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891F3A" w14:paraId="08D38C82" w14:textId="77777777" w:rsidTr="00055EB4">
        <w:tc>
          <w:tcPr>
            <w:tcW w:w="5940" w:type="dxa"/>
          </w:tcPr>
          <w:p w14:paraId="626AF572" w14:textId="58573440" w:rsidR="00F4057A" w:rsidRPr="00891F3A" w:rsidRDefault="0028205E" w:rsidP="007F4077">
            <w:pPr>
              <w:tabs>
                <w:tab w:val="left" w:pos="7200"/>
              </w:tabs>
              <w:spacing w:before="0"/>
              <w:rPr>
                <w:b/>
                <w:lang w:val="en-CA"/>
              </w:rPr>
            </w:pPr>
            <w:r w:rsidRPr="00891F3A">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lang w:val="en-CA"/>
              </w:rPr>
              <w:t xml:space="preserve">Joint Video </w:t>
            </w:r>
            <w:r w:rsidR="00143B7C" w:rsidRPr="00891F3A">
              <w:rPr>
                <w:b/>
                <w:lang w:val="en-CA"/>
              </w:rPr>
              <w:t>Experts</w:t>
            </w:r>
            <w:r w:rsidR="00F4057A" w:rsidRPr="00891F3A">
              <w:rPr>
                <w:b/>
                <w:lang w:val="en-CA"/>
              </w:rPr>
              <w:t xml:space="preserve"> Team (JVET)</w:t>
            </w:r>
          </w:p>
          <w:p w14:paraId="3C5704C9" w14:textId="436BD987" w:rsidR="00F4057A" w:rsidRPr="00891F3A" w:rsidRDefault="00F4057A" w:rsidP="007F4077">
            <w:pPr>
              <w:tabs>
                <w:tab w:val="left" w:pos="7200"/>
              </w:tabs>
              <w:spacing w:before="0"/>
              <w:rPr>
                <w:b/>
                <w:lang w:val="en-CA"/>
              </w:rPr>
            </w:pPr>
            <w:r w:rsidRPr="00891F3A">
              <w:rPr>
                <w:b/>
                <w:lang w:val="en-CA"/>
              </w:rPr>
              <w:t>of ITU-T SG 16 WP 3 and ISO/IEC JTC 1/SC 29</w:t>
            </w:r>
          </w:p>
          <w:p w14:paraId="715F5BD9" w14:textId="313F054D" w:rsidR="00F4057A" w:rsidRPr="00891F3A" w:rsidRDefault="00327195" w:rsidP="007F4077">
            <w:pPr>
              <w:tabs>
                <w:tab w:val="left" w:pos="7200"/>
              </w:tabs>
              <w:spacing w:before="0"/>
              <w:rPr>
                <w:b/>
                <w:lang w:val="en-CA"/>
              </w:rPr>
            </w:pPr>
            <w:r w:rsidRPr="00891F3A">
              <w:rPr>
                <w:lang w:val="en-CA"/>
                <w:rPrChange w:id="0" w:author="Jens-Rainer Ohm" w:date="2023-05-08T12:56:00Z">
                  <w:rPr/>
                </w:rPrChange>
              </w:rPr>
              <w:t>30th Meeting</w:t>
            </w:r>
            <w:r w:rsidRPr="00891F3A">
              <w:rPr>
                <w:lang w:val="en-CA"/>
              </w:rPr>
              <w:t>, Antalya, TR, 21–28 April 2023</w:t>
            </w:r>
          </w:p>
        </w:tc>
        <w:tc>
          <w:tcPr>
            <w:tcW w:w="3420" w:type="dxa"/>
          </w:tcPr>
          <w:p w14:paraId="725382F3" w14:textId="4D21C8BF" w:rsidR="00F4057A" w:rsidRPr="00891F3A" w:rsidRDefault="00F4057A" w:rsidP="00616F0B">
            <w:pPr>
              <w:tabs>
                <w:tab w:val="left" w:pos="7200"/>
              </w:tabs>
              <w:rPr>
                <w:lang w:val="en-CA"/>
              </w:rPr>
            </w:pPr>
            <w:r w:rsidRPr="00891F3A">
              <w:rPr>
                <w:lang w:val="en-CA"/>
              </w:rPr>
              <w:t xml:space="preserve">Document: </w:t>
            </w:r>
            <w:r w:rsidR="00711EE8" w:rsidRPr="00891F3A">
              <w:rPr>
                <w:lang w:val="en-CA"/>
              </w:rPr>
              <w:t>JVET-</w:t>
            </w:r>
            <w:r w:rsidR="00C900E0" w:rsidRPr="00891F3A">
              <w:rPr>
                <w:lang w:val="en-CA"/>
              </w:rPr>
              <w:t>A</w:t>
            </w:r>
            <w:r w:rsidR="00327195" w:rsidRPr="00891F3A">
              <w:rPr>
                <w:lang w:val="en-CA"/>
              </w:rPr>
              <w:t>D</w:t>
            </w:r>
            <w:r w:rsidR="005D0805" w:rsidRPr="00891F3A">
              <w:rPr>
                <w:lang w:val="en-CA"/>
              </w:rPr>
              <w:t>_Notes_</w:t>
            </w:r>
            <w:del w:id="1" w:author="Jens-Rainer Ohm" w:date="2023-05-08T12:52:00Z">
              <w:r w:rsidR="00605DCF" w:rsidRPr="00891F3A" w:rsidDel="00FD33DC">
                <w:rPr>
                  <w:lang w:val="en-CA"/>
                </w:rPr>
                <w:delText>dA</w:delText>
              </w:r>
            </w:del>
            <w:ins w:id="2" w:author="Jens-Rainer Ohm" w:date="2023-05-08T12:52:00Z">
              <w:r w:rsidR="00FD33DC" w:rsidRPr="00891F3A">
                <w:rPr>
                  <w:lang w:val="en-CA"/>
                </w:rPr>
                <w:t>dB</w:t>
              </w:r>
            </w:ins>
          </w:p>
        </w:tc>
      </w:tr>
    </w:tbl>
    <w:p w14:paraId="36C1FDD1" w14:textId="77777777" w:rsidR="00E61DAC" w:rsidRPr="00891F3A"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891F3A" w14:paraId="0B6A2E3E" w14:textId="77777777" w:rsidTr="00616F0B">
        <w:tc>
          <w:tcPr>
            <w:tcW w:w="1458" w:type="dxa"/>
          </w:tcPr>
          <w:p w14:paraId="4B33034E" w14:textId="77777777" w:rsidR="00E61DAC" w:rsidRPr="00891F3A" w:rsidRDefault="00E61DAC" w:rsidP="00430D17">
            <w:pPr>
              <w:spacing w:before="60" w:after="60"/>
              <w:rPr>
                <w:i/>
                <w:lang w:val="en-CA"/>
              </w:rPr>
            </w:pPr>
            <w:r w:rsidRPr="00891F3A">
              <w:rPr>
                <w:i/>
                <w:lang w:val="en-CA"/>
              </w:rPr>
              <w:t>Title:</w:t>
            </w:r>
          </w:p>
        </w:tc>
        <w:tc>
          <w:tcPr>
            <w:tcW w:w="7902" w:type="dxa"/>
            <w:gridSpan w:val="3"/>
          </w:tcPr>
          <w:p w14:paraId="7F12B301" w14:textId="192750D2" w:rsidR="00E61DAC" w:rsidRPr="00891F3A" w:rsidRDefault="000304E0" w:rsidP="00430D17">
            <w:pPr>
              <w:spacing w:before="60" w:after="60"/>
              <w:rPr>
                <w:b/>
                <w:lang w:val="en-CA"/>
              </w:rPr>
            </w:pPr>
            <w:r w:rsidRPr="00891F3A">
              <w:rPr>
                <w:b/>
                <w:lang w:val="en-CA"/>
              </w:rPr>
              <w:t>M</w:t>
            </w:r>
            <w:r w:rsidR="00905CF4" w:rsidRPr="00891F3A">
              <w:rPr>
                <w:b/>
                <w:lang w:val="en-CA"/>
              </w:rPr>
              <w:t xml:space="preserve">eeting </w:t>
            </w:r>
            <w:r w:rsidR="00EF31C7" w:rsidRPr="00891F3A">
              <w:rPr>
                <w:b/>
                <w:lang w:val="en-CA"/>
              </w:rPr>
              <w:t xml:space="preserve">Report </w:t>
            </w:r>
            <w:r w:rsidR="00905CF4" w:rsidRPr="00891F3A">
              <w:rPr>
                <w:b/>
                <w:lang w:val="en-CA"/>
              </w:rPr>
              <w:t xml:space="preserve">of the </w:t>
            </w:r>
            <w:r w:rsidR="00327195" w:rsidRPr="00891F3A">
              <w:rPr>
                <w:b/>
                <w:lang w:val="en-CA"/>
              </w:rPr>
              <w:t>30</w:t>
            </w:r>
            <w:r w:rsidR="00EF6371" w:rsidRPr="00891F3A">
              <w:rPr>
                <w:b/>
                <w:vertAlign w:val="superscript"/>
                <w:lang w:val="en-CA"/>
              </w:rPr>
              <w:t>th</w:t>
            </w:r>
            <w:r w:rsidR="00143B7C" w:rsidRPr="00891F3A">
              <w:rPr>
                <w:b/>
                <w:lang w:val="en-CA"/>
              </w:rPr>
              <w:t xml:space="preserve"> </w:t>
            </w:r>
            <w:r w:rsidR="00744875" w:rsidRPr="00891F3A">
              <w:rPr>
                <w:b/>
                <w:lang w:val="en-CA"/>
              </w:rPr>
              <w:t>M</w:t>
            </w:r>
            <w:r w:rsidR="00905CF4" w:rsidRPr="00891F3A">
              <w:rPr>
                <w:b/>
                <w:lang w:val="en-CA"/>
              </w:rPr>
              <w:t xml:space="preserve">eeting of the Joint </w:t>
            </w:r>
            <w:r w:rsidR="00F71D3A" w:rsidRPr="00891F3A">
              <w:rPr>
                <w:b/>
                <w:lang w:val="en-CA"/>
              </w:rPr>
              <w:t xml:space="preserve">Video </w:t>
            </w:r>
            <w:r w:rsidR="00143B7C" w:rsidRPr="00891F3A">
              <w:rPr>
                <w:b/>
                <w:lang w:val="en-CA"/>
              </w:rPr>
              <w:t xml:space="preserve">Experts </w:t>
            </w:r>
            <w:r w:rsidR="00905CF4" w:rsidRPr="00891F3A">
              <w:rPr>
                <w:b/>
                <w:lang w:val="en-CA"/>
              </w:rPr>
              <w:t>Team (J</w:t>
            </w:r>
            <w:r w:rsidR="00F71D3A" w:rsidRPr="00891F3A">
              <w:rPr>
                <w:b/>
                <w:lang w:val="en-CA"/>
              </w:rPr>
              <w:t>VE</w:t>
            </w:r>
            <w:r w:rsidR="00905CF4" w:rsidRPr="00891F3A">
              <w:rPr>
                <w:b/>
                <w:lang w:val="en-CA"/>
              </w:rPr>
              <w:t>T),</w:t>
            </w:r>
            <w:r w:rsidR="00143B7C" w:rsidRPr="00891F3A">
              <w:rPr>
                <w:b/>
                <w:lang w:val="en-CA"/>
              </w:rPr>
              <w:br/>
            </w:r>
            <w:r w:rsidR="005D0805" w:rsidRPr="00891F3A">
              <w:rPr>
                <w:b/>
                <w:lang w:val="en-CA"/>
              </w:rPr>
              <w:t>by teleconference</w:t>
            </w:r>
            <w:r w:rsidR="00905CF4" w:rsidRPr="00891F3A">
              <w:rPr>
                <w:b/>
                <w:lang w:val="en-CA"/>
              </w:rPr>
              <w:t xml:space="preserve">, </w:t>
            </w:r>
            <w:r w:rsidR="00327195" w:rsidRPr="00891F3A">
              <w:rPr>
                <w:b/>
                <w:lang w:val="en-CA"/>
              </w:rPr>
              <w:t>2</w:t>
            </w:r>
            <w:r w:rsidR="005D0805" w:rsidRPr="00891F3A">
              <w:rPr>
                <w:b/>
                <w:lang w:val="en-CA"/>
              </w:rPr>
              <w:t>1</w:t>
            </w:r>
            <w:r w:rsidR="003F039D" w:rsidRPr="00891F3A">
              <w:rPr>
                <w:b/>
                <w:lang w:val="en-CA"/>
              </w:rPr>
              <w:t>–</w:t>
            </w:r>
            <w:r w:rsidR="00A504ED" w:rsidRPr="00891F3A">
              <w:rPr>
                <w:b/>
                <w:lang w:val="en-CA"/>
              </w:rPr>
              <w:t>2</w:t>
            </w:r>
            <w:r w:rsidR="00327195" w:rsidRPr="00891F3A">
              <w:rPr>
                <w:b/>
                <w:lang w:val="en-CA"/>
              </w:rPr>
              <w:t>8</w:t>
            </w:r>
            <w:r w:rsidR="00F350B0" w:rsidRPr="00891F3A">
              <w:rPr>
                <w:b/>
                <w:lang w:val="en-CA"/>
              </w:rPr>
              <w:t xml:space="preserve"> </w:t>
            </w:r>
            <w:r w:rsidR="00327195" w:rsidRPr="00891F3A">
              <w:rPr>
                <w:b/>
                <w:lang w:val="en-CA"/>
              </w:rPr>
              <w:t>April</w:t>
            </w:r>
            <w:r w:rsidR="00AE426A" w:rsidRPr="00891F3A">
              <w:rPr>
                <w:b/>
                <w:lang w:val="en-CA"/>
              </w:rPr>
              <w:t xml:space="preserve"> </w:t>
            </w:r>
            <w:r w:rsidR="00F576AB" w:rsidRPr="00891F3A">
              <w:rPr>
                <w:b/>
                <w:lang w:val="en-CA"/>
              </w:rPr>
              <w:t>20</w:t>
            </w:r>
            <w:r w:rsidR="00110520" w:rsidRPr="00891F3A">
              <w:rPr>
                <w:b/>
                <w:lang w:val="en-CA"/>
              </w:rPr>
              <w:t>2</w:t>
            </w:r>
            <w:r w:rsidR="005D0805" w:rsidRPr="00891F3A">
              <w:rPr>
                <w:b/>
                <w:lang w:val="en-CA"/>
              </w:rPr>
              <w:t>3</w:t>
            </w:r>
          </w:p>
        </w:tc>
      </w:tr>
      <w:tr w:rsidR="00E61DAC" w:rsidRPr="00891F3A" w14:paraId="7B0B3941" w14:textId="77777777" w:rsidTr="00616F0B">
        <w:tc>
          <w:tcPr>
            <w:tcW w:w="1458" w:type="dxa"/>
          </w:tcPr>
          <w:p w14:paraId="037CC430" w14:textId="77777777" w:rsidR="00E61DAC" w:rsidRPr="00891F3A" w:rsidRDefault="00E61DAC" w:rsidP="00430D17">
            <w:pPr>
              <w:spacing w:before="60" w:after="60"/>
              <w:rPr>
                <w:i/>
                <w:lang w:val="en-CA"/>
              </w:rPr>
            </w:pPr>
            <w:r w:rsidRPr="00891F3A">
              <w:rPr>
                <w:i/>
                <w:lang w:val="en-CA"/>
              </w:rPr>
              <w:t>Status:</w:t>
            </w:r>
          </w:p>
        </w:tc>
        <w:tc>
          <w:tcPr>
            <w:tcW w:w="7902" w:type="dxa"/>
            <w:gridSpan w:val="3"/>
          </w:tcPr>
          <w:p w14:paraId="647F19BC" w14:textId="4A48960F" w:rsidR="00E61DAC" w:rsidRPr="00891F3A" w:rsidRDefault="005571EC" w:rsidP="00430D17">
            <w:pPr>
              <w:spacing w:before="60" w:after="60"/>
              <w:rPr>
                <w:lang w:val="en-CA"/>
              </w:rPr>
            </w:pPr>
            <w:r w:rsidRPr="00891F3A">
              <w:rPr>
                <w:lang w:val="en-CA"/>
              </w:rPr>
              <w:t>Report</w:t>
            </w:r>
            <w:r w:rsidR="00E61DAC" w:rsidRPr="00891F3A">
              <w:rPr>
                <w:lang w:val="en-CA"/>
              </w:rPr>
              <w:t xml:space="preserve"> </w:t>
            </w:r>
            <w:r w:rsidR="00442EC4" w:rsidRPr="00891F3A">
              <w:rPr>
                <w:lang w:val="en-CA"/>
              </w:rPr>
              <w:t>d</w:t>
            </w:r>
            <w:r w:rsidR="00E61DAC" w:rsidRPr="00891F3A">
              <w:rPr>
                <w:lang w:val="en-CA"/>
              </w:rPr>
              <w:t xml:space="preserve">ocument </w:t>
            </w:r>
            <w:r w:rsidRPr="00891F3A">
              <w:rPr>
                <w:lang w:val="en-CA"/>
              </w:rPr>
              <w:t xml:space="preserve">from </w:t>
            </w:r>
            <w:r w:rsidR="00E57044" w:rsidRPr="00891F3A">
              <w:rPr>
                <w:lang w:val="en-CA"/>
              </w:rPr>
              <w:t xml:space="preserve">the </w:t>
            </w:r>
            <w:r w:rsidR="00143B7C" w:rsidRPr="00891F3A">
              <w:rPr>
                <w:lang w:val="en-CA"/>
              </w:rPr>
              <w:t>chair</w:t>
            </w:r>
            <w:r w:rsidR="00F4057A" w:rsidRPr="00891F3A">
              <w:rPr>
                <w:lang w:val="en-CA"/>
              </w:rPr>
              <w:t xml:space="preserve"> </w:t>
            </w:r>
            <w:r w:rsidRPr="00891F3A">
              <w:rPr>
                <w:lang w:val="en-CA"/>
              </w:rPr>
              <w:t xml:space="preserve">of </w:t>
            </w:r>
            <w:r w:rsidR="00F71D3A" w:rsidRPr="00891F3A">
              <w:rPr>
                <w:lang w:val="en-CA"/>
              </w:rPr>
              <w:t>JVET</w:t>
            </w:r>
          </w:p>
        </w:tc>
      </w:tr>
      <w:tr w:rsidR="00E61DAC" w:rsidRPr="00891F3A" w14:paraId="1A470CE0" w14:textId="77777777" w:rsidTr="00616F0B">
        <w:tc>
          <w:tcPr>
            <w:tcW w:w="1458" w:type="dxa"/>
          </w:tcPr>
          <w:p w14:paraId="78A06B65" w14:textId="77777777" w:rsidR="00E61DAC" w:rsidRPr="00891F3A" w:rsidRDefault="00E61DAC" w:rsidP="00430D17">
            <w:pPr>
              <w:spacing w:before="60" w:after="60"/>
              <w:rPr>
                <w:i/>
                <w:lang w:val="en-CA"/>
              </w:rPr>
            </w:pPr>
            <w:r w:rsidRPr="00891F3A">
              <w:rPr>
                <w:i/>
                <w:lang w:val="en-CA"/>
              </w:rPr>
              <w:t>Purpose:</w:t>
            </w:r>
          </w:p>
        </w:tc>
        <w:tc>
          <w:tcPr>
            <w:tcW w:w="7902" w:type="dxa"/>
            <w:gridSpan w:val="3"/>
          </w:tcPr>
          <w:p w14:paraId="3D44FA67" w14:textId="77777777" w:rsidR="00E61DAC" w:rsidRPr="00891F3A" w:rsidRDefault="00E61DAC" w:rsidP="00430D17">
            <w:pPr>
              <w:spacing w:before="60" w:after="60"/>
              <w:rPr>
                <w:lang w:val="en-CA"/>
              </w:rPr>
            </w:pPr>
            <w:r w:rsidRPr="00891F3A">
              <w:rPr>
                <w:lang w:val="en-CA"/>
              </w:rPr>
              <w:t>Report</w:t>
            </w:r>
          </w:p>
        </w:tc>
      </w:tr>
      <w:tr w:rsidR="00E61DAC" w:rsidRPr="00891F3A" w14:paraId="179AF9FF" w14:textId="77777777" w:rsidTr="00616F0B">
        <w:tc>
          <w:tcPr>
            <w:tcW w:w="1458" w:type="dxa"/>
          </w:tcPr>
          <w:p w14:paraId="32C59D7B" w14:textId="77777777" w:rsidR="00E61DAC" w:rsidRPr="00891F3A" w:rsidRDefault="00E61DAC" w:rsidP="00430D17">
            <w:pPr>
              <w:spacing w:before="60" w:after="60"/>
              <w:rPr>
                <w:i/>
                <w:lang w:val="en-CA"/>
              </w:rPr>
            </w:pPr>
            <w:r w:rsidRPr="00891F3A">
              <w:rPr>
                <w:i/>
                <w:lang w:val="en-CA"/>
              </w:rPr>
              <w:t>Author(s) or</w:t>
            </w:r>
            <w:r w:rsidRPr="00891F3A">
              <w:rPr>
                <w:i/>
                <w:lang w:val="en-CA"/>
              </w:rPr>
              <w:br/>
              <w:t>Contact(s):</w:t>
            </w:r>
          </w:p>
        </w:tc>
        <w:tc>
          <w:tcPr>
            <w:tcW w:w="3852" w:type="dxa"/>
          </w:tcPr>
          <w:p w14:paraId="7D062CF4" w14:textId="77777777" w:rsidR="00E61DAC" w:rsidRPr="00891F3A" w:rsidRDefault="00905CF4" w:rsidP="00430D17">
            <w:pPr>
              <w:spacing w:before="60" w:after="60"/>
              <w:rPr>
                <w:lang w:val="en-CA"/>
              </w:rPr>
            </w:pPr>
            <w:r w:rsidRPr="00891F3A">
              <w:rPr>
                <w:b/>
                <w:lang w:val="en-CA"/>
              </w:rPr>
              <w:t>Jens-Rainer Ohm</w:t>
            </w:r>
            <w:r w:rsidRPr="00891F3A">
              <w:rPr>
                <w:b/>
                <w:lang w:val="en-CA"/>
              </w:rPr>
              <w:br/>
            </w:r>
            <w:r w:rsidR="00DF2674" w:rsidRPr="00891F3A">
              <w:rPr>
                <w:lang w:val="en-CA"/>
              </w:rPr>
              <w:t>Institute of Communication</w:t>
            </w:r>
            <w:r w:rsidR="00F350B0" w:rsidRPr="00891F3A">
              <w:rPr>
                <w:lang w:val="en-CA"/>
              </w:rPr>
              <w:t xml:space="preserve"> Engineering</w:t>
            </w:r>
            <w:r w:rsidR="00F350B0" w:rsidRPr="00891F3A">
              <w:rPr>
                <w:lang w:val="en-CA"/>
              </w:rPr>
              <w:br/>
              <w:t>RWTH Aachen</w:t>
            </w:r>
            <w:r w:rsidRPr="00891F3A">
              <w:rPr>
                <w:lang w:val="en-CA"/>
              </w:rPr>
              <w:br/>
              <w:t>Melatener Straße 23</w:t>
            </w:r>
            <w:r w:rsidRPr="00891F3A">
              <w:rPr>
                <w:lang w:val="en-CA"/>
              </w:rPr>
              <w:br/>
              <w:t>D-52074 Aachen</w:t>
            </w:r>
          </w:p>
        </w:tc>
        <w:tc>
          <w:tcPr>
            <w:tcW w:w="900" w:type="dxa"/>
          </w:tcPr>
          <w:p w14:paraId="655E7B24" w14:textId="22B675B0" w:rsidR="00E61DAC" w:rsidRPr="00891F3A" w:rsidRDefault="00905CF4" w:rsidP="00430D17">
            <w:pPr>
              <w:spacing w:before="60" w:after="60"/>
              <w:rPr>
                <w:lang w:val="en-CA"/>
              </w:rPr>
            </w:pPr>
            <w:r w:rsidRPr="00891F3A">
              <w:rPr>
                <w:lang w:val="en-CA"/>
              </w:rPr>
              <w:t>Tel:</w:t>
            </w:r>
            <w:r w:rsidRPr="00891F3A">
              <w:rPr>
                <w:lang w:val="en-CA"/>
              </w:rPr>
              <w:br/>
              <w:t>Email:</w:t>
            </w:r>
            <w:r w:rsidRPr="00891F3A">
              <w:rPr>
                <w:lang w:val="en-CA"/>
              </w:rPr>
              <w:br/>
            </w:r>
          </w:p>
        </w:tc>
        <w:tc>
          <w:tcPr>
            <w:tcW w:w="3150" w:type="dxa"/>
          </w:tcPr>
          <w:p w14:paraId="48B66058" w14:textId="4CCDA0C7" w:rsidR="00E61DAC" w:rsidRPr="00891F3A" w:rsidRDefault="00905CF4" w:rsidP="00430D17">
            <w:pPr>
              <w:spacing w:before="60" w:after="60"/>
              <w:rPr>
                <w:lang w:val="en-CA"/>
              </w:rPr>
            </w:pPr>
            <w:r w:rsidRPr="00891F3A">
              <w:rPr>
                <w:lang w:val="en-CA"/>
              </w:rPr>
              <w:t>+49 241 80 27671</w:t>
            </w:r>
            <w:r w:rsidRPr="00891F3A">
              <w:rPr>
                <w:lang w:val="en-CA"/>
              </w:rPr>
              <w:br/>
            </w:r>
            <w:r w:rsidR="00AD04C3" w:rsidRPr="00891F3A">
              <w:rPr>
                <w:lang w:val="en-CA"/>
                <w:rPrChange w:id="3" w:author="Jens-Rainer Ohm" w:date="2023-05-08T12:56:00Z">
                  <w:rPr/>
                </w:rPrChange>
              </w:rPr>
              <w:fldChar w:fldCharType="begin"/>
            </w:r>
            <w:r w:rsidR="00AD04C3" w:rsidRPr="00891F3A">
              <w:rPr>
                <w:lang w:val="en-CA"/>
                <w:rPrChange w:id="4" w:author="Jens-Rainer Ohm" w:date="2023-05-08T12:56:00Z">
                  <w:rPr/>
                </w:rPrChange>
              </w:rPr>
              <w:instrText xml:space="preserve"> HYPERLINK "mailto:ohm@ient.rwth-aachen.de" </w:instrText>
            </w:r>
            <w:r w:rsidR="00AD04C3" w:rsidRPr="00891F3A">
              <w:rPr>
                <w:lang w:val="en-CA"/>
                <w:rPrChange w:id="5" w:author="Jens-Rainer Ohm" w:date="2023-05-08T12:56:00Z">
                  <w:rPr>
                    <w:rStyle w:val="Hyperlink"/>
                    <w:lang w:val="en-CA"/>
                  </w:rPr>
                </w:rPrChange>
              </w:rPr>
              <w:fldChar w:fldCharType="separate"/>
            </w:r>
            <w:r w:rsidRPr="00891F3A">
              <w:rPr>
                <w:rStyle w:val="Hyperlink"/>
                <w:lang w:val="en-CA"/>
              </w:rPr>
              <w:t>ohm@ient.rwth-aachen.de</w:t>
            </w:r>
            <w:r w:rsidR="00AD04C3" w:rsidRPr="00891F3A">
              <w:rPr>
                <w:rStyle w:val="Hyperlink"/>
                <w:lang w:val="en-CA"/>
                <w:rPrChange w:id="6" w:author="Jens-Rainer Ohm" w:date="2023-05-08T12:56:00Z">
                  <w:rPr>
                    <w:rStyle w:val="Hyperlink"/>
                    <w:lang w:val="en-CA"/>
                  </w:rPr>
                </w:rPrChange>
              </w:rPr>
              <w:fldChar w:fldCharType="end"/>
            </w:r>
          </w:p>
        </w:tc>
      </w:tr>
      <w:tr w:rsidR="00E61DAC" w:rsidRPr="00891F3A" w14:paraId="04DE3072" w14:textId="77777777" w:rsidTr="00616F0B">
        <w:tc>
          <w:tcPr>
            <w:tcW w:w="1458" w:type="dxa"/>
          </w:tcPr>
          <w:p w14:paraId="2F755FF0" w14:textId="77777777" w:rsidR="00E61DAC" w:rsidRPr="00891F3A" w:rsidRDefault="00E61DAC" w:rsidP="00430D17">
            <w:pPr>
              <w:spacing w:before="60" w:after="60"/>
              <w:rPr>
                <w:i/>
                <w:lang w:val="en-CA"/>
              </w:rPr>
            </w:pPr>
            <w:r w:rsidRPr="00891F3A">
              <w:rPr>
                <w:i/>
                <w:lang w:val="en-CA"/>
              </w:rPr>
              <w:t>Source:</w:t>
            </w:r>
          </w:p>
        </w:tc>
        <w:tc>
          <w:tcPr>
            <w:tcW w:w="7902" w:type="dxa"/>
            <w:gridSpan w:val="3"/>
          </w:tcPr>
          <w:p w14:paraId="44EE4BC9" w14:textId="079DC2D8" w:rsidR="00E61DAC" w:rsidRPr="00891F3A" w:rsidRDefault="004F0863" w:rsidP="00430D17">
            <w:pPr>
              <w:spacing w:before="60" w:after="60"/>
              <w:rPr>
                <w:lang w:val="en-CA"/>
              </w:rPr>
            </w:pPr>
            <w:r w:rsidRPr="00891F3A">
              <w:rPr>
                <w:lang w:val="en-CA"/>
              </w:rPr>
              <w:t>Chair of JVET</w:t>
            </w:r>
          </w:p>
        </w:tc>
      </w:tr>
    </w:tbl>
    <w:p w14:paraId="5AF53165" w14:textId="77777777" w:rsidR="00384902" w:rsidRPr="00891F3A" w:rsidRDefault="00384902" w:rsidP="00430D17">
      <w:pPr>
        <w:tabs>
          <w:tab w:val="right" w:pos="9360"/>
        </w:tabs>
        <w:spacing w:after="240"/>
        <w:jc w:val="center"/>
        <w:rPr>
          <w:lang w:val="en-CA"/>
        </w:rPr>
      </w:pPr>
      <w:r w:rsidRPr="00891F3A">
        <w:rPr>
          <w:u w:val="single"/>
          <w:lang w:val="en-CA"/>
        </w:rPr>
        <w:t>_____________________________</w:t>
      </w:r>
    </w:p>
    <w:p w14:paraId="0B74E170" w14:textId="77777777" w:rsidR="00556EEC" w:rsidRPr="00891F3A" w:rsidRDefault="00905CF4" w:rsidP="00430D17">
      <w:pPr>
        <w:pStyle w:val="berschrift1"/>
        <w:rPr>
          <w:lang w:val="en-CA"/>
        </w:rPr>
      </w:pPr>
      <w:r w:rsidRPr="00891F3A">
        <w:rPr>
          <w:lang w:val="en-CA"/>
        </w:rPr>
        <w:t>Summary</w:t>
      </w:r>
    </w:p>
    <w:p w14:paraId="1D36EDA0" w14:textId="5CA3E04E" w:rsidR="00327195" w:rsidRPr="00891F3A" w:rsidRDefault="005D0805" w:rsidP="00430D17">
      <w:pPr>
        <w:rPr>
          <w:lang w:val="en-CA"/>
        </w:rPr>
      </w:pPr>
      <w:r w:rsidRPr="00891F3A">
        <w:rPr>
          <w:lang w:val="en-CA"/>
        </w:rPr>
        <w:t xml:space="preserve">The Joint Video Experts Team (JVET) of ITU-T WP3/16 and ISO/IEC JTC 1/‌SC 29 held its </w:t>
      </w:r>
      <w:r w:rsidR="00327195" w:rsidRPr="00891F3A">
        <w:rPr>
          <w:lang w:val="en-CA"/>
        </w:rPr>
        <w:t>thirtieth</w:t>
      </w:r>
      <w:r w:rsidRPr="00891F3A">
        <w:rPr>
          <w:lang w:val="en-CA"/>
        </w:rPr>
        <w:t xml:space="preserve"> meeting during </w:t>
      </w:r>
      <w:r w:rsidR="00327195" w:rsidRPr="00891F3A">
        <w:rPr>
          <w:lang w:val="en-CA"/>
        </w:rPr>
        <w:t>2</w:t>
      </w:r>
      <w:r w:rsidRPr="00891F3A">
        <w:rPr>
          <w:lang w:val="en-CA"/>
        </w:rPr>
        <w:t>1–2</w:t>
      </w:r>
      <w:r w:rsidR="00327195" w:rsidRPr="00891F3A">
        <w:rPr>
          <w:lang w:val="en-CA"/>
        </w:rPr>
        <w:t>8</w:t>
      </w:r>
      <w:r w:rsidRPr="00891F3A">
        <w:rPr>
          <w:lang w:val="en-CA"/>
        </w:rPr>
        <w:t xml:space="preserve"> </w:t>
      </w:r>
      <w:r w:rsidR="00327195" w:rsidRPr="00891F3A">
        <w:rPr>
          <w:lang w:val="en-CA"/>
        </w:rPr>
        <w:t>April</w:t>
      </w:r>
      <w:r w:rsidRPr="00891F3A">
        <w:rPr>
          <w:lang w:val="en-CA"/>
        </w:rPr>
        <w:t xml:space="preserve"> 2023 </w:t>
      </w:r>
      <w:r w:rsidR="00327195" w:rsidRPr="00891F3A">
        <w:rPr>
          <w:lang w:val="en-CA"/>
          <w:rPrChange w:id="7" w:author="Jens-Rainer Ohm" w:date="2023-05-08T12:56:00Z">
            <w:rPr/>
          </w:rPrChange>
        </w:rPr>
        <w:t xml:space="preserve">in Antalya, Turkey, at </w:t>
      </w:r>
      <w:r w:rsidR="00327195" w:rsidRPr="00891F3A">
        <w:rPr>
          <w:rFonts w:cs="Calibri"/>
          <w:lang w:val="en-CA"/>
          <w:rPrChange w:id="8" w:author="Jens-Rainer Ohm" w:date="2023-05-08T12:56:00Z">
            <w:rPr>
              <w:rFonts w:cs="Calibri"/>
              <w:lang w:val="en-GB"/>
            </w:rPr>
          </w:rPrChange>
        </w:rPr>
        <w:t>Mirage Park Resort Hotel</w:t>
      </w:r>
      <w:r w:rsidR="00327195" w:rsidRPr="00891F3A">
        <w:rPr>
          <w:lang w:val="en-CA"/>
        </w:rPr>
        <w:t xml:space="preserve"> (</w:t>
      </w:r>
      <w:r w:rsidR="00327195" w:rsidRPr="00891F3A">
        <w:rPr>
          <w:rStyle w:val="lrzxr"/>
          <w:lang w:val="en-CA"/>
          <w:rPrChange w:id="9" w:author="Jens-Rainer Ohm" w:date="2023-05-08T12:56:00Z">
            <w:rPr>
              <w:rStyle w:val="lrzxr"/>
            </w:rPr>
          </w:rPrChange>
        </w:rPr>
        <w:t>Göynük Mahallesi, Ahu Ünal Aysal Caddesi No:29, 07994 Kemer/Antalya, Türkiye</w:t>
      </w:r>
      <w:r w:rsidR="00327195" w:rsidRPr="00891F3A">
        <w:rPr>
          <w:lang w:val="en-CA"/>
          <w:rPrChange w:id="10" w:author="Jens-Rainer Ohm" w:date="2023-05-08T12:56:00Z">
            <w:rPr/>
          </w:rPrChange>
        </w:rPr>
        <w:t xml:space="preserve">, Tel: </w:t>
      </w:r>
      <w:r w:rsidR="00327195" w:rsidRPr="00891F3A">
        <w:rPr>
          <w:rStyle w:val="lrzxr"/>
          <w:lang w:val="en-CA"/>
          <w:rPrChange w:id="11" w:author="Jens-Rainer Ohm" w:date="2023-05-08T12:56:00Z">
            <w:rPr>
              <w:rStyle w:val="lrzxr"/>
            </w:rPr>
          </w:rPrChange>
        </w:rPr>
        <w:t xml:space="preserve">+90 (0) 242 815 22 44, web </w:t>
      </w:r>
      <w:r w:rsidR="00AD04C3" w:rsidRPr="00891F3A">
        <w:rPr>
          <w:lang w:val="en-CA"/>
          <w:rPrChange w:id="12" w:author="Jens-Rainer Ohm" w:date="2023-05-08T12:56:00Z">
            <w:rPr/>
          </w:rPrChange>
        </w:rPr>
        <w:fldChar w:fldCharType="begin"/>
      </w:r>
      <w:r w:rsidR="00AD04C3" w:rsidRPr="00891F3A">
        <w:rPr>
          <w:lang w:val="en-CA"/>
          <w:rPrChange w:id="13" w:author="Jens-Rainer Ohm" w:date="2023-05-08T12:56:00Z">
            <w:rPr/>
          </w:rPrChange>
        </w:rPr>
        <w:instrText xml:space="preserve"> HYPERLINK "https://www.mirageparkresort.com.tr/en" </w:instrText>
      </w:r>
      <w:r w:rsidR="00AD04C3" w:rsidRPr="00891F3A">
        <w:rPr>
          <w:lang w:val="en-CA"/>
          <w:rPrChange w:id="14" w:author="Jens-Rainer Ohm" w:date="2023-05-08T12:56:00Z">
            <w:rPr>
              <w:rStyle w:val="Hyperlink"/>
            </w:rPr>
          </w:rPrChange>
        </w:rPr>
        <w:fldChar w:fldCharType="separate"/>
      </w:r>
      <w:r w:rsidR="00327195" w:rsidRPr="00891F3A">
        <w:rPr>
          <w:rStyle w:val="Hyperlink"/>
          <w:lang w:val="en-CA"/>
          <w:rPrChange w:id="15" w:author="Jens-Rainer Ohm" w:date="2023-05-08T12:56:00Z">
            <w:rPr>
              <w:rStyle w:val="Hyperlink"/>
            </w:rPr>
          </w:rPrChange>
        </w:rPr>
        <w:t>https://www.mirageparkresort.com.tr/en</w:t>
      </w:r>
      <w:r w:rsidR="00AD04C3" w:rsidRPr="00891F3A">
        <w:rPr>
          <w:rStyle w:val="Hyperlink"/>
          <w:lang w:val="en-CA"/>
          <w:rPrChange w:id="16" w:author="Jens-Rainer Ohm" w:date="2023-05-08T12:56:00Z">
            <w:rPr>
              <w:rStyle w:val="Hyperlink"/>
            </w:rPr>
          </w:rPrChange>
        </w:rPr>
        <w:fldChar w:fldCharType="end"/>
      </w:r>
      <w:r w:rsidR="00327195" w:rsidRPr="00891F3A">
        <w:rPr>
          <w:lang w:val="en-CA"/>
        </w:rPr>
        <w:t>)</w:t>
      </w:r>
      <w:r w:rsidR="00327195" w:rsidRPr="00891F3A">
        <w:rPr>
          <w:lang w:val="en-CA"/>
          <w:rPrChange w:id="17" w:author="Jens-Rainer Ohm" w:date="2023-05-08T12:56:00Z">
            <w:rPr/>
          </w:rPrChange>
        </w:rPr>
        <w:t xml:space="preserve">. </w:t>
      </w:r>
      <w:bookmarkStart w:id="18" w:name="_Hlk116932807"/>
      <w:r w:rsidR="00327195" w:rsidRPr="00891F3A">
        <w:rPr>
          <w:lang w:val="en-CA"/>
          <w:rPrChange w:id="19" w:author="Jens-Rainer Ohm" w:date="2023-05-08T12:56:00Z">
            <w:rPr/>
          </w:rPrChange>
        </w:rPr>
        <w:t>The meeting was held as a face-to-face meeting, but remote participation was provided on best-effort basis for experts who were unable to travel.</w:t>
      </w:r>
      <w:bookmarkEnd w:id="18"/>
      <w:r w:rsidRPr="00891F3A">
        <w:rPr>
          <w:lang w:val="en-CA"/>
        </w:rPr>
        <w:t xml:space="preserve"> </w:t>
      </w:r>
    </w:p>
    <w:p w14:paraId="1DF92ED3" w14:textId="72F4D3AA" w:rsidR="00143B7C" w:rsidRPr="00891F3A" w:rsidRDefault="000D0687" w:rsidP="00430D17">
      <w:pPr>
        <w:rPr>
          <w:lang w:val="en-CA"/>
        </w:rPr>
      </w:pPr>
      <w:r w:rsidRPr="00891F3A">
        <w:rPr>
          <w:lang w:val="en-CA"/>
        </w:rPr>
        <w:t>For ISO/IEC purposes, JVET is alternatively designated ISO/IEC JTC 1/</w:t>
      </w:r>
      <w:r w:rsidR="0004163D" w:rsidRPr="00891F3A">
        <w:rPr>
          <w:lang w:val="en-CA"/>
        </w:rPr>
        <w:t>‌</w:t>
      </w:r>
      <w:r w:rsidRPr="00891F3A">
        <w:rPr>
          <w:lang w:val="en-CA"/>
        </w:rPr>
        <w:t>SC 29/</w:t>
      </w:r>
      <w:r w:rsidR="0004163D" w:rsidRPr="00891F3A">
        <w:rPr>
          <w:lang w:val="en-CA"/>
        </w:rPr>
        <w:t>‌</w:t>
      </w:r>
      <w:r w:rsidRPr="00891F3A">
        <w:rPr>
          <w:lang w:val="en-CA"/>
        </w:rPr>
        <w:t xml:space="preserve">WG 5, and this was the </w:t>
      </w:r>
      <w:r w:rsidR="000B3C7B" w:rsidRPr="00891F3A">
        <w:rPr>
          <w:lang w:val="en-CA"/>
        </w:rPr>
        <w:t>eleventh</w:t>
      </w:r>
      <w:r w:rsidRPr="00891F3A">
        <w:rPr>
          <w:lang w:val="en-CA"/>
        </w:rPr>
        <w:t xml:space="preserve"> meeting as WG 5. </w:t>
      </w:r>
      <w:r w:rsidR="00BE2B63" w:rsidRPr="00891F3A">
        <w:rPr>
          <w:lang w:val="en-CA"/>
        </w:rPr>
        <w:t xml:space="preserve">The </w:t>
      </w:r>
      <w:r w:rsidR="00F71D3A" w:rsidRPr="00891F3A">
        <w:rPr>
          <w:lang w:val="en-CA"/>
        </w:rPr>
        <w:t>JVET</w:t>
      </w:r>
      <w:r w:rsidR="00BE2B63" w:rsidRPr="00891F3A">
        <w:rPr>
          <w:lang w:val="en-CA"/>
        </w:rPr>
        <w:t xml:space="preserve"> meeting was held under the </w:t>
      </w:r>
      <w:r w:rsidR="00143B7C" w:rsidRPr="00891F3A">
        <w:rPr>
          <w:lang w:val="en-CA"/>
        </w:rPr>
        <w:t>chairman</w:t>
      </w:r>
      <w:r w:rsidR="00BE2B63" w:rsidRPr="00891F3A">
        <w:rPr>
          <w:lang w:val="en-CA"/>
        </w:rPr>
        <w:t>ship of Dr Jens-Rainer Ohm (RWTH Aachen/Germany).</w:t>
      </w:r>
      <w:r w:rsidR="00D647E9" w:rsidRPr="00891F3A">
        <w:rPr>
          <w:lang w:val="en-CA"/>
        </w:rPr>
        <w:t xml:space="preserve"> For rapid access to particular topics in this report, a subject categorization is found </w:t>
      </w:r>
      <w:r w:rsidR="0017205D" w:rsidRPr="00891F3A">
        <w:rPr>
          <w:lang w:val="en-CA"/>
        </w:rPr>
        <w:t xml:space="preserve">(with hyperlinks) </w:t>
      </w:r>
      <w:r w:rsidR="00D647E9" w:rsidRPr="00891F3A">
        <w:rPr>
          <w:lang w:val="en-CA"/>
        </w:rPr>
        <w:t xml:space="preserve">in </w:t>
      </w:r>
      <w:r w:rsidR="00EE249F" w:rsidRPr="00891F3A">
        <w:rPr>
          <w:lang w:val="en-CA"/>
        </w:rPr>
        <w:t>section </w:t>
      </w:r>
      <w:r w:rsidR="002F7266" w:rsidRPr="00891F3A">
        <w:rPr>
          <w:lang w:val="en-CA"/>
          <w:rPrChange w:id="20" w:author="Jens-Rainer Ohm" w:date="2023-05-08T12:56:00Z">
            <w:rPr>
              <w:lang w:val="en-CA"/>
            </w:rPr>
          </w:rPrChange>
        </w:rPr>
        <w:fldChar w:fldCharType="begin"/>
      </w:r>
      <w:r w:rsidR="002F7266" w:rsidRPr="00891F3A">
        <w:rPr>
          <w:lang w:val="en-CA"/>
        </w:rPr>
        <w:instrText xml:space="preserve"> REF _Ref502857719 \r \h </w:instrText>
      </w:r>
      <w:r w:rsidR="002F7266" w:rsidRPr="00891F3A">
        <w:rPr>
          <w:lang w:val="en-CA"/>
          <w:rPrChange w:id="21" w:author="Jens-Rainer Ohm" w:date="2023-05-08T12:56:00Z">
            <w:rPr>
              <w:lang w:val="en-CA"/>
            </w:rPr>
          </w:rPrChange>
        </w:rPr>
      </w:r>
      <w:r w:rsidR="002F7266" w:rsidRPr="00891F3A">
        <w:rPr>
          <w:lang w:val="en-CA"/>
          <w:rPrChange w:id="22" w:author="Jens-Rainer Ohm" w:date="2023-05-08T12:56:00Z">
            <w:rPr>
              <w:lang w:val="en-CA"/>
            </w:rPr>
          </w:rPrChange>
        </w:rPr>
        <w:fldChar w:fldCharType="separate"/>
      </w:r>
      <w:r w:rsidR="00421642" w:rsidRPr="00891F3A">
        <w:rPr>
          <w:lang w:val="en-CA"/>
        </w:rPr>
        <w:t>2.14</w:t>
      </w:r>
      <w:r w:rsidR="002F7266" w:rsidRPr="00891F3A">
        <w:rPr>
          <w:lang w:val="en-CA"/>
          <w:rPrChange w:id="23" w:author="Jens-Rainer Ohm" w:date="2023-05-08T12:56:00Z">
            <w:rPr>
              <w:lang w:val="en-CA"/>
            </w:rPr>
          </w:rPrChange>
        </w:rPr>
        <w:fldChar w:fldCharType="end"/>
      </w:r>
      <w:r w:rsidR="00D647E9" w:rsidRPr="00891F3A">
        <w:rPr>
          <w:lang w:val="en-CA"/>
        </w:rPr>
        <w:t xml:space="preserve"> of this document.</w:t>
      </w:r>
      <w:r w:rsidR="00143B7C" w:rsidRPr="00891F3A">
        <w:rPr>
          <w:lang w:val="en-CA"/>
        </w:rPr>
        <w:t xml:space="preserve"> It is further noted that </w:t>
      </w:r>
      <w:r w:rsidR="009B212D" w:rsidRPr="00891F3A">
        <w:rPr>
          <w:lang w:val="en-CA"/>
        </w:rPr>
        <w:t xml:space="preserve">work items which had originally been conducted by the Joint Collaborative Team on Video Coding (JCT-VC) were continued in JVET as a single joint team, </w:t>
      </w:r>
      <w:r w:rsidR="00536860" w:rsidRPr="00891F3A">
        <w:rPr>
          <w:lang w:val="en-CA"/>
        </w:rPr>
        <w:t xml:space="preserve">and explorations towards possible future need of standardization in the area of video coding are also conducted by JVET, </w:t>
      </w:r>
      <w:r w:rsidR="009B212D" w:rsidRPr="00891F3A">
        <w:rPr>
          <w:lang w:val="en-CA"/>
        </w:rPr>
        <w:t>as negotiated by the parent bodies.</w:t>
      </w:r>
    </w:p>
    <w:p w14:paraId="4794D28C" w14:textId="228BC1ED" w:rsidR="008A65D9" w:rsidRPr="00891F3A" w:rsidRDefault="005D0805" w:rsidP="00430D17">
      <w:pPr>
        <w:rPr>
          <w:lang w:val="en-CA"/>
        </w:rPr>
      </w:pPr>
      <w:r w:rsidRPr="00891F3A">
        <w:rPr>
          <w:lang w:val="en-CA"/>
        </w:rPr>
        <w:t xml:space="preserve">The JVET meeting began at approximately </w:t>
      </w:r>
      <w:r w:rsidR="00694A5B" w:rsidRPr="00891F3A">
        <w:rPr>
          <w:lang w:val="en-CA"/>
        </w:rPr>
        <w:t xml:space="preserve">0900 </w:t>
      </w:r>
      <w:r w:rsidR="00327195" w:rsidRPr="00891F3A">
        <w:rPr>
          <w:lang w:val="en-CA"/>
          <w:rPrChange w:id="24" w:author="Jens-Rainer Ohm" w:date="2023-05-08T12:56:00Z">
            <w:rPr/>
          </w:rPrChange>
        </w:rPr>
        <w:t xml:space="preserve">TRT (UTC+3) </w:t>
      </w:r>
      <w:r w:rsidRPr="00891F3A">
        <w:rPr>
          <w:lang w:val="en-CA"/>
        </w:rPr>
        <w:t xml:space="preserve">on </w:t>
      </w:r>
      <w:r w:rsidR="00327195" w:rsidRPr="00891F3A">
        <w:rPr>
          <w:lang w:val="en-CA"/>
        </w:rPr>
        <w:t>Fri</w:t>
      </w:r>
      <w:r w:rsidRPr="00891F3A">
        <w:rPr>
          <w:lang w:val="en-CA"/>
        </w:rPr>
        <w:t xml:space="preserve">day </w:t>
      </w:r>
      <w:r w:rsidR="00327195" w:rsidRPr="00891F3A">
        <w:rPr>
          <w:lang w:val="en-CA"/>
        </w:rPr>
        <w:t>2</w:t>
      </w:r>
      <w:r w:rsidRPr="00891F3A">
        <w:rPr>
          <w:lang w:val="en-CA"/>
        </w:rPr>
        <w:t xml:space="preserve">1 </w:t>
      </w:r>
      <w:r w:rsidR="00327195" w:rsidRPr="00891F3A">
        <w:rPr>
          <w:lang w:val="en-CA"/>
        </w:rPr>
        <w:t>April</w:t>
      </w:r>
      <w:r w:rsidRPr="00891F3A">
        <w:rPr>
          <w:lang w:val="en-CA"/>
        </w:rPr>
        <w:t xml:space="preserve"> 2023. </w:t>
      </w:r>
      <w:r w:rsidR="000F7A2A" w:rsidRPr="00891F3A">
        <w:rPr>
          <w:lang w:val="en-CA"/>
          <w:rPrChange w:id="25" w:author="Jens-Rainer Ohm" w:date="2023-05-08T12:56:00Z">
            <w:rPr/>
          </w:rPrChange>
        </w:rPr>
        <w:t xml:space="preserve">Meeting sessions were held on all days, including the weekend days of Saturday and Sunday 22 and 23 April 2023, until the meeting was closed at approximately </w:t>
      </w:r>
      <w:r w:rsidR="00E52827" w:rsidRPr="00891F3A">
        <w:rPr>
          <w:lang w:val="en-CA"/>
          <w:rPrChange w:id="26" w:author="Jens-Rainer Ohm" w:date="2023-05-08T12:56:00Z">
            <w:rPr/>
          </w:rPrChange>
        </w:rPr>
        <w:t xml:space="preserve">1655 </w:t>
      </w:r>
      <w:r w:rsidR="000F7A2A" w:rsidRPr="00891F3A">
        <w:rPr>
          <w:lang w:val="en-CA"/>
          <w:rPrChange w:id="27" w:author="Jens-Rainer Ohm" w:date="2023-05-08T12:56:00Z">
            <w:rPr/>
          </w:rPrChange>
        </w:rPr>
        <w:t xml:space="preserve">hours TRT on Friday 28 April 2023. Approximately </w:t>
      </w:r>
      <w:r w:rsidR="0067653A" w:rsidRPr="00891F3A">
        <w:rPr>
          <w:lang w:val="en-CA"/>
          <w:rPrChange w:id="28" w:author="Jens-Rainer Ohm" w:date="2023-05-08T12:56:00Z">
            <w:rPr/>
          </w:rPrChange>
        </w:rPr>
        <w:t xml:space="preserve">414 </w:t>
      </w:r>
      <w:r w:rsidR="000F7A2A" w:rsidRPr="00891F3A">
        <w:rPr>
          <w:lang w:val="en-CA"/>
          <w:rPrChange w:id="29" w:author="Jens-Rainer Ohm" w:date="2023-05-08T12:56:00Z">
            <w:rPr/>
          </w:rPrChange>
        </w:rPr>
        <w:t>people attended the JVET meeting (</w:t>
      </w:r>
      <w:r w:rsidR="0067653A" w:rsidRPr="00891F3A">
        <w:rPr>
          <w:lang w:val="en-CA"/>
          <w:rPrChange w:id="30" w:author="Jens-Rainer Ohm" w:date="2023-05-08T12:56:00Z">
            <w:rPr/>
          </w:rPrChange>
        </w:rPr>
        <w:t xml:space="preserve">152 </w:t>
      </w:r>
      <w:r w:rsidR="000F7A2A" w:rsidRPr="00891F3A">
        <w:rPr>
          <w:lang w:val="en-CA"/>
          <w:rPrChange w:id="31" w:author="Jens-Rainer Ohm" w:date="2023-05-08T12:56:00Z">
            <w:rPr/>
          </w:rPrChange>
        </w:rPr>
        <w:t xml:space="preserve">in person and </w:t>
      </w:r>
      <w:r w:rsidR="0067653A" w:rsidRPr="00891F3A">
        <w:rPr>
          <w:lang w:val="en-CA"/>
          <w:rPrChange w:id="32" w:author="Jens-Rainer Ohm" w:date="2023-05-08T12:56:00Z">
            <w:rPr/>
          </w:rPrChange>
        </w:rPr>
        <w:t xml:space="preserve">262 </w:t>
      </w:r>
      <w:r w:rsidR="000F7A2A" w:rsidRPr="00891F3A">
        <w:rPr>
          <w:lang w:val="en-CA"/>
          <w:rPrChange w:id="33" w:author="Jens-Rainer Ohm" w:date="2023-05-08T12:56:00Z">
            <w:rPr/>
          </w:rPrChange>
        </w:rPr>
        <w:t>remotely)</w:t>
      </w:r>
      <w:r w:rsidR="00BE2B63" w:rsidRPr="00891F3A">
        <w:rPr>
          <w:lang w:val="en-CA"/>
        </w:rPr>
        <w:t xml:space="preserve">, and </w:t>
      </w:r>
      <w:r w:rsidR="00727807" w:rsidRPr="00891F3A">
        <w:rPr>
          <w:lang w:val="en-CA"/>
        </w:rPr>
        <w:t xml:space="preserve">approximately </w:t>
      </w:r>
      <w:r w:rsidR="00515316" w:rsidRPr="00891F3A">
        <w:rPr>
          <w:lang w:val="en-CA"/>
        </w:rPr>
        <w:t xml:space="preserve">217 </w:t>
      </w:r>
      <w:r w:rsidR="00BE2B63" w:rsidRPr="00891F3A">
        <w:rPr>
          <w:lang w:val="en-CA"/>
        </w:rPr>
        <w:t>input documents</w:t>
      </w:r>
      <w:r w:rsidR="00FA44EC" w:rsidRPr="00891F3A">
        <w:rPr>
          <w:lang w:val="en-CA"/>
        </w:rPr>
        <w:t xml:space="preserve"> (not counting crosscheck</w:t>
      </w:r>
      <w:r w:rsidR="00B37948" w:rsidRPr="00891F3A">
        <w:rPr>
          <w:lang w:val="en-CA"/>
        </w:rPr>
        <w:t>s, reports, and summary documents</w:t>
      </w:r>
      <w:r w:rsidR="00FA44EC" w:rsidRPr="00891F3A">
        <w:rPr>
          <w:lang w:val="en-CA"/>
        </w:rPr>
        <w:t>)</w:t>
      </w:r>
      <w:r w:rsidR="00373131" w:rsidRPr="00891F3A">
        <w:rPr>
          <w:lang w:val="en-CA"/>
        </w:rPr>
        <w:t xml:space="preserve">, </w:t>
      </w:r>
      <w:r w:rsidR="00555AEE" w:rsidRPr="00891F3A">
        <w:rPr>
          <w:lang w:val="en-CA"/>
        </w:rPr>
        <w:t>1</w:t>
      </w:r>
      <w:r w:rsidR="000F7A2A" w:rsidRPr="00891F3A">
        <w:rPr>
          <w:lang w:val="en-CA"/>
        </w:rPr>
        <w:t>4</w:t>
      </w:r>
      <w:r w:rsidR="00C60DE5" w:rsidRPr="00891F3A">
        <w:rPr>
          <w:lang w:val="en-CA"/>
        </w:rPr>
        <w:t xml:space="preserve"> AHG reports</w:t>
      </w:r>
      <w:r w:rsidR="00EA3DF3" w:rsidRPr="00891F3A">
        <w:rPr>
          <w:lang w:val="en-CA"/>
        </w:rPr>
        <w:t xml:space="preserve">, </w:t>
      </w:r>
      <w:r w:rsidR="00A504ED" w:rsidRPr="00891F3A">
        <w:rPr>
          <w:lang w:val="en-CA"/>
        </w:rPr>
        <w:t>2</w:t>
      </w:r>
      <w:r w:rsidR="00555AEE" w:rsidRPr="00891F3A">
        <w:rPr>
          <w:lang w:val="en-CA"/>
        </w:rPr>
        <w:t xml:space="preserve"> EE summary reports,</w:t>
      </w:r>
      <w:r w:rsidR="008023CB" w:rsidRPr="00891F3A">
        <w:rPr>
          <w:lang w:val="en-CA"/>
        </w:rPr>
        <w:t xml:space="preserve"> </w:t>
      </w:r>
      <w:r w:rsidR="00E52827" w:rsidRPr="00891F3A">
        <w:rPr>
          <w:lang w:val="en-CA"/>
        </w:rPr>
        <w:t xml:space="preserve">3 </w:t>
      </w:r>
      <w:r w:rsidR="008023CB" w:rsidRPr="00891F3A">
        <w:rPr>
          <w:lang w:val="en-CA"/>
        </w:rPr>
        <w:t>BoG report</w:t>
      </w:r>
      <w:r w:rsidRPr="00891F3A">
        <w:rPr>
          <w:lang w:val="en-CA"/>
        </w:rPr>
        <w:t>s</w:t>
      </w:r>
      <w:r w:rsidR="008023CB" w:rsidRPr="00891F3A">
        <w:rPr>
          <w:lang w:val="en-CA"/>
        </w:rPr>
        <w:t>, and</w:t>
      </w:r>
      <w:r w:rsidR="00555AEE" w:rsidRPr="00891F3A">
        <w:rPr>
          <w:lang w:val="en-CA"/>
        </w:rPr>
        <w:t xml:space="preserve"> </w:t>
      </w:r>
      <w:r w:rsidR="00E52827" w:rsidRPr="00891F3A">
        <w:rPr>
          <w:lang w:val="en-CA"/>
        </w:rPr>
        <w:t xml:space="preserve">1 </w:t>
      </w:r>
      <w:r w:rsidR="00530400" w:rsidRPr="00891F3A">
        <w:rPr>
          <w:lang w:val="en-CA"/>
        </w:rPr>
        <w:t xml:space="preserve">incoming </w:t>
      </w:r>
      <w:r w:rsidR="008023CB" w:rsidRPr="00891F3A">
        <w:rPr>
          <w:lang w:val="en-CA"/>
        </w:rPr>
        <w:t>liaison document</w:t>
      </w:r>
      <w:r w:rsidR="000722F6" w:rsidRPr="00891F3A">
        <w:rPr>
          <w:lang w:val="en-CA"/>
        </w:rPr>
        <w:t xml:space="preserve"> </w:t>
      </w:r>
      <w:r w:rsidR="00BE2B63" w:rsidRPr="00891F3A">
        <w:rPr>
          <w:lang w:val="en-CA"/>
        </w:rPr>
        <w:t xml:space="preserve">were discussed. </w:t>
      </w:r>
      <w:r w:rsidR="000467EA" w:rsidRPr="00891F3A">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rPr>
          <w:lang w:val="en-CA"/>
        </w:rPr>
        <w:t xml:space="preserve">The subject matter of the </w:t>
      </w:r>
      <w:r w:rsidR="00F71D3A" w:rsidRPr="00891F3A">
        <w:rPr>
          <w:lang w:val="en-CA"/>
        </w:rPr>
        <w:t>JVET</w:t>
      </w:r>
      <w:r w:rsidR="00BE2B63" w:rsidRPr="00891F3A">
        <w:rPr>
          <w:lang w:val="en-CA"/>
        </w:rPr>
        <w:t xml:space="preserve"> meeting activities consisted </w:t>
      </w:r>
      <w:r w:rsidR="00E20EAE" w:rsidRPr="00891F3A">
        <w:rPr>
          <w:lang w:val="en-CA"/>
        </w:rPr>
        <w:t xml:space="preserve">of work on further development and maintenance of the twin-text video coding technology standards </w:t>
      </w:r>
      <w:r w:rsidR="00E20EAE" w:rsidRPr="00891F3A">
        <w:rPr>
          <w:i/>
          <w:lang w:val="en-CA"/>
        </w:rPr>
        <w:t>Advanced Video Coding</w:t>
      </w:r>
      <w:r w:rsidR="00E20EAE" w:rsidRPr="00891F3A">
        <w:rPr>
          <w:lang w:val="en-CA"/>
        </w:rPr>
        <w:t xml:space="preserve"> (AVC), </w:t>
      </w:r>
      <w:r w:rsidR="00E20EAE" w:rsidRPr="00891F3A">
        <w:rPr>
          <w:i/>
          <w:lang w:val="en-CA"/>
        </w:rPr>
        <w:t xml:space="preserve">High Efficiency Video Coding </w:t>
      </w:r>
      <w:r w:rsidR="00E20EAE" w:rsidRPr="00891F3A">
        <w:rPr>
          <w:lang w:val="en-CA"/>
        </w:rPr>
        <w:t xml:space="preserve">(HEVC), </w:t>
      </w:r>
      <w:r w:rsidR="00E20EAE" w:rsidRPr="00891F3A">
        <w:rPr>
          <w:i/>
          <w:lang w:val="en-CA"/>
        </w:rPr>
        <w:t>Versatile Video Coding</w:t>
      </w:r>
      <w:r w:rsidR="00E20EAE" w:rsidRPr="00891F3A">
        <w:rPr>
          <w:lang w:val="en-CA"/>
        </w:rPr>
        <w:t xml:space="preserve"> (VVC)</w:t>
      </w:r>
      <w:r w:rsidR="00E20EAE" w:rsidRPr="00891F3A">
        <w:rPr>
          <w:i/>
          <w:lang w:val="en-CA"/>
        </w:rPr>
        <w:t>, Coding-independent Code Points (Video)</w:t>
      </w:r>
      <w:r w:rsidR="00E20EAE" w:rsidRPr="00891F3A">
        <w:rPr>
          <w:lang w:val="en-CA"/>
        </w:rPr>
        <w:t xml:space="preserve"> (CICP), and </w:t>
      </w:r>
      <w:r w:rsidR="00E20EAE" w:rsidRPr="00891F3A">
        <w:rPr>
          <w:i/>
          <w:lang w:val="en-CA" w:eastAsia="de-DE"/>
        </w:rPr>
        <w:t>Versatile S</w:t>
      </w:r>
      <w:r w:rsidR="00E20EAE" w:rsidRPr="00891F3A">
        <w:rPr>
          <w:bCs/>
          <w:i/>
          <w:lang w:val="en-CA"/>
        </w:rPr>
        <w:t>upplemental Enhancement Information Messages for Coded Video Bitstreams</w:t>
      </w:r>
      <w:r w:rsidR="00E20EAE" w:rsidRPr="00891F3A">
        <w:rPr>
          <w:i/>
          <w:lang w:val="en-CA"/>
        </w:rPr>
        <w:t xml:space="preserve"> </w:t>
      </w:r>
      <w:r w:rsidR="00E20EAE" w:rsidRPr="00891F3A">
        <w:rPr>
          <w:lang w:val="en-CA"/>
        </w:rPr>
        <w:t xml:space="preserve">(VSEI), as well as related technical reports, </w:t>
      </w:r>
      <w:r w:rsidR="00CB5EC7" w:rsidRPr="00891F3A">
        <w:rPr>
          <w:lang w:val="en-CA"/>
        </w:rPr>
        <w:t xml:space="preserve">reference </w:t>
      </w:r>
      <w:r w:rsidR="00E20EAE" w:rsidRPr="00891F3A">
        <w:rPr>
          <w:lang w:val="en-CA"/>
        </w:rPr>
        <w:t xml:space="preserve">software and conformance </w:t>
      </w:r>
      <w:r w:rsidR="00CB5EC7" w:rsidRPr="00891F3A">
        <w:rPr>
          <w:lang w:val="en-CA"/>
        </w:rPr>
        <w:t xml:space="preserve">testing </w:t>
      </w:r>
      <w:r w:rsidR="00E20EAE" w:rsidRPr="00891F3A">
        <w:rPr>
          <w:lang w:val="en-CA"/>
        </w:rPr>
        <w:t>packages.</w:t>
      </w:r>
      <w:r w:rsidR="008A65D9" w:rsidRPr="00891F3A">
        <w:rPr>
          <w:lang w:val="en-CA"/>
        </w:rPr>
        <w:t xml:space="preserve"> Further important goals were reviewing the results of the </w:t>
      </w:r>
      <w:r w:rsidR="008A65D9" w:rsidRPr="00891F3A">
        <w:rPr>
          <w:lang w:val="en-CA" w:eastAsia="de-DE"/>
        </w:rPr>
        <w:t>E</w:t>
      </w:r>
      <w:r w:rsidR="00E27569" w:rsidRPr="00891F3A">
        <w:rPr>
          <w:lang w:val="en-CA" w:eastAsia="de-DE"/>
        </w:rPr>
        <w:t xml:space="preserve">xploration </w:t>
      </w:r>
      <w:r w:rsidR="008A65D9" w:rsidRPr="00891F3A">
        <w:rPr>
          <w:lang w:val="en-CA" w:eastAsia="de-DE"/>
        </w:rPr>
        <w:t>E</w:t>
      </w:r>
      <w:r w:rsidR="00E27569" w:rsidRPr="00891F3A">
        <w:rPr>
          <w:lang w:val="en-CA" w:eastAsia="de-DE"/>
        </w:rPr>
        <w:t>xperiment (EE)</w:t>
      </w:r>
      <w:r w:rsidR="008A65D9" w:rsidRPr="00891F3A">
        <w:rPr>
          <w:lang w:val="en-CA" w:eastAsia="de-DE"/>
        </w:rPr>
        <w:t xml:space="preserve"> on Neural Network-based Video Coding, of the EE on </w:t>
      </w:r>
      <w:r w:rsidR="008A65D9" w:rsidRPr="00891F3A">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rPr>
          <w:lang w:val="en-CA"/>
        </w:rPr>
      </w:pPr>
      <w:r w:rsidRPr="00891F3A">
        <w:rPr>
          <w:lang w:val="en-CA"/>
        </w:rPr>
        <w:t>As a primary goal, t</w:t>
      </w:r>
      <w:r w:rsidR="00B159B2" w:rsidRPr="00891F3A">
        <w:rPr>
          <w:lang w:val="en-CA"/>
        </w:rPr>
        <w:t xml:space="preserve">he JVET meeting </w:t>
      </w:r>
      <w:r w:rsidR="00FF1D8E" w:rsidRPr="00891F3A">
        <w:rPr>
          <w:lang w:val="en-CA"/>
        </w:rPr>
        <w:t xml:space="preserve">reviewed </w:t>
      </w:r>
      <w:r w:rsidR="00F350B0" w:rsidRPr="00891F3A">
        <w:rPr>
          <w:lang w:val="en-CA"/>
        </w:rPr>
        <w:t>t</w:t>
      </w:r>
      <w:r w:rsidR="00BE2B63" w:rsidRPr="00891F3A">
        <w:rPr>
          <w:lang w:val="en-CA"/>
        </w:rPr>
        <w:t xml:space="preserve">he work that </w:t>
      </w:r>
      <w:r w:rsidR="007A0792" w:rsidRPr="00891F3A">
        <w:rPr>
          <w:lang w:val="en-CA"/>
        </w:rPr>
        <w:t>had been</w:t>
      </w:r>
      <w:r w:rsidR="00BE2B63" w:rsidRPr="00891F3A">
        <w:rPr>
          <w:lang w:val="en-CA"/>
        </w:rPr>
        <w:t xml:space="preserve"> performed in the interim period since the </w:t>
      </w:r>
      <w:r w:rsidR="00555AEE" w:rsidRPr="00891F3A">
        <w:rPr>
          <w:lang w:val="en-CA"/>
        </w:rPr>
        <w:t>twen</w:t>
      </w:r>
      <w:r w:rsidR="00B301C8" w:rsidRPr="00891F3A">
        <w:rPr>
          <w:lang w:val="en-CA"/>
        </w:rPr>
        <w:t>t</w:t>
      </w:r>
      <w:r w:rsidR="00897DB2" w:rsidRPr="00891F3A">
        <w:rPr>
          <w:lang w:val="en-CA"/>
        </w:rPr>
        <w:t>y-</w:t>
      </w:r>
      <w:r w:rsidR="00694A5B" w:rsidRPr="00891F3A">
        <w:rPr>
          <w:lang w:val="en-CA"/>
        </w:rPr>
        <w:t xml:space="preserve">ninth </w:t>
      </w:r>
      <w:r w:rsidR="00B54EE7" w:rsidRPr="00891F3A">
        <w:rPr>
          <w:lang w:val="en-CA"/>
        </w:rPr>
        <w:t>JVET</w:t>
      </w:r>
      <w:r w:rsidR="00BE2B63" w:rsidRPr="00891F3A">
        <w:rPr>
          <w:lang w:val="en-CA"/>
        </w:rPr>
        <w:t xml:space="preserve"> meeting in </w:t>
      </w:r>
      <w:r w:rsidR="00F350B0" w:rsidRPr="00891F3A">
        <w:rPr>
          <w:lang w:val="en-CA"/>
        </w:rPr>
        <w:t>producing</w:t>
      </w:r>
      <w:r w:rsidR="00555AEE" w:rsidRPr="00891F3A">
        <w:rPr>
          <w:lang w:val="en-CA"/>
        </w:rPr>
        <w:t xml:space="preserve"> the following documents:</w:t>
      </w:r>
    </w:p>
    <w:p w14:paraId="1E4A4D97" w14:textId="77777777" w:rsidR="000F7A2A" w:rsidRPr="00891F3A" w:rsidRDefault="00AD04C3" w:rsidP="000F7A2A">
      <w:pPr>
        <w:pStyle w:val="Aufzhlungszeichen2"/>
        <w:numPr>
          <w:ilvl w:val="0"/>
          <w:numId w:val="11"/>
        </w:numPr>
        <w:rPr>
          <w:lang w:val="en-CA"/>
          <w:rPrChange w:id="34" w:author="Jens-Rainer Ohm" w:date="2023-05-08T12:56:00Z">
            <w:rPr/>
          </w:rPrChange>
        </w:rPr>
      </w:pPr>
      <w:r w:rsidRPr="00891F3A">
        <w:rPr>
          <w:lang w:val="en-CA"/>
          <w:rPrChange w:id="35" w:author="Jens-Rainer Ohm" w:date="2023-05-08T12:56:00Z">
            <w:rPr/>
          </w:rPrChange>
        </w:rPr>
        <w:fldChar w:fldCharType="begin"/>
      </w:r>
      <w:r w:rsidRPr="00891F3A">
        <w:rPr>
          <w:lang w:val="en-CA"/>
          <w:rPrChange w:id="36" w:author="Jens-Rainer Ohm" w:date="2023-05-08T12:56:00Z">
            <w:rPr/>
          </w:rPrChange>
        </w:rPr>
        <w:instrText xml:space="preserve"> HYPERLINK "https://jvet-experts.org/doc_end_user/current_document.php?id=12566" </w:instrText>
      </w:r>
      <w:r w:rsidRPr="00891F3A">
        <w:rPr>
          <w:lang w:val="en-CA"/>
          <w:rPrChange w:id="37" w:author="Jens-Rainer Ohm" w:date="2023-05-08T12:56:00Z">
            <w:rPr/>
          </w:rPrChange>
        </w:rPr>
        <w:fldChar w:fldCharType="separate"/>
      </w:r>
      <w:r w:rsidR="000F7A2A" w:rsidRPr="00891F3A">
        <w:rPr>
          <w:lang w:val="en-CA"/>
          <w:rPrChange w:id="38" w:author="Jens-Rainer Ohm" w:date="2023-05-08T12:56:00Z">
            <w:rPr/>
          </w:rPrChange>
        </w:rPr>
        <w:t>JVET-AC1001</w:t>
      </w:r>
      <w:r w:rsidRPr="00891F3A">
        <w:rPr>
          <w:lang w:val="en-CA"/>
          <w:rPrChange w:id="39" w:author="Jens-Rainer Ohm" w:date="2023-05-08T12:56:00Z">
            <w:rPr/>
          </w:rPrChange>
        </w:rPr>
        <w:fldChar w:fldCharType="end"/>
      </w:r>
      <w:r w:rsidR="000F7A2A" w:rsidRPr="00891F3A">
        <w:rPr>
          <w:lang w:val="en-CA"/>
          <w:rPrChange w:id="40" w:author="Jens-Rainer Ohm" w:date="2023-05-08T12:56:00Z">
            <w:rPr/>
          </w:rPrChange>
        </w:rPr>
        <w:t xml:space="preserve"> Guidelines for HM-based software development</w:t>
      </w:r>
    </w:p>
    <w:p w14:paraId="238F58CC" w14:textId="77777777" w:rsidR="000F7A2A" w:rsidRPr="00891F3A" w:rsidRDefault="00AD04C3" w:rsidP="000F7A2A">
      <w:pPr>
        <w:pStyle w:val="Aufzhlungszeichen2"/>
        <w:numPr>
          <w:ilvl w:val="0"/>
          <w:numId w:val="11"/>
        </w:numPr>
        <w:rPr>
          <w:lang w:val="en-CA"/>
          <w:rPrChange w:id="41" w:author="Jens-Rainer Ohm" w:date="2023-05-08T12:56:00Z">
            <w:rPr/>
          </w:rPrChange>
        </w:rPr>
      </w:pPr>
      <w:r w:rsidRPr="00891F3A">
        <w:rPr>
          <w:lang w:val="en-CA"/>
          <w:rPrChange w:id="42" w:author="Jens-Rainer Ohm" w:date="2023-05-08T12:56:00Z">
            <w:rPr/>
          </w:rPrChange>
        </w:rPr>
        <w:fldChar w:fldCharType="begin"/>
      </w:r>
      <w:r w:rsidRPr="00891F3A">
        <w:rPr>
          <w:lang w:val="en-CA"/>
          <w:rPrChange w:id="43" w:author="Jens-Rainer Ohm" w:date="2023-05-08T12:56:00Z">
            <w:rPr/>
          </w:rPrChange>
        </w:rPr>
        <w:instrText xml:space="preserve"> HYPERLINK "https://jvet-experts.org/doc_end_user/current_document.php?id=12567" </w:instrText>
      </w:r>
      <w:r w:rsidRPr="00891F3A">
        <w:rPr>
          <w:lang w:val="en-CA"/>
          <w:rPrChange w:id="44" w:author="Jens-Rainer Ohm" w:date="2023-05-08T12:56:00Z">
            <w:rPr/>
          </w:rPrChange>
        </w:rPr>
        <w:fldChar w:fldCharType="separate"/>
      </w:r>
      <w:r w:rsidR="000F7A2A" w:rsidRPr="00891F3A">
        <w:rPr>
          <w:lang w:val="en-CA"/>
          <w:rPrChange w:id="45" w:author="Jens-Rainer Ohm" w:date="2023-05-08T12:56:00Z">
            <w:rPr/>
          </w:rPrChange>
        </w:rPr>
        <w:t>JVET-AC1004</w:t>
      </w:r>
      <w:r w:rsidRPr="00891F3A">
        <w:rPr>
          <w:lang w:val="en-CA"/>
          <w:rPrChange w:id="46" w:author="Jens-Rainer Ohm" w:date="2023-05-08T12:56:00Z">
            <w:rPr/>
          </w:rPrChange>
        </w:rPr>
        <w:fldChar w:fldCharType="end"/>
      </w:r>
      <w:r w:rsidR="000F7A2A" w:rsidRPr="00891F3A">
        <w:rPr>
          <w:lang w:val="en-CA"/>
          <w:rPrChange w:id="47" w:author="Jens-Rainer Ohm" w:date="2023-05-08T12:56:00Z">
            <w:rPr/>
          </w:rPrChange>
        </w:rPr>
        <w:t xml:space="preserve"> Errata report items for VVC, VSEI, HEVC, AVC, and Video CICP</w:t>
      </w:r>
    </w:p>
    <w:p w14:paraId="4D4E53C3" w14:textId="77777777" w:rsidR="000F7A2A" w:rsidRPr="00891F3A" w:rsidRDefault="00AD04C3" w:rsidP="000F7A2A">
      <w:pPr>
        <w:pStyle w:val="Aufzhlungszeichen2"/>
        <w:numPr>
          <w:ilvl w:val="0"/>
          <w:numId w:val="11"/>
        </w:numPr>
        <w:rPr>
          <w:lang w:val="en-CA"/>
          <w:rPrChange w:id="48" w:author="Jens-Rainer Ohm" w:date="2023-05-08T12:56:00Z">
            <w:rPr/>
          </w:rPrChange>
        </w:rPr>
      </w:pPr>
      <w:r w:rsidRPr="00891F3A">
        <w:rPr>
          <w:lang w:val="en-CA"/>
          <w:rPrChange w:id="49" w:author="Jens-Rainer Ohm" w:date="2023-05-08T12:56:00Z">
            <w:rPr/>
          </w:rPrChange>
        </w:rPr>
        <w:lastRenderedPageBreak/>
        <w:fldChar w:fldCharType="begin"/>
      </w:r>
      <w:r w:rsidRPr="00891F3A">
        <w:rPr>
          <w:lang w:val="en-CA"/>
          <w:rPrChange w:id="50" w:author="Jens-Rainer Ohm" w:date="2023-05-08T12:56:00Z">
            <w:rPr/>
          </w:rPrChange>
        </w:rPr>
        <w:instrText xml:space="preserve"> HYPERLINK "https://jvet-experts.org/doc_end_user/current_document.php?id=12568" </w:instrText>
      </w:r>
      <w:r w:rsidRPr="00891F3A">
        <w:rPr>
          <w:lang w:val="en-CA"/>
          <w:rPrChange w:id="51" w:author="Jens-Rainer Ohm" w:date="2023-05-08T12:56:00Z">
            <w:rPr/>
          </w:rPrChange>
        </w:rPr>
        <w:fldChar w:fldCharType="separate"/>
      </w:r>
      <w:r w:rsidR="000F7A2A" w:rsidRPr="00891F3A">
        <w:rPr>
          <w:lang w:val="en-CA"/>
          <w:rPrChange w:id="52" w:author="Jens-Rainer Ohm" w:date="2023-05-08T12:56:00Z">
            <w:rPr/>
          </w:rPrChange>
        </w:rPr>
        <w:t>JVET-AC1008</w:t>
      </w:r>
      <w:r w:rsidRPr="00891F3A">
        <w:rPr>
          <w:lang w:val="en-CA"/>
          <w:rPrChange w:id="53" w:author="Jens-Rainer Ohm" w:date="2023-05-08T12:56:00Z">
            <w:rPr/>
          </w:rPrChange>
        </w:rPr>
        <w:fldChar w:fldCharType="end"/>
      </w:r>
      <w:r w:rsidR="000F7A2A" w:rsidRPr="00891F3A">
        <w:rPr>
          <w:lang w:val="en-CA"/>
          <w:rPrChange w:id="54" w:author="Jens-Rainer Ohm" w:date="2023-05-08T12:56:00Z">
            <w:rPr/>
          </w:rPrChange>
        </w:rPr>
        <w:t xml:space="preserve"> Additional colour type identifiers for AVC, HEVC and Video CICP (Draft 3), also issued as WG 5 preliminary WD</w:t>
      </w:r>
    </w:p>
    <w:p w14:paraId="50F04EE2" w14:textId="77777777" w:rsidR="000F7A2A" w:rsidRPr="00891F3A" w:rsidRDefault="00AD04C3" w:rsidP="000F7A2A">
      <w:pPr>
        <w:pStyle w:val="Aufzhlungszeichen2"/>
        <w:numPr>
          <w:ilvl w:val="0"/>
          <w:numId w:val="11"/>
        </w:numPr>
        <w:rPr>
          <w:lang w:val="en-CA"/>
          <w:rPrChange w:id="55" w:author="Jens-Rainer Ohm" w:date="2023-05-08T12:56:00Z">
            <w:rPr/>
          </w:rPrChange>
        </w:rPr>
      </w:pPr>
      <w:r w:rsidRPr="00891F3A">
        <w:rPr>
          <w:lang w:val="en-CA"/>
          <w:rPrChange w:id="56" w:author="Jens-Rainer Ohm" w:date="2023-05-08T12:56:00Z">
            <w:rPr/>
          </w:rPrChange>
        </w:rPr>
        <w:fldChar w:fldCharType="begin"/>
      </w:r>
      <w:r w:rsidRPr="00891F3A">
        <w:rPr>
          <w:lang w:val="en-CA"/>
          <w:rPrChange w:id="57" w:author="Jens-Rainer Ohm" w:date="2023-05-08T12:56:00Z">
            <w:rPr/>
          </w:rPrChange>
        </w:rPr>
        <w:instrText xml:space="preserve"> HYPERLINK "https://jvet-experts.org/doc_end_user/current_document.php?id=12569" </w:instrText>
      </w:r>
      <w:r w:rsidRPr="00891F3A">
        <w:rPr>
          <w:lang w:val="en-CA"/>
          <w:rPrChange w:id="58" w:author="Jens-Rainer Ohm" w:date="2023-05-08T12:56:00Z">
            <w:rPr/>
          </w:rPrChange>
        </w:rPr>
        <w:fldChar w:fldCharType="separate"/>
      </w:r>
      <w:r w:rsidR="000F7A2A" w:rsidRPr="00891F3A">
        <w:rPr>
          <w:lang w:val="en-CA"/>
          <w:rPrChange w:id="59" w:author="Jens-Rainer Ohm" w:date="2023-05-08T12:56:00Z">
            <w:rPr/>
          </w:rPrChange>
        </w:rPr>
        <w:t>JVET-AC1009</w:t>
      </w:r>
      <w:r w:rsidRPr="00891F3A">
        <w:rPr>
          <w:lang w:val="en-CA"/>
          <w:rPrChange w:id="60" w:author="Jens-Rainer Ohm" w:date="2023-05-08T12:56:00Z">
            <w:rPr/>
          </w:rPrChange>
        </w:rPr>
        <w:fldChar w:fldCharType="end"/>
      </w:r>
      <w:r w:rsidR="000F7A2A" w:rsidRPr="00891F3A">
        <w:rPr>
          <w:lang w:val="en-CA"/>
          <w:rPrChange w:id="61" w:author="Jens-Rainer Ohm" w:date="2023-05-08T12:56:00Z">
            <w:rPr/>
          </w:rPrChange>
        </w:rPr>
        <w:t xml:space="preserve"> Common test conditions for SHVC</w:t>
      </w:r>
    </w:p>
    <w:p w14:paraId="2E0F1549" w14:textId="77777777" w:rsidR="000F7A2A" w:rsidRPr="00891F3A" w:rsidRDefault="00AD04C3" w:rsidP="000F7A2A">
      <w:pPr>
        <w:pStyle w:val="Aufzhlungszeichen2"/>
        <w:numPr>
          <w:ilvl w:val="0"/>
          <w:numId w:val="11"/>
        </w:numPr>
        <w:rPr>
          <w:lang w:val="en-CA"/>
          <w:rPrChange w:id="62" w:author="Jens-Rainer Ohm" w:date="2023-05-08T12:56:00Z">
            <w:rPr/>
          </w:rPrChange>
        </w:rPr>
      </w:pPr>
      <w:r w:rsidRPr="00891F3A">
        <w:rPr>
          <w:lang w:val="en-CA"/>
          <w:rPrChange w:id="63" w:author="Jens-Rainer Ohm" w:date="2023-05-08T12:56:00Z">
            <w:rPr/>
          </w:rPrChange>
        </w:rPr>
        <w:fldChar w:fldCharType="begin"/>
      </w:r>
      <w:r w:rsidRPr="00891F3A">
        <w:rPr>
          <w:lang w:val="en-CA"/>
          <w:rPrChange w:id="64" w:author="Jens-Rainer Ohm" w:date="2023-05-08T12:56:00Z">
            <w:rPr/>
          </w:rPrChange>
        </w:rPr>
        <w:instrText xml:space="preserve"> HYPERLINK "https://jvet-experts.org/doc_end_user/current_document.php?id=12570" </w:instrText>
      </w:r>
      <w:r w:rsidRPr="00891F3A">
        <w:rPr>
          <w:lang w:val="en-CA"/>
          <w:rPrChange w:id="65" w:author="Jens-Rainer Ohm" w:date="2023-05-08T12:56:00Z">
            <w:rPr/>
          </w:rPrChange>
        </w:rPr>
        <w:fldChar w:fldCharType="separate"/>
      </w:r>
      <w:r w:rsidR="000F7A2A" w:rsidRPr="00891F3A">
        <w:rPr>
          <w:lang w:val="en-CA"/>
          <w:rPrChange w:id="66" w:author="Jens-Rainer Ohm" w:date="2023-05-08T12:56:00Z">
            <w:rPr/>
          </w:rPrChange>
        </w:rPr>
        <w:t>JVET-AC1013</w:t>
      </w:r>
      <w:r w:rsidRPr="00891F3A">
        <w:rPr>
          <w:lang w:val="en-CA"/>
          <w:rPrChange w:id="67" w:author="Jens-Rainer Ohm" w:date="2023-05-08T12:56:00Z">
            <w:rPr/>
          </w:rPrChange>
        </w:rPr>
        <w:fldChar w:fldCharType="end"/>
      </w:r>
      <w:r w:rsidR="000F7A2A" w:rsidRPr="00891F3A">
        <w:rPr>
          <w:lang w:val="en-CA"/>
          <w:rPrChange w:id="68" w:author="Jens-Rainer Ohm" w:date="2023-05-08T12:56:00Z">
            <w:rPr/>
          </w:rPrChange>
        </w:rPr>
        <w:t xml:space="preserve"> Common test conditions of 3DV experiments</w:t>
      </w:r>
    </w:p>
    <w:p w14:paraId="13B05B8D" w14:textId="77777777" w:rsidR="000F7A2A" w:rsidRPr="00891F3A" w:rsidRDefault="00AD04C3" w:rsidP="000F7A2A">
      <w:pPr>
        <w:pStyle w:val="Aufzhlungszeichen2"/>
        <w:numPr>
          <w:ilvl w:val="0"/>
          <w:numId w:val="11"/>
        </w:numPr>
        <w:rPr>
          <w:lang w:val="en-CA"/>
          <w:rPrChange w:id="69" w:author="Jens-Rainer Ohm" w:date="2023-05-08T12:56:00Z">
            <w:rPr/>
          </w:rPrChange>
        </w:rPr>
      </w:pPr>
      <w:r w:rsidRPr="00891F3A">
        <w:rPr>
          <w:lang w:val="en-CA"/>
          <w:rPrChange w:id="70" w:author="Jens-Rainer Ohm" w:date="2023-05-08T12:56:00Z">
            <w:rPr/>
          </w:rPrChange>
        </w:rPr>
        <w:fldChar w:fldCharType="begin"/>
      </w:r>
      <w:r w:rsidRPr="00891F3A">
        <w:rPr>
          <w:lang w:val="en-CA"/>
          <w:rPrChange w:id="71" w:author="Jens-Rainer Ohm" w:date="2023-05-08T12:56:00Z">
            <w:rPr/>
          </w:rPrChange>
        </w:rPr>
        <w:instrText xml:space="preserve"> HYPERLINK "https://jvet-experts.org/doc_end_user/current_document.php?id=12571" </w:instrText>
      </w:r>
      <w:r w:rsidRPr="00891F3A">
        <w:rPr>
          <w:lang w:val="en-CA"/>
          <w:rPrChange w:id="72" w:author="Jens-Rainer Ohm" w:date="2023-05-08T12:56:00Z">
            <w:rPr/>
          </w:rPrChange>
        </w:rPr>
        <w:fldChar w:fldCharType="separate"/>
      </w:r>
      <w:r w:rsidR="000F7A2A" w:rsidRPr="00891F3A">
        <w:rPr>
          <w:lang w:val="en-CA"/>
          <w:rPrChange w:id="73" w:author="Jens-Rainer Ohm" w:date="2023-05-08T12:56:00Z">
            <w:rPr/>
          </w:rPrChange>
        </w:rPr>
        <w:t>JVET-AC1015</w:t>
      </w:r>
      <w:r w:rsidRPr="00891F3A">
        <w:rPr>
          <w:lang w:val="en-CA"/>
          <w:rPrChange w:id="74" w:author="Jens-Rainer Ohm" w:date="2023-05-08T12:56:00Z">
            <w:rPr/>
          </w:rPrChange>
        </w:rPr>
        <w:fldChar w:fldCharType="end"/>
      </w:r>
      <w:r w:rsidR="000F7A2A" w:rsidRPr="00891F3A">
        <w:rPr>
          <w:lang w:val="en-CA"/>
          <w:rPrChange w:id="75" w:author="Jens-Rainer Ohm" w:date="2023-05-08T12:56:00Z">
            <w:rPr/>
          </w:rPrChange>
        </w:rPr>
        <w:t xml:space="preserve"> Common test conditions for SCM-based screen content coding</w:t>
      </w:r>
    </w:p>
    <w:p w14:paraId="6FB4F561" w14:textId="77777777" w:rsidR="000F7A2A" w:rsidRPr="00891F3A" w:rsidRDefault="00AD04C3" w:rsidP="000F7A2A">
      <w:pPr>
        <w:pStyle w:val="Aufzhlungszeichen2"/>
        <w:numPr>
          <w:ilvl w:val="0"/>
          <w:numId w:val="11"/>
        </w:numPr>
        <w:rPr>
          <w:lang w:val="en-CA"/>
          <w:rPrChange w:id="76" w:author="Jens-Rainer Ohm" w:date="2023-05-08T12:56:00Z">
            <w:rPr/>
          </w:rPrChange>
        </w:rPr>
      </w:pPr>
      <w:r w:rsidRPr="00891F3A">
        <w:rPr>
          <w:lang w:val="en-CA"/>
          <w:rPrChange w:id="77" w:author="Jens-Rainer Ohm" w:date="2023-05-08T12:56:00Z">
            <w:rPr/>
          </w:rPrChange>
        </w:rPr>
        <w:fldChar w:fldCharType="begin"/>
      </w:r>
      <w:r w:rsidRPr="00891F3A">
        <w:rPr>
          <w:lang w:val="en-CA"/>
          <w:rPrChange w:id="78" w:author="Jens-Rainer Ohm" w:date="2023-05-08T12:56:00Z">
            <w:rPr/>
          </w:rPrChange>
        </w:rPr>
        <w:instrText xml:space="preserve"> HYPERLINK "https://jvet-experts.org/doc_end_user/current_document.php?id=12572" </w:instrText>
      </w:r>
      <w:r w:rsidRPr="00891F3A">
        <w:rPr>
          <w:lang w:val="en-CA"/>
          <w:rPrChange w:id="79" w:author="Jens-Rainer Ohm" w:date="2023-05-08T12:56:00Z">
            <w:rPr/>
          </w:rPrChange>
        </w:rPr>
        <w:fldChar w:fldCharType="separate"/>
      </w:r>
      <w:r w:rsidR="000F7A2A" w:rsidRPr="00891F3A">
        <w:rPr>
          <w:lang w:val="en-CA"/>
          <w:rPrChange w:id="80" w:author="Jens-Rainer Ohm" w:date="2023-05-08T12:56:00Z">
            <w:rPr/>
          </w:rPrChange>
        </w:rPr>
        <w:t>JVET-AC2002</w:t>
      </w:r>
      <w:r w:rsidRPr="00891F3A">
        <w:rPr>
          <w:lang w:val="en-CA"/>
          <w:rPrChange w:id="81" w:author="Jens-Rainer Ohm" w:date="2023-05-08T12:56:00Z">
            <w:rPr/>
          </w:rPrChange>
        </w:rPr>
        <w:fldChar w:fldCharType="end"/>
      </w:r>
      <w:r w:rsidR="000F7A2A" w:rsidRPr="00891F3A">
        <w:rPr>
          <w:lang w:val="en-CA"/>
          <w:rPrChange w:id="82" w:author="Jens-Rainer Ohm" w:date="2023-05-08T12:56:00Z">
            <w:rPr/>
          </w:rPrChange>
        </w:rPr>
        <w:t xml:space="preserve"> Algorithm description for Versatile Video Coding and Test Model 19 (VTM 19)</w:t>
      </w:r>
    </w:p>
    <w:p w14:paraId="0C367D2F" w14:textId="77777777" w:rsidR="000F7A2A" w:rsidRPr="00891F3A" w:rsidRDefault="00AD04C3" w:rsidP="000F7A2A">
      <w:pPr>
        <w:pStyle w:val="Aufzhlungszeichen2"/>
        <w:numPr>
          <w:ilvl w:val="0"/>
          <w:numId w:val="11"/>
        </w:numPr>
        <w:rPr>
          <w:lang w:val="en-CA"/>
          <w:rPrChange w:id="83" w:author="Jens-Rainer Ohm" w:date="2023-05-08T12:56:00Z">
            <w:rPr/>
          </w:rPrChange>
        </w:rPr>
      </w:pPr>
      <w:r w:rsidRPr="00891F3A">
        <w:rPr>
          <w:lang w:val="en-CA"/>
          <w:rPrChange w:id="84" w:author="Jens-Rainer Ohm" w:date="2023-05-08T12:56:00Z">
            <w:rPr/>
          </w:rPrChange>
        </w:rPr>
        <w:fldChar w:fldCharType="begin"/>
      </w:r>
      <w:r w:rsidRPr="00891F3A">
        <w:rPr>
          <w:lang w:val="en-CA"/>
          <w:rPrChange w:id="85" w:author="Jens-Rainer Ohm" w:date="2023-05-08T12:56:00Z">
            <w:rPr/>
          </w:rPrChange>
        </w:rPr>
        <w:instrText xml:space="preserve"> HYPERLINK "https://jvet-experts.org/doc_end_user/current_document.php?id=12573" </w:instrText>
      </w:r>
      <w:r w:rsidRPr="00891F3A">
        <w:rPr>
          <w:lang w:val="en-CA"/>
          <w:rPrChange w:id="86" w:author="Jens-Rainer Ohm" w:date="2023-05-08T12:56:00Z">
            <w:rPr/>
          </w:rPrChange>
        </w:rPr>
        <w:fldChar w:fldCharType="separate"/>
      </w:r>
      <w:r w:rsidR="000F7A2A" w:rsidRPr="00891F3A">
        <w:rPr>
          <w:lang w:val="en-CA"/>
          <w:rPrChange w:id="87" w:author="Jens-Rainer Ohm" w:date="2023-05-08T12:56:00Z">
            <w:rPr/>
          </w:rPrChange>
        </w:rPr>
        <w:t>JVET-AC2003</w:t>
      </w:r>
      <w:r w:rsidRPr="00891F3A">
        <w:rPr>
          <w:lang w:val="en-CA"/>
          <w:rPrChange w:id="88" w:author="Jens-Rainer Ohm" w:date="2023-05-08T12:56:00Z">
            <w:rPr/>
          </w:rPrChange>
        </w:rPr>
        <w:fldChar w:fldCharType="end"/>
      </w:r>
      <w:r w:rsidR="000F7A2A" w:rsidRPr="00891F3A">
        <w:rPr>
          <w:lang w:val="en-CA"/>
          <w:rPrChange w:id="89" w:author="Jens-Rainer Ohm" w:date="2023-05-08T12:56:00Z">
            <w:rPr/>
          </w:rPrChange>
        </w:rPr>
        <w:t xml:space="preserve"> Guidelines for VTM-based software development</w:t>
      </w:r>
    </w:p>
    <w:p w14:paraId="216D19C4" w14:textId="77777777" w:rsidR="000F7A2A" w:rsidRPr="00891F3A" w:rsidRDefault="00AD04C3" w:rsidP="000F7A2A">
      <w:pPr>
        <w:pStyle w:val="Aufzhlungszeichen2"/>
        <w:numPr>
          <w:ilvl w:val="0"/>
          <w:numId w:val="11"/>
        </w:numPr>
        <w:rPr>
          <w:lang w:val="en-CA"/>
          <w:rPrChange w:id="90" w:author="Jens-Rainer Ohm" w:date="2023-05-08T12:56:00Z">
            <w:rPr/>
          </w:rPrChange>
        </w:rPr>
      </w:pPr>
      <w:r w:rsidRPr="00891F3A">
        <w:rPr>
          <w:lang w:val="en-CA"/>
          <w:rPrChange w:id="91" w:author="Jens-Rainer Ohm" w:date="2023-05-08T12:56:00Z">
            <w:rPr/>
          </w:rPrChange>
        </w:rPr>
        <w:fldChar w:fldCharType="begin"/>
      </w:r>
      <w:r w:rsidRPr="00891F3A">
        <w:rPr>
          <w:lang w:val="en-CA"/>
          <w:rPrChange w:id="92" w:author="Jens-Rainer Ohm" w:date="2023-05-08T12:56:00Z">
            <w:rPr/>
          </w:rPrChange>
        </w:rPr>
        <w:instrText xml:space="preserve"> HYPERLINK "https://jvet-experts.org/doc_end_user/current_document.php?id=12574" </w:instrText>
      </w:r>
      <w:r w:rsidRPr="00891F3A">
        <w:rPr>
          <w:lang w:val="en-CA"/>
          <w:rPrChange w:id="93" w:author="Jens-Rainer Ohm" w:date="2023-05-08T12:56:00Z">
            <w:rPr/>
          </w:rPrChange>
        </w:rPr>
        <w:fldChar w:fldCharType="separate"/>
      </w:r>
      <w:r w:rsidR="000F7A2A" w:rsidRPr="00891F3A">
        <w:rPr>
          <w:lang w:val="en-CA"/>
          <w:rPrChange w:id="94" w:author="Jens-Rainer Ohm" w:date="2023-05-08T12:56:00Z">
            <w:rPr/>
          </w:rPrChange>
        </w:rPr>
        <w:t>JVET-AC2005</w:t>
      </w:r>
      <w:r w:rsidRPr="00891F3A">
        <w:rPr>
          <w:lang w:val="en-CA"/>
          <w:rPrChange w:id="95" w:author="Jens-Rainer Ohm" w:date="2023-05-08T12:56:00Z">
            <w:rPr/>
          </w:rPrChange>
        </w:rPr>
        <w:fldChar w:fldCharType="end"/>
      </w:r>
      <w:r w:rsidR="000F7A2A" w:rsidRPr="00891F3A">
        <w:rPr>
          <w:lang w:val="en-CA"/>
          <w:rPrChange w:id="96" w:author="Jens-Rainer Ohm" w:date="2023-05-08T12:56:00Z">
            <w:rPr/>
          </w:rPrChange>
        </w:rPr>
        <w:t xml:space="preserve"> New level and systems-related supplemental enhancement information for VVC (Draft 4)</w:t>
      </w:r>
    </w:p>
    <w:p w14:paraId="718235B0" w14:textId="77777777" w:rsidR="000F7A2A" w:rsidRPr="00891F3A" w:rsidRDefault="00AD04C3" w:rsidP="000F7A2A">
      <w:pPr>
        <w:pStyle w:val="Aufzhlungszeichen2"/>
        <w:numPr>
          <w:ilvl w:val="0"/>
          <w:numId w:val="11"/>
        </w:numPr>
        <w:rPr>
          <w:lang w:val="en-CA"/>
          <w:rPrChange w:id="97" w:author="Jens-Rainer Ohm" w:date="2023-05-08T12:56:00Z">
            <w:rPr/>
          </w:rPrChange>
        </w:rPr>
      </w:pPr>
      <w:r w:rsidRPr="00891F3A">
        <w:rPr>
          <w:lang w:val="en-CA"/>
          <w:rPrChange w:id="98" w:author="Jens-Rainer Ohm" w:date="2023-05-08T12:56:00Z">
            <w:rPr/>
          </w:rPrChange>
        </w:rPr>
        <w:fldChar w:fldCharType="begin"/>
      </w:r>
      <w:r w:rsidRPr="00891F3A">
        <w:rPr>
          <w:lang w:val="en-CA"/>
          <w:rPrChange w:id="99" w:author="Jens-Rainer Ohm" w:date="2023-05-08T12:56:00Z">
            <w:rPr/>
          </w:rPrChange>
        </w:rPr>
        <w:instrText xml:space="preserve"> HYPERLINK "https://jvet-experts.org/doc_end_user/current_document.php?id=12575" </w:instrText>
      </w:r>
      <w:r w:rsidRPr="00891F3A">
        <w:rPr>
          <w:lang w:val="en-CA"/>
          <w:rPrChange w:id="100" w:author="Jens-Rainer Ohm" w:date="2023-05-08T12:56:00Z">
            <w:rPr/>
          </w:rPrChange>
        </w:rPr>
        <w:fldChar w:fldCharType="separate"/>
      </w:r>
      <w:r w:rsidR="000F7A2A" w:rsidRPr="00891F3A">
        <w:rPr>
          <w:lang w:val="en-CA"/>
          <w:rPrChange w:id="101" w:author="Jens-Rainer Ohm" w:date="2023-05-08T12:56:00Z">
            <w:rPr/>
          </w:rPrChange>
        </w:rPr>
        <w:t>JVET-AC2011</w:t>
      </w:r>
      <w:r w:rsidRPr="00891F3A">
        <w:rPr>
          <w:lang w:val="en-CA"/>
          <w:rPrChange w:id="102" w:author="Jens-Rainer Ohm" w:date="2023-05-08T12:56:00Z">
            <w:rPr/>
          </w:rPrChange>
        </w:rPr>
        <w:fldChar w:fldCharType="end"/>
      </w:r>
      <w:r w:rsidR="000F7A2A" w:rsidRPr="00891F3A">
        <w:rPr>
          <w:lang w:val="en-CA"/>
          <w:rPrChange w:id="103" w:author="Jens-Rainer Ohm" w:date="2023-05-08T12:56:00Z">
            <w:rPr/>
          </w:rPrChange>
        </w:rPr>
        <w:t xml:space="preserve"> VTM and HM common test conditions and evaluation procedures for HDR/WCG video</w:t>
      </w:r>
    </w:p>
    <w:p w14:paraId="2B5297B3" w14:textId="77777777" w:rsidR="000F7A2A" w:rsidRPr="00891F3A" w:rsidRDefault="00AD04C3" w:rsidP="000F7A2A">
      <w:pPr>
        <w:pStyle w:val="Aufzhlungszeichen2"/>
        <w:numPr>
          <w:ilvl w:val="0"/>
          <w:numId w:val="11"/>
        </w:numPr>
        <w:rPr>
          <w:lang w:val="en-CA"/>
          <w:rPrChange w:id="104" w:author="Jens-Rainer Ohm" w:date="2023-05-08T12:56:00Z">
            <w:rPr/>
          </w:rPrChange>
        </w:rPr>
      </w:pPr>
      <w:r w:rsidRPr="00891F3A">
        <w:rPr>
          <w:lang w:val="en-CA"/>
          <w:rPrChange w:id="105" w:author="Jens-Rainer Ohm" w:date="2023-05-08T12:56:00Z">
            <w:rPr/>
          </w:rPrChange>
        </w:rPr>
        <w:fldChar w:fldCharType="begin"/>
      </w:r>
      <w:r w:rsidRPr="00891F3A">
        <w:rPr>
          <w:lang w:val="en-CA"/>
          <w:rPrChange w:id="106" w:author="Jens-Rainer Ohm" w:date="2023-05-08T12:56:00Z">
            <w:rPr/>
          </w:rPrChange>
        </w:rPr>
        <w:instrText xml:space="preserve"> HYPERLINK "https://jvet-experts.org/doc_end_user/current_document.php?id=12576" </w:instrText>
      </w:r>
      <w:r w:rsidRPr="00891F3A">
        <w:rPr>
          <w:lang w:val="en-CA"/>
          <w:rPrChange w:id="107" w:author="Jens-Rainer Ohm" w:date="2023-05-08T12:56:00Z">
            <w:rPr/>
          </w:rPrChange>
        </w:rPr>
        <w:fldChar w:fldCharType="separate"/>
      </w:r>
      <w:r w:rsidR="000F7A2A" w:rsidRPr="00891F3A">
        <w:rPr>
          <w:lang w:val="en-CA"/>
          <w:rPrChange w:id="108" w:author="Jens-Rainer Ohm" w:date="2023-05-08T12:56:00Z">
            <w:rPr/>
          </w:rPrChange>
        </w:rPr>
        <w:t>JVET-AC2016</w:t>
      </w:r>
      <w:r w:rsidRPr="00891F3A">
        <w:rPr>
          <w:lang w:val="en-CA"/>
          <w:rPrChange w:id="109" w:author="Jens-Rainer Ohm" w:date="2023-05-08T12:56:00Z">
            <w:rPr/>
          </w:rPrChange>
        </w:rPr>
        <w:fldChar w:fldCharType="end"/>
      </w:r>
      <w:r w:rsidR="000F7A2A" w:rsidRPr="00891F3A">
        <w:rPr>
          <w:lang w:val="en-CA"/>
          <w:rPrChange w:id="110" w:author="Jens-Rainer Ohm" w:date="2023-05-08T12:56:00Z">
            <w:rPr/>
          </w:rPrChange>
        </w:rPr>
        <w:t xml:space="preserve"> Common test conditions and evaluation procedures for neural network-based video coding technology</w:t>
      </w:r>
    </w:p>
    <w:p w14:paraId="1A92841F" w14:textId="77777777" w:rsidR="000F7A2A" w:rsidRPr="00891F3A" w:rsidRDefault="00AD04C3" w:rsidP="000F7A2A">
      <w:pPr>
        <w:pStyle w:val="Aufzhlungszeichen2"/>
        <w:numPr>
          <w:ilvl w:val="0"/>
          <w:numId w:val="11"/>
        </w:numPr>
        <w:rPr>
          <w:lang w:val="en-CA"/>
          <w:rPrChange w:id="111" w:author="Jens-Rainer Ohm" w:date="2023-05-08T12:56:00Z">
            <w:rPr/>
          </w:rPrChange>
        </w:rPr>
      </w:pPr>
      <w:r w:rsidRPr="00891F3A">
        <w:rPr>
          <w:lang w:val="en-CA"/>
          <w:rPrChange w:id="112" w:author="Jens-Rainer Ohm" w:date="2023-05-08T12:56:00Z">
            <w:rPr/>
          </w:rPrChange>
        </w:rPr>
        <w:fldChar w:fldCharType="begin"/>
      </w:r>
      <w:r w:rsidRPr="00891F3A">
        <w:rPr>
          <w:lang w:val="en-CA"/>
          <w:rPrChange w:id="113" w:author="Jens-Rainer Ohm" w:date="2023-05-08T12:56:00Z">
            <w:rPr/>
          </w:rPrChange>
        </w:rPr>
        <w:instrText xml:space="preserve"> HYPERLINK "https://jvet-experts.org/doc_end_user/current_document.php?id=12563" </w:instrText>
      </w:r>
      <w:r w:rsidRPr="00891F3A">
        <w:rPr>
          <w:lang w:val="en-CA"/>
          <w:rPrChange w:id="114" w:author="Jens-Rainer Ohm" w:date="2023-05-08T12:56:00Z">
            <w:rPr/>
          </w:rPrChange>
        </w:rPr>
        <w:fldChar w:fldCharType="separate"/>
      </w:r>
      <w:r w:rsidR="000F7A2A" w:rsidRPr="00891F3A">
        <w:rPr>
          <w:lang w:val="en-CA"/>
          <w:rPrChange w:id="115" w:author="Jens-Rainer Ohm" w:date="2023-05-08T12:56:00Z">
            <w:rPr/>
          </w:rPrChange>
        </w:rPr>
        <w:t>JVET-AC2019</w:t>
      </w:r>
      <w:r w:rsidRPr="00891F3A">
        <w:rPr>
          <w:lang w:val="en-CA"/>
          <w:rPrChange w:id="116" w:author="Jens-Rainer Ohm" w:date="2023-05-08T12:56:00Z">
            <w:rPr/>
          </w:rPrChange>
        </w:rPr>
        <w:fldChar w:fldCharType="end"/>
      </w:r>
      <w:r w:rsidR="000F7A2A" w:rsidRPr="00891F3A">
        <w:rPr>
          <w:lang w:val="en-CA"/>
          <w:rPrChange w:id="117" w:author="Jens-Rainer Ohm" w:date="2023-05-08T12:56:00Z">
            <w:rPr/>
          </w:rPrChange>
        </w:rPr>
        <w:t xml:space="preserve"> Description of algorithms and software in neural network-based video coding (NNVC) version 2</w:t>
      </w:r>
    </w:p>
    <w:p w14:paraId="01E367CA" w14:textId="77777777" w:rsidR="000F7A2A" w:rsidRPr="00891F3A" w:rsidRDefault="00AD04C3" w:rsidP="000F7A2A">
      <w:pPr>
        <w:pStyle w:val="Aufzhlungszeichen2"/>
        <w:numPr>
          <w:ilvl w:val="0"/>
          <w:numId w:val="11"/>
        </w:numPr>
        <w:rPr>
          <w:lang w:val="en-CA"/>
          <w:rPrChange w:id="118" w:author="Jens-Rainer Ohm" w:date="2023-05-08T12:56:00Z">
            <w:rPr/>
          </w:rPrChange>
        </w:rPr>
      </w:pPr>
      <w:r w:rsidRPr="00891F3A">
        <w:rPr>
          <w:lang w:val="en-CA"/>
          <w:rPrChange w:id="119" w:author="Jens-Rainer Ohm" w:date="2023-05-08T12:56:00Z">
            <w:rPr/>
          </w:rPrChange>
        </w:rPr>
        <w:fldChar w:fldCharType="begin"/>
      </w:r>
      <w:r w:rsidRPr="00891F3A">
        <w:rPr>
          <w:lang w:val="en-CA"/>
          <w:rPrChange w:id="120" w:author="Jens-Rainer Ohm" w:date="2023-05-08T12:56:00Z">
            <w:rPr/>
          </w:rPrChange>
        </w:rPr>
        <w:instrText xml:space="preserve"> HYPERLINK "https://jvet-experts.org/doc_end_user/current_document.php?id=12577" </w:instrText>
      </w:r>
      <w:r w:rsidRPr="00891F3A">
        <w:rPr>
          <w:lang w:val="en-CA"/>
          <w:rPrChange w:id="121" w:author="Jens-Rainer Ohm" w:date="2023-05-08T12:56:00Z">
            <w:rPr/>
          </w:rPrChange>
        </w:rPr>
        <w:fldChar w:fldCharType="separate"/>
      </w:r>
      <w:r w:rsidR="000F7A2A" w:rsidRPr="00891F3A">
        <w:rPr>
          <w:lang w:val="en-CA"/>
          <w:rPrChange w:id="122" w:author="Jens-Rainer Ohm" w:date="2023-05-08T12:56:00Z">
            <w:rPr/>
          </w:rPrChange>
        </w:rPr>
        <w:t>JVET-AC2020</w:t>
      </w:r>
      <w:r w:rsidRPr="00891F3A">
        <w:rPr>
          <w:lang w:val="en-CA"/>
          <w:rPrChange w:id="123" w:author="Jens-Rainer Ohm" w:date="2023-05-08T12:56:00Z">
            <w:rPr/>
          </w:rPrChange>
        </w:rPr>
        <w:fldChar w:fldCharType="end"/>
      </w:r>
      <w:r w:rsidR="000F7A2A" w:rsidRPr="00891F3A">
        <w:rPr>
          <w:lang w:val="en-CA"/>
          <w:rPrChange w:id="124" w:author="Jens-Rainer Ohm" w:date="2023-05-08T12:56:00Z">
            <w:rPr/>
          </w:rPrChange>
        </w:rPr>
        <w:t xml:space="preserve"> Film grain synthesis technology for video applications (Draft 4), also issued as WG 5 CDTR</w:t>
      </w:r>
    </w:p>
    <w:p w14:paraId="0C1171A6" w14:textId="77777777" w:rsidR="000F7A2A" w:rsidRPr="00891F3A" w:rsidRDefault="00AD04C3" w:rsidP="000F7A2A">
      <w:pPr>
        <w:pStyle w:val="Aufzhlungszeichen2"/>
        <w:numPr>
          <w:ilvl w:val="0"/>
          <w:numId w:val="11"/>
        </w:numPr>
        <w:rPr>
          <w:lang w:val="en-CA"/>
          <w:rPrChange w:id="125" w:author="Jens-Rainer Ohm" w:date="2023-05-08T12:56:00Z">
            <w:rPr/>
          </w:rPrChange>
        </w:rPr>
      </w:pPr>
      <w:r w:rsidRPr="00891F3A">
        <w:rPr>
          <w:lang w:val="en-CA"/>
          <w:rPrChange w:id="126" w:author="Jens-Rainer Ohm" w:date="2023-05-08T12:56:00Z">
            <w:rPr/>
          </w:rPrChange>
        </w:rPr>
        <w:fldChar w:fldCharType="begin"/>
      </w:r>
      <w:r w:rsidRPr="00891F3A">
        <w:rPr>
          <w:lang w:val="en-CA"/>
          <w:rPrChange w:id="127" w:author="Jens-Rainer Ohm" w:date="2023-05-08T12:56:00Z">
            <w:rPr/>
          </w:rPrChange>
        </w:rPr>
        <w:instrText xml:space="preserve"> HYPERLINK "https://jvet-experts.org/doc_end_user/current_document.php?id=12578" </w:instrText>
      </w:r>
      <w:r w:rsidRPr="00891F3A">
        <w:rPr>
          <w:lang w:val="en-CA"/>
          <w:rPrChange w:id="128" w:author="Jens-Rainer Ohm" w:date="2023-05-08T12:56:00Z">
            <w:rPr/>
          </w:rPrChange>
        </w:rPr>
        <w:fldChar w:fldCharType="separate"/>
      </w:r>
      <w:r w:rsidR="000F7A2A" w:rsidRPr="00891F3A">
        <w:rPr>
          <w:lang w:val="en-CA"/>
          <w:rPrChange w:id="129" w:author="Jens-Rainer Ohm" w:date="2023-05-08T12:56:00Z">
            <w:rPr/>
          </w:rPrChange>
        </w:rPr>
        <w:t>JVET-AC2021</w:t>
      </w:r>
      <w:r w:rsidRPr="00891F3A">
        <w:rPr>
          <w:lang w:val="en-CA"/>
          <w:rPrChange w:id="130" w:author="Jens-Rainer Ohm" w:date="2023-05-08T12:56:00Z">
            <w:rPr/>
          </w:rPrChange>
        </w:rPr>
        <w:fldChar w:fldCharType="end"/>
      </w:r>
      <w:r w:rsidR="000F7A2A" w:rsidRPr="00891F3A">
        <w:rPr>
          <w:lang w:val="en-CA"/>
          <w:rPrChange w:id="131" w:author="Jens-Rainer Ohm" w:date="2023-05-08T12:56:00Z">
            <w:rPr/>
          </w:rPrChange>
        </w:rPr>
        <w:t xml:space="preserve"> Draft verification test plan for VVC multilayer coding</w:t>
      </w:r>
    </w:p>
    <w:p w14:paraId="1441A8CE" w14:textId="77777777" w:rsidR="000F7A2A" w:rsidRPr="00891F3A" w:rsidRDefault="00AD04C3" w:rsidP="000F7A2A">
      <w:pPr>
        <w:pStyle w:val="Aufzhlungszeichen2"/>
        <w:numPr>
          <w:ilvl w:val="0"/>
          <w:numId w:val="11"/>
        </w:numPr>
        <w:rPr>
          <w:lang w:val="en-CA"/>
          <w:rPrChange w:id="132" w:author="Jens-Rainer Ohm" w:date="2023-05-08T12:56:00Z">
            <w:rPr/>
          </w:rPrChange>
        </w:rPr>
      </w:pPr>
      <w:r w:rsidRPr="00891F3A">
        <w:rPr>
          <w:lang w:val="en-CA"/>
          <w:rPrChange w:id="133" w:author="Jens-Rainer Ohm" w:date="2023-05-08T12:56:00Z">
            <w:rPr/>
          </w:rPrChange>
        </w:rPr>
        <w:fldChar w:fldCharType="begin"/>
      </w:r>
      <w:r w:rsidRPr="00891F3A">
        <w:rPr>
          <w:lang w:val="en-CA"/>
          <w:rPrChange w:id="134" w:author="Jens-Rainer Ohm" w:date="2023-05-08T12:56:00Z">
            <w:rPr/>
          </w:rPrChange>
        </w:rPr>
        <w:instrText xml:space="preserve"> HYPERLINK "https://jvet-experts.org/doc_end_user/current_document.php?id=12579" </w:instrText>
      </w:r>
      <w:r w:rsidRPr="00891F3A">
        <w:rPr>
          <w:lang w:val="en-CA"/>
          <w:rPrChange w:id="135" w:author="Jens-Rainer Ohm" w:date="2023-05-08T12:56:00Z">
            <w:rPr/>
          </w:rPrChange>
        </w:rPr>
        <w:fldChar w:fldCharType="separate"/>
      </w:r>
      <w:r w:rsidR="000F7A2A" w:rsidRPr="00891F3A">
        <w:rPr>
          <w:lang w:val="en-CA"/>
          <w:rPrChange w:id="136" w:author="Jens-Rainer Ohm" w:date="2023-05-08T12:56:00Z">
            <w:rPr/>
          </w:rPrChange>
        </w:rPr>
        <w:t>JVET-AC2022</w:t>
      </w:r>
      <w:r w:rsidRPr="00891F3A">
        <w:rPr>
          <w:lang w:val="en-CA"/>
          <w:rPrChange w:id="137" w:author="Jens-Rainer Ohm" w:date="2023-05-08T12:56:00Z">
            <w:rPr/>
          </w:rPrChange>
        </w:rPr>
        <w:fldChar w:fldCharType="end"/>
      </w:r>
      <w:r w:rsidR="000F7A2A" w:rsidRPr="00891F3A">
        <w:rPr>
          <w:lang w:val="en-CA"/>
          <w:rPrChange w:id="138" w:author="Jens-Rainer Ohm" w:date="2023-05-08T12:56:00Z">
            <w:rPr/>
          </w:rPrChange>
        </w:rPr>
        <w:t xml:space="preserve"> Draft plan for subjective quality testing of FGC SEI message</w:t>
      </w:r>
    </w:p>
    <w:p w14:paraId="35F5937C" w14:textId="77777777" w:rsidR="000F7A2A" w:rsidRPr="00891F3A" w:rsidRDefault="00AD04C3" w:rsidP="000F7A2A">
      <w:pPr>
        <w:pStyle w:val="Aufzhlungszeichen2"/>
        <w:numPr>
          <w:ilvl w:val="0"/>
          <w:numId w:val="11"/>
        </w:numPr>
        <w:rPr>
          <w:lang w:val="en-CA"/>
          <w:rPrChange w:id="139" w:author="Jens-Rainer Ohm" w:date="2023-05-08T12:56:00Z">
            <w:rPr/>
          </w:rPrChange>
        </w:rPr>
      </w:pPr>
      <w:r w:rsidRPr="00891F3A">
        <w:rPr>
          <w:lang w:val="en-CA"/>
          <w:rPrChange w:id="140" w:author="Jens-Rainer Ohm" w:date="2023-05-08T12:56:00Z">
            <w:rPr/>
          </w:rPrChange>
        </w:rPr>
        <w:fldChar w:fldCharType="begin"/>
      </w:r>
      <w:r w:rsidRPr="00891F3A">
        <w:rPr>
          <w:lang w:val="en-CA"/>
          <w:rPrChange w:id="141" w:author="Jens-Rainer Ohm" w:date="2023-05-08T12:56:00Z">
            <w:rPr/>
          </w:rPrChange>
        </w:rPr>
        <w:instrText xml:space="preserve"> HYPERLINK "https://jvet-experts.org/doc_end_user/current_document.php?id=12560" </w:instrText>
      </w:r>
      <w:r w:rsidRPr="00891F3A">
        <w:rPr>
          <w:lang w:val="en-CA"/>
          <w:rPrChange w:id="142" w:author="Jens-Rainer Ohm" w:date="2023-05-08T12:56:00Z">
            <w:rPr/>
          </w:rPrChange>
        </w:rPr>
        <w:fldChar w:fldCharType="separate"/>
      </w:r>
      <w:r w:rsidR="000F7A2A" w:rsidRPr="00891F3A">
        <w:rPr>
          <w:lang w:val="en-CA"/>
          <w:rPrChange w:id="143" w:author="Jens-Rainer Ohm" w:date="2023-05-08T12:56:00Z">
            <w:rPr/>
          </w:rPrChange>
        </w:rPr>
        <w:t>JVET-AC2023</w:t>
      </w:r>
      <w:r w:rsidRPr="00891F3A">
        <w:rPr>
          <w:lang w:val="en-CA"/>
          <w:rPrChange w:id="144" w:author="Jens-Rainer Ohm" w:date="2023-05-08T12:56:00Z">
            <w:rPr/>
          </w:rPrChange>
        </w:rPr>
        <w:fldChar w:fldCharType="end"/>
      </w:r>
      <w:r w:rsidR="000F7A2A" w:rsidRPr="00891F3A">
        <w:rPr>
          <w:lang w:val="en-CA"/>
          <w:rPrChange w:id="145" w:author="Jens-Rainer Ohm" w:date="2023-05-08T12:56:00Z">
            <w:rPr/>
          </w:rPrChange>
        </w:rPr>
        <w:t xml:space="preserve"> Exploration experiment on neural network-based video coding (EE1)</w:t>
      </w:r>
    </w:p>
    <w:p w14:paraId="2927D088" w14:textId="77777777" w:rsidR="000F7A2A" w:rsidRPr="00891F3A" w:rsidRDefault="00AD04C3" w:rsidP="000F7A2A">
      <w:pPr>
        <w:pStyle w:val="Aufzhlungszeichen2"/>
        <w:numPr>
          <w:ilvl w:val="0"/>
          <w:numId w:val="11"/>
        </w:numPr>
        <w:rPr>
          <w:lang w:val="en-CA"/>
          <w:rPrChange w:id="146" w:author="Jens-Rainer Ohm" w:date="2023-05-08T12:56:00Z">
            <w:rPr/>
          </w:rPrChange>
        </w:rPr>
      </w:pPr>
      <w:r w:rsidRPr="00891F3A">
        <w:rPr>
          <w:lang w:val="en-CA"/>
          <w:rPrChange w:id="147" w:author="Jens-Rainer Ohm" w:date="2023-05-08T12:56:00Z">
            <w:rPr/>
          </w:rPrChange>
        </w:rPr>
        <w:fldChar w:fldCharType="begin"/>
      </w:r>
      <w:r w:rsidRPr="00891F3A">
        <w:rPr>
          <w:lang w:val="en-CA"/>
          <w:rPrChange w:id="148" w:author="Jens-Rainer Ohm" w:date="2023-05-08T12:56:00Z">
            <w:rPr/>
          </w:rPrChange>
        </w:rPr>
        <w:instrText xml:space="preserve"> HYPERLINK "https://jvet-experts.org/doc_end_user/current_document.php?id=12562" </w:instrText>
      </w:r>
      <w:r w:rsidRPr="00891F3A">
        <w:rPr>
          <w:lang w:val="en-CA"/>
          <w:rPrChange w:id="149" w:author="Jens-Rainer Ohm" w:date="2023-05-08T12:56:00Z">
            <w:rPr/>
          </w:rPrChange>
        </w:rPr>
        <w:fldChar w:fldCharType="separate"/>
      </w:r>
      <w:r w:rsidR="000F7A2A" w:rsidRPr="00891F3A">
        <w:rPr>
          <w:lang w:val="en-CA"/>
          <w:rPrChange w:id="150" w:author="Jens-Rainer Ohm" w:date="2023-05-08T12:56:00Z">
            <w:rPr/>
          </w:rPrChange>
        </w:rPr>
        <w:t>JVET-AC2024</w:t>
      </w:r>
      <w:r w:rsidRPr="00891F3A">
        <w:rPr>
          <w:lang w:val="en-CA"/>
          <w:rPrChange w:id="151" w:author="Jens-Rainer Ohm" w:date="2023-05-08T12:56:00Z">
            <w:rPr/>
          </w:rPrChange>
        </w:rPr>
        <w:fldChar w:fldCharType="end"/>
      </w:r>
      <w:r w:rsidR="000F7A2A" w:rsidRPr="00891F3A">
        <w:rPr>
          <w:lang w:val="en-CA"/>
          <w:rPrChange w:id="152" w:author="Jens-Rainer Ohm" w:date="2023-05-08T12:56:00Z">
            <w:rPr/>
          </w:rPrChange>
        </w:rPr>
        <w:t xml:space="preserve"> Exploration experiment on enhanced compression beyond VVC capability (EE2)</w:t>
      </w:r>
    </w:p>
    <w:p w14:paraId="7777B058" w14:textId="77777777" w:rsidR="000F7A2A" w:rsidRPr="00891F3A" w:rsidRDefault="00AD04C3" w:rsidP="000F7A2A">
      <w:pPr>
        <w:pStyle w:val="Aufzhlungszeichen2"/>
        <w:numPr>
          <w:ilvl w:val="0"/>
          <w:numId w:val="11"/>
        </w:numPr>
        <w:rPr>
          <w:lang w:val="en-CA"/>
          <w:rPrChange w:id="153" w:author="Jens-Rainer Ohm" w:date="2023-05-08T12:56:00Z">
            <w:rPr/>
          </w:rPrChange>
        </w:rPr>
      </w:pPr>
      <w:r w:rsidRPr="00891F3A">
        <w:rPr>
          <w:lang w:val="en-CA"/>
          <w:rPrChange w:id="154" w:author="Jens-Rainer Ohm" w:date="2023-05-08T12:56:00Z">
            <w:rPr/>
          </w:rPrChange>
        </w:rPr>
        <w:fldChar w:fldCharType="begin"/>
      </w:r>
      <w:r w:rsidRPr="00891F3A">
        <w:rPr>
          <w:lang w:val="en-CA"/>
          <w:rPrChange w:id="155" w:author="Jens-Rainer Ohm" w:date="2023-05-08T12:56:00Z">
            <w:rPr/>
          </w:rPrChange>
        </w:rPr>
        <w:instrText xml:space="preserve"> HYPERLINK "https://jvet-experts.org/doc_end_user/current_document.php?id=12580" </w:instrText>
      </w:r>
      <w:r w:rsidRPr="00891F3A">
        <w:rPr>
          <w:lang w:val="en-CA"/>
          <w:rPrChange w:id="156" w:author="Jens-Rainer Ohm" w:date="2023-05-08T12:56:00Z">
            <w:rPr/>
          </w:rPrChange>
        </w:rPr>
        <w:fldChar w:fldCharType="separate"/>
      </w:r>
      <w:r w:rsidR="000F7A2A" w:rsidRPr="00891F3A">
        <w:rPr>
          <w:lang w:val="en-CA"/>
          <w:rPrChange w:id="157" w:author="Jens-Rainer Ohm" w:date="2023-05-08T12:56:00Z">
            <w:rPr/>
          </w:rPrChange>
        </w:rPr>
        <w:t>JVET-AC2025</w:t>
      </w:r>
      <w:r w:rsidRPr="00891F3A">
        <w:rPr>
          <w:lang w:val="en-CA"/>
          <w:rPrChange w:id="158" w:author="Jens-Rainer Ohm" w:date="2023-05-08T12:56:00Z">
            <w:rPr/>
          </w:rPrChange>
        </w:rPr>
        <w:fldChar w:fldCharType="end"/>
      </w:r>
      <w:r w:rsidR="000F7A2A" w:rsidRPr="00891F3A">
        <w:rPr>
          <w:lang w:val="en-CA"/>
          <w:rPrChange w:id="159" w:author="Jens-Rainer Ohm" w:date="2023-05-08T12:56:00Z">
            <w:rPr/>
          </w:rPrChange>
        </w:rPr>
        <w:t xml:space="preserve"> Algorithm description of Enhanced Compression Model 8 (ECM 8)</w:t>
      </w:r>
    </w:p>
    <w:p w14:paraId="45B50FFD" w14:textId="77777777" w:rsidR="000F7A2A" w:rsidRPr="00891F3A" w:rsidRDefault="00AD04C3" w:rsidP="000F7A2A">
      <w:pPr>
        <w:pStyle w:val="Aufzhlungszeichen2"/>
        <w:numPr>
          <w:ilvl w:val="0"/>
          <w:numId w:val="11"/>
        </w:numPr>
        <w:rPr>
          <w:lang w:val="en-CA"/>
          <w:rPrChange w:id="160" w:author="Jens-Rainer Ohm" w:date="2023-05-08T12:56:00Z">
            <w:rPr/>
          </w:rPrChange>
        </w:rPr>
      </w:pPr>
      <w:r w:rsidRPr="00891F3A">
        <w:rPr>
          <w:lang w:val="en-CA"/>
          <w:rPrChange w:id="161" w:author="Jens-Rainer Ohm" w:date="2023-05-08T12:56:00Z">
            <w:rPr/>
          </w:rPrChange>
        </w:rPr>
        <w:fldChar w:fldCharType="begin"/>
      </w:r>
      <w:r w:rsidRPr="00891F3A">
        <w:rPr>
          <w:lang w:val="en-CA"/>
          <w:rPrChange w:id="162" w:author="Jens-Rainer Ohm" w:date="2023-05-08T12:56:00Z">
            <w:rPr/>
          </w:rPrChange>
        </w:rPr>
        <w:instrText xml:space="preserve"> HYPERLINK "https://jvet-experts.org/doc_end_user/current_document.php?id=12581" </w:instrText>
      </w:r>
      <w:r w:rsidRPr="00891F3A">
        <w:rPr>
          <w:lang w:val="en-CA"/>
          <w:rPrChange w:id="163" w:author="Jens-Rainer Ohm" w:date="2023-05-08T12:56:00Z">
            <w:rPr/>
          </w:rPrChange>
        </w:rPr>
        <w:fldChar w:fldCharType="separate"/>
      </w:r>
      <w:r w:rsidR="000F7A2A" w:rsidRPr="00891F3A">
        <w:rPr>
          <w:lang w:val="en-CA"/>
          <w:rPrChange w:id="164" w:author="Jens-Rainer Ohm" w:date="2023-05-08T12:56:00Z">
            <w:rPr/>
          </w:rPrChange>
        </w:rPr>
        <w:t>JVET-AC2026</w:t>
      </w:r>
      <w:r w:rsidRPr="00891F3A">
        <w:rPr>
          <w:lang w:val="en-CA"/>
          <w:rPrChange w:id="165" w:author="Jens-Rainer Ohm" w:date="2023-05-08T12:56:00Z">
            <w:rPr/>
          </w:rPrChange>
        </w:rPr>
        <w:fldChar w:fldCharType="end"/>
      </w:r>
      <w:r w:rsidR="000F7A2A" w:rsidRPr="00891F3A">
        <w:rPr>
          <w:lang w:val="en-CA"/>
          <w:rPrChange w:id="166" w:author="Jens-Rainer Ohm" w:date="2023-05-08T12:56:00Z">
            <w:rPr/>
          </w:rPrChange>
        </w:rPr>
        <w:t xml:space="preserve"> Conformance testing for VVC operation range extensions (Draft 4)</w:t>
      </w:r>
    </w:p>
    <w:p w14:paraId="4E3325AA" w14:textId="77777777" w:rsidR="000F7A2A" w:rsidRPr="00891F3A" w:rsidRDefault="00AD04C3" w:rsidP="000F7A2A">
      <w:pPr>
        <w:pStyle w:val="Aufzhlungszeichen2"/>
        <w:numPr>
          <w:ilvl w:val="0"/>
          <w:numId w:val="11"/>
        </w:numPr>
        <w:rPr>
          <w:lang w:val="en-CA"/>
          <w:rPrChange w:id="167" w:author="Jens-Rainer Ohm" w:date="2023-05-08T12:56:00Z">
            <w:rPr/>
          </w:rPrChange>
        </w:rPr>
      </w:pPr>
      <w:r w:rsidRPr="00891F3A">
        <w:rPr>
          <w:lang w:val="en-CA"/>
          <w:rPrChange w:id="168" w:author="Jens-Rainer Ohm" w:date="2023-05-08T12:56:00Z">
            <w:rPr/>
          </w:rPrChange>
        </w:rPr>
        <w:fldChar w:fldCharType="begin"/>
      </w:r>
      <w:r w:rsidRPr="00891F3A">
        <w:rPr>
          <w:lang w:val="en-CA"/>
          <w:rPrChange w:id="169" w:author="Jens-Rainer Ohm" w:date="2023-05-08T12:56:00Z">
            <w:rPr/>
          </w:rPrChange>
        </w:rPr>
        <w:instrText xml:space="preserve"> HYPERLINK "https://jvet-experts.org/doc_end_user/current_document.php?id=12582" </w:instrText>
      </w:r>
      <w:r w:rsidRPr="00891F3A">
        <w:rPr>
          <w:lang w:val="en-CA"/>
          <w:rPrChange w:id="170" w:author="Jens-Rainer Ohm" w:date="2023-05-08T12:56:00Z">
            <w:rPr/>
          </w:rPrChange>
        </w:rPr>
        <w:fldChar w:fldCharType="separate"/>
      </w:r>
      <w:r w:rsidR="000F7A2A" w:rsidRPr="00891F3A">
        <w:rPr>
          <w:lang w:val="en-CA"/>
          <w:rPrChange w:id="171" w:author="Jens-Rainer Ohm" w:date="2023-05-08T12:56:00Z">
            <w:rPr/>
          </w:rPrChange>
        </w:rPr>
        <w:t>JVET-AC2027</w:t>
      </w:r>
      <w:r w:rsidRPr="00891F3A">
        <w:rPr>
          <w:lang w:val="en-CA"/>
          <w:rPrChange w:id="172" w:author="Jens-Rainer Ohm" w:date="2023-05-08T12:56:00Z">
            <w:rPr/>
          </w:rPrChange>
        </w:rPr>
        <w:fldChar w:fldCharType="end"/>
      </w:r>
      <w:r w:rsidR="000F7A2A" w:rsidRPr="00891F3A">
        <w:rPr>
          <w:lang w:val="en-CA"/>
          <w:rPrChange w:id="173" w:author="Jens-Rainer Ohm" w:date="2023-05-08T12:56:00Z">
            <w:rPr/>
          </w:rPrChange>
        </w:rPr>
        <w:t xml:space="preserve"> SEI processing order SEI message in VVC (draft 3), also issued as WG 5 preliminary WD</w:t>
      </w:r>
    </w:p>
    <w:p w14:paraId="1B38D2E9" w14:textId="77777777" w:rsidR="000F7A2A" w:rsidRPr="00891F3A" w:rsidRDefault="00AD04C3" w:rsidP="000F7A2A">
      <w:pPr>
        <w:pStyle w:val="Aufzhlungszeichen2"/>
        <w:numPr>
          <w:ilvl w:val="0"/>
          <w:numId w:val="11"/>
        </w:numPr>
        <w:rPr>
          <w:lang w:val="en-CA"/>
          <w:rPrChange w:id="174" w:author="Jens-Rainer Ohm" w:date="2023-05-08T12:56:00Z">
            <w:rPr/>
          </w:rPrChange>
        </w:rPr>
      </w:pPr>
      <w:r w:rsidRPr="00891F3A">
        <w:rPr>
          <w:lang w:val="en-CA"/>
          <w:rPrChange w:id="175" w:author="Jens-Rainer Ohm" w:date="2023-05-08T12:56:00Z">
            <w:rPr/>
          </w:rPrChange>
        </w:rPr>
        <w:fldChar w:fldCharType="begin"/>
      </w:r>
      <w:r w:rsidRPr="00891F3A">
        <w:rPr>
          <w:lang w:val="en-CA"/>
          <w:rPrChange w:id="176" w:author="Jens-Rainer Ohm" w:date="2023-05-08T12:56:00Z">
            <w:rPr/>
          </w:rPrChange>
        </w:rPr>
        <w:instrText xml:space="preserve"> HYPERLINK "https://jvet-experts.org/doc_end_user/current_document.php?id=12583" </w:instrText>
      </w:r>
      <w:r w:rsidRPr="00891F3A">
        <w:rPr>
          <w:lang w:val="en-CA"/>
          <w:rPrChange w:id="177" w:author="Jens-Rainer Ohm" w:date="2023-05-08T12:56:00Z">
            <w:rPr/>
          </w:rPrChange>
        </w:rPr>
        <w:fldChar w:fldCharType="separate"/>
      </w:r>
      <w:r w:rsidR="000F7A2A" w:rsidRPr="00891F3A">
        <w:rPr>
          <w:lang w:val="en-CA"/>
          <w:rPrChange w:id="178" w:author="Jens-Rainer Ohm" w:date="2023-05-08T12:56:00Z">
            <w:rPr/>
          </w:rPrChange>
        </w:rPr>
        <w:t>JVET-AC2028</w:t>
      </w:r>
      <w:r w:rsidRPr="00891F3A">
        <w:rPr>
          <w:lang w:val="en-CA"/>
          <w:rPrChange w:id="179" w:author="Jens-Rainer Ohm" w:date="2023-05-08T12:56:00Z">
            <w:rPr/>
          </w:rPrChange>
        </w:rPr>
        <w:fldChar w:fldCharType="end"/>
      </w:r>
      <w:r w:rsidR="000F7A2A" w:rsidRPr="00891F3A">
        <w:rPr>
          <w:lang w:val="en-CA"/>
          <w:rPrChange w:id="180" w:author="Jens-Rainer Ohm" w:date="2023-05-08T12:56:00Z">
            <w:rPr/>
          </w:rPrChange>
        </w:rPr>
        <w:t xml:space="preserve"> Additional conformance bitstreams for VVC multilayer configurations</w:t>
      </w:r>
    </w:p>
    <w:p w14:paraId="6DFFFA8D" w14:textId="77777777" w:rsidR="000F7A2A" w:rsidRPr="00891F3A" w:rsidRDefault="00AD04C3" w:rsidP="000F7A2A">
      <w:pPr>
        <w:pStyle w:val="Aufzhlungszeichen2"/>
        <w:numPr>
          <w:ilvl w:val="0"/>
          <w:numId w:val="11"/>
        </w:numPr>
        <w:rPr>
          <w:lang w:val="en-CA"/>
          <w:rPrChange w:id="181" w:author="Jens-Rainer Ohm" w:date="2023-05-08T12:56:00Z">
            <w:rPr/>
          </w:rPrChange>
        </w:rPr>
      </w:pPr>
      <w:r w:rsidRPr="00891F3A">
        <w:rPr>
          <w:lang w:val="en-CA"/>
          <w:rPrChange w:id="182" w:author="Jens-Rainer Ohm" w:date="2023-05-08T12:56:00Z">
            <w:rPr/>
          </w:rPrChange>
        </w:rPr>
        <w:fldChar w:fldCharType="begin"/>
      </w:r>
      <w:r w:rsidRPr="00891F3A">
        <w:rPr>
          <w:lang w:val="en-CA"/>
          <w:rPrChange w:id="183" w:author="Jens-Rainer Ohm" w:date="2023-05-08T12:56:00Z">
            <w:rPr/>
          </w:rPrChange>
        </w:rPr>
        <w:instrText xml:space="preserve"> HYPERLINK "https://jvet-experts.org/doc_end_user/current_document.php?id=12564" </w:instrText>
      </w:r>
      <w:r w:rsidRPr="00891F3A">
        <w:rPr>
          <w:lang w:val="en-CA"/>
          <w:rPrChange w:id="184" w:author="Jens-Rainer Ohm" w:date="2023-05-08T12:56:00Z">
            <w:rPr/>
          </w:rPrChange>
        </w:rPr>
        <w:fldChar w:fldCharType="separate"/>
      </w:r>
      <w:r w:rsidR="000F7A2A" w:rsidRPr="00891F3A">
        <w:rPr>
          <w:lang w:val="en-CA"/>
          <w:rPrChange w:id="185" w:author="Jens-Rainer Ohm" w:date="2023-05-08T12:56:00Z">
            <w:rPr/>
          </w:rPrChange>
        </w:rPr>
        <w:t>JVET-AC2030</w:t>
      </w:r>
      <w:r w:rsidRPr="00891F3A">
        <w:rPr>
          <w:lang w:val="en-CA"/>
          <w:rPrChange w:id="186" w:author="Jens-Rainer Ohm" w:date="2023-05-08T12:56:00Z">
            <w:rPr/>
          </w:rPrChange>
        </w:rPr>
        <w:fldChar w:fldCharType="end"/>
      </w:r>
      <w:r w:rsidR="000F7A2A" w:rsidRPr="00891F3A">
        <w:rPr>
          <w:lang w:val="en-CA"/>
          <w:rPrChange w:id="187" w:author="Jens-Rainer Ohm" w:date="2023-05-08T12:56:00Z">
            <w:rPr/>
          </w:rPrChange>
        </w:rPr>
        <w:t xml:space="preserve"> Optimization of encoders and receiving systems for machine analysis of coded video content (draft 1), also issued as WG 5 preliminary WD</w:t>
      </w:r>
    </w:p>
    <w:p w14:paraId="103BDF1F" w14:textId="77777777" w:rsidR="000F7A2A" w:rsidRPr="00891F3A" w:rsidRDefault="00AD04C3" w:rsidP="000F7A2A">
      <w:pPr>
        <w:pStyle w:val="Aufzhlungszeichen2"/>
        <w:numPr>
          <w:ilvl w:val="0"/>
          <w:numId w:val="11"/>
        </w:numPr>
        <w:rPr>
          <w:lang w:val="en-CA"/>
          <w:rPrChange w:id="188" w:author="Jens-Rainer Ohm" w:date="2023-05-08T12:56:00Z">
            <w:rPr/>
          </w:rPrChange>
        </w:rPr>
      </w:pPr>
      <w:r w:rsidRPr="00891F3A">
        <w:rPr>
          <w:lang w:val="en-CA"/>
          <w:rPrChange w:id="189" w:author="Jens-Rainer Ohm" w:date="2023-05-08T12:56:00Z">
            <w:rPr/>
          </w:rPrChange>
        </w:rPr>
        <w:fldChar w:fldCharType="begin"/>
      </w:r>
      <w:r w:rsidRPr="00891F3A">
        <w:rPr>
          <w:lang w:val="en-CA"/>
          <w:rPrChange w:id="190" w:author="Jens-Rainer Ohm" w:date="2023-05-08T12:56:00Z">
            <w:rPr/>
          </w:rPrChange>
        </w:rPr>
        <w:instrText xml:space="preserve"> HYPERLINK "https://jvet-experts.org/doc_end_user/current_document.php?id=12584" </w:instrText>
      </w:r>
      <w:r w:rsidRPr="00891F3A">
        <w:rPr>
          <w:lang w:val="en-CA"/>
          <w:rPrChange w:id="191" w:author="Jens-Rainer Ohm" w:date="2023-05-08T12:56:00Z">
            <w:rPr/>
          </w:rPrChange>
        </w:rPr>
        <w:fldChar w:fldCharType="separate"/>
      </w:r>
      <w:r w:rsidR="000F7A2A" w:rsidRPr="00891F3A">
        <w:rPr>
          <w:lang w:val="en-CA"/>
          <w:rPrChange w:id="192" w:author="Jens-Rainer Ohm" w:date="2023-05-08T12:56:00Z">
            <w:rPr/>
          </w:rPrChange>
        </w:rPr>
        <w:t>JVET-AC2031</w:t>
      </w:r>
      <w:r w:rsidRPr="00891F3A">
        <w:rPr>
          <w:lang w:val="en-CA"/>
          <w:rPrChange w:id="193" w:author="Jens-Rainer Ohm" w:date="2023-05-08T12:56:00Z">
            <w:rPr/>
          </w:rPrChange>
        </w:rPr>
        <w:fldChar w:fldCharType="end"/>
      </w:r>
      <w:r w:rsidR="000F7A2A" w:rsidRPr="00891F3A">
        <w:rPr>
          <w:lang w:val="en-CA"/>
          <w:rPrChange w:id="194" w:author="Jens-Rainer Ohm" w:date="2023-05-08T12:56:00Z">
            <w:rPr/>
          </w:rPrChange>
        </w:rPr>
        <w:t xml:space="preserve"> Common test conditions for optimization of encoders and receiving systems for machine analysis of coded video content</w:t>
      </w:r>
    </w:p>
    <w:p w14:paraId="63EB7151" w14:textId="77777777" w:rsidR="000F7A2A" w:rsidRPr="00891F3A" w:rsidRDefault="00AD04C3" w:rsidP="000F7A2A">
      <w:pPr>
        <w:pStyle w:val="Aufzhlungszeichen2"/>
        <w:numPr>
          <w:ilvl w:val="0"/>
          <w:numId w:val="11"/>
        </w:numPr>
        <w:rPr>
          <w:lang w:val="en-CA"/>
          <w:rPrChange w:id="195" w:author="Jens-Rainer Ohm" w:date="2023-05-08T12:56:00Z">
            <w:rPr/>
          </w:rPrChange>
        </w:rPr>
      </w:pPr>
      <w:r w:rsidRPr="00891F3A">
        <w:rPr>
          <w:lang w:val="en-CA"/>
          <w:rPrChange w:id="196" w:author="Jens-Rainer Ohm" w:date="2023-05-08T12:56:00Z">
            <w:rPr/>
          </w:rPrChange>
        </w:rPr>
        <w:fldChar w:fldCharType="begin"/>
      </w:r>
      <w:r w:rsidRPr="00891F3A">
        <w:rPr>
          <w:lang w:val="en-CA"/>
          <w:rPrChange w:id="197" w:author="Jens-Rainer Ohm" w:date="2023-05-08T12:56:00Z">
            <w:rPr/>
          </w:rPrChange>
        </w:rPr>
        <w:instrText xml:space="preserve"> HYPERLINK "https://jvet-experts.org/doc_end_user/current_document.php?id=12585" </w:instrText>
      </w:r>
      <w:r w:rsidRPr="00891F3A">
        <w:rPr>
          <w:lang w:val="en-CA"/>
          <w:rPrChange w:id="198" w:author="Jens-Rainer Ohm" w:date="2023-05-08T12:56:00Z">
            <w:rPr/>
          </w:rPrChange>
        </w:rPr>
        <w:fldChar w:fldCharType="separate"/>
      </w:r>
      <w:r w:rsidR="000F7A2A" w:rsidRPr="00891F3A">
        <w:rPr>
          <w:lang w:val="en-CA"/>
          <w:rPrChange w:id="199" w:author="Jens-Rainer Ohm" w:date="2023-05-08T12:56:00Z">
            <w:rPr/>
          </w:rPrChange>
        </w:rPr>
        <w:t>JVET-AC2032</w:t>
      </w:r>
      <w:r w:rsidRPr="00891F3A">
        <w:rPr>
          <w:lang w:val="en-CA"/>
          <w:rPrChange w:id="200" w:author="Jens-Rainer Ohm" w:date="2023-05-08T12:56:00Z">
            <w:rPr/>
          </w:rPrChange>
        </w:rPr>
        <w:fldChar w:fldCharType="end"/>
      </w:r>
      <w:r w:rsidR="000F7A2A" w:rsidRPr="00891F3A">
        <w:rPr>
          <w:lang w:val="en-CA"/>
          <w:rPrChange w:id="201" w:author="Jens-Rainer Ohm" w:date="2023-05-08T12:56:00Z">
            <w:rPr/>
          </w:rPrChange>
        </w:rPr>
        <w:t xml:space="preserve"> Improvements under consideration for neural network post filter SEI messages</w:t>
      </w:r>
    </w:p>
    <w:p w14:paraId="551A07DB" w14:textId="1D109D33" w:rsidR="00C817F5" w:rsidRPr="00891F3A" w:rsidRDefault="008A65D9" w:rsidP="00430D17">
      <w:pPr>
        <w:keepNext/>
        <w:rPr>
          <w:lang w:val="en-CA"/>
        </w:rPr>
      </w:pPr>
      <w:r w:rsidRPr="00891F3A">
        <w:rPr>
          <w:lang w:val="en-CA"/>
        </w:rPr>
        <w:t>As main result</w:t>
      </w:r>
      <w:r w:rsidR="00E27569" w:rsidRPr="00891F3A">
        <w:rPr>
          <w:lang w:val="en-CA"/>
        </w:rPr>
        <w:t>s</w:t>
      </w:r>
      <w:r w:rsidRPr="00891F3A">
        <w:rPr>
          <w:lang w:val="en-CA"/>
        </w:rPr>
        <w:t>, t</w:t>
      </w:r>
      <w:r w:rsidR="00C817F5" w:rsidRPr="00891F3A">
        <w:rPr>
          <w:lang w:val="en-CA"/>
        </w:rPr>
        <w:t xml:space="preserve">he JVET produced </w:t>
      </w:r>
      <w:r w:rsidR="00CB76FD" w:rsidRPr="00891F3A">
        <w:rPr>
          <w:lang w:val="en-CA"/>
        </w:rPr>
        <w:t xml:space="preserve">21 </w:t>
      </w:r>
      <w:r w:rsidR="00C817F5" w:rsidRPr="00891F3A">
        <w:rPr>
          <w:lang w:val="en-CA"/>
        </w:rPr>
        <w:t>output documents from the current meeting:</w:t>
      </w:r>
    </w:p>
    <w:p w14:paraId="0C10C6CC" w14:textId="4D180767" w:rsidR="00F85A59" w:rsidRPr="00891F3A" w:rsidRDefault="00AD04C3" w:rsidP="00F85A59">
      <w:pPr>
        <w:pStyle w:val="Aufzhlungszeichen2"/>
        <w:numPr>
          <w:ilvl w:val="0"/>
          <w:numId w:val="11"/>
        </w:numPr>
        <w:rPr>
          <w:lang w:val="en-CA"/>
          <w:rPrChange w:id="202" w:author="Jens-Rainer Ohm" w:date="2023-05-08T12:56:00Z">
            <w:rPr/>
          </w:rPrChange>
        </w:rPr>
      </w:pPr>
      <w:r w:rsidRPr="00891F3A">
        <w:rPr>
          <w:lang w:val="en-CA"/>
          <w:rPrChange w:id="203" w:author="Jens-Rainer Ohm" w:date="2023-05-08T12:56:00Z">
            <w:rPr/>
          </w:rPrChange>
        </w:rPr>
        <w:fldChar w:fldCharType="begin"/>
      </w:r>
      <w:r w:rsidRPr="00891F3A">
        <w:rPr>
          <w:lang w:val="en-CA"/>
          <w:rPrChange w:id="204" w:author="Jens-Rainer Ohm" w:date="2023-05-08T12:56:00Z">
            <w:rPr/>
          </w:rPrChange>
        </w:rPr>
        <w:instrText xml:space="preserve"> HYPERLINK "https://jvet-experts.org/doc_end_user/current_document.php?id=12566" </w:instrText>
      </w:r>
      <w:r w:rsidRPr="00891F3A">
        <w:rPr>
          <w:lang w:val="en-CA"/>
          <w:rPrChange w:id="205" w:author="Jens-Rainer Ohm" w:date="2023-05-08T12:56:00Z">
            <w:rPr/>
          </w:rPrChange>
        </w:rPr>
        <w:fldChar w:fldCharType="separate"/>
      </w:r>
      <w:r w:rsidR="00364153" w:rsidRPr="00891F3A">
        <w:rPr>
          <w:lang w:val="en-CA"/>
          <w:rPrChange w:id="206" w:author="Jens-Rainer Ohm" w:date="2023-05-08T12:56:00Z">
            <w:rPr/>
          </w:rPrChange>
        </w:rPr>
        <w:t>JVET-AD1003</w:t>
      </w:r>
      <w:r w:rsidRPr="00891F3A">
        <w:rPr>
          <w:lang w:val="en-CA"/>
          <w:rPrChange w:id="207" w:author="Jens-Rainer Ohm" w:date="2023-05-08T12:56:00Z">
            <w:rPr/>
          </w:rPrChange>
        </w:rPr>
        <w:fldChar w:fldCharType="end"/>
      </w:r>
      <w:r w:rsidR="00364153" w:rsidRPr="00891F3A">
        <w:rPr>
          <w:lang w:val="en-CA"/>
          <w:rPrChange w:id="208" w:author="Jens-Rainer Ohm" w:date="2023-05-08T12:56:00Z">
            <w:rPr/>
          </w:rPrChange>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891F3A">
        <w:rPr>
          <w:lang w:val="en-CA"/>
          <w:rPrChange w:id="209" w:author="Jens-Rainer Ohm" w:date="2023-05-08T12:56:00Z">
            <w:rPr/>
          </w:rPrChange>
        </w:rPr>
        <w:t>also issued as WG 5 preliminary FDIS</w:t>
      </w:r>
      <w:r w:rsidR="00CB76FD" w:rsidRPr="00891F3A">
        <w:rPr>
          <w:lang w:val="en-CA"/>
          <w:rPrChange w:id="210" w:author="Jens-Rainer Ohm" w:date="2023-05-08T12:56:00Z">
            <w:rPr/>
          </w:rPrChange>
        </w:rPr>
        <w:t xml:space="preserve"> N 206</w:t>
      </w:r>
    </w:p>
    <w:p w14:paraId="7AA729B1" w14:textId="2649ED7E" w:rsidR="00F85A59" w:rsidRPr="00891F3A" w:rsidRDefault="00AD04C3" w:rsidP="00F85A59">
      <w:pPr>
        <w:pStyle w:val="Aufzhlungszeichen2"/>
        <w:numPr>
          <w:ilvl w:val="0"/>
          <w:numId w:val="11"/>
        </w:numPr>
        <w:rPr>
          <w:lang w:val="en-CA"/>
          <w:rPrChange w:id="211" w:author="Jens-Rainer Ohm" w:date="2023-05-08T12:56:00Z">
            <w:rPr/>
          </w:rPrChange>
        </w:rPr>
      </w:pPr>
      <w:r w:rsidRPr="00891F3A">
        <w:rPr>
          <w:lang w:val="en-CA"/>
          <w:rPrChange w:id="212" w:author="Jens-Rainer Ohm" w:date="2023-05-08T12:56:00Z">
            <w:rPr/>
          </w:rPrChange>
        </w:rPr>
        <w:fldChar w:fldCharType="begin"/>
      </w:r>
      <w:r w:rsidRPr="00891F3A">
        <w:rPr>
          <w:lang w:val="en-CA"/>
          <w:rPrChange w:id="213" w:author="Jens-Rainer Ohm" w:date="2023-05-08T12:56:00Z">
            <w:rPr/>
          </w:rPrChange>
        </w:rPr>
        <w:instrText xml:space="preserve"> HYPERLINK "https://jvet-experts.org/doc_end_user/current_document.php?id=12567" </w:instrText>
      </w:r>
      <w:r w:rsidRPr="00891F3A">
        <w:rPr>
          <w:lang w:val="en-CA"/>
          <w:rPrChange w:id="214" w:author="Jens-Rainer Ohm" w:date="2023-05-08T12:56:00Z">
            <w:rPr/>
          </w:rPrChange>
        </w:rPr>
        <w:fldChar w:fldCharType="separate"/>
      </w:r>
      <w:r w:rsidR="00364153" w:rsidRPr="00891F3A">
        <w:rPr>
          <w:lang w:val="en-CA"/>
          <w:rPrChange w:id="215" w:author="Jens-Rainer Ohm" w:date="2023-05-08T12:56:00Z">
            <w:rPr/>
          </w:rPrChange>
        </w:rPr>
        <w:t>JVET-AD1004</w:t>
      </w:r>
      <w:r w:rsidRPr="00891F3A">
        <w:rPr>
          <w:lang w:val="en-CA"/>
          <w:rPrChange w:id="216" w:author="Jens-Rainer Ohm" w:date="2023-05-08T12:56:00Z">
            <w:rPr/>
          </w:rPrChange>
        </w:rPr>
        <w:fldChar w:fldCharType="end"/>
      </w:r>
      <w:r w:rsidR="00364153" w:rsidRPr="00891F3A">
        <w:rPr>
          <w:lang w:val="en-CA"/>
          <w:rPrChange w:id="217" w:author="Jens-Rainer Ohm" w:date="2023-05-08T12:56:00Z">
            <w:rPr/>
          </w:rPrChange>
        </w:rPr>
        <w:t xml:space="preserve"> </w:t>
      </w:r>
      <w:r w:rsidR="00F85A59" w:rsidRPr="00891F3A">
        <w:rPr>
          <w:lang w:val="en-CA"/>
          <w:rPrChange w:id="218" w:author="Jens-Rainer Ohm" w:date="2023-05-08T12:56:00Z">
            <w:rPr/>
          </w:rPrChange>
        </w:rPr>
        <w:t>Errata report items for VVC, VSEI, HEVC, AVC, and Video CICP</w:t>
      </w:r>
    </w:p>
    <w:p w14:paraId="79F7643B" w14:textId="3FB2C4FE" w:rsidR="00F85A59" w:rsidRPr="00891F3A" w:rsidRDefault="00AD04C3" w:rsidP="00F85A59">
      <w:pPr>
        <w:pStyle w:val="Aufzhlungszeichen2"/>
        <w:numPr>
          <w:ilvl w:val="0"/>
          <w:numId w:val="11"/>
        </w:numPr>
        <w:rPr>
          <w:lang w:val="en-CA"/>
          <w:rPrChange w:id="219" w:author="Jens-Rainer Ohm" w:date="2023-05-08T12:56:00Z">
            <w:rPr/>
          </w:rPrChange>
        </w:rPr>
      </w:pPr>
      <w:r w:rsidRPr="00891F3A">
        <w:rPr>
          <w:lang w:val="en-CA"/>
          <w:rPrChange w:id="220" w:author="Jens-Rainer Ohm" w:date="2023-05-08T12:56:00Z">
            <w:rPr/>
          </w:rPrChange>
        </w:rPr>
        <w:fldChar w:fldCharType="begin"/>
      </w:r>
      <w:r w:rsidRPr="00891F3A">
        <w:rPr>
          <w:lang w:val="en-CA"/>
          <w:rPrChange w:id="221" w:author="Jens-Rainer Ohm" w:date="2023-05-08T12:56:00Z">
            <w:rPr/>
          </w:rPrChange>
        </w:rPr>
        <w:instrText xml:space="preserve"> HYPERLINK "https://jvet-experts.org/doc_end_user/current_document.php?id=12568" </w:instrText>
      </w:r>
      <w:r w:rsidRPr="00891F3A">
        <w:rPr>
          <w:lang w:val="en-CA"/>
          <w:rPrChange w:id="222" w:author="Jens-Rainer Ohm" w:date="2023-05-08T12:56:00Z">
            <w:rPr/>
          </w:rPrChange>
        </w:rPr>
        <w:fldChar w:fldCharType="separate"/>
      </w:r>
      <w:r w:rsidR="00364153" w:rsidRPr="00891F3A">
        <w:rPr>
          <w:lang w:val="en-CA"/>
          <w:rPrChange w:id="223" w:author="Jens-Rainer Ohm" w:date="2023-05-08T12:56:00Z">
            <w:rPr/>
          </w:rPrChange>
        </w:rPr>
        <w:t>JVET-AD1008</w:t>
      </w:r>
      <w:r w:rsidRPr="00891F3A">
        <w:rPr>
          <w:lang w:val="en-CA"/>
          <w:rPrChange w:id="224" w:author="Jens-Rainer Ohm" w:date="2023-05-08T12:56:00Z">
            <w:rPr/>
          </w:rPrChange>
        </w:rPr>
        <w:fldChar w:fldCharType="end"/>
      </w:r>
      <w:r w:rsidR="00364153" w:rsidRPr="00891F3A">
        <w:rPr>
          <w:lang w:val="en-CA"/>
          <w:rPrChange w:id="225" w:author="Jens-Rainer Ohm" w:date="2023-05-08T12:56:00Z">
            <w:rPr/>
          </w:rPrChange>
        </w:rPr>
        <w:t xml:space="preserve"> </w:t>
      </w:r>
      <w:r w:rsidR="00F85A59" w:rsidRPr="00891F3A">
        <w:rPr>
          <w:lang w:val="en-CA"/>
          <w:rPrChange w:id="226" w:author="Jens-Rainer Ohm" w:date="2023-05-08T12:56:00Z">
            <w:rPr/>
          </w:rPrChange>
        </w:rPr>
        <w:t>Additional colour type identifiers for AVC</w:t>
      </w:r>
      <w:r w:rsidR="00364153" w:rsidRPr="00891F3A">
        <w:rPr>
          <w:lang w:val="en-CA"/>
          <w:rPrChange w:id="227" w:author="Jens-Rainer Ohm" w:date="2023-05-08T12:56:00Z">
            <w:rPr/>
          </w:rPrChange>
        </w:rPr>
        <w:t xml:space="preserve"> and</w:t>
      </w:r>
      <w:r w:rsidR="00F85A59" w:rsidRPr="00891F3A">
        <w:rPr>
          <w:lang w:val="en-CA"/>
          <w:rPrChange w:id="228" w:author="Jens-Rainer Ohm" w:date="2023-05-08T12:56:00Z">
            <w:rPr/>
          </w:rPrChange>
        </w:rPr>
        <w:t xml:space="preserve"> HEVC (Draft </w:t>
      </w:r>
      <w:r w:rsidR="00364153" w:rsidRPr="00891F3A">
        <w:rPr>
          <w:lang w:val="en-CA"/>
          <w:rPrChange w:id="229" w:author="Jens-Rainer Ohm" w:date="2023-05-08T12:56:00Z">
            <w:rPr/>
          </w:rPrChange>
        </w:rPr>
        <w:t>4</w:t>
      </w:r>
      <w:r w:rsidR="00F85A59" w:rsidRPr="00891F3A">
        <w:rPr>
          <w:lang w:val="en-CA"/>
          <w:rPrChange w:id="230" w:author="Jens-Rainer Ohm" w:date="2023-05-08T12:56:00Z">
            <w:rPr/>
          </w:rPrChange>
        </w:rPr>
        <w:t>), also issued as WG 5 preliminary WD</w:t>
      </w:r>
      <w:r w:rsidR="00CB76FD" w:rsidRPr="00891F3A">
        <w:rPr>
          <w:lang w:val="en-CA"/>
          <w:rPrChange w:id="231" w:author="Jens-Rainer Ohm" w:date="2023-05-08T12:56:00Z">
            <w:rPr/>
          </w:rPrChange>
        </w:rPr>
        <w:t xml:space="preserve"> N 200</w:t>
      </w:r>
    </w:p>
    <w:p w14:paraId="22CD323B" w14:textId="50C4C367" w:rsidR="00F85A59" w:rsidRPr="00891F3A" w:rsidRDefault="00AD04C3" w:rsidP="00F85A59">
      <w:pPr>
        <w:pStyle w:val="Aufzhlungszeichen2"/>
        <w:numPr>
          <w:ilvl w:val="0"/>
          <w:numId w:val="11"/>
        </w:numPr>
        <w:rPr>
          <w:lang w:val="en-CA"/>
          <w:rPrChange w:id="232" w:author="Jens-Rainer Ohm" w:date="2023-05-08T12:56:00Z">
            <w:rPr/>
          </w:rPrChange>
        </w:rPr>
      </w:pPr>
      <w:r w:rsidRPr="00891F3A">
        <w:rPr>
          <w:lang w:val="en-CA"/>
          <w:rPrChange w:id="233" w:author="Jens-Rainer Ohm" w:date="2023-05-08T12:56:00Z">
            <w:rPr/>
          </w:rPrChange>
        </w:rPr>
        <w:fldChar w:fldCharType="begin"/>
      </w:r>
      <w:r w:rsidRPr="00891F3A">
        <w:rPr>
          <w:lang w:val="en-CA"/>
          <w:rPrChange w:id="234" w:author="Jens-Rainer Ohm" w:date="2023-05-08T12:56:00Z">
            <w:rPr/>
          </w:rPrChange>
        </w:rPr>
        <w:instrText xml:space="preserve"> HYPERLINK "https://jvet-experts.org/doc_end_user/current_document.php?id=12569" </w:instrText>
      </w:r>
      <w:r w:rsidRPr="00891F3A">
        <w:rPr>
          <w:lang w:val="en-CA"/>
          <w:rPrChange w:id="235" w:author="Jens-Rainer Ohm" w:date="2023-05-08T12:56:00Z">
            <w:rPr/>
          </w:rPrChange>
        </w:rPr>
        <w:fldChar w:fldCharType="separate"/>
      </w:r>
      <w:r w:rsidR="00E52827" w:rsidRPr="00891F3A">
        <w:rPr>
          <w:lang w:val="en-CA"/>
          <w:rPrChange w:id="236" w:author="Jens-Rainer Ohm" w:date="2023-05-08T12:56:00Z">
            <w:rPr/>
          </w:rPrChange>
        </w:rPr>
        <w:t>JVET-AD1012</w:t>
      </w:r>
      <w:r w:rsidRPr="00891F3A">
        <w:rPr>
          <w:lang w:val="en-CA"/>
          <w:rPrChange w:id="237" w:author="Jens-Rainer Ohm" w:date="2023-05-08T12:56:00Z">
            <w:rPr/>
          </w:rPrChange>
        </w:rPr>
        <w:fldChar w:fldCharType="end"/>
      </w:r>
      <w:r w:rsidR="00E52827" w:rsidRPr="00891F3A">
        <w:rPr>
          <w:lang w:val="en-CA"/>
          <w:rPrChange w:id="238" w:author="Jens-Rainer Ohm" w:date="2023-05-08T12:56:00Z">
            <w:rPr/>
          </w:rPrChange>
        </w:rPr>
        <w:t xml:space="preserve"> </w:t>
      </w:r>
      <w:r w:rsidR="00E52827" w:rsidRPr="00891F3A">
        <w:rPr>
          <w:lang w:val="en-CA"/>
        </w:rPr>
        <w:t>Overview of IT systems used in JVET</w:t>
      </w:r>
    </w:p>
    <w:p w14:paraId="7A216984" w14:textId="1B6A9CCF" w:rsidR="00F85A59" w:rsidRPr="00891F3A" w:rsidRDefault="00AD04C3">
      <w:pPr>
        <w:pStyle w:val="Aufzhlungszeichen2"/>
        <w:numPr>
          <w:ilvl w:val="0"/>
          <w:numId w:val="11"/>
        </w:numPr>
        <w:rPr>
          <w:lang w:val="en-CA"/>
          <w:rPrChange w:id="239" w:author="Jens-Rainer Ohm" w:date="2023-05-08T12:56:00Z">
            <w:rPr/>
          </w:rPrChange>
        </w:rPr>
      </w:pPr>
      <w:r w:rsidRPr="00891F3A">
        <w:rPr>
          <w:lang w:val="en-CA"/>
          <w:rPrChange w:id="240" w:author="Jens-Rainer Ohm" w:date="2023-05-08T12:56:00Z">
            <w:rPr/>
          </w:rPrChange>
        </w:rPr>
        <w:fldChar w:fldCharType="begin"/>
      </w:r>
      <w:r w:rsidRPr="00891F3A">
        <w:rPr>
          <w:lang w:val="en-CA"/>
          <w:rPrChange w:id="241" w:author="Jens-Rainer Ohm" w:date="2023-05-08T12:56:00Z">
            <w:rPr/>
          </w:rPrChange>
        </w:rPr>
        <w:instrText xml:space="preserve"> HYPERLINK "https://jvet-experts.org/doc_end_user/current_document.php?id=12572" </w:instrText>
      </w:r>
      <w:r w:rsidRPr="00891F3A">
        <w:rPr>
          <w:lang w:val="en-CA"/>
          <w:rPrChange w:id="242" w:author="Jens-Rainer Ohm" w:date="2023-05-08T12:56:00Z">
            <w:rPr/>
          </w:rPrChange>
        </w:rPr>
        <w:fldChar w:fldCharType="separate"/>
      </w:r>
      <w:r w:rsidR="00E52827" w:rsidRPr="00891F3A">
        <w:rPr>
          <w:lang w:val="en-CA"/>
          <w:rPrChange w:id="243" w:author="Jens-Rainer Ohm" w:date="2023-05-08T12:56:00Z">
            <w:rPr/>
          </w:rPrChange>
        </w:rPr>
        <w:t>JVET-AD2002</w:t>
      </w:r>
      <w:r w:rsidRPr="00891F3A">
        <w:rPr>
          <w:lang w:val="en-CA"/>
          <w:rPrChange w:id="244" w:author="Jens-Rainer Ohm" w:date="2023-05-08T12:56:00Z">
            <w:rPr/>
          </w:rPrChange>
        </w:rPr>
        <w:fldChar w:fldCharType="end"/>
      </w:r>
      <w:r w:rsidR="00E52827" w:rsidRPr="00891F3A">
        <w:rPr>
          <w:lang w:val="en-CA"/>
          <w:rPrChange w:id="245" w:author="Jens-Rainer Ohm" w:date="2023-05-08T12:56:00Z">
            <w:rPr/>
          </w:rPrChange>
        </w:rPr>
        <w:t xml:space="preserve"> </w:t>
      </w:r>
      <w:r w:rsidR="00F85A59" w:rsidRPr="00891F3A">
        <w:rPr>
          <w:lang w:val="en-CA"/>
          <w:rPrChange w:id="246" w:author="Jens-Rainer Ohm" w:date="2023-05-08T12:56:00Z">
            <w:rPr/>
          </w:rPrChange>
        </w:rPr>
        <w:t xml:space="preserve">Algorithm description for Versatile Video Coding and Test Model </w:t>
      </w:r>
      <w:r w:rsidR="00E52827" w:rsidRPr="00891F3A">
        <w:rPr>
          <w:lang w:val="en-CA"/>
          <w:rPrChange w:id="247" w:author="Jens-Rainer Ohm" w:date="2023-05-08T12:56:00Z">
            <w:rPr/>
          </w:rPrChange>
        </w:rPr>
        <w:t xml:space="preserve">20 </w:t>
      </w:r>
      <w:r w:rsidR="00F85A59" w:rsidRPr="00891F3A">
        <w:rPr>
          <w:lang w:val="en-CA"/>
          <w:rPrChange w:id="248" w:author="Jens-Rainer Ohm" w:date="2023-05-08T12:56:00Z">
            <w:rPr/>
          </w:rPrChange>
        </w:rPr>
        <w:t xml:space="preserve">(VTM </w:t>
      </w:r>
      <w:r w:rsidR="00E52827" w:rsidRPr="00891F3A">
        <w:rPr>
          <w:lang w:val="en-CA"/>
          <w:rPrChange w:id="249" w:author="Jens-Rainer Ohm" w:date="2023-05-08T12:56:00Z">
            <w:rPr/>
          </w:rPrChange>
        </w:rPr>
        <w:t>20</w:t>
      </w:r>
      <w:r w:rsidR="00F85A59" w:rsidRPr="00891F3A">
        <w:rPr>
          <w:lang w:val="en-CA"/>
          <w:rPrChange w:id="250" w:author="Jens-Rainer Ohm" w:date="2023-05-08T12:56:00Z">
            <w:rPr/>
          </w:rPrChange>
        </w:rPr>
        <w:t>)</w:t>
      </w:r>
    </w:p>
    <w:p w14:paraId="6ED9DC72" w14:textId="77777777" w:rsidR="00F85A59" w:rsidRPr="00891F3A" w:rsidRDefault="00AD04C3" w:rsidP="00F85A59">
      <w:pPr>
        <w:pStyle w:val="Aufzhlungszeichen2"/>
        <w:numPr>
          <w:ilvl w:val="0"/>
          <w:numId w:val="11"/>
        </w:numPr>
        <w:rPr>
          <w:lang w:val="en-CA"/>
          <w:rPrChange w:id="251" w:author="Jens-Rainer Ohm" w:date="2023-05-08T12:56:00Z">
            <w:rPr/>
          </w:rPrChange>
        </w:rPr>
      </w:pPr>
      <w:r w:rsidRPr="00891F3A">
        <w:rPr>
          <w:lang w:val="en-CA"/>
          <w:rPrChange w:id="252" w:author="Jens-Rainer Ohm" w:date="2023-05-08T12:56:00Z">
            <w:rPr/>
          </w:rPrChange>
        </w:rPr>
        <w:fldChar w:fldCharType="begin"/>
      </w:r>
      <w:r w:rsidRPr="00891F3A">
        <w:rPr>
          <w:lang w:val="en-CA"/>
          <w:rPrChange w:id="253" w:author="Jens-Rainer Ohm" w:date="2023-05-08T12:56:00Z">
            <w:rPr/>
          </w:rPrChange>
        </w:rPr>
        <w:instrText xml:space="preserve"> HYPERLINK "https://jvet-experts.org/doc_end_user/current_document.php?id=12573" </w:instrText>
      </w:r>
      <w:r w:rsidRPr="00891F3A">
        <w:rPr>
          <w:lang w:val="en-CA"/>
          <w:rPrChange w:id="254" w:author="Jens-Rainer Ohm" w:date="2023-05-08T12:56:00Z">
            <w:rPr/>
          </w:rPrChange>
        </w:rPr>
        <w:fldChar w:fldCharType="separate"/>
      </w:r>
      <w:r w:rsidR="00F85A59" w:rsidRPr="00891F3A">
        <w:rPr>
          <w:lang w:val="en-CA"/>
          <w:rPrChange w:id="255" w:author="Jens-Rainer Ohm" w:date="2023-05-08T12:56:00Z">
            <w:rPr/>
          </w:rPrChange>
        </w:rPr>
        <w:t>JVET-AC2003</w:t>
      </w:r>
      <w:r w:rsidRPr="00891F3A">
        <w:rPr>
          <w:lang w:val="en-CA"/>
          <w:rPrChange w:id="256" w:author="Jens-Rainer Ohm" w:date="2023-05-08T12:56:00Z">
            <w:rPr/>
          </w:rPrChange>
        </w:rPr>
        <w:fldChar w:fldCharType="end"/>
      </w:r>
      <w:r w:rsidR="00F85A59" w:rsidRPr="00891F3A">
        <w:rPr>
          <w:lang w:val="en-CA"/>
          <w:rPrChange w:id="257" w:author="Jens-Rainer Ohm" w:date="2023-05-08T12:56:00Z">
            <w:rPr/>
          </w:rPrChange>
        </w:rPr>
        <w:t xml:space="preserve"> Guidelines for VTM-based software development</w:t>
      </w:r>
    </w:p>
    <w:p w14:paraId="36EAE60B" w14:textId="1D3ACF65" w:rsidR="00F85A59" w:rsidRPr="00891F3A" w:rsidRDefault="00AD04C3" w:rsidP="00F85A59">
      <w:pPr>
        <w:pStyle w:val="Aufzhlungszeichen2"/>
        <w:numPr>
          <w:ilvl w:val="0"/>
          <w:numId w:val="11"/>
        </w:numPr>
        <w:rPr>
          <w:lang w:val="en-CA"/>
          <w:rPrChange w:id="258" w:author="Jens-Rainer Ohm" w:date="2023-05-08T12:56:00Z">
            <w:rPr/>
          </w:rPrChange>
        </w:rPr>
      </w:pPr>
      <w:r w:rsidRPr="00891F3A">
        <w:rPr>
          <w:lang w:val="en-CA"/>
          <w:rPrChange w:id="259" w:author="Jens-Rainer Ohm" w:date="2023-05-08T12:56:00Z">
            <w:rPr/>
          </w:rPrChange>
        </w:rPr>
        <w:fldChar w:fldCharType="begin"/>
      </w:r>
      <w:r w:rsidRPr="00891F3A">
        <w:rPr>
          <w:lang w:val="en-CA"/>
          <w:rPrChange w:id="260" w:author="Jens-Rainer Ohm" w:date="2023-05-08T12:56:00Z">
            <w:rPr/>
          </w:rPrChange>
        </w:rPr>
        <w:instrText xml:space="preserve"> HYPERLINK "https://jvet-experts.org/doc_end_user/current_document.php?id=12574" </w:instrText>
      </w:r>
      <w:r w:rsidRPr="00891F3A">
        <w:rPr>
          <w:lang w:val="en-CA"/>
          <w:rPrChange w:id="261" w:author="Jens-Rainer Ohm" w:date="2023-05-08T12:56:00Z">
            <w:rPr/>
          </w:rPrChange>
        </w:rPr>
        <w:fldChar w:fldCharType="separate"/>
      </w:r>
      <w:r w:rsidR="00E52827" w:rsidRPr="00891F3A">
        <w:rPr>
          <w:lang w:val="en-CA"/>
          <w:rPrChange w:id="262" w:author="Jens-Rainer Ohm" w:date="2023-05-08T12:56:00Z">
            <w:rPr/>
          </w:rPrChange>
        </w:rPr>
        <w:t>JVET-AD2005</w:t>
      </w:r>
      <w:r w:rsidRPr="00891F3A">
        <w:rPr>
          <w:lang w:val="en-CA"/>
          <w:rPrChange w:id="263" w:author="Jens-Rainer Ohm" w:date="2023-05-08T12:56:00Z">
            <w:rPr/>
          </w:rPrChange>
        </w:rPr>
        <w:fldChar w:fldCharType="end"/>
      </w:r>
      <w:r w:rsidR="00E52827" w:rsidRPr="00891F3A">
        <w:rPr>
          <w:lang w:val="en-CA"/>
          <w:rPrChange w:id="264" w:author="Jens-Rainer Ohm" w:date="2023-05-08T12:56:00Z">
            <w:rPr/>
          </w:rPrChange>
        </w:rPr>
        <w:t xml:space="preserve"> </w:t>
      </w:r>
      <w:r w:rsidR="00F85A59" w:rsidRPr="00891F3A">
        <w:rPr>
          <w:lang w:val="en-CA"/>
          <w:rPrChange w:id="265" w:author="Jens-Rainer Ohm" w:date="2023-05-08T12:56:00Z">
            <w:rPr/>
          </w:rPrChange>
        </w:rPr>
        <w:t xml:space="preserve">New level and systems-related supplemental enhancement information for VVC (Draft </w:t>
      </w:r>
      <w:r w:rsidR="00E52827" w:rsidRPr="00891F3A">
        <w:rPr>
          <w:lang w:val="en-CA"/>
          <w:rPrChange w:id="266" w:author="Jens-Rainer Ohm" w:date="2023-05-08T12:56:00Z">
            <w:rPr/>
          </w:rPrChange>
        </w:rPr>
        <w:t>5</w:t>
      </w:r>
      <w:r w:rsidR="00F85A59" w:rsidRPr="00891F3A">
        <w:rPr>
          <w:lang w:val="en-CA"/>
          <w:rPrChange w:id="267" w:author="Jens-Rainer Ohm" w:date="2023-05-08T12:56:00Z">
            <w:rPr/>
          </w:rPrChange>
        </w:rPr>
        <w:t>)</w:t>
      </w:r>
    </w:p>
    <w:p w14:paraId="3249069C" w14:textId="4373E88F" w:rsidR="00E52827" w:rsidRPr="00891F3A" w:rsidRDefault="00AD04C3" w:rsidP="00E52827">
      <w:pPr>
        <w:pStyle w:val="Aufzhlungszeichen2"/>
        <w:numPr>
          <w:ilvl w:val="0"/>
          <w:numId w:val="11"/>
        </w:numPr>
        <w:rPr>
          <w:lang w:val="en-CA"/>
          <w:rPrChange w:id="268" w:author="Jens-Rainer Ohm" w:date="2023-05-08T12:56:00Z">
            <w:rPr/>
          </w:rPrChange>
        </w:rPr>
      </w:pPr>
      <w:r w:rsidRPr="00891F3A">
        <w:rPr>
          <w:lang w:val="en-CA"/>
          <w:rPrChange w:id="269" w:author="Jens-Rainer Ohm" w:date="2023-05-08T12:56:00Z">
            <w:rPr/>
          </w:rPrChange>
        </w:rPr>
        <w:lastRenderedPageBreak/>
        <w:fldChar w:fldCharType="begin"/>
      </w:r>
      <w:r w:rsidRPr="00891F3A">
        <w:rPr>
          <w:lang w:val="en-CA"/>
          <w:rPrChange w:id="270" w:author="Jens-Rainer Ohm" w:date="2023-05-08T12:56:00Z">
            <w:rPr/>
          </w:rPrChange>
        </w:rPr>
        <w:instrText xml:space="preserve"> HYPERLINK "https://jvet-experts.org/doc_end_user/current_document.php?id=12574" </w:instrText>
      </w:r>
      <w:r w:rsidRPr="00891F3A">
        <w:rPr>
          <w:lang w:val="en-CA"/>
          <w:rPrChange w:id="271" w:author="Jens-Rainer Ohm" w:date="2023-05-08T12:56:00Z">
            <w:rPr/>
          </w:rPrChange>
        </w:rPr>
        <w:fldChar w:fldCharType="separate"/>
      </w:r>
      <w:r w:rsidR="00E52827" w:rsidRPr="00891F3A">
        <w:rPr>
          <w:lang w:val="en-CA"/>
          <w:rPrChange w:id="272" w:author="Jens-Rainer Ohm" w:date="2023-05-08T12:56:00Z">
            <w:rPr/>
          </w:rPrChange>
        </w:rPr>
        <w:t>JVET-AD2006</w:t>
      </w:r>
      <w:r w:rsidRPr="00891F3A">
        <w:rPr>
          <w:lang w:val="en-CA"/>
          <w:rPrChange w:id="273" w:author="Jens-Rainer Ohm" w:date="2023-05-08T12:56:00Z">
            <w:rPr/>
          </w:rPrChange>
        </w:rPr>
        <w:fldChar w:fldCharType="end"/>
      </w:r>
      <w:r w:rsidR="00E52827" w:rsidRPr="00891F3A">
        <w:rPr>
          <w:lang w:val="en-CA"/>
          <w:rPrChange w:id="274" w:author="Jens-Rainer Ohm" w:date="2023-05-08T12:56:00Z">
            <w:rPr/>
          </w:rPrChange>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891F3A" w:rsidRDefault="00AD04C3" w:rsidP="00F85A59">
      <w:pPr>
        <w:pStyle w:val="Aufzhlungszeichen2"/>
        <w:numPr>
          <w:ilvl w:val="0"/>
          <w:numId w:val="11"/>
        </w:numPr>
        <w:rPr>
          <w:lang w:val="en-CA"/>
          <w:rPrChange w:id="275" w:author="Jens-Rainer Ohm" w:date="2023-05-08T12:56:00Z">
            <w:rPr/>
          </w:rPrChange>
        </w:rPr>
      </w:pPr>
      <w:r w:rsidRPr="00891F3A">
        <w:rPr>
          <w:lang w:val="en-CA"/>
          <w:rPrChange w:id="276" w:author="Jens-Rainer Ohm" w:date="2023-05-08T12:56:00Z">
            <w:rPr/>
          </w:rPrChange>
        </w:rPr>
        <w:fldChar w:fldCharType="begin"/>
      </w:r>
      <w:r w:rsidRPr="00891F3A">
        <w:rPr>
          <w:lang w:val="en-CA"/>
          <w:rPrChange w:id="277" w:author="Jens-Rainer Ohm" w:date="2023-05-08T12:56:00Z">
            <w:rPr/>
          </w:rPrChange>
        </w:rPr>
        <w:instrText xml:space="preserve"> HYPERLINK "https://jvet-experts.org/doc_end_user/current_document.php?id=12575" </w:instrText>
      </w:r>
      <w:r w:rsidRPr="00891F3A">
        <w:rPr>
          <w:lang w:val="en-CA"/>
          <w:rPrChange w:id="278" w:author="Jens-Rainer Ohm" w:date="2023-05-08T12:56:00Z">
            <w:rPr/>
          </w:rPrChange>
        </w:rPr>
        <w:fldChar w:fldCharType="separate"/>
      </w:r>
      <w:r w:rsidR="00E52827" w:rsidRPr="00891F3A">
        <w:rPr>
          <w:lang w:val="en-CA"/>
          <w:rPrChange w:id="279" w:author="Jens-Rainer Ohm" w:date="2023-05-08T12:56:00Z">
            <w:rPr/>
          </w:rPrChange>
        </w:rPr>
        <w:t>JVET-AD2007</w:t>
      </w:r>
      <w:r w:rsidRPr="00891F3A">
        <w:rPr>
          <w:lang w:val="en-CA"/>
          <w:rPrChange w:id="280" w:author="Jens-Rainer Ohm" w:date="2023-05-08T12:56:00Z">
            <w:rPr/>
          </w:rPrChange>
        </w:rPr>
        <w:fldChar w:fldCharType="end"/>
      </w:r>
      <w:r w:rsidR="00E52827" w:rsidRPr="00891F3A">
        <w:rPr>
          <w:lang w:val="en-CA"/>
          <w:rPrChange w:id="281" w:author="Jens-Rainer Ohm" w:date="2023-05-08T12:56:00Z">
            <w:rPr/>
          </w:rPrChange>
        </w:rPr>
        <w:t xml:space="preserve"> </w:t>
      </w:r>
      <w:r w:rsidR="00E52827" w:rsidRPr="00891F3A">
        <w:rPr>
          <w:sz w:val="24"/>
          <w:lang w:val="en-CA" w:eastAsia="de-DE"/>
        </w:rPr>
        <w:t>Guidelines for NNVC software development</w:t>
      </w:r>
    </w:p>
    <w:p w14:paraId="3A372009" w14:textId="039CAFF2" w:rsidR="00F85A59" w:rsidRPr="00891F3A" w:rsidRDefault="00AD04C3" w:rsidP="00F85A59">
      <w:pPr>
        <w:pStyle w:val="Aufzhlungszeichen2"/>
        <w:numPr>
          <w:ilvl w:val="0"/>
          <w:numId w:val="11"/>
        </w:numPr>
        <w:rPr>
          <w:lang w:val="en-CA"/>
          <w:rPrChange w:id="282" w:author="Jens-Rainer Ohm" w:date="2023-05-08T12:56:00Z">
            <w:rPr/>
          </w:rPrChange>
        </w:rPr>
      </w:pPr>
      <w:r w:rsidRPr="00891F3A">
        <w:rPr>
          <w:lang w:val="en-CA"/>
          <w:rPrChange w:id="283" w:author="Jens-Rainer Ohm" w:date="2023-05-08T12:56:00Z">
            <w:rPr/>
          </w:rPrChange>
        </w:rPr>
        <w:fldChar w:fldCharType="begin"/>
      </w:r>
      <w:r w:rsidRPr="00891F3A">
        <w:rPr>
          <w:lang w:val="en-CA"/>
          <w:rPrChange w:id="284" w:author="Jens-Rainer Ohm" w:date="2023-05-08T12:56:00Z">
            <w:rPr/>
          </w:rPrChange>
        </w:rPr>
        <w:instrText xml:space="preserve"> HYPERLINK "https://jvet-experts.org/doc_end_user/current_document.php?id=12576" </w:instrText>
      </w:r>
      <w:r w:rsidRPr="00891F3A">
        <w:rPr>
          <w:lang w:val="en-CA"/>
          <w:rPrChange w:id="285" w:author="Jens-Rainer Ohm" w:date="2023-05-08T12:56:00Z">
            <w:rPr/>
          </w:rPrChange>
        </w:rPr>
        <w:fldChar w:fldCharType="separate"/>
      </w:r>
      <w:r w:rsidR="00E52827" w:rsidRPr="00891F3A">
        <w:rPr>
          <w:lang w:val="en-CA"/>
          <w:rPrChange w:id="286" w:author="Jens-Rainer Ohm" w:date="2023-05-08T12:56:00Z">
            <w:rPr/>
          </w:rPrChange>
        </w:rPr>
        <w:t>JVET-AD2016</w:t>
      </w:r>
      <w:r w:rsidRPr="00891F3A">
        <w:rPr>
          <w:lang w:val="en-CA"/>
          <w:rPrChange w:id="287" w:author="Jens-Rainer Ohm" w:date="2023-05-08T12:56:00Z">
            <w:rPr/>
          </w:rPrChange>
        </w:rPr>
        <w:fldChar w:fldCharType="end"/>
      </w:r>
      <w:r w:rsidR="00E52827" w:rsidRPr="00891F3A">
        <w:rPr>
          <w:lang w:val="en-CA"/>
          <w:rPrChange w:id="288" w:author="Jens-Rainer Ohm" w:date="2023-05-08T12:56:00Z">
            <w:rPr/>
          </w:rPrChange>
        </w:rPr>
        <w:t xml:space="preserve"> </w:t>
      </w:r>
      <w:r w:rsidR="00F85A59" w:rsidRPr="00891F3A">
        <w:rPr>
          <w:lang w:val="en-CA"/>
          <w:rPrChange w:id="289" w:author="Jens-Rainer Ohm" w:date="2023-05-08T12:56:00Z">
            <w:rPr/>
          </w:rPrChange>
        </w:rPr>
        <w:t>Common test conditions and evaluation procedures for neural network-based video coding technology</w:t>
      </w:r>
    </w:p>
    <w:p w14:paraId="5B799CCE" w14:textId="57DF27CF" w:rsidR="00E52827" w:rsidRPr="00891F3A" w:rsidRDefault="00AD04C3" w:rsidP="00E52827">
      <w:pPr>
        <w:pStyle w:val="Aufzhlungszeichen2"/>
        <w:numPr>
          <w:ilvl w:val="0"/>
          <w:numId w:val="11"/>
        </w:numPr>
        <w:rPr>
          <w:lang w:val="en-CA"/>
          <w:rPrChange w:id="290" w:author="Jens-Rainer Ohm" w:date="2023-05-08T12:56:00Z">
            <w:rPr/>
          </w:rPrChange>
        </w:rPr>
      </w:pPr>
      <w:r w:rsidRPr="00891F3A">
        <w:rPr>
          <w:lang w:val="en-CA"/>
          <w:rPrChange w:id="291" w:author="Jens-Rainer Ohm" w:date="2023-05-08T12:56:00Z">
            <w:rPr/>
          </w:rPrChange>
        </w:rPr>
        <w:fldChar w:fldCharType="begin"/>
      </w:r>
      <w:r w:rsidRPr="00891F3A">
        <w:rPr>
          <w:lang w:val="en-CA"/>
          <w:rPrChange w:id="292" w:author="Jens-Rainer Ohm" w:date="2023-05-08T12:56:00Z">
            <w:rPr/>
          </w:rPrChange>
        </w:rPr>
        <w:instrText xml:space="preserve"> HYPERLINK "https://jvet-experts.org/doc_end_user/current_document.php?id=12576" </w:instrText>
      </w:r>
      <w:r w:rsidRPr="00891F3A">
        <w:rPr>
          <w:lang w:val="en-CA"/>
          <w:rPrChange w:id="293" w:author="Jens-Rainer Ohm" w:date="2023-05-08T12:56:00Z">
            <w:rPr/>
          </w:rPrChange>
        </w:rPr>
        <w:fldChar w:fldCharType="separate"/>
      </w:r>
      <w:r w:rsidR="00E52827" w:rsidRPr="00891F3A">
        <w:rPr>
          <w:lang w:val="en-CA"/>
          <w:rPrChange w:id="294" w:author="Jens-Rainer Ohm" w:date="2023-05-08T12:56:00Z">
            <w:rPr/>
          </w:rPrChange>
        </w:rPr>
        <w:t>JVET-AD2017</w:t>
      </w:r>
      <w:r w:rsidRPr="00891F3A">
        <w:rPr>
          <w:lang w:val="en-CA"/>
          <w:rPrChange w:id="295" w:author="Jens-Rainer Ohm" w:date="2023-05-08T12:56:00Z">
            <w:rPr/>
          </w:rPrChange>
        </w:rPr>
        <w:fldChar w:fldCharType="end"/>
      </w:r>
      <w:r w:rsidR="00E52827" w:rsidRPr="00891F3A">
        <w:rPr>
          <w:lang w:val="en-CA"/>
          <w:rPrChange w:id="296" w:author="Jens-Rainer Ohm" w:date="2023-05-08T12:56:00Z">
            <w:rPr/>
          </w:rPrChange>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891F3A" w:rsidRDefault="00AD04C3" w:rsidP="00F85A59">
      <w:pPr>
        <w:pStyle w:val="Aufzhlungszeichen2"/>
        <w:numPr>
          <w:ilvl w:val="0"/>
          <w:numId w:val="11"/>
        </w:numPr>
        <w:rPr>
          <w:lang w:val="en-CA"/>
          <w:rPrChange w:id="297" w:author="Jens-Rainer Ohm" w:date="2023-05-08T12:56:00Z">
            <w:rPr/>
          </w:rPrChange>
        </w:rPr>
      </w:pPr>
      <w:r w:rsidRPr="00891F3A">
        <w:rPr>
          <w:lang w:val="en-CA"/>
          <w:rPrChange w:id="298" w:author="Jens-Rainer Ohm" w:date="2023-05-08T12:56:00Z">
            <w:rPr/>
          </w:rPrChange>
        </w:rPr>
        <w:fldChar w:fldCharType="begin"/>
      </w:r>
      <w:r w:rsidRPr="00891F3A">
        <w:rPr>
          <w:lang w:val="en-CA"/>
          <w:rPrChange w:id="299" w:author="Jens-Rainer Ohm" w:date="2023-05-08T12:56:00Z">
            <w:rPr/>
          </w:rPrChange>
        </w:rPr>
        <w:instrText xml:space="preserve"> HYPERLINK "https://jvet-experts.org/doc_end_user/current_document.php?id=12563" </w:instrText>
      </w:r>
      <w:r w:rsidRPr="00891F3A">
        <w:rPr>
          <w:lang w:val="en-CA"/>
          <w:rPrChange w:id="300" w:author="Jens-Rainer Ohm" w:date="2023-05-08T12:56:00Z">
            <w:rPr/>
          </w:rPrChange>
        </w:rPr>
        <w:fldChar w:fldCharType="separate"/>
      </w:r>
      <w:r w:rsidR="00E52827" w:rsidRPr="00891F3A">
        <w:rPr>
          <w:lang w:val="en-CA"/>
          <w:rPrChange w:id="301" w:author="Jens-Rainer Ohm" w:date="2023-05-08T12:56:00Z">
            <w:rPr/>
          </w:rPrChange>
        </w:rPr>
        <w:t>JVET-AD2019</w:t>
      </w:r>
      <w:r w:rsidRPr="00891F3A">
        <w:rPr>
          <w:lang w:val="en-CA"/>
          <w:rPrChange w:id="302" w:author="Jens-Rainer Ohm" w:date="2023-05-08T12:56:00Z">
            <w:rPr/>
          </w:rPrChange>
        </w:rPr>
        <w:fldChar w:fldCharType="end"/>
      </w:r>
      <w:r w:rsidR="00E52827" w:rsidRPr="00891F3A">
        <w:rPr>
          <w:lang w:val="en-CA"/>
          <w:rPrChange w:id="303" w:author="Jens-Rainer Ohm" w:date="2023-05-08T12:56:00Z">
            <w:rPr/>
          </w:rPrChange>
        </w:rPr>
        <w:t xml:space="preserve"> </w:t>
      </w:r>
      <w:r w:rsidR="00F85A59" w:rsidRPr="00891F3A">
        <w:rPr>
          <w:lang w:val="en-CA"/>
          <w:rPrChange w:id="304" w:author="Jens-Rainer Ohm" w:date="2023-05-08T12:56:00Z">
            <w:rPr/>
          </w:rPrChange>
        </w:rPr>
        <w:t xml:space="preserve">Description of algorithms and software in neural network-based video coding (NNVC) version </w:t>
      </w:r>
      <w:r w:rsidR="00E52827" w:rsidRPr="00891F3A">
        <w:rPr>
          <w:lang w:val="en-CA"/>
          <w:rPrChange w:id="305" w:author="Jens-Rainer Ohm" w:date="2023-05-08T12:56:00Z">
            <w:rPr/>
          </w:rPrChange>
        </w:rPr>
        <w:t>3</w:t>
      </w:r>
    </w:p>
    <w:p w14:paraId="51ADFA02" w14:textId="58615C44" w:rsidR="00F85A59" w:rsidRPr="00891F3A" w:rsidRDefault="00AD04C3" w:rsidP="00F85A59">
      <w:pPr>
        <w:pStyle w:val="Aufzhlungszeichen2"/>
        <w:numPr>
          <w:ilvl w:val="0"/>
          <w:numId w:val="11"/>
        </w:numPr>
        <w:rPr>
          <w:lang w:val="en-CA"/>
          <w:rPrChange w:id="306" w:author="Jens-Rainer Ohm" w:date="2023-05-08T12:56:00Z">
            <w:rPr/>
          </w:rPrChange>
        </w:rPr>
      </w:pPr>
      <w:r w:rsidRPr="00891F3A">
        <w:rPr>
          <w:lang w:val="en-CA"/>
          <w:rPrChange w:id="307" w:author="Jens-Rainer Ohm" w:date="2023-05-08T12:56:00Z">
            <w:rPr/>
          </w:rPrChange>
        </w:rPr>
        <w:fldChar w:fldCharType="begin"/>
      </w:r>
      <w:r w:rsidRPr="00891F3A">
        <w:rPr>
          <w:lang w:val="en-CA"/>
          <w:rPrChange w:id="308" w:author="Jens-Rainer Ohm" w:date="2023-05-08T12:56:00Z">
            <w:rPr/>
          </w:rPrChange>
        </w:rPr>
        <w:instrText xml:space="preserve"> HYPERLINK "https://jvet-experts.org/doc_end_user/current_document.php?id=12578" </w:instrText>
      </w:r>
      <w:r w:rsidRPr="00891F3A">
        <w:rPr>
          <w:lang w:val="en-CA"/>
          <w:rPrChange w:id="309" w:author="Jens-Rainer Ohm" w:date="2023-05-08T12:56:00Z">
            <w:rPr/>
          </w:rPrChange>
        </w:rPr>
        <w:fldChar w:fldCharType="separate"/>
      </w:r>
      <w:r w:rsidR="00E52827" w:rsidRPr="00891F3A">
        <w:rPr>
          <w:lang w:val="en-CA"/>
          <w:rPrChange w:id="310" w:author="Jens-Rainer Ohm" w:date="2023-05-08T12:56:00Z">
            <w:rPr/>
          </w:rPrChange>
        </w:rPr>
        <w:t>JVET-AD2021</w:t>
      </w:r>
      <w:r w:rsidRPr="00891F3A">
        <w:rPr>
          <w:lang w:val="en-CA"/>
          <w:rPrChange w:id="311" w:author="Jens-Rainer Ohm" w:date="2023-05-08T12:56:00Z">
            <w:rPr/>
          </w:rPrChange>
        </w:rPr>
        <w:fldChar w:fldCharType="end"/>
      </w:r>
      <w:r w:rsidR="00E52827" w:rsidRPr="00891F3A">
        <w:rPr>
          <w:lang w:val="en-CA"/>
          <w:rPrChange w:id="312" w:author="Jens-Rainer Ohm" w:date="2023-05-08T12:56:00Z">
            <w:rPr/>
          </w:rPrChange>
        </w:rPr>
        <w:t xml:space="preserve"> V</w:t>
      </w:r>
      <w:r w:rsidR="00F85A59" w:rsidRPr="00891F3A">
        <w:rPr>
          <w:lang w:val="en-CA"/>
          <w:rPrChange w:id="313" w:author="Jens-Rainer Ohm" w:date="2023-05-08T12:56:00Z">
            <w:rPr/>
          </w:rPrChange>
        </w:rPr>
        <w:t>erification test plan for VVC multilayer coding</w:t>
      </w:r>
    </w:p>
    <w:p w14:paraId="1A5CFAE4" w14:textId="48A9D509" w:rsidR="00F85A59" w:rsidRPr="00891F3A" w:rsidRDefault="00AD04C3" w:rsidP="00F85A59">
      <w:pPr>
        <w:pStyle w:val="Aufzhlungszeichen2"/>
        <w:numPr>
          <w:ilvl w:val="0"/>
          <w:numId w:val="11"/>
        </w:numPr>
        <w:rPr>
          <w:lang w:val="en-CA"/>
          <w:rPrChange w:id="314" w:author="Jens-Rainer Ohm" w:date="2023-05-08T12:56:00Z">
            <w:rPr/>
          </w:rPrChange>
        </w:rPr>
      </w:pPr>
      <w:r w:rsidRPr="00891F3A">
        <w:rPr>
          <w:lang w:val="en-CA"/>
          <w:rPrChange w:id="315" w:author="Jens-Rainer Ohm" w:date="2023-05-08T12:56:00Z">
            <w:rPr/>
          </w:rPrChange>
        </w:rPr>
        <w:fldChar w:fldCharType="begin"/>
      </w:r>
      <w:r w:rsidRPr="00891F3A">
        <w:rPr>
          <w:lang w:val="en-CA"/>
          <w:rPrChange w:id="316" w:author="Jens-Rainer Ohm" w:date="2023-05-08T12:56:00Z">
            <w:rPr/>
          </w:rPrChange>
        </w:rPr>
        <w:instrText xml:space="preserve"> HYPERLINK "https://jvet-experts.org/doc_end_user/current_document.php?id=12579" </w:instrText>
      </w:r>
      <w:r w:rsidRPr="00891F3A">
        <w:rPr>
          <w:lang w:val="en-CA"/>
          <w:rPrChange w:id="317" w:author="Jens-Rainer Ohm" w:date="2023-05-08T12:56:00Z">
            <w:rPr/>
          </w:rPrChange>
        </w:rPr>
        <w:fldChar w:fldCharType="separate"/>
      </w:r>
      <w:r w:rsidR="00E52827" w:rsidRPr="00891F3A">
        <w:rPr>
          <w:lang w:val="en-CA"/>
          <w:rPrChange w:id="318" w:author="Jens-Rainer Ohm" w:date="2023-05-08T12:56:00Z">
            <w:rPr/>
          </w:rPrChange>
        </w:rPr>
        <w:t>JVET-AD2022</w:t>
      </w:r>
      <w:r w:rsidRPr="00891F3A">
        <w:rPr>
          <w:lang w:val="en-CA"/>
          <w:rPrChange w:id="319" w:author="Jens-Rainer Ohm" w:date="2023-05-08T12:56:00Z">
            <w:rPr/>
          </w:rPrChange>
        </w:rPr>
        <w:fldChar w:fldCharType="end"/>
      </w:r>
      <w:r w:rsidR="00E52827" w:rsidRPr="00891F3A">
        <w:rPr>
          <w:lang w:val="en-CA"/>
          <w:rPrChange w:id="320" w:author="Jens-Rainer Ohm" w:date="2023-05-08T12:56:00Z">
            <w:rPr/>
          </w:rPrChange>
        </w:rPr>
        <w:t xml:space="preserve"> </w:t>
      </w:r>
      <w:r w:rsidR="00F85A59" w:rsidRPr="00891F3A">
        <w:rPr>
          <w:lang w:val="en-CA"/>
          <w:rPrChange w:id="321" w:author="Jens-Rainer Ohm" w:date="2023-05-08T12:56:00Z">
            <w:rPr/>
          </w:rPrChange>
        </w:rPr>
        <w:t>Draft plan for subjective quality testing of FGC SEI message</w:t>
      </w:r>
    </w:p>
    <w:p w14:paraId="7C11C056" w14:textId="67CECC09" w:rsidR="00F85A59" w:rsidRPr="00891F3A" w:rsidRDefault="00AD04C3" w:rsidP="00F85A59">
      <w:pPr>
        <w:pStyle w:val="Aufzhlungszeichen2"/>
        <w:numPr>
          <w:ilvl w:val="0"/>
          <w:numId w:val="11"/>
        </w:numPr>
        <w:rPr>
          <w:lang w:val="en-CA"/>
          <w:rPrChange w:id="322" w:author="Jens-Rainer Ohm" w:date="2023-05-08T12:56:00Z">
            <w:rPr/>
          </w:rPrChange>
        </w:rPr>
      </w:pPr>
      <w:r w:rsidRPr="00891F3A">
        <w:rPr>
          <w:lang w:val="en-CA"/>
          <w:rPrChange w:id="323" w:author="Jens-Rainer Ohm" w:date="2023-05-08T12:56:00Z">
            <w:rPr/>
          </w:rPrChange>
        </w:rPr>
        <w:fldChar w:fldCharType="begin"/>
      </w:r>
      <w:r w:rsidRPr="00891F3A">
        <w:rPr>
          <w:lang w:val="en-CA"/>
          <w:rPrChange w:id="324" w:author="Jens-Rainer Ohm" w:date="2023-05-08T12:56:00Z">
            <w:rPr/>
          </w:rPrChange>
        </w:rPr>
        <w:instrText xml:space="preserve"> HYPERLINK "https://jvet-experts.org/doc_end_user/current_document.php?id=12560" </w:instrText>
      </w:r>
      <w:r w:rsidRPr="00891F3A">
        <w:rPr>
          <w:lang w:val="en-CA"/>
          <w:rPrChange w:id="325" w:author="Jens-Rainer Ohm" w:date="2023-05-08T12:56:00Z">
            <w:rPr/>
          </w:rPrChange>
        </w:rPr>
        <w:fldChar w:fldCharType="separate"/>
      </w:r>
      <w:r w:rsidR="00E52827" w:rsidRPr="00891F3A">
        <w:rPr>
          <w:lang w:val="en-CA"/>
          <w:rPrChange w:id="326" w:author="Jens-Rainer Ohm" w:date="2023-05-08T12:56:00Z">
            <w:rPr/>
          </w:rPrChange>
        </w:rPr>
        <w:t>JVET-AD2023</w:t>
      </w:r>
      <w:r w:rsidRPr="00891F3A">
        <w:rPr>
          <w:lang w:val="en-CA"/>
          <w:rPrChange w:id="327" w:author="Jens-Rainer Ohm" w:date="2023-05-08T12:56:00Z">
            <w:rPr/>
          </w:rPrChange>
        </w:rPr>
        <w:fldChar w:fldCharType="end"/>
      </w:r>
      <w:r w:rsidR="00E52827" w:rsidRPr="00891F3A">
        <w:rPr>
          <w:lang w:val="en-CA"/>
          <w:rPrChange w:id="328" w:author="Jens-Rainer Ohm" w:date="2023-05-08T12:56:00Z">
            <w:rPr/>
          </w:rPrChange>
        </w:rPr>
        <w:t xml:space="preserve"> </w:t>
      </w:r>
      <w:r w:rsidR="00F85A59" w:rsidRPr="00891F3A">
        <w:rPr>
          <w:lang w:val="en-CA"/>
          <w:rPrChange w:id="329" w:author="Jens-Rainer Ohm" w:date="2023-05-08T12:56:00Z">
            <w:rPr/>
          </w:rPrChange>
        </w:rPr>
        <w:t>Exploration experiment on neural network-based video coding (EE1)</w:t>
      </w:r>
    </w:p>
    <w:p w14:paraId="500C9655" w14:textId="71E75BBD" w:rsidR="00F85A59" w:rsidRPr="00891F3A" w:rsidRDefault="00AD04C3" w:rsidP="00F85A59">
      <w:pPr>
        <w:pStyle w:val="Aufzhlungszeichen2"/>
        <w:numPr>
          <w:ilvl w:val="0"/>
          <w:numId w:val="11"/>
        </w:numPr>
        <w:rPr>
          <w:lang w:val="en-CA"/>
          <w:rPrChange w:id="330" w:author="Jens-Rainer Ohm" w:date="2023-05-08T12:56:00Z">
            <w:rPr/>
          </w:rPrChange>
        </w:rPr>
      </w:pPr>
      <w:r w:rsidRPr="00891F3A">
        <w:rPr>
          <w:lang w:val="en-CA"/>
          <w:rPrChange w:id="331" w:author="Jens-Rainer Ohm" w:date="2023-05-08T12:56:00Z">
            <w:rPr/>
          </w:rPrChange>
        </w:rPr>
        <w:fldChar w:fldCharType="begin"/>
      </w:r>
      <w:r w:rsidRPr="00891F3A">
        <w:rPr>
          <w:lang w:val="en-CA"/>
          <w:rPrChange w:id="332" w:author="Jens-Rainer Ohm" w:date="2023-05-08T12:56:00Z">
            <w:rPr/>
          </w:rPrChange>
        </w:rPr>
        <w:instrText xml:space="preserve"> HYPERLINK "https://jvet-experts.org/doc_end_user/current_document.php?id=12562" </w:instrText>
      </w:r>
      <w:r w:rsidRPr="00891F3A">
        <w:rPr>
          <w:lang w:val="en-CA"/>
          <w:rPrChange w:id="333" w:author="Jens-Rainer Ohm" w:date="2023-05-08T12:56:00Z">
            <w:rPr/>
          </w:rPrChange>
        </w:rPr>
        <w:fldChar w:fldCharType="separate"/>
      </w:r>
      <w:r w:rsidR="00E52827" w:rsidRPr="00891F3A">
        <w:rPr>
          <w:lang w:val="en-CA"/>
          <w:rPrChange w:id="334" w:author="Jens-Rainer Ohm" w:date="2023-05-08T12:56:00Z">
            <w:rPr/>
          </w:rPrChange>
        </w:rPr>
        <w:t>JVET-AD2024</w:t>
      </w:r>
      <w:r w:rsidRPr="00891F3A">
        <w:rPr>
          <w:lang w:val="en-CA"/>
          <w:rPrChange w:id="335" w:author="Jens-Rainer Ohm" w:date="2023-05-08T12:56:00Z">
            <w:rPr/>
          </w:rPrChange>
        </w:rPr>
        <w:fldChar w:fldCharType="end"/>
      </w:r>
      <w:r w:rsidR="00E52827" w:rsidRPr="00891F3A">
        <w:rPr>
          <w:lang w:val="en-CA"/>
          <w:rPrChange w:id="336" w:author="Jens-Rainer Ohm" w:date="2023-05-08T12:56:00Z">
            <w:rPr/>
          </w:rPrChange>
        </w:rPr>
        <w:t xml:space="preserve"> </w:t>
      </w:r>
      <w:r w:rsidR="00F85A59" w:rsidRPr="00891F3A">
        <w:rPr>
          <w:lang w:val="en-CA"/>
          <w:rPrChange w:id="337" w:author="Jens-Rainer Ohm" w:date="2023-05-08T12:56:00Z">
            <w:rPr/>
          </w:rPrChange>
        </w:rPr>
        <w:t>Exploration experiment on enhanced compression beyond VVC capability (EE2)</w:t>
      </w:r>
    </w:p>
    <w:p w14:paraId="0DF014B9" w14:textId="701E05F3" w:rsidR="00F85A59" w:rsidRPr="00891F3A" w:rsidRDefault="00AD04C3" w:rsidP="00F85A59">
      <w:pPr>
        <w:pStyle w:val="Aufzhlungszeichen2"/>
        <w:numPr>
          <w:ilvl w:val="0"/>
          <w:numId w:val="11"/>
        </w:numPr>
        <w:rPr>
          <w:lang w:val="en-CA"/>
          <w:rPrChange w:id="338" w:author="Jens-Rainer Ohm" w:date="2023-05-08T12:56:00Z">
            <w:rPr/>
          </w:rPrChange>
        </w:rPr>
      </w:pPr>
      <w:r w:rsidRPr="00891F3A">
        <w:rPr>
          <w:lang w:val="en-CA"/>
          <w:rPrChange w:id="339" w:author="Jens-Rainer Ohm" w:date="2023-05-08T12:56:00Z">
            <w:rPr/>
          </w:rPrChange>
        </w:rPr>
        <w:fldChar w:fldCharType="begin"/>
      </w:r>
      <w:r w:rsidRPr="00891F3A">
        <w:rPr>
          <w:lang w:val="en-CA"/>
          <w:rPrChange w:id="340" w:author="Jens-Rainer Ohm" w:date="2023-05-08T12:56:00Z">
            <w:rPr/>
          </w:rPrChange>
        </w:rPr>
        <w:instrText xml:space="preserve"> HYPERLINK "https://jvet-experts.org/doc_end_user/current_document.php?id=12580" </w:instrText>
      </w:r>
      <w:r w:rsidRPr="00891F3A">
        <w:rPr>
          <w:lang w:val="en-CA"/>
          <w:rPrChange w:id="341" w:author="Jens-Rainer Ohm" w:date="2023-05-08T12:56:00Z">
            <w:rPr/>
          </w:rPrChange>
        </w:rPr>
        <w:fldChar w:fldCharType="separate"/>
      </w:r>
      <w:r w:rsidR="00E52827" w:rsidRPr="00891F3A">
        <w:rPr>
          <w:lang w:val="en-CA"/>
          <w:rPrChange w:id="342" w:author="Jens-Rainer Ohm" w:date="2023-05-08T12:56:00Z">
            <w:rPr/>
          </w:rPrChange>
        </w:rPr>
        <w:t>JVET-AD2025</w:t>
      </w:r>
      <w:r w:rsidRPr="00891F3A">
        <w:rPr>
          <w:lang w:val="en-CA"/>
          <w:rPrChange w:id="343" w:author="Jens-Rainer Ohm" w:date="2023-05-08T12:56:00Z">
            <w:rPr/>
          </w:rPrChange>
        </w:rPr>
        <w:fldChar w:fldCharType="end"/>
      </w:r>
      <w:r w:rsidR="00E52827" w:rsidRPr="00891F3A">
        <w:rPr>
          <w:lang w:val="en-CA"/>
          <w:rPrChange w:id="344" w:author="Jens-Rainer Ohm" w:date="2023-05-08T12:56:00Z">
            <w:rPr/>
          </w:rPrChange>
        </w:rPr>
        <w:t xml:space="preserve"> </w:t>
      </w:r>
      <w:r w:rsidR="00F85A59" w:rsidRPr="00891F3A">
        <w:rPr>
          <w:lang w:val="en-CA"/>
          <w:rPrChange w:id="345" w:author="Jens-Rainer Ohm" w:date="2023-05-08T12:56:00Z">
            <w:rPr/>
          </w:rPrChange>
        </w:rPr>
        <w:t xml:space="preserve">Algorithm description of Enhanced Compression Model </w:t>
      </w:r>
      <w:r w:rsidR="00E52827" w:rsidRPr="00891F3A">
        <w:rPr>
          <w:lang w:val="en-CA"/>
          <w:rPrChange w:id="346" w:author="Jens-Rainer Ohm" w:date="2023-05-08T12:56:00Z">
            <w:rPr/>
          </w:rPrChange>
        </w:rPr>
        <w:t xml:space="preserve">9 </w:t>
      </w:r>
      <w:r w:rsidR="00F85A59" w:rsidRPr="00891F3A">
        <w:rPr>
          <w:lang w:val="en-CA"/>
          <w:rPrChange w:id="347" w:author="Jens-Rainer Ohm" w:date="2023-05-08T12:56:00Z">
            <w:rPr/>
          </w:rPrChange>
        </w:rPr>
        <w:t xml:space="preserve">(ECM </w:t>
      </w:r>
      <w:r w:rsidR="00E52827" w:rsidRPr="00891F3A">
        <w:rPr>
          <w:lang w:val="en-CA"/>
          <w:rPrChange w:id="348" w:author="Jens-Rainer Ohm" w:date="2023-05-08T12:56:00Z">
            <w:rPr/>
          </w:rPrChange>
        </w:rPr>
        <w:t>9</w:t>
      </w:r>
      <w:r w:rsidR="00F85A59" w:rsidRPr="00891F3A">
        <w:rPr>
          <w:lang w:val="en-CA"/>
          <w:rPrChange w:id="349" w:author="Jens-Rainer Ohm" w:date="2023-05-08T12:56:00Z">
            <w:rPr/>
          </w:rPrChange>
        </w:rPr>
        <w:t>)</w:t>
      </w:r>
    </w:p>
    <w:p w14:paraId="13E8A958" w14:textId="2C97B68C" w:rsidR="00F85A59" w:rsidRPr="00891F3A" w:rsidRDefault="00AD04C3" w:rsidP="00F85A59">
      <w:pPr>
        <w:pStyle w:val="Aufzhlungszeichen2"/>
        <w:numPr>
          <w:ilvl w:val="0"/>
          <w:numId w:val="11"/>
        </w:numPr>
        <w:rPr>
          <w:lang w:val="en-CA"/>
          <w:rPrChange w:id="350" w:author="Jens-Rainer Ohm" w:date="2023-05-08T12:56:00Z">
            <w:rPr/>
          </w:rPrChange>
        </w:rPr>
      </w:pPr>
      <w:r w:rsidRPr="00891F3A">
        <w:rPr>
          <w:lang w:val="en-CA"/>
          <w:rPrChange w:id="351" w:author="Jens-Rainer Ohm" w:date="2023-05-08T12:56:00Z">
            <w:rPr/>
          </w:rPrChange>
        </w:rPr>
        <w:fldChar w:fldCharType="begin"/>
      </w:r>
      <w:r w:rsidRPr="00891F3A">
        <w:rPr>
          <w:lang w:val="en-CA"/>
          <w:rPrChange w:id="352" w:author="Jens-Rainer Ohm" w:date="2023-05-08T12:56:00Z">
            <w:rPr/>
          </w:rPrChange>
        </w:rPr>
        <w:instrText xml:space="preserve"> HYPERLINK "https://jvet-experts.org/doc_end_user/current_document.php?id=12582" </w:instrText>
      </w:r>
      <w:r w:rsidRPr="00891F3A">
        <w:rPr>
          <w:lang w:val="en-CA"/>
          <w:rPrChange w:id="353" w:author="Jens-Rainer Ohm" w:date="2023-05-08T12:56:00Z">
            <w:rPr/>
          </w:rPrChange>
        </w:rPr>
        <w:fldChar w:fldCharType="separate"/>
      </w:r>
      <w:r w:rsidR="00E52827" w:rsidRPr="00891F3A">
        <w:rPr>
          <w:lang w:val="en-CA"/>
          <w:rPrChange w:id="354" w:author="Jens-Rainer Ohm" w:date="2023-05-08T12:56:00Z">
            <w:rPr/>
          </w:rPrChange>
        </w:rPr>
        <w:t>JVET-AD2027</w:t>
      </w:r>
      <w:r w:rsidRPr="00891F3A">
        <w:rPr>
          <w:lang w:val="en-CA"/>
          <w:rPrChange w:id="355" w:author="Jens-Rainer Ohm" w:date="2023-05-08T12:56:00Z">
            <w:rPr/>
          </w:rPrChange>
        </w:rPr>
        <w:fldChar w:fldCharType="end"/>
      </w:r>
      <w:r w:rsidR="00E52827" w:rsidRPr="00891F3A">
        <w:rPr>
          <w:lang w:val="en-CA"/>
          <w:rPrChange w:id="356" w:author="Jens-Rainer Ohm" w:date="2023-05-08T12:56:00Z">
            <w:rPr/>
          </w:rPrChange>
        </w:rPr>
        <w:t xml:space="preserve"> </w:t>
      </w:r>
      <w:r w:rsidR="00F85A59" w:rsidRPr="00891F3A">
        <w:rPr>
          <w:lang w:val="en-CA"/>
          <w:rPrChange w:id="357" w:author="Jens-Rainer Ohm" w:date="2023-05-08T12:56:00Z">
            <w:rPr/>
          </w:rPrChange>
        </w:rPr>
        <w:t>SEI processing order SEI message in VVC (</w:t>
      </w:r>
      <w:r w:rsidR="00F9120B" w:rsidRPr="00891F3A">
        <w:rPr>
          <w:lang w:val="en-CA"/>
          <w:rPrChange w:id="358" w:author="Jens-Rainer Ohm" w:date="2023-05-08T12:56:00Z">
            <w:rPr/>
          </w:rPrChange>
        </w:rPr>
        <w:t>D</w:t>
      </w:r>
      <w:r w:rsidR="00F85A59" w:rsidRPr="00891F3A">
        <w:rPr>
          <w:lang w:val="en-CA"/>
          <w:rPrChange w:id="359" w:author="Jens-Rainer Ohm" w:date="2023-05-08T12:56:00Z">
            <w:rPr/>
          </w:rPrChange>
        </w:rPr>
        <w:t xml:space="preserve">raft </w:t>
      </w:r>
      <w:r w:rsidR="00E52827" w:rsidRPr="00891F3A">
        <w:rPr>
          <w:lang w:val="en-CA"/>
          <w:rPrChange w:id="360" w:author="Jens-Rainer Ohm" w:date="2023-05-08T12:56:00Z">
            <w:rPr/>
          </w:rPrChange>
        </w:rPr>
        <w:t>4</w:t>
      </w:r>
      <w:r w:rsidR="00F85A59" w:rsidRPr="00891F3A">
        <w:rPr>
          <w:lang w:val="en-CA"/>
          <w:rPrChange w:id="361" w:author="Jens-Rainer Ohm" w:date="2023-05-08T12:56:00Z">
            <w:rPr/>
          </w:rPrChange>
        </w:rPr>
        <w:t>), also issued as WG 5 preliminary WD</w:t>
      </w:r>
      <w:r w:rsidR="00CB76FD" w:rsidRPr="00891F3A">
        <w:rPr>
          <w:lang w:val="en-CA"/>
          <w:rPrChange w:id="362" w:author="Jens-Rainer Ohm" w:date="2023-05-08T12:56:00Z">
            <w:rPr/>
          </w:rPrChange>
        </w:rPr>
        <w:t xml:space="preserve"> N 203</w:t>
      </w:r>
    </w:p>
    <w:p w14:paraId="5FB56331" w14:textId="4888728E" w:rsidR="00F85A59" w:rsidRPr="00891F3A" w:rsidRDefault="00AD04C3" w:rsidP="00F85A59">
      <w:pPr>
        <w:pStyle w:val="Aufzhlungszeichen2"/>
        <w:numPr>
          <w:ilvl w:val="0"/>
          <w:numId w:val="11"/>
        </w:numPr>
        <w:rPr>
          <w:lang w:val="en-CA"/>
          <w:rPrChange w:id="363" w:author="Jens-Rainer Ohm" w:date="2023-05-08T12:56:00Z">
            <w:rPr/>
          </w:rPrChange>
        </w:rPr>
      </w:pPr>
      <w:r w:rsidRPr="00891F3A">
        <w:rPr>
          <w:lang w:val="en-CA"/>
          <w:rPrChange w:id="364" w:author="Jens-Rainer Ohm" w:date="2023-05-08T12:56:00Z">
            <w:rPr/>
          </w:rPrChange>
        </w:rPr>
        <w:fldChar w:fldCharType="begin"/>
      </w:r>
      <w:r w:rsidRPr="00891F3A">
        <w:rPr>
          <w:lang w:val="en-CA"/>
          <w:rPrChange w:id="365" w:author="Jens-Rainer Ohm" w:date="2023-05-08T12:56:00Z">
            <w:rPr/>
          </w:rPrChange>
        </w:rPr>
        <w:instrText xml:space="preserve"> HYPERLINK "https://jvet-experts.org/doc_end_user/current_document.php?id=12583" </w:instrText>
      </w:r>
      <w:r w:rsidRPr="00891F3A">
        <w:rPr>
          <w:lang w:val="en-CA"/>
          <w:rPrChange w:id="366" w:author="Jens-Rainer Ohm" w:date="2023-05-08T12:56:00Z">
            <w:rPr/>
          </w:rPrChange>
        </w:rPr>
        <w:fldChar w:fldCharType="separate"/>
      </w:r>
      <w:r w:rsidR="00E52827" w:rsidRPr="00891F3A">
        <w:rPr>
          <w:lang w:val="en-CA"/>
          <w:rPrChange w:id="367" w:author="Jens-Rainer Ohm" w:date="2023-05-08T12:56:00Z">
            <w:rPr/>
          </w:rPrChange>
        </w:rPr>
        <w:t>JVET-AD2028</w:t>
      </w:r>
      <w:r w:rsidRPr="00891F3A">
        <w:rPr>
          <w:lang w:val="en-CA"/>
          <w:rPrChange w:id="368" w:author="Jens-Rainer Ohm" w:date="2023-05-08T12:56:00Z">
            <w:rPr/>
          </w:rPrChange>
        </w:rPr>
        <w:fldChar w:fldCharType="end"/>
      </w:r>
      <w:r w:rsidR="00E52827" w:rsidRPr="00891F3A">
        <w:rPr>
          <w:lang w:val="en-CA"/>
          <w:rPrChange w:id="369" w:author="Jens-Rainer Ohm" w:date="2023-05-08T12:56:00Z">
            <w:rPr/>
          </w:rPrChange>
        </w:rPr>
        <w:t xml:space="preserve"> </w:t>
      </w:r>
      <w:r w:rsidR="00F85A59" w:rsidRPr="00891F3A">
        <w:rPr>
          <w:lang w:val="en-CA"/>
          <w:rPrChange w:id="370" w:author="Jens-Rainer Ohm" w:date="2023-05-08T12:56:00Z">
            <w:rPr/>
          </w:rPrChange>
        </w:rPr>
        <w:t>Additional conformance bitstreams for VVC multilayer configurations</w:t>
      </w:r>
    </w:p>
    <w:p w14:paraId="4CAB40EB" w14:textId="2E72F784" w:rsidR="00F85A59" w:rsidRPr="00891F3A" w:rsidRDefault="00AD04C3" w:rsidP="00F85A59">
      <w:pPr>
        <w:pStyle w:val="Aufzhlungszeichen2"/>
        <w:numPr>
          <w:ilvl w:val="0"/>
          <w:numId w:val="11"/>
        </w:numPr>
        <w:rPr>
          <w:lang w:val="en-CA"/>
          <w:rPrChange w:id="371" w:author="Jens-Rainer Ohm" w:date="2023-05-08T12:56:00Z">
            <w:rPr/>
          </w:rPrChange>
        </w:rPr>
      </w:pPr>
      <w:r w:rsidRPr="00891F3A">
        <w:rPr>
          <w:lang w:val="en-CA"/>
          <w:rPrChange w:id="372" w:author="Jens-Rainer Ohm" w:date="2023-05-08T12:56:00Z">
            <w:rPr/>
          </w:rPrChange>
        </w:rPr>
        <w:fldChar w:fldCharType="begin"/>
      </w:r>
      <w:r w:rsidRPr="00891F3A">
        <w:rPr>
          <w:lang w:val="en-CA"/>
          <w:rPrChange w:id="373" w:author="Jens-Rainer Ohm" w:date="2023-05-08T12:56:00Z">
            <w:rPr/>
          </w:rPrChange>
        </w:rPr>
        <w:instrText xml:space="preserve"> HYPERLINK "https://jvet-experts.org/doc_end_user/current_document.php?id=12564" </w:instrText>
      </w:r>
      <w:r w:rsidRPr="00891F3A">
        <w:rPr>
          <w:lang w:val="en-CA"/>
          <w:rPrChange w:id="374" w:author="Jens-Rainer Ohm" w:date="2023-05-08T12:56:00Z">
            <w:rPr/>
          </w:rPrChange>
        </w:rPr>
        <w:fldChar w:fldCharType="separate"/>
      </w:r>
      <w:r w:rsidR="00E52827" w:rsidRPr="00891F3A">
        <w:rPr>
          <w:lang w:val="en-CA"/>
          <w:rPrChange w:id="375" w:author="Jens-Rainer Ohm" w:date="2023-05-08T12:56:00Z">
            <w:rPr/>
          </w:rPrChange>
        </w:rPr>
        <w:t>JVET-AD2030</w:t>
      </w:r>
      <w:r w:rsidRPr="00891F3A">
        <w:rPr>
          <w:lang w:val="en-CA"/>
          <w:rPrChange w:id="376" w:author="Jens-Rainer Ohm" w:date="2023-05-08T12:56:00Z">
            <w:rPr/>
          </w:rPrChange>
        </w:rPr>
        <w:fldChar w:fldCharType="end"/>
      </w:r>
      <w:r w:rsidR="00E52827" w:rsidRPr="00891F3A">
        <w:rPr>
          <w:lang w:val="en-CA"/>
          <w:rPrChange w:id="377" w:author="Jens-Rainer Ohm" w:date="2023-05-08T12:56:00Z">
            <w:rPr/>
          </w:rPrChange>
        </w:rPr>
        <w:t xml:space="preserve"> </w:t>
      </w:r>
      <w:r w:rsidR="00F85A59" w:rsidRPr="00891F3A">
        <w:rPr>
          <w:lang w:val="en-CA"/>
          <w:rPrChange w:id="378" w:author="Jens-Rainer Ohm" w:date="2023-05-08T12:56:00Z">
            <w:rPr/>
          </w:rPrChange>
        </w:rPr>
        <w:t xml:space="preserve">Optimization of encoders and receiving systems for machine analysis of coded video content (draft </w:t>
      </w:r>
      <w:r w:rsidR="00CB76FD" w:rsidRPr="00891F3A">
        <w:rPr>
          <w:lang w:val="en-CA"/>
          <w:rPrChange w:id="379" w:author="Jens-Rainer Ohm" w:date="2023-05-08T12:56:00Z">
            <w:rPr/>
          </w:rPrChange>
        </w:rPr>
        <w:t>2</w:t>
      </w:r>
      <w:r w:rsidR="00F85A59" w:rsidRPr="00891F3A">
        <w:rPr>
          <w:lang w:val="en-CA"/>
          <w:rPrChange w:id="380" w:author="Jens-Rainer Ohm" w:date="2023-05-08T12:56:00Z">
            <w:rPr/>
          </w:rPrChange>
        </w:rPr>
        <w:t>), also issued as WG 5 preliminary WD</w:t>
      </w:r>
      <w:r w:rsidR="00CB76FD" w:rsidRPr="00891F3A">
        <w:rPr>
          <w:lang w:val="en-CA"/>
          <w:rPrChange w:id="381" w:author="Jens-Rainer Ohm" w:date="2023-05-08T12:56:00Z">
            <w:rPr/>
          </w:rPrChange>
        </w:rPr>
        <w:t xml:space="preserve"> N 199</w:t>
      </w:r>
    </w:p>
    <w:p w14:paraId="60E64359" w14:textId="6ACAC01F" w:rsidR="00F85A59" w:rsidRPr="00891F3A" w:rsidRDefault="00AD04C3" w:rsidP="00F85A59">
      <w:pPr>
        <w:pStyle w:val="Aufzhlungszeichen2"/>
        <w:numPr>
          <w:ilvl w:val="0"/>
          <w:numId w:val="11"/>
        </w:numPr>
        <w:rPr>
          <w:lang w:val="en-CA"/>
          <w:rPrChange w:id="382" w:author="Jens-Rainer Ohm" w:date="2023-05-08T12:56:00Z">
            <w:rPr/>
          </w:rPrChange>
        </w:rPr>
      </w:pPr>
      <w:r w:rsidRPr="00891F3A">
        <w:rPr>
          <w:lang w:val="en-CA"/>
          <w:rPrChange w:id="383" w:author="Jens-Rainer Ohm" w:date="2023-05-08T12:56:00Z">
            <w:rPr/>
          </w:rPrChange>
        </w:rPr>
        <w:fldChar w:fldCharType="begin"/>
      </w:r>
      <w:r w:rsidRPr="00891F3A">
        <w:rPr>
          <w:lang w:val="en-CA"/>
          <w:rPrChange w:id="384" w:author="Jens-Rainer Ohm" w:date="2023-05-08T12:56:00Z">
            <w:rPr/>
          </w:rPrChange>
        </w:rPr>
        <w:instrText xml:space="preserve"> HYPERLINK "https://jvet-experts.org/doc_end_user/current_document.php?id=12584" </w:instrText>
      </w:r>
      <w:r w:rsidRPr="00891F3A">
        <w:rPr>
          <w:lang w:val="en-CA"/>
          <w:rPrChange w:id="385" w:author="Jens-Rainer Ohm" w:date="2023-05-08T12:56:00Z">
            <w:rPr/>
          </w:rPrChange>
        </w:rPr>
        <w:fldChar w:fldCharType="separate"/>
      </w:r>
      <w:r w:rsidR="00CB76FD" w:rsidRPr="00891F3A">
        <w:rPr>
          <w:lang w:val="en-CA"/>
          <w:rPrChange w:id="386" w:author="Jens-Rainer Ohm" w:date="2023-05-08T12:56:00Z">
            <w:rPr/>
          </w:rPrChange>
        </w:rPr>
        <w:t>JVET-AD2031</w:t>
      </w:r>
      <w:r w:rsidRPr="00891F3A">
        <w:rPr>
          <w:lang w:val="en-CA"/>
          <w:rPrChange w:id="387" w:author="Jens-Rainer Ohm" w:date="2023-05-08T12:56:00Z">
            <w:rPr/>
          </w:rPrChange>
        </w:rPr>
        <w:fldChar w:fldCharType="end"/>
      </w:r>
      <w:r w:rsidR="00CB76FD" w:rsidRPr="00891F3A">
        <w:rPr>
          <w:lang w:val="en-CA"/>
          <w:rPrChange w:id="388" w:author="Jens-Rainer Ohm" w:date="2023-05-08T12:56:00Z">
            <w:rPr/>
          </w:rPrChange>
        </w:rPr>
        <w:t xml:space="preserve"> </w:t>
      </w:r>
      <w:r w:rsidR="00F85A59" w:rsidRPr="00891F3A">
        <w:rPr>
          <w:lang w:val="en-CA"/>
          <w:rPrChange w:id="389" w:author="Jens-Rainer Ohm" w:date="2023-05-08T12:56:00Z">
            <w:rPr/>
          </w:rPrChange>
        </w:rPr>
        <w:t>Common test conditions for optimization of encoders and receiving systems for machine analysis of coded video content</w:t>
      </w:r>
    </w:p>
    <w:p w14:paraId="62B64142" w14:textId="546D7BD1" w:rsidR="00F85A59" w:rsidRPr="00891F3A" w:rsidRDefault="00F85A59" w:rsidP="002D3A18">
      <w:pPr>
        <w:pStyle w:val="Aufzhlungszeichen2"/>
        <w:numPr>
          <w:ilvl w:val="0"/>
          <w:numId w:val="0"/>
        </w:numPr>
        <w:rPr>
          <w:lang w:val="en-CA"/>
          <w:rPrChange w:id="390" w:author="Jens-Rainer Ohm" w:date="2023-05-08T12:56:00Z">
            <w:rPr/>
          </w:rPrChange>
        </w:rPr>
      </w:pPr>
      <w:r w:rsidRPr="00891F3A">
        <w:rPr>
          <w:lang w:val="en-CA"/>
          <w:rPrChange w:id="391" w:author="Jens-Rainer Ohm" w:date="2023-05-08T12:56:00Z">
            <w:rPr/>
          </w:rPrChange>
        </w:rPr>
        <w:t>The following documents were produced as WG 5 documents only:</w:t>
      </w:r>
    </w:p>
    <w:p w14:paraId="64390B91" w14:textId="2D67B39A" w:rsidR="00F85A59" w:rsidRPr="00891F3A" w:rsidRDefault="00CB76FD" w:rsidP="00F85A59">
      <w:pPr>
        <w:pStyle w:val="Aufzhlungszeichen2"/>
        <w:numPr>
          <w:ilvl w:val="0"/>
          <w:numId w:val="11"/>
        </w:numPr>
        <w:rPr>
          <w:lang w:val="en-CA"/>
          <w:rPrChange w:id="392" w:author="Jens-Rainer Ohm" w:date="2023-05-08T12:56:00Z">
            <w:rPr/>
          </w:rPrChange>
        </w:rPr>
      </w:pPr>
      <w:r w:rsidRPr="00891F3A">
        <w:rPr>
          <w:lang w:val="en-CA"/>
          <w:rPrChange w:id="393" w:author="Jens-Rainer Ohm" w:date="2023-05-08T12:56:00Z">
            <w:rPr/>
          </w:rPrChange>
        </w:rPr>
        <w:t>WG 5 N 197 Draft disposition of comments received on ISO/IEC 23002-7:2022 DAM 1</w:t>
      </w:r>
    </w:p>
    <w:p w14:paraId="21486832" w14:textId="404C63C7" w:rsidR="00F85A59" w:rsidRPr="00891F3A" w:rsidRDefault="00CB76FD" w:rsidP="00F85A59">
      <w:pPr>
        <w:pStyle w:val="Aufzhlungszeichen2"/>
        <w:numPr>
          <w:ilvl w:val="0"/>
          <w:numId w:val="11"/>
        </w:numPr>
        <w:rPr>
          <w:lang w:val="en-CA"/>
          <w:rPrChange w:id="394" w:author="Jens-Rainer Ohm" w:date="2023-05-08T12:56:00Z">
            <w:rPr/>
          </w:rPrChange>
        </w:rPr>
      </w:pPr>
      <w:r w:rsidRPr="00891F3A">
        <w:rPr>
          <w:lang w:val="en-CA"/>
          <w:rPrChange w:id="395" w:author="Jens-Rainer Ohm" w:date="2023-05-08T12:56:00Z">
            <w:rPr/>
          </w:rPrChange>
        </w:rPr>
        <w:t>WG 5 N 198 Preliminary text of ISO/IEC FDIS 23002-7:202x Versatile supplemental enhancement information messages for coded video bitstreams (3rd edition)</w:t>
      </w:r>
    </w:p>
    <w:p w14:paraId="7C88226B" w14:textId="0F222A65" w:rsidR="00F85A59" w:rsidRPr="00891F3A" w:rsidRDefault="00CB76FD" w:rsidP="00F85A59">
      <w:pPr>
        <w:pStyle w:val="Aufzhlungszeichen2"/>
        <w:numPr>
          <w:ilvl w:val="0"/>
          <w:numId w:val="11"/>
        </w:numPr>
        <w:rPr>
          <w:lang w:val="en-CA"/>
          <w:rPrChange w:id="396" w:author="Jens-Rainer Ohm" w:date="2023-05-08T12:56:00Z">
            <w:rPr/>
          </w:rPrChange>
        </w:rPr>
      </w:pPr>
      <w:r w:rsidRPr="00891F3A">
        <w:rPr>
          <w:lang w:val="en-CA"/>
          <w:rPrChange w:id="397" w:author="Jens-Rainer Ohm" w:date="2023-05-08T12:56:00Z">
            <w:rPr/>
          </w:rPrChange>
        </w:rPr>
        <w:t xml:space="preserve">WG 5 N 201 </w:t>
      </w:r>
      <w:r w:rsidR="00F85A59" w:rsidRPr="00891F3A">
        <w:rPr>
          <w:lang w:val="en-CA"/>
          <w:rPrChange w:id="398" w:author="Jens-Rainer Ohm" w:date="2023-05-08T12:56:00Z">
            <w:rPr/>
          </w:rPrChange>
        </w:rPr>
        <w:t>Draft disposition of comments received on ISO/IEC 23090-3:2022 DAM 1</w:t>
      </w:r>
    </w:p>
    <w:p w14:paraId="6489D5CF" w14:textId="07DFCEC1" w:rsidR="00F85A59" w:rsidRPr="00891F3A" w:rsidRDefault="00CB76FD" w:rsidP="00F85A59">
      <w:pPr>
        <w:pStyle w:val="Aufzhlungszeichen2"/>
        <w:numPr>
          <w:ilvl w:val="0"/>
          <w:numId w:val="11"/>
        </w:numPr>
        <w:rPr>
          <w:lang w:val="en-CA"/>
          <w:rPrChange w:id="399" w:author="Jens-Rainer Ohm" w:date="2023-05-08T12:56:00Z">
            <w:rPr/>
          </w:rPrChange>
        </w:rPr>
      </w:pPr>
      <w:r w:rsidRPr="00891F3A">
        <w:rPr>
          <w:lang w:val="en-CA"/>
          <w:rPrChange w:id="400" w:author="Jens-Rainer Ohm" w:date="2023-05-08T12:56:00Z">
            <w:rPr/>
          </w:rPrChange>
        </w:rPr>
        <w:t xml:space="preserve">WG 5 N 202 </w:t>
      </w:r>
      <w:r w:rsidR="00F85A59" w:rsidRPr="00891F3A">
        <w:rPr>
          <w:lang w:val="en-CA"/>
          <w:rPrChange w:id="401" w:author="Jens-Rainer Ohm" w:date="2023-05-08T12:56:00Z">
            <w:rPr/>
          </w:rPrChange>
        </w:rPr>
        <w:t>Preliminary text of ISO/IEC FDIS 23090-3:202x Versatile video coding (3rd edition)</w:t>
      </w:r>
    </w:p>
    <w:p w14:paraId="230B0103" w14:textId="0083F19A" w:rsidR="00F85A59" w:rsidRPr="00891F3A" w:rsidRDefault="00CB76FD" w:rsidP="00F85A59">
      <w:pPr>
        <w:pStyle w:val="Aufzhlungszeichen2"/>
        <w:numPr>
          <w:ilvl w:val="0"/>
          <w:numId w:val="11"/>
        </w:numPr>
        <w:rPr>
          <w:lang w:val="en-CA"/>
          <w:rPrChange w:id="402" w:author="Jens-Rainer Ohm" w:date="2023-05-08T12:56:00Z">
            <w:rPr/>
          </w:rPrChange>
        </w:rPr>
      </w:pPr>
      <w:r w:rsidRPr="00891F3A">
        <w:rPr>
          <w:lang w:val="en-CA"/>
          <w:rPrChange w:id="403" w:author="Jens-Rainer Ohm" w:date="2023-05-08T12:56:00Z">
            <w:rPr/>
          </w:rPrChange>
        </w:rPr>
        <w:t>WG 5 N205 Draft disposition of comments received on ISO/IEC DIS 23091-3:202X (Video CICP 3rd edition)</w:t>
      </w:r>
      <w:r w:rsidRPr="00891F3A" w:rsidDel="00CB76FD">
        <w:rPr>
          <w:lang w:val="en-CA"/>
          <w:rPrChange w:id="404" w:author="Jens-Rainer Ohm" w:date="2023-05-08T12:56:00Z">
            <w:rPr/>
          </w:rPrChange>
        </w:rPr>
        <w:t xml:space="preserve"> </w:t>
      </w:r>
    </w:p>
    <w:p w14:paraId="58CA8E36" w14:textId="20DEBB88" w:rsidR="000722F6" w:rsidRPr="00891F3A" w:rsidRDefault="007E3772" w:rsidP="00430D17">
      <w:pPr>
        <w:rPr>
          <w:lang w:val="en-CA"/>
        </w:rPr>
      </w:pPr>
      <w:r w:rsidRPr="00891F3A">
        <w:rPr>
          <w:lang w:val="en-CA"/>
        </w:rPr>
        <w:t xml:space="preserve">For the organization and planning of its future work, the </w:t>
      </w:r>
      <w:r w:rsidR="00B159B2" w:rsidRPr="00891F3A">
        <w:rPr>
          <w:lang w:val="en-CA"/>
        </w:rPr>
        <w:t>JVET</w:t>
      </w:r>
      <w:r w:rsidRPr="00891F3A">
        <w:rPr>
          <w:lang w:val="en-CA"/>
        </w:rPr>
        <w:t xml:space="preserve"> established </w:t>
      </w:r>
      <w:r w:rsidR="00E52827" w:rsidRPr="00891F3A">
        <w:rPr>
          <w:lang w:val="en-CA"/>
        </w:rPr>
        <w:t xml:space="preserve">14 </w:t>
      </w:r>
      <w:r w:rsidR="00556EEC" w:rsidRPr="00891F3A">
        <w:rPr>
          <w:lang w:val="en-CA"/>
        </w:rPr>
        <w:t>“</w:t>
      </w:r>
      <w:r w:rsidRPr="00891F3A">
        <w:rPr>
          <w:lang w:val="en-CA"/>
        </w:rPr>
        <w:t>ad hoc groups</w:t>
      </w:r>
      <w:r w:rsidR="00556EEC" w:rsidRPr="00891F3A">
        <w:rPr>
          <w:lang w:val="en-CA"/>
        </w:rPr>
        <w:t>”</w:t>
      </w:r>
      <w:r w:rsidRPr="00891F3A">
        <w:rPr>
          <w:lang w:val="en-CA"/>
        </w:rPr>
        <w:t xml:space="preserve"> (AHGs) to progress the work on particular subject areas. </w:t>
      </w:r>
      <w:r w:rsidR="0086227D" w:rsidRPr="00891F3A">
        <w:rPr>
          <w:lang w:val="en-CA"/>
        </w:rPr>
        <w:t xml:space="preserve">At this meeting, </w:t>
      </w:r>
      <w:r w:rsidR="00E52827" w:rsidRPr="00891F3A">
        <w:rPr>
          <w:lang w:val="en-CA"/>
        </w:rPr>
        <w:t xml:space="preserve">2 </w:t>
      </w:r>
      <w:r w:rsidR="00A81998" w:rsidRPr="00891F3A">
        <w:rPr>
          <w:lang w:val="en-CA"/>
        </w:rPr>
        <w:t>Exploration Experiment</w:t>
      </w:r>
      <w:r w:rsidR="008C3629" w:rsidRPr="00891F3A">
        <w:rPr>
          <w:lang w:val="en-CA"/>
        </w:rPr>
        <w:t>s</w:t>
      </w:r>
      <w:r w:rsidR="00A81998" w:rsidRPr="00891F3A">
        <w:rPr>
          <w:lang w:val="en-CA"/>
        </w:rPr>
        <w:t xml:space="preserve"> (EE)</w:t>
      </w:r>
      <w:r w:rsidRPr="00891F3A">
        <w:rPr>
          <w:lang w:val="en-CA"/>
        </w:rPr>
        <w:t xml:space="preserve"> were defined. </w:t>
      </w:r>
      <w:r w:rsidR="00964D64" w:rsidRPr="00891F3A">
        <w:rPr>
          <w:lang w:val="en-CA"/>
        </w:rPr>
        <w:t xml:space="preserve">The next </w:t>
      </w:r>
      <w:r w:rsidR="000156A3" w:rsidRPr="00891F3A">
        <w:rPr>
          <w:lang w:val="en-CA"/>
        </w:rPr>
        <w:t xml:space="preserve">ten </w:t>
      </w:r>
      <w:r w:rsidR="00B54EE7" w:rsidRPr="00891F3A">
        <w:rPr>
          <w:lang w:val="en-CA"/>
        </w:rPr>
        <w:t>JVET</w:t>
      </w:r>
      <w:r w:rsidR="00964D64" w:rsidRPr="00891F3A">
        <w:rPr>
          <w:lang w:val="en-CA"/>
        </w:rPr>
        <w:t xml:space="preserve"> meeting</w:t>
      </w:r>
      <w:r w:rsidR="005675BA" w:rsidRPr="00891F3A">
        <w:rPr>
          <w:lang w:val="en-CA"/>
        </w:rPr>
        <w:t>s</w:t>
      </w:r>
      <w:r w:rsidR="00964D64" w:rsidRPr="00891F3A">
        <w:rPr>
          <w:lang w:val="en-CA"/>
        </w:rPr>
        <w:t xml:space="preserve"> </w:t>
      </w:r>
      <w:r w:rsidR="00D02355" w:rsidRPr="00891F3A">
        <w:rPr>
          <w:lang w:val="en-CA"/>
        </w:rPr>
        <w:t>we</w:t>
      </w:r>
      <w:r w:rsidR="0012565E" w:rsidRPr="00891F3A">
        <w:rPr>
          <w:lang w:val="en-CA"/>
        </w:rPr>
        <w:t>re planned for</w:t>
      </w:r>
      <w:r w:rsidR="00AD4925" w:rsidRPr="00891F3A">
        <w:rPr>
          <w:lang w:val="en-CA"/>
        </w:rPr>
        <w:t xml:space="preserve"> </w:t>
      </w:r>
      <w:r w:rsidR="002F61C3" w:rsidRPr="00891F3A">
        <w:rPr>
          <w:lang w:val="en-CA"/>
        </w:rPr>
        <w:t>1</w:t>
      </w:r>
      <w:r w:rsidR="00E85161" w:rsidRPr="00891F3A">
        <w:rPr>
          <w:lang w:val="en-CA"/>
        </w:rPr>
        <w:t>1</w:t>
      </w:r>
      <w:r w:rsidR="002F61C3" w:rsidRPr="00891F3A">
        <w:rPr>
          <w:lang w:val="en-CA"/>
        </w:rPr>
        <w:t xml:space="preserve"> – </w:t>
      </w:r>
      <w:r w:rsidR="00E85161" w:rsidRPr="00891F3A">
        <w:rPr>
          <w:lang w:val="en-CA"/>
        </w:rPr>
        <w:t>19</w:t>
      </w:r>
      <w:r w:rsidR="00120B33" w:rsidRPr="00891F3A">
        <w:rPr>
          <w:lang w:val="en-CA"/>
        </w:rPr>
        <w:t xml:space="preserve"> </w:t>
      </w:r>
      <w:r w:rsidR="00617417" w:rsidRPr="00891F3A">
        <w:rPr>
          <w:lang w:val="en-CA"/>
        </w:rPr>
        <w:t>July 2023 under ITU-T SG16 auspices</w:t>
      </w:r>
      <w:r w:rsidR="002F61C3" w:rsidRPr="00891F3A">
        <w:rPr>
          <w:lang w:val="en-CA"/>
        </w:rPr>
        <w:t xml:space="preserve"> in Geneva, CH</w:t>
      </w:r>
      <w:r w:rsidR="00EB418D" w:rsidRPr="00891F3A">
        <w:rPr>
          <w:lang w:val="en-CA"/>
        </w:rPr>
        <w:t xml:space="preserve">; during </w:t>
      </w:r>
      <w:r w:rsidR="0067492D" w:rsidRPr="00891F3A">
        <w:rPr>
          <w:lang w:val="en-CA"/>
        </w:rPr>
        <w:t xml:space="preserve">13 – 20 </w:t>
      </w:r>
      <w:r w:rsidR="00EB418D" w:rsidRPr="00891F3A">
        <w:rPr>
          <w:lang w:val="en-CA"/>
        </w:rPr>
        <w:t>October 2023 under ISO/IEC JTC 1/‌SC 29 auspices</w:t>
      </w:r>
      <w:r w:rsidR="00D74B19" w:rsidRPr="00891F3A">
        <w:rPr>
          <w:lang w:val="en-CA"/>
        </w:rPr>
        <w:t xml:space="preserve"> in Hannover, DE</w:t>
      </w:r>
      <w:r w:rsidR="008A65D9" w:rsidRPr="00891F3A">
        <w:rPr>
          <w:lang w:val="en-CA"/>
        </w:rPr>
        <w:t xml:space="preserve">; during </w:t>
      </w:r>
      <w:r w:rsidR="008E4353" w:rsidRPr="00891F3A">
        <w:rPr>
          <w:lang w:val="en-CA"/>
        </w:rPr>
        <w:t xml:space="preserve">17 – 26 </w:t>
      </w:r>
      <w:r w:rsidR="008A65D9" w:rsidRPr="00891F3A">
        <w:rPr>
          <w:lang w:val="en-CA"/>
        </w:rPr>
        <w:t xml:space="preserve">January 2024 under ISO/IEC JTC 1/‌SC 29 auspices, </w:t>
      </w:r>
      <w:r w:rsidR="008E4353" w:rsidRPr="00891F3A">
        <w:rPr>
          <w:lang w:val="en-CA"/>
        </w:rPr>
        <w:t xml:space="preserve">to be </w:t>
      </w:r>
      <w:r w:rsidR="00027FE7" w:rsidRPr="00891F3A">
        <w:rPr>
          <w:lang w:val="en-CA"/>
        </w:rPr>
        <w:t>conducted</w:t>
      </w:r>
      <w:r w:rsidR="008E4353" w:rsidRPr="00891F3A">
        <w:rPr>
          <w:lang w:val="en-CA"/>
        </w:rPr>
        <w:t xml:space="preserve"> as teleconference meeting</w:t>
      </w:r>
      <w:r w:rsidR="009A22B1" w:rsidRPr="00891F3A">
        <w:rPr>
          <w:lang w:val="en-CA"/>
        </w:rPr>
        <w:t xml:space="preserve">; during April 2024 under </w:t>
      </w:r>
      <w:r w:rsidR="00814E4A" w:rsidRPr="00891F3A">
        <w:rPr>
          <w:lang w:val="en-CA"/>
        </w:rPr>
        <w:t>ITU-T SG16</w:t>
      </w:r>
      <w:r w:rsidR="009A22B1" w:rsidRPr="00891F3A">
        <w:rPr>
          <w:lang w:val="en-CA"/>
        </w:rPr>
        <w:t xml:space="preserve"> auspices, date and location t.b.d.</w:t>
      </w:r>
      <w:r w:rsidR="000722F6" w:rsidRPr="00891F3A">
        <w:rPr>
          <w:lang w:val="en-CA"/>
        </w:rPr>
        <w:t xml:space="preserve">; during </w:t>
      </w:r>
      <w:r w:rsidR="0000016C" w:rsidRPr="00891F3A">
        <w:rPr>
          <w:lang w:val="en-CA"/>
        </w:rPr>
        <w:t xml:space="preserve">12 – 19 </w:t>
      </w:r>
      <w:r w:rsidR="000722F6" w:rsidRPr="00891F3A">
        <w:rPr>
          <w:lang w:val="en-CA"/>
        </w:rPr>
        <w:t>July 2024 under ISO/IEC JTC 1/‌SC 29 auspices</w:t>
      </w:r>
      <w:r w:rsidR="0000016C" w:rsidRPr="00891F3A">
        <w:rPr>
          <w:lang w:val="en-CA"/>
        </w:rPr>
        <w:t xml:space="preserve"> in Sapporo, JP</w:t>
      </w:r>
      <w:r w:rsidR="00BB59E8" w:rsidRPr="00891F3A">
        <w:rPr>
          <w:lang w:val="en-CA"/>
        </w:rPr>
        <w:t>; during October 2024 under ISO/IEC JTC 1/‌SC 29 auspices, date and location t.b.d.</w:t>
      </w:r>
      <w:r w:rsidR="00E85161" w:rsidRPr="00891F3A">
        <w:rPr>
          <w:lang w:val="en-CA"/>
        </w:rPr>
        <w:t>; during January 2025 under ITU-T SG16 auspices, date and location t.b.d.</w:t>
      </w:r>
      <w:r w:rsidR="00245AE0" w:rsidRPr="00891F3A">
        <w:rPr>
          <w:lang w:val="en-CA"/>
        </w:rPr>
        <w:t>; during April 2025 under ITU-T SG16 auspices, date and location t.b.d.;</w:t>
      </w:r>
      <w:r w:rsidR="000B3C7B" w:rsidRPr="00891F3A">
        <w:rPr>
          <w:lang w:val="en-CA"/>
        </w:rPr>
        <w:t xml:space="preserve"> </w:t>
      </w:r>
      <w:r w:rsidR="00E52827" w:rsidRPr="00891F3A">
        <w:rPr>
          <w:lang w:val="en-CA"/>
        </w:rPr>
        <w:t xml:space="preserve">and </w:t>
      </w:r>
      <w:r w:rsidR="00245AE0" w:rsidRPr="00891F3A">
        <w:rPr>
          <w:lang w:val="en-CA"/>
        </w:rPr>
        <w:t xml:space="preserve">during </w:t>
      </w:r>
      <w:r w:rsidR="00E52827" w:rsidRPr="00891F3A">
        <w:rPr>
          <w:lang w:val="en-CA"/>
        </w:rPr>
        <w:t xml:space="preserve">26 June </w:t>
      </w:r>
      <w:r w:rsidR="00245AE0" w:rsidRPr="00891F3A">
        <w:rPr>
          <w:lang w:val="en-CA"/>
        </w:rPr>
        <w:t xml:space="preserve">– </w:t>
      </w:r>
      <w:r w:rsidR="00E52827" w:rsidRPr="00891F3A">
        <w:rPr>
          <w:lang w:val="en-CA"/>
        </w:rPr>
        <w:t xml:space="preserve">4 </w:t>
      </w:r>
      <w:r w:rsidR="00245AE0" w:rsidRPr="00891F3A">
        <w:rPr>
          <w:lang w:val="en-CA"/>
        </w:rPr>
        <w:t>July 2025 under ISO/IEC JTC 1/‌SC 29 auspices in Daejeon, KR.</w:t>
      </w:r>
    </w:p>
    <w:p w14:paraId="3FA8ABB3" w14:textId="6D4B7AFA" w:rsidR="00A579A4" w:rsidRPr="00891F3A" w:rsidRDefault="00BE2B63" w:rsidP="00430D17">
      <w:pPr>
        <w:rPr>
          <w:lang w:val="en-CA"/>
        </w:rPr>
      </w:pPr>
      <w:r w:rsidRPr="00891F3A">
        <w:rPr>
          <w:lang w:val="en-CA"/>
        </w:rPr>
        <w:t xml:space="preserve">The document distribution site </w:t>
      </w:r>
      <w:r w:rsidR="00AD04C3" w:rsidRPr="00891F3A">
        <w:rPr>
          <w:lang w:val="en-CA"/>
          <w:rPrChange w:id="405" w:author="Jens-Rainer Ohm" w:date="2023-05-08T12:56:00Z">
            <w:rPr/>
          </w:rPrChange>
        </w:rPr>
        <w:fldChar w:fldCharType="begin"/>
      </w:r>
      <w:r w:rsidR="00AD04C3" w:rsidRPr="00891F3A">
        <w:rPr>
          <w:lang w:val="en-CA"/>
          <w:rPrChange w:id="406" w:author="Jens-Rainer Ohm" w:date="2023-05-08T12:56:00Z">
            <w:rPr/>
          </w:rPrChange>
        </w:rPr>
        <w:instrText xml:space="preserve"> HYPERLINK "https://jvet-experts.org/" </w:instrText>
      </w:r>
      <w:r w:rsidR="00AD04C3" w:rsidRPr="00891F3A">
        <w:rPr>
          <w:lang w:val="en-CA"/>
          <w:rPrChange w:id="407" w:author="Jens-Rainer Ohm" w:date="2023-05-08T12:56:00Z">
            <w:rPr>
              <w:rStyle w:val="Hyperlink"/>
              <w:lang w:val="en-CA"/>
            </w:rPr>
          </w:rPrChange>
        </w:rPr>
        <w:fldChar w:fldCharType="separate"/>
      </w:r>
      <w:r w:rsidR="00C817F5" w:rsidRPr="00891F3A">
        <w:rPr>
          <w:rStyle w:val="Hyperlink"/>
          <w:lang w:val="en-CA"/>
        </w:rPr>
        <w:t>https://jvet-experts.org/</w:t>
      </w:r>
      <w:r w:rsidR="00AD04C3" w:rsidRPr="00891F3A">
        <w:rPr>
          <w:rStyle w:val="Hyperlink"/>
          <w:lang w:val="en-CA"/>
          <w:rPrChange w:id="408" w:author="Jens-Rainer Ohm" w:date="2023-05-08T12:56:00Z">
            <w:rPr>
              <w:rStyle w:val="Hyperlink"/>
              <w:lang w:val="en-CA"/>
            </w:rPr>
          </w:rPrChange>
        </w:rPr>
        <w:fldChar w:fldCharType="end"/>
      </w:r>
      <w:r w:rsidR="00C817F5" w:rsidRPr="00891F3A">
        <w:rPr>
          <w:lang w:val="en-CA"/>
        </w:rPr>
        <w:t xml:space="preserve"> </w:t>
      </w:r>
      <w:r w:rsidRPr="00891F3A">
        <w:rPr>
          <w:lang w:val="en-CA"/>
        </w:rPr>
        <w:t>was used for distribution of all documents.</w:t>
      </w:r>
      <w:r w:rsidR="00C817F5" w:rsidRPr="00891F3A">
        <w:rPr>
          <w:lang w:val="en-CA"/>
        </w:rPr>
        <w:t xml:space="preserve"> It </w:t>
      </w:r>
      <w:r w:rsidR="007C522B" w:rsidRPr="00891F3A">
        <w:rPr>
          <w:lang w:val="en-CA"/>
        </w:rPr>
        <w:t>wa</w:t>
      </w:r>
      <w:r w:rsidR="00C817F5" w:rsidRPr="00891F3A">
        <w:rPr>
          <w:lang w:val="en-CA"/>
        </w:rPr>
        <w:t>s noted that the previous site</w:t>
      </w:r>
      <w:r w:rsidR="000722F6" w:rsidRPr="00891F3A">
        <w:rPr>
          <w:lang w:val="en-CA"/>
        </w:rPr>
        <w:t>s</w:t>
      </w:r>
      <w:r w:rsidR="00C817F5" w:rsidRPr="00891F3A">
        <w:rPr>
          <w:lang w:val="en-CA"/>
        </w:rPr>
        <w:t xml:space="preserve"> </w:t>
      </w:r>
      <w:r w:rsidR="00AD04C3" w:rsidRPr="00891F3A">
        <w:rPr>
          <w:lang w:val="en-CA"/>
          <w:rPrChange w:id="409" w:author="Jens-Rainer Ohm" w:date="2023-05-08T12:56:00Z">
            <w:rPr/>
          </w:rPrChange>
        </w:rPr>
        <w:fldChar w:fldCharType="begin"/>
      </w:r>
      <w:r w:rsidR="00AD04C3" w:rsidRPr="00891F3A">
        <w:rPr>
          <w:lang w:val="en-CA"/>
          <w:rPrChange w:id="410" w:author="Jens-Rainer Ohm" w:date="2023-05-08T12:56:00Z">
            <w:rPr/>
          </w:rPrChange>
        </w:rPr>
        <w:instrText xml:space="preserve"> HYPERLINK "http://phenix.int-evry.fr/jvet/" </w:instrText>
      </w:r>
      <w:r w:rsidR="00AD04C3" w:rsidRPr="00891F3A">
        <w:rPr>
          <w:lang w:val="en-CA"/>
          <w:rPrChange w:id="411" w:author="Jens-Rainer Ohm" w:date="2023-05-08T12:56:00Z">
            <w:rPr>
              <w:rStyle w:val="Hyperlink"/>
              <w:lang w:val="en-CA"/>
            </w:rPr>
          </w:rPrChange>
        </w:rPr>
        <w:fldChar w:fldCharType="separate"/>
      </w:r>
      <w:r w:rsidR="00C817F5" w:rsidRPr="00891F3A">
        <w:rPr>
          <w:rStyle w:val="Hyperlink"/>
          <w:lang w:val="en-CA"/>
        </w:rPr>
        <w:t>http://phenix.int-evry.fr/jvet/</w:t>
      </w:r>
      <w:r w:rsidR="00AD04C3" w:rsidRPr="00891F3A">
        <w:rPr>
          <w:rStyle w:val="Hyperlink"/>
          <w:lang w:val="en-CA"/>
          <w:rPrChange w:id="412" w:author="Jens-Rainer Ohm" w:date="2023-05-08T12:56:00Z">
            <w:rPr>
              <w:rStyle w:val="Hyperlink"/>
              <w:lang w:val="en-CA"/>
            </w:rPr>
          </w:rPrChange>
        </w:rPr>
        <w:fldChar w:fldCharType="end"/>
      </w:r>
      <w:r w:rsidR="000722F6" w:rsidRPr="00891F3A">
        <w:rPr>
          <w:lang w:val="en-CA"/>
        </w:rPr>
        <w:t xml:space="preserve">, </w:t>
      </w:r>
      <w:r w:rsidR="00AD04C3" w:rsidRPr="00891F3A">
        <w:rPr>
          <w:lang w:val="en-CA"/>
          <w:rPrChange w:id="413" w:author="Jens-Rainer Ohm" w:date="2023-05-08T12:56:00Z">
            <w:rPr/>
          </w:rPrChange>
        </w:rPr>
        <w:fldChar w:fldCharType="begin"/>
      </w:r>
      <w:r w:rsidR="00AD04C3" w:rsidRPr="00891F3A">
        <w:rPr>
          <w:lang w:val="en-CA"/>
          <w:rPrChange w:id="414" w:author="Jens-Rainer Ohm" w:date="2023-05-08T12:56:00Z">
            <w:rPr/>
          </w:rPrChange>
        </w:rPr>
        <w:instrText xml:space="preserve"> HYPERLINK "http://phenix.int-evry.fr/jct/" </w:instrText>
      </w:r>
      <w:r w:rsidR="00AD04C3" w:rsidRPr="00891F3A">
        <w:rPr>
          <w:lang w:val="en-CA"/>
          <w:rPrChange w:id="415" w:author="Jens-Rainer Ohm" w:date="2023-05-08T12:56:00Z">
            <w:rPr>
              <w:rStyle w:val="Hyperlink"/>
              <w:lang w:val="en-CA"/>
            </w:rPr>
          </w:rPrChange>
        </w:rPr>
        <w:fldChar w:fldCharType="separate"/>
      </w:r>
      <w:r w:rsidR="003E4E98" w:rsidRPr="00891F3A">
        <w:rPr>
          <w:rStyle w:val="Hyperlink"/>
          <w:lang w:val="en-CA"/>
        </w:rPr>
        <w:t>http://phenix.int-evry.fr/jct/</w:t>
      </w:r>
      <w:r w:rsidR="00AD04C3" w:rsidRPr="00891F3A">
        <w:rPr>
          <w:rStyle w:val="Hyperlink"/>
          <w:lang w:val="en-CA"/>
          <w:rPrChange w:id="416" w:author="Jens-Rainer Ohm" w:date="2023-05-08T12:56:00Z">
            <w:rPr>
              <w:rStyle w:val="Hyperlink"/>
              <w:lang w:val="en-CA"/>
            </w:rPr>
          </w:rPrChange>
        </w:rPr>
        <w:fldChar w:fldCharType="end"/>
      </w:r>
      <w:r w:rsidR="003E4E98" w:rsidRPr="00891F3A">
        <w:rPr>
          <w:lang w:val="en-CA"/>
        </w:rPr>
        <w:t xml:space="preserve">, and </w:t>
      </w:r>
      <w:r w:rsidR="00AD04C3" w:rsidRPr="00891F3A">
        <w:rPr>
          <w:lang w:val="en-CA"/>
          <w:rPrChange w:id="417" w:author="Jens-Rainer Ohm" w:date="2023-05-08T12:56:00Z">
            <w:rPr/>
          </w:rPrChange>
        </w:rPr>
        <w:fldChar w:fldCharType="begin"/>
      </w:r>
      <w:r w:rsidR="00AD04C3" w:rsidRPr="00891F3A">
        <w:rPr>
          <w:lang w:val="en-CA"/>
          <w:rPrChange w:id="418" w:author="Jens-Rainer Ohm" w:date="2023-05-08T12:56:00Z">
            <w:rPr/>
          </w:rPrChange>
        </w:rPr>
        <w:instrText xml:space="preserve"> HYPERLINK "http://phenix.int-evry.fr/jct3v/" </w:instrText>
      </w:r>
      <w:r w:rsidR="00AD04C3" w:rsidRPr="00891F3A">
        <w:rPr>
          <w:lang w:val="en-CA"/>
          <w:rPrChange w:id="419" w:author="Jens-Rainer Ohm" w:date="2023-05-08T12:56:00Z">
            <w:rPr>
              <w:rStyle w:val="Hyperlink"/>
              <w:lang w:val="en-CA"/>
            </w:rPr>
          </w:rPrChange>
        </w:rPr>
        <w:fldChar w:fldCharType="separate"/>
      </w:r>
      <w:r w:rsidR="003E4E98" w:rsidRPr="00891F3A">
        <w:rPr>
          <w:rStyle w:val="Hyperlink"/>
          <w:lang w:val="en-CA"/>
        </w:rPr>
        <w:t>http://phenix.int-evry.fr/jct3v/</w:t>
      </w:r>
      <w:r w:rsidR="00AD04C3" w:rsidRPr="00891F3A">
        <w:rPr>
          <w:rStyle w:val="Hyperlink"/>
          <w:lang w:val="en-CA"/>
          <w:rPrChange w:id="420" w:author="Jens-Rainer Ohm" w:date="2023-05-08T12:56:00Z">
            <w:rPr>
              <w:rStyle w:val="Hyperlink"/>
              <w:lang w:val="en-CA"/>
            </w:rPr>
          </w:rPrChange>
        </w:rPr>
        <w:fldChar w:fldCharType="end"/>
      </w:r>
      <w:r w:rsidR="003E4E98" w:rsidRPr="00891F3A">
        <w:rPr>
          <w:lang w:val="en-CA"/>
        </w:rPr>
        <w:t xml:space="preserve"> are</w:t>
      </w:r>
      <w:r w:rsidR="00C817F5" w:rsidRPr="00891F3A">
        <w:rPr>
          <w:lang w:val="en-CA"/>
        </w:rPr>
        <w:t xml:space="preserve"> still accessible, but</w:t>
      </w:r>
      <w:r w:rsidR="00A579A4" w:rsidRPr="00891F3A">
        <w:rPr>
          <w:lang w:val="en-CA"/>
        </w:rPr>
        <w:t xml:space="preserve"> </w:t>
      </w:r>
      <w:r w:rsidR="003E4E98" w:rsidRPr="00891F3A">
        <w:rPr>
          <w:lang w:val="en-CA"/>
        </w:rPr>
        <w:t>were</w:t>
      </w:r>
      <w:r w:rsidR="00A579A4" w:rsidRPr="00891F3A">
        <w:rPr>
          <w:lang w:val="en-CA"/>
        </w:rPr>
        <w:t xml:space="preserve"> converted to read-only.</w:t>
      </w:r>
    </w:p>
    <w:p w14:paraId="77BAF1F2" w14:textId="43899330" w:rsidR="00556EEC" w:rsidRPr="00891F3A" w:rsidRDefault="000304E0" w:rsidP="00430D17">
      <w:pPr>
        <w:rPr>
          <w:lang w:val="en-CA"/>
        </w:rPr>
      </w:pPr>
      <w:r w:rsidRPr="00891F3A">
        <w:rPr>
          <w:lang w:val="en-CA"/>
        </w:rPr>
        <w:t>The reflector to be used for discussions by the J</w:t>
      </w:r>
      <w:r w:rsidR="00CF1C05" w:rsidRPr="00891F3A">
        <w:rPr>
          <w:lang w:val="en-CA"/>
        </w:rPr>
        <w:t xml:space="preserve">VET </w:t>
      </w:r>
      <w:r w:rsidR="007E3772" w:rsidRPr="00891F3A">
        <w:rPr>
          <w:lang w:val="en-CA"/>
        </w:rPr>
        <w:t xml:space="preserve">and all its AHGs </w:t>
      </w:r>
      <w:r w:rsidR="00363041" w:rsidRPr="00891F3A">
        <w:rPr>
          <w:lang w:val="en-CA"/>
        </w:rPr>
        <w:t xml:space="preserve">is the </w:t>
      </w:r>
      <w:r w:rsidR="00CF1C05" w:rsidRPr="00891F3A">
        <w:rPr>
          <w:lang w:val="en-CA"/>
        </w:rPr>
        <w:t>JVET</w:t>
      </w:r>
      <w:r w:rsidR="00363041" w:rsidRPr="00891F3A">
        <w:rPr>
          <w:lang w:val="en-CA"/>
        </w:rPr>
        <w:t xml:space="preserve"> reflector:</w:t>
      </w:r>
      <w:r w:rsidR="00363041" w:rsidRPr="00891F3A">
        <w:rPr>
          <w:lang w:val="en-CA"/>
        </w:rPr>
        <w:br/>
      </w:r>
      <w:r w:rsidR="00AD04C3" w:rsidRPr="00891F3A">
        <w:rPr>
          <w:lang w:val="en-CA"/>
          <w:rPrChange w:id="421" w:author="Jens-Rainer Ohm" w:date="2023-05-08T12:56:00Z">
            <w:rPr/>
          </w:rPrChange>
        </w:rPr>
        <w:fldChar w:fldCharType="begin"/>
      </w:r>
      <w:r w:rsidR="00AD04C3" w:rsidRPr="00891F3A">
        <w:rPr>
          <w:lang w:val="en-CA"/>
          <w:rPrChange w:id="422" w:author="Jens-Rainer Ohm" w:date="2023-05-08T12:56:00Z">
            <w:rPr/>
          </w:rPrChange>
        </w:rPr>
        <w:instrText xml:space="preserve"> HYPERLINK "mailto:jvet@lists.rwth-aachen.de" </w:instrText>
      </w:r>
      <w:r w:rsidR="00AD04C3" w:rsidRPr="00891F3A">
        <w:rPr>
          <w:lang w:val="en-CA"/>
          <w:rPrChange w:id="423" w:author="Jens-Rainer Ohm" w:date="2023-05-08T12:56:00Z">
            <w:rPr>
              <w:rStyle w:val="Hyperlink"/>
              <w:lang w:val="en-CA"/>
            </w:rPr>
          </w:rPrChange>
        </w:rPr>
        <w:fldChar w:fldCharType="separate"/>
      </w:r>
      <w:r w:rsidR="00B54EE7" w:rsidRPr="00891F3A">
        <w:rPr>
          <w:rStyle w:val="Hyperlink"/>
          <w:lang w:val="en-CA"/>
        </w:rPr>
        <w:t>jvet@lists.rwth-aachen.de</w:t>
      </w:r>
      <w:r w:rsidR="00AD04C3" w:rsidRPr="00891F3A">
        <w:rPr>
          <w:rStyle w:val="Hyperlink"/>
          <w:lang w:val="en-CA"/>
          <w:rPrChange w:id="424" w:author="Jens-Rainer Ohm" w:date="2023-05-08T12:56:00Z">
            <w:rPr>
              <w:rStyle w:val="Hyperlink"/>
              <w:lang w:val="en-CA"/>
            </w:rPr>
          </w:rPrChange>
        </w:rPr>
        <w:fldChar w:fldCharType="end"/>
      </w:r>
      <w:r w:rsidR="00B54EE7" w:rsidRPr="00891F3A">
        <w:rPr>
          <w:lang w:val="en-CA"/>
        </w:rPr>
        <w:t xml:space="preserve"> </w:t>
      </w:r>
      <w:r w:rsidR="00AD3898" w:rsidRPr="00891F3A">
        <w:rPr>
          <w:lang w:val="en-CA"/>
        </w:rPr>
        <w:t>hosted at RWTH Aachen University</w:t>
      </w:r>
      <w:r w:rsidRPr="00891F3A">
        <w:rPr>
          <w:lang w:val="en-CA"/>
        </w:rPr>
        <w:t>. For</w:t>
      </w:r>
      <w:r w:rsidR="00363041" w:rsidRPr="00891F3A">
        <w:rPr>
          <w:lang w:val="en-CA"/>
        </w:rPr>
        <w:t xml:space="preserve"> subscription to this list, see</w:t>
      </w:r>
      <w:r w:rsidR="007A60F6" w:rsidRPr="00891F3A">
        <w:rPr>
          <w:lang w:val="en-CA"/>
        </w:rPr>
        <w:t xml:space="preserve"> </w:t>
      </w:r>
      <w:r w:rsidR="00AD04C3" w:rsidRPr="00891F3A">
        <w:rPr>
          <w:lang w:val="en-CA"/>
          <w:rPrChange w:id="425" w:author="Jens-Rainer Ohm" w:date="2023-05-08T12:56:00Z">
            <w:rPr/>
          </w:rPrChange>
        </w:rPr>
        <w:fldChar w:fldCharType="begin"/>
      </w:r>
      <w:r w:rsidR="00AD04C3" w:rsidRPr="00891F3A">
        <w:rPr>
          <w:lang w:val="en-CA"/>
          <w:rPrChange w:id="426" w:author="Jens-Rainer Ohm" w:date="2023-05-08T12:56:00Z">
            <w:rPr/>
          </w:rPrChange>
        </w:rPr>
        <w:instrText xml:space="preserve"> HYPERLINK "https://lists.rwth-aachen.de/postorius/lists/jvet.lists.rwth-aachen.de/" </w:instrText>
      </w:r>
      <w:r w:rsidR="00AD04C3" w:rsidRPr="00891F3A">
        <w:rPr>
          <w:lang w:val="en-CA"/>
          <w:rPrChange w:id="427" w:author="Jens-Rainer Ohm" w:date="2023-05-08T12:56:00Z">
            <w:rPr>
              <w:rStyle w:val="Hyperlink"/>
              <w:lang w:val="en-CA"/>
            </w:rPr>
          </w:rPrChange>
        </w:rPr>
        <w:fldChar w:fldCharType="separate"/>
      </w:r>
      <w:r w:rsidR="007A60F6" w:rsidRPr="00891F3A">
        <w:rPr>
          <w:rStyle w:val="Hyperlink"/>
          <w:lang w:val="en-CA"/>
        </w:rPr>
        <w:t>https://lists.rwth-aachen.de/postorius/lists/jvet.lists.rwth-aachen.de/</w:t>
      </w:r>
      <w:r w:rsidR="00AD04C3" w:rsidRPr="00891F3A">
        <w:rPr>
          <w:rStyle w:val="Hyperlink"/>
          <w:lang w:val="en-CA"/>
          <w:rPrChange w:id="428" w:author="Jens-Rainer Ohm" w:date="2023-05-08T12:56:00Z">
            <w:rPr>
              <w:rStyle w:val="Hyperlink"/>
              <w:lang w:val="en-CA"/>
            </w:rPr>
          </w:rPrChange>
        </w:rPr>
        <w:fldChar w:fldCharType="end"/>
      </w:r>
      <w:r w:rsidRPr="00891F3A">
        <w:rPr>
          <w:lang w:val="en-CA"/>
        </w:rPr>
        <w:t>.</w:t>
      </w:r>
    </w:p>
    <w:p w14:paraId="59E0BE9C" w14:textId="77777777" w:rsidR="00745F6B" w:rsidRPr="00891F3A" w:rsidRDefault="00FA1032" w:rsidP="00430D17">
      <w:pPr>
        <w:pStyle w:val="berschrift1"/>
        <w:rPr>
          <w:lang w:val="en-CA"/>
        </w:rPr>
      </w:pPr>
      <w:bookmarkStart w:id="429" w:name="_Ref104396726"/>
      <w:r w:rsidRPr="00891F3A">
        <w:rPr>
          <w:lang w:val="en-CA"/>
        </w:rPr>
        <w:lastRenderedPageBreak/>
        <w:t>Administrative topics</w:t>
      </w:r>
      <w:bookmarkEnd w:id="429"/>
    </w:p>
    <w:p w14:paraId="1DFD3D84" w14:textId="77777777" w:rsidR="00FA1032" w:rsidRPr="00891F3A" w:rsidRDefault="00FA1032" w:rsidP="00430D17">
      <w:pPr>
        <w:pStyle w:val="berschrift2"/>
        <w:ind w:left="578" w:hanging="578"/>
        <w:rPr>
          <w:lang w:val="en-CA"/>
        </w:rPr>
      </w:pPr>
      <w:r w:rsidRPr="00891F3A">
        <w:rPr>
          <w:lang w:val="en-CA"/>
        </w:rPr>
        <w:t>Organization</w:t>
      </w:r>
    </w:p>
    <w:p w14:paraId="172DB870" w14:textId="1800D6F2" w:rsidR="00556EEC" w:rsidRPr="00891F3A" w:rsidRDefault="00FA1032" w:rsidP="00430D17">
      <w:pPr>
        <w:rPr>
          <w:lang w:val="en-CA"/>
        </w:rPr>
      </w:pPr>
      <w:r w:rsidRPr="00891F3A">
        <w:rPr>
          <w:lang w:val="en-CA"/>
        </w:rPr>
        <w:t xml:space="preserve">The ITU-T/ISO/IEC Joint </w:t>
      </w:r>
      <w:r w:rsidR="00096DF4" w:rsidRPr="00891F3A">
        <w:rPr>
          <w:lang w:val="en-CA"/>
        </w:rPr>
        <w:t>Video Exp</w:t>
      </w:r>
      <w:r w:rsidR="009871FB" w:rsidRPr="00891F3A">
        <w:rPr>
          <w:lang w:val="en-CA"/>
        </w:rPr>
        <w:t>erts</w:t>
      </w:r>
      <w:r w:rsidRPr="00891F3A">
        <w:rPr>
          <w:lang w:val="en-CA"/>
        </w:rPr>
        <w:t xml:space="preserve"> Team (</w:t>
      </w:r>
      <w:r w:rsidR="00096DF4" w:rsidRPr="00891F3A">
        <w:rPr>
          <w:lang w:val="en-CA"/>
        </w:rPr>
        <w:t>JVET</w:t>
      </w:r>
      <w:r w:rsidRPr="00891F3A">
        <w:rPr>
          <w:lang w:val="en-CA"/>
        </w:rPr>
        <w:t>) is a group of video coding experts from the ITU-T Study Group 16 Visual Coding Experts Group (VCEG) and ISO/IEC JTC</w:t>
      </w:r>
      <w:r w:rsidR="0012565E" w:rsidRPr="00891F3A">
        <w:rPr>
          <w:lang w:val="en-CA"/>
        </w:rPr>
        <w:t> </w:t>
      </w:r>
      <w:r w:rsidRPr="00891F3A">
        <w:rPr>
          <w:lang w:val="en-CA"/>
        </w:rPr>
        <w:t>1/</w:t>
      </w:r>
      <w:r w:rsidR="0004163D" w:rsidRPr="00891F3A">
        <w:rPr>
          <w:lang w:val="en-CA"/>
        </w:rPr>
        <w:t>‌</w:t>
      </w:r>
      <w:r w:rsidRPr="00891F3A">
        <w:rPr>
          <w:lang w:val="en-CA"/>
        </w:rPr>
        <w:t>SC</w:t>
      </w:r>
      <w:r w:rsidR="0012565E" w:rsidRPr="00891F3A">
        <w:rPr>
          <w:lang w:val="en-CA"/>
        </w:rPr>
        <w:t> </w:t>
      </w:r>
      <w:r w:rsidRPr="00891F3A">
        <w:rPr>
          <w:lang w:val="en-CA"/>
        </w:rPr>
        <w:t>29/</w:t>
      </w:r>
      <w:r w:rsidR="0004163D" w:rsidRPr="00891F3A">
        <w:rPr>
          <w:lang w:val="en-CA"/>
        </w:rPr>
        <w:t>‌</w:t>
      </w:r>
      <w:r w:rsidRPr="00891F3A">
        <w:rPr>
          <w:lang w:val="en-CA"/>
        </w:rPr>
        <w:t>WG</w:t>
      </w:r>
      <w:r w:rsidR="0012565E" w:rsidRPr="00891F3A">
        <w:rPr>
          <w:lang w:val="en-CA"/>
        </w:rPr>
        <w:t> </w:t>
      </w:r>
      <w:r w:rsidR="00167CDE" w:rsidRPr="00891F3A">
        <w:rPr>
          <w:lang w:val="en-CA"/>
        </w:rPr>
        <w:t>5</w:t>
      </w:r>
      <w:r w:rsidRPr="00891F3A">
        <w:rPr>
          <w:lang w:val="en-CA"/>
        </w:rPr>
        <w:t xml:space="preserve">. The parent bodies of the </w:t>
      </w:r>
      <w:r w:rsidR="00CF1C05" w:rsidRPr="00891F3A">
        <w:rPr>
          <w:lang w:val="en-CA"/>
        </w:rPr>
        <w:t>JVET</w:t>
      </w:r>
      <w:r w:rsidRPr="00891F3A">
        <w:rPr>
          <w:lang w:val="en-CA"/>
        </w:rPr>
        <w:t xml:space="preserve"> are ITU-T WP3/16 and ISO/IEC JTC</w:t>
      </w:r>
      <w:r w:rsidR="0012565E" w:rsidRPr="00891F3A">
        <w:rPr>
          <w:lang w:val="en-CA"/>
        </w:rPr>
        <w:t> </w:t>
      </w:r>
      <w:r w:rsidRPr="00891F3A">
        <w:rPr>
          <w:lang w:val="en-CA"/>
        </w:rPr>
        <w:t>1/</w:t>
      </w:r>
      <w:r w:rsidR="0004163D" w:rsidRPr="00891F3A">
        <w:rPr>
          <w:lang w:val="en-CA"/>
        </w:rPr>
        <w:t>‌</w:t>
      </w:r>
      <w:r w:rsidRPr="00891F3A">
        <w:rPr>
          <w:lang w:val="en-CA"/>
        </w:rPr>
        <w:t>SC</w:t>
      </w:r>
      <w:r w:rsidR="0012565E" w:rsidRPr="00891F3A">
        <w:rPr>
          <w:lang w:val="en-CA"/>
        </w:rPr>
        <w:t> </w:t>
      </w:r>
      <w:r w:rsidRPr="00891F3A">
        <w:rPr>
          <w:lang w:val="en-CA"/>
        </w:rPr>
        <w:t>29.</w:t>
      </w:r>
    </w:p>
    <w:p w14:paraId="50095F1A" w14:textId="4515E689" w:rsidR="00556EEC" w:rsidRPr="00891F3A" w:rsidRDefault="004D1C66" w:rsidP="00430D17">
      <w:pPr>
        <w:rPr>
          <w:lang w:val="en-CA"/>
        </w:rPr>
      </w:pPr>
      <w:r w:rsidRPr="00891F3A">
        <w:rPr>
          <w:lang w:val="en-CA"/>
        </w:rPr>
        <w:t xml:space="preserve">The Joint Video Experts Team (JVET) of ITU-T WP3/16 and ISO/IEC JTC 1/‌SC 29 </w:t>
      </w:r>
      <w:r w:rsidR="00E85161" w:rsidRPr="00891F3A">
        <w:rPr>
          <w:lang w:val="en-CA"/>
        </w:rPr>
        <w:t xml:space="preserve">held its </w:t>
      </w:r>
      <w:r w:rsidR="000B3C7B" w:rsidRPr="00891F3A">
        <w:rPr>
          <w:lang w:val="en-CA"/>
        </w:rPr>
        <w:t>thirtieth</w:t>
      </w:r>
      <w:r w:rsidR="00E85161" w:rsidRPr="00891F3A">
        <w:rPr>
          <w:lang w:val="en-CA"/>
        </w:rPr>
        <w:t xml:space="preserve"> meeting during </w:t>
      </w:r>
      <w:r w:rsidR="000B3C7B" w:rsidRPr="00891F3A">
        <w:rPr>
          <w:lang w:val="en-CA"/>
        </w:rPr>
        <w:t>2</w:t>
      </w:r>
      <w:r w:rsidR="00E85161" w:rsidRPr="00891F3A">
        <w:rPr>
          <w:lang w:val="en-CA"/>
        </w:rPr>
        <w:t>1–2</w:t>
      </w:r>
      <w:r w:rsidR="000B3C7B" w:rsidRPr="00891F3A">
        <w:rPr>
          <w:lang w:val="en-CA"/>
        </w:rPr>
        <w:t>8</w:t>
      </w:r>
      <w:r w:rsidR="00E85161" w:rsidRPr="00891F3A">
        <w:rPr>
          <w:lang w:val="en-CA"/>
        </w:rPr>
        <w:t xml:space="preserve"> </w:t>
      </w:r>
      <w:r w:rsidR="000B3C7B" w:rsidRPr="00891F3A">
        <w:rPr>
          <w:lang w:val="en-CA"/>
        </w:rPr>
        <w:t>April</w:t>
      </w:r>
      <w:r w:rsidR="00E85161" w:rsidRPr="00891F3A">
        <w:rPr>
          <w:lang w:val="en-CA"/>
        </w:rPr>
        <w:t xml:space="preserve"> 2023 </w:t>
      </w:r>
      <w:r w:rsidR="000B3C7B" w:rsidRPr="00891F3A">
        <w:rPr>
          <w:lang w:val="en-CA"/>
          <w:rPrChange w:id="430" w:author="Jens-Rainer Ohm" w:date="2023-05-08T12:56:00Z">
            <w:rPr/>
          </w:rPrChange>
        </w:rPr>
        <w:t xml:space="preserve">in Antalya, Turkey, at </w:t>
      </w:r>
      <w:r w:rsidR="000B3C7B" w:rsidRPr="00891F3A">
        <w:rPr>
          <w:rFonts w:cs="Calibri"/>
          <w:lang w:val="en-CA"/>
          <w:rPrChange w:id="431" w:author="Jens-Rainer Ohm" w:date="2023-05-08T12:56:00Z">
            <w:rPr>
              <w:rFonts w:cs="Calibri"/>
              <w:lang w:val="en-GB"/>
            </w:rPr>
          </w:rPrChange>
        </w:rPr>
        <w:t>Mirage Park Resort Hotel</w:t>
      </w:r>
      <w:r w:rsidR="000B3C7B" w:rsidRPr="00891F3A">
        <w:rPr>
          <w:lang w:val="en-CA"/>
        </w:rPr>
        <w:t xml:space="preserve"> (</w:t>
      </w:r>
      <w:r w:rsidR="000B3C7B" w:rsidRPr="00891F3A">
        <w:rPr>
          <w:rStyle w:val="lrzxr"/>
          <w:lang w:val="en-CA"/>
          <w:rPrChange w:id="432" w:author="Jens-Rainer Ohm" w:date="2023-05-08T12:56:00Z">
            <w:rPr>
              <w:rStyle w:val="lrzxr"/>
            </w:rPr>
          </w:rPrChange>
        </w:rPr>
        <w:t>Göynük Mahallesi, Ahu Ünal Aysal Caddesi No:29, 07994 Kemer/Antalya, Türkiye</w:t>
      </w:r>
      <w:r w:rsidR="000B3C7B" w:rsidRPr="00891F3A">
        <w:rPr>
          <w:lang w:val="en-CA"/>
          <w:rPrChange w:id="433" w:author="Jens-Rainer Ohm" w:date="2023-05-08T12:56:00Z">
            <w:rPr/>
          </w:rPrChange>
        </w:rPr>
        <w:t xml:space="preserve">, Tel: </w:t>
      </w:r>
      <w:r w:rsidR="000B3C7B" w:rsidRPr="00891F3A">
        <w:rPr>
          <w:rStyle w:val="lrzxr"/>
          <w:lang w:val="en-CA"/>
          <w:rPrChange w:id="434" w:author="Jens-Rainer Ohm" w:date="2023-05-08T12:56:00Z">
            <w:rPr>
              <w:rStyle w:val="lrzxr"/>
            </w:rPr>
          </w:rPrChange>
        </w:rPr>
        <w:t xml:space="preserve">+90 (0) 242 815 22 44, web </w:t>
      </w:r>
      <w:r w:rsidR="00AD04C3" w:rsidRPr="00891F3A">
        <w:rPr>
          <w:lang w:val="en-CA"/>
          <w:rPrChange w:id="435" w:author="Jens-Rainer Ohm" w:date="2023-05-08T12:56:00Z">
            <w:rPr/>
          </w:rPrChange>
        </w:rPr>
        <w:fldChar w:fldCharType="begin"/>
      </w:r>
      <w:r w:rsidR="00AD04C3" w:rsidRPr="00891F3A">
        <w:rPr>
          <w:lang w:val="en-CA"/>
          <w:rPrChange w:id="436" w:author="Jens-Rainer Ohm" w:date="2023-05-08T12:56:00Z">
            <w:rPr/>
          </w:rPrChange>
        </w:rPr>
        <w:instrText xml:space="preserve"> HYPERLINK "https://www.mirageparkresort.com.tr/en" </w:instrText>
      </w:r>
      <w:r w:rsidR="00AD04C3" w:rsidRPr="00891F3A">
        <w:rPr>
          <w:lang w:val="en-CA"/>
          <w:rPrChange w:id="437" w:author="Jens-Rainer Ohm" w:date="2023-05-08T12:56:00Z">
            <w:rPr>
              <w:rStyle w:val="Hyperlink"/>
            </w:rPr>
          </w:rPrChange>
        </w:rPr>
        <w:fldChar w:fldCharType="separate"/>
      </w:r>
      <w:r w:rsidR="000B3C7B" w:rsidRPr="00891F3A">
        <w:rPr>
          <w:rStyle w:val="Hyperlink"/>
          <w:lang w:val="en-CA"/>
          <w:rPrChange w:id="438" w:author="Jens-Rainer Ohm" w:date="2023-05-08T12:56:00Z">
            <w:rPr>
              <w:rStyle w:val="Hyperlink"/>
            </w:rPr>
          </w:rPrChange>
        </w:rPr>
        <w:t>https://www.mirageparkresort.com.tr/en</w:t>
      </w:r>
      <w:r w:rsidR="00AD04C3" w:rsidRPr="00891F3A">
        <w:rPr>
          <w:rStyle w:val="Hyperlink"/>
          <w:lang w:val="en-CA"/>
          <w:rPrChange w:id="439" w:author="Jens-Rainer Ohm" w:date="2023-05-08T12:56:00Z">
            <w:rPr>
              <w:rStyle w:val="Hyperlink"/>
            </w:rPr>
          </w:rPrChange>
        </w:rPr>
        <w:fldChar w:fldCharType="end"/>
      </w:r>
      <w:r w:rsidR="000B3C7B" w:rsidRPr="00891F3A">
        <w:rPr>
          <w:lang w:val="en-CA"/>
        </w:rPr>
        <w:t>)</w:t>
      </w:r>
      <w:r w:rsidR="000B3C7B" w:rsidRPr="00891F3A">
        <w:rPr>
          <w:lang w:val="en-CA"/>
          <w:rPrChange w:id="440" w:author="Jens-Rainer Ohm" w:date="2023-05-08T12:56:00Z">
            <w:rPr/>
          </w:rPrChange>
        </w:rPr>
        <w:t>. The meeting was held as a face-to-face meeting, but remote participation was provided on best-effort basis for experts who were unable to travel.</w:t>
      </w:r>
      <w:r w:rsidR="00E85161" w:rsidRPr="00891F3A">
        <w:rPr>
          <w:lang w:val="en-CA"/>
        </w:rPr>
        <w:t xml:space="preserve"> </w:t>
      </w:r>
      <w:r w:rsidR="000D0687" w:rsidRPr="00891F3A">
        <w:rPr>
          <w:lang w:val="en-CA"/>
        </w:rPr>
        <w:t>For ISO/IEC purposes, JVET is alternatively designated ISO/IEC JTC 1/</w:t>
      </w:r>
      <w:r w:rsidR="0004163D" w:rsidRPr="00891F3A">
        <w:rPr>
          <w:lang w:val="en-CA"/>
        </w:rPr>
        <w:t>‌</w:t>
      </w:r>
      <w:r w:rsidR="000D0687" w:rsidRPr="00891F3A">
        <w:rPr>
          <w:lang w:val="en-CA"/>
        </w:rPr>
        <w:t>SC 29/</w:t>
      </w:r>
      <w:r w:rsidR="0004163D" w:rsidRPr="00891F3A">
        <w:rPr>
          <w:lang w:val="en-CA"/>
        </w:rPr>
        <w:t>‌</w:t>
      </w:r>
      <w:r w:rsidR="000D0687" w:rsidRPr="00891F3A">
        <w:rPr>
          <w:lang w:val="en-CA"/>
        </w:rPr>
        <w:t xml:space="preserve">WG 5, and this was the </w:t>
      </w:r>
      <w:r w:rsidR="000B3C7B" w:rsidRPr="00891F3A">
        <w:rPr>
          <w:lang w:val="en-CA"/>
        </w:rPr>
        <w:t>eleventh</w:t>
      </w:r>
      <w:r w:rsidR="000D0687" w:rsidRPr="00891F3A">
        <w:rPr>
          <w:lang w:val="en-CA"/>
        </w:rPr>
        <w:t xml:space="preserve"> meeting as WG 5. </w:t>
      </w:r>
      <w:r w:rsidR="005032DA" w:rsidRPr="00891F3A">
        <w:rPr>
          <w:lang w:val="en-CA"/>
        </w:rPr>
        <w:t>The JVET meeting was held under the chairmanship of Dr Jens-Rainer Ohm (RWTH Aachen/Germany).</w:t>
      </w:r>
    </w:p>
    <w:p w14:paraId="30005EC1" w14:textId="2EB7EC5B" w:rsidR="00554919" w:rsidRPr="00891F3A" w:rsidRDefault="005C55AB" w:rsidP="00430D17">
      <w:pPr>
        <w:rPr>
          <w:lang w:val="en-CA"/>
        </w:rPr>
      </w:pPr>
      <w:r w:rsidRPr="00891F3A">
        <w:rPr>
          <w:lang w:val="en-CA"/>
        </w:rPr>
        <w:t xml:space="preserve">It is further noted that the unabbreviated name of JVET was formerly known as “Joint Video </w:t>
      </w:r>
      <w:r w:rsidRPr="00891F3A">
        <w:rPr>
          <w:i/>
          <w:lang w:val="en-CA"/>
        </w:rPr>
        <w:t>Exploration</w:t>
      </w:r>
      <w:r w:rsidRPr="00891F3A">
        <w:rPr>
          <w:lang w:val="en-CA"/>
        </w:rPr>
        <w:t xml:space="preserve"> Team”, but the parent bodies modif</w:t>
      </w:r>
      <w:r w:rsidR="00F350B0" w:rsidRPr="00891F3A">
        <w:rPr>
          <w:lang w:val="en-CA"/>
        </w:rPr>
        <w:t>ied</w:t>
      </w:r>
      <w:r w:rsidRPr="00891F3A">
        <w:rPr>
          <w:lang w:val="en-CA"/>
        </w:rPr>
        <w:t xml:space="preserve"> it when entering the phase of formal development </w:t>
      </w:r>
      <w:r w:rsidR="00F350B0" w:rsidRPr="00891F3A">
        <w:rPr>
          <w:lang w:val="en-CA"/>
        </w:rPr>
        <w:t xml:space="preserve">of </w:t>
      </w:r>
      <w:r w:rsidR="00167CDE" w:rsidRPr="00891F3A">
        <w:rPr>
          <w:lang w:val="en-CA"/>
        </w:rPr>
        <w:t xml:space="preserve">the </w:t>
      </w:r>
      <w:r w:rsidR="00167CDE" w:rsidRPr="00891F3A">
        <w:rPr>
          <w:i/>
          <w:lang w:val="en-CA"/>
        </w:rPr>
        <w:t>Versatile Video Coding</w:t>
      </w:r>
      <w:r w:rsidR="00167CDE" w:rsidRPr="00891F3A">
        <w:rPr>
          <w:lang w:val="en-CA"/>
        </w:rPr>
        <w:t xml:space="preserve"> (VVC) </w:t>
      </w:r>
      <w:r w:rsidR="00554919" w:rsidRPr="00891F3A">
        <w:rPr>
          <w:lang w:val="en-CA"/>
        </w:rPr>
        <w:t xml:space="preserve">and </w:t>
      </w:r>
      <w:r w:rsidR="00554919" w:rsidRPr="00891F3A">
        <w:rPr>
          <w:i/>
          <w:lang w:val="en-CA" w:eastAsia="de-DE"/>
        </w:rPr>
        <w:t>Versatile S</w:t>
      </w:r>
      <w:r w:rsidR="00554919" w:rsidRPr="00891F3A">
        <w:rPr>
          <w:bCs/>
          <w:i/>
          <w:lang w:val="en-CA"/>
        </w:rPr>
        <w:t>upplemental Enhancement Information Messages for Coded Video Bitstreams</w:t>
      </w:r>
      <w:r w:rsidR="00554919" w:rsidRPr="00891F3A">
        <w:rPr>
          <w:i/>
          <w:lang w:val="en-CA"/>
        </w:rPr>
        <w:t xml:space="preserve"> </w:t>
      </w:r>
      <w:r w:rsidR="00554919" w:rsidRPr="00891F3A">
        <w:rPr>
          <w:lang w:val="en-CA"/>
        </w:rPr>
        <w:t xml:space="preserve">(VSEI) </w:t>
      </w:r>
      <w:r w:rsidR="00F350B0" w:rsidRPr="00891F3A">
        <w:rPr>
          <w:lang w:val="en-CA"/>
        </w:rPr>
        <w:t>standard</w:t>
      </w:r>
      <w:r w:rsidR="00554919" w:rsidRPr="00891F3A">
        <w:rPr>
          <w:lang w:val="en-CA"/>
        </w:rPr>
        <w:t>s</w:t>
      </w:r>
      <w:r w:rsidR="009A22B1" w:rsidRPr="00891F3A">
        <w:rPr>
          <w:lang w:val="en-CA"/>
        </w:rPr>
        <w:t>, as well as associated conformance test sets, reference software, verification testing, and non-normative guidance information</w:t>
      </w:r>
      <w:r w:rsidR="00F350B0" w:rsidRPr="00891F3A">
        <w:rPr>
          <w:lang w:val="en-CA"/>
        </w:rPr>
        <w:t xml:space="preserve">. </w:t>
      </w:r>
      <w:r w:rsidR="00167CDE" w:rsidRPr="00891F3A">
        <w:rPr>
          <w:lang w:val="en-CA"/>
        </w:rPr>
        <w:t xml:space="preserve">Furthermore, </w:t>
      </w:r>
      <w:bookmarkStart w:id="441" w:name="_Hlk52715535"/>
      <w:r w:rsidR="00167CDE" w:rsidRPr="00891F3A">
        <w:rPr>
          <w:lang w:val="en-CA"/>
        </w:rPr>
        <w:t xml:space="preserve">starting from the twentieth meeting, work items which had originally been conducted by the Joint Collaborative Team on Video Coding (JCT-VC) </w:t>
      </w:r>
      <w:r w:rsidR="00E97ECD" w:rsidRPr="00891F3A">
        <w:rPr>
          <w:lang w:val="en-CA"/>
        </w:rPr>
        <w:t xml:space="preserve">were </w:t>
      </w:r>
      <w:r w:rsidR="00167CDE" w:rsidRPr="00891F3A">
        <w:rPr>
          <w:lang w:val="en-CA"/>
        </w:rPr>
        <w:t xml:space="preserve">continued </w:t>
      </w:r>
      <w:r w:rsidR="00E97ECD" w:rsidRPr="00891F3A">
        <w:rPr>
          <w:lang w:val="en-CA"/>
        </w:rPr>
        <w:t xml:space="preserve">to be conducted </w:t>
      </w:r>
      <w:r w:rsidR="00167CDE" w:rsidRPr="00891F3A">
        <w:rPr>
          <w:lang w:val="en-CA"/>
        </w:rPr>
        <w:t xml:space="preserve">in JVET as a single joint team, as negotiated by the parent bodies. </w:t>
      </w:r>
      <w:r w:rsidR="00554919" w:rsidRPr="00891F3A">
        <w:rPr>
          <w:lang w:val="en-CA"/>
        </w:rPr>
        <w:t xml:space="preserve">This particularly consists </w:t>
      </w:r>
      <w:r w:rsidR="00167CDE" w:rsidRPr="00891F3A">
        <w:rPr>
          <w:lang w:val="en-CA"/>
        </w:rPr>
        <w:t xml:space="preserve">of work </w:t>
      </w:r>
      <w:r w:rsidR="00554919" w:rsidRPr="00891F3A">
        <w:rPr>
          <w:lang w:val="en-CA"/>
        </w:rPr>
        <w:t>on</w:t>
      </w:r>
      <w:r w:rsidR="000D0687" w:rsidRPr="00891F3A">
        <w:rPr>
          <w:lang w:val="en-CA"/>
        </w:rPr>
        <w:t>:</w:t>
      </w:r>
    </w:p>
    <w:p w14:paraId="43F4718E" w14:textId="750779D0" w:rsidR="00554919" w:rsidRPr="00891F3A" w:rsidRDefault="00167CDE" w:rsidP="00A14AF3">
      <w:pPr>
        <w:numPr>
          <w:ilvl w:val="0"/>
          <w:numId w:val="33"/>
        </w:numPr>
        <w:rPr>
          <w:lang w:val="en-CA"/>
        </w:rPr>
      </w:pPr>
      <w:r w:rsidRPr="00891F3A">
        <w:rPr>
          <w:i/>
          <w:lang w:val="en-CA"/>
        </w:rPr>
        <w:t>High Efficiency Video Coding</w:t>
      </w:r>
      <w:r w:rsidRPr="00891F3A">
        <w:rPr>
          <w:lang w:val="en-CA"/>
        </w:rPr>
        <w:t xml:space="preserve"> (HEVC) and its extensions, the development of associated conformance test sets, reference software, verification testing, and non-normative guidance information</w:t>
      </w:r>
      <w:r w:rsidR="00554919" w:rsidRPr="00891F3A">
        <w:rPr>
          <w:lang w:val="en-CA"/>
        </w:rPr>
        <w:t>,</w:t>
      </w:r>
    </w:p>
    <w:p w14:paraId="7661A90D" w14:textId="77777777" w:rsidR="00554919" w:rsidRPr="00891F3A" w:rsidRDefault="00554919" w:rsidP="00A14AF3">
      <w:pPr>
        <w:numPr>
          <w:ilvl w:val="0"/>
          <w:numId w:val="33"/>
        </w:numPr>
        <w:rPr>
          <w:lang w:val="en-CA"/>
        </w:rPr>
      </w:pPr>
      <w:r w:rsidRPr="00891F3A">
        <w:rPr>
          <w:lang w:val="en-CA"/>
        </w:rPr>
        <w:t>S</w:t>
      </w:r>
      <w:r w:rsidR="00167CDE" w:rsidRPr="00891F3A">
        <w:rPr>
          <w:lang w:val="en-CA"/>
        </w:rPr>
        <w:t xml:space="preserve">pecification of </w:t>
      </w:r>
      <w:r w:rsidRPr="00891F3A">
        <w:rPr>
          <w:i/>
          <w:lang w:val="en-CA"/>
        </w:rPr>
        <w:t>Coding-independent Code Points (Video)</w:t>
      </w:r>
      <w:r w:rsidRPr="00891F3A">
        <w:rPr>
          <w:lang w:val="en-CA"/>
        </w:rPr>
        <w:t xml:space="preserve"> (CICP), and associated technical report(s),</w:t>
      </w:r>
    </w:p>
    <w:p w14:paraId="12924E0D" w14:textId="1AAC1BC1" w:rsidR="0086227D" w:rsidRPr="00891F3A" w:rsidRDefault="00167CDE" w:rsidP="00A14AF3">
      <w:pPr>
        <w:numPr>
          <w:ilvl w:val="0"/>
          <w:numId w:val="33"/>
        </w:numPr>
        <w:rPr>
          <w:lang w:val="en-CA"/>
        </w:rPr>
      </w:pPr>
      <w:r w:rsidRPr="00891F3A">
        <w:rPr>
          <w:lang w:val="en-CA"/>
        </w:rPr>
        <w:t xml:space="preserve">Maintenance and enhancement work on the </w:t>
      </w:r>
      <w:r w:rsidRPr="00891F3A">
        <w:rPr>
          <w:i/>
          <w:lang w:val="en-CA"/>
        </w:rPr>
        <w:t>Advanced Video Coding</w:t>
      </w:r>
      <w:r w:rsidRPr="00891F3A">
        <w:rPr>
          <w:lang w:val="en-CA"/>
        </w:rPr>
        <w:t xml:space="preserve"> (AVC) standard, </w:t>
      </w:r>
      <w:r w:rsidR="00554919" w:rsidRPr="00891F3A">
        <w:rPr>
          <w:lang w:val="en-CA"/>
        </w:rPr>
        <w:t>associated conformance test sets and reference software</w:t>
      </w:r>
      <w:r w:rsidRPr="00891F3A">
        <w:rPr>
          <w:lang w:val="en-CA"/>
        </w:rPr>
        <w:t>.</w:t>
      </w:r>
    </w:p>
    <w:p w14:paraId="4379F814" w14:textId="1DF8A18C" w:rsidR="00536860" w:rsidRPr="00891F3A" w:rsidRDefault="00536860" w:rsidP="00430D17">
      <w:pPr>
        <w:rPr>
          <w:lang w:val="en-CA"/>
        </w:rPr>
      </w:pPr>
      <w:r w:rsidRPr="00891F3A">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891F3A" w:rsidRDefault="00536860" w:rsidP="00430D17">
      <w:pPr>
        <w:pStyle w:val="Aufzhlungszeichen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Aufzhlungszeichen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rPr>
          <w:lang w:val="en-CA"/>
        </w:rPr>
      </w:pPr>
      <w:r w:rsidRPr="00891F3A">
        <w:rPr>
          <w:lang w:val="en-CA"/>
        </w:rPr>
        <w:t>This report contains three important annexes, as follows:</w:t>
      </w:r>
    </w:p>
    <w:p w14:paraId="18DAE4C6" w14:textId="41E8E8A0" w:rsidR="000D0687" w:rsidRPr="00891F3A" w:rsidRDefault="000D0687" w:rsidP="00A14AF3">
      <w:pPr>
        <w:numPr>
          <w:ilvl w:val="0"/>
          <w:numId w:val="34"/>
        </w:numPr>
        <w:rPr>
          <w:lang w:val="en-CA"/>
        </w:rPr>
      </w:pPr>
      <w:r w:rsidRPr="00891F3A">
        <w:rPr>
          <w:lang w:val="en-CA"/>
        </w:rPr>
        <w:t>Annex A contains a list of the documents of the JVET meeting</w:t>
      </w:r>
    </w:p>
    <w:p w14:paraId="5C954DDE" w14:textId="0E7CE58F" w:rsidR="000D0687" w:rsidRPr="00891F3A" w:rsidRDefault="000D0687" w:rsidP="00A14AF3">
      <w:pPr>
        <w:numPr>
          <w:ilvl w:val="0"/>
          <w:numId w:val="34"/>
        </w:numPr>
        <w:rPr>
          <w:lang w:val="en-CA"/>
        </w:rPr>
      </w:pPr>
      <w:r w:rsidRPr="00891F3A">
        <w:rPr>
          <w:lang w:val="en-CA"/>
        </w:rPr>
        <w:t>Annex B contains a list of the meeting participants, as recorded by the teleconferencing tool used for the meeting</w:t>
      </w:r>
    </w:p>
    <w:p w14:paraId="3C3697FF" w14:textId="5ECDCC07" w:rsidR="000D0687" w:rsidRPr="00891F3A" w:rsidRDefault="000D0687" w:rsidP="00A14AF3">
      <w:pPr>
        <w:numPr>
          <w:ilvl w:val="0"/>
          <w:numId w:val="34"/>
        </w:numPr>
        <w:rPr>
          <w:lang w:val="en-CA"/>
        </w:rPr>
      </w:pPr>
      <w:r w:rsidRPr="00891F3A">
        <w:rPr>
          <w:lang w:val="en-CA"/>
        </w:rPr>
        <w:t>Annex C contains the meeting recommendations of ISO/IEC JTC 1/</w:t>
      </w:r>
      <w:r w:rsidR="0004163D" w:rsidRPr="00891F3A">
        <w:rPr>
          <w:lang w:val="en-CA"/>
        </w:rPr>
        <w:t>‌</w:t>
      </w:r>
      <w:r w:rsidRPr="00891F3A">
        <w:rPr>
          <w:lang w:val="en-CA"/>
        </w:rPr>
        <w:t>SC 29/</w:t>
      </w:r>
      <w:r w:rsidR="0004163D" w:rsidRPr="00891F3A">
        <w:rPr>
          <w:lang w:val="en-CA"/>
        </w:rPr>
        <w:t>‌</w:t>
      </w:r>
      <w:r w:rsidRPr="00891F3A">
        <w:rPr>
          <w:lang w:val="en-CA"/>
        </w:rPr>
        <w:t>WG 5 for purposes of results reporting to ISO/IEC.</w:t>
      </w:r>
    </w:p>
    <w:bookmarkEnd w:id="441"/>
    <w:p w14:paraId="11C907E4" w14:textId="77777777" w:rsidR="006462F3" w:rsidRPr="00891F3A" w:rsidRDefault="006462F3" w:rsidP="00430D17">
      <w:pPr>
        <w:pStyle w:val="berschrift2"/>
        <w:ind w:left="578" w:hanging="578"/>
        <w:rPr>
          <w:lang w:val="en-CA"/>
        </w:rPr>
      </w:pPr>
      <w:r w:rsidRPr="00891F3A">
        <w:rPr>
          <w:lang w:val="en-CA"/>
        </w:rPr>
        <w:t>Meeting logistics</w:t>
      </w:r>
    </w:p>
    <w:p w14:paraId="68406E06" w14:textId="1FE23F64" w:rsidR="00556EEC" w:rsidRPr="00891F3A" w:rsidRDefault="00BC2EF4" w:rsidP="00430D17">
      <w:pPr>
        <w:rPr>
          <w:lang w:val="en-CA"/>
        </w:rPr>
      </w:pPr>
      <w:r w:rsidRPr="00891F3A">
        <w:rPr>
          <w:lang w:val="en-CA"/>
        </w:rPr>
        <w:t xml:space="preserve">Information regarding logistics arrangements for the meeting had been provided </w:t>
      </w:r>
      <w:r w:rsidR="009A3750" w:rsidRPr="00891F3A">
        <w:rPr>
          <w:lang w:val="en-CA"/>
        </w:rPr>
        <w:t xml:space="preserve">via the email reflector </w:t>
      </w:r>
      <w:r w:rsidR="00AD04C3" w:rsidRPr="00891F3A">
        <w:rPr>
          <w:lang w:val="en-CA"/>
          <w:rPrChange w:id="442" w:author="Jens-Rainer Ohm" w:date="2023-05-08T12:56:00Z">
            <w:rPr/>
          </w:rPrChange>
        </w:rPr>
        <w:fldChar w:fldCharType="begin"/>
      </w:r>
      <w:r w:rsidR="00AD04C3" w:rsidRPr="00891F3A">
        <w:rPr>
          <w:lang w:val="en-CA"/>
          <w:rPrChange w:id="443" w:author="Jens-Rainer Ohm" w:date="2023-05-08T12:56:00Z">
            <w:rPr/>
          </w:rPrChange>
        </w:rPr>
        <w:instrText xml:space="preserve"> HYPERLINK "mailto:jvet@lists.rwth-aachen.de" </w:instrText>
      </w:r>
      <w:r w:rsidR="00AD04C3" w:rsidRPr="00891F3A">
        <w:rPr>
          <w:lang w:val="en-CA"/>
          <w:rPrChange w:id="444" w:author="Jens-Rainer Ohm" w:date="2023-05-08T12:56:00Z">
            <w:rPr>
              <w:rStyle w:val="Hyperlink"/>
              <w:lang w:val="en-CA"/>
            </w:rPr>
          </w:rPrChange>
        </w:rPr>
        <w:fldChar w:fldCharType="separate"/>
      </w:r>
      <w:r w:rsidR="00096DF4" w:rsidRPr="00891F3A">
        <w:rPr>
          <w:rStyle w:val="Hyperlink"/>
          <w:lang w:val="en-CA"/>
        </w:rPr>
        <w:t>jvet@lists.rwth-aachen.de</w:t>
      </w:r>
      <w:r w:rsidR="00AD04C3" w:rsidRPr="00891F3A">
        <w:rPr>
          <w:rStyle w:val="Hyperlink"/>
          <w:lang w:val="en-CA"/>
          <w:rPrChange w:id="445" w:author="Jens-Rainer Ohm" w:date="2023-05-08T12:56:00Z">
            <w:rPr>
              <w:rStyle w:val="Hyperlink"/>
              <w:lang w:val="en-CA"/>
            </w:rPr>
          </w:rPrChange>
        </w:rPr>
        <w:fldChar w:fldCharType="end"/>
      </w:r>
      <w:r w:rsidR="009A3750" w:rsidRPr="00891F3A">
        <w:rPr>
          <w:lang w:val="en-CA"/>
        </w:rPr>
        <w:t xml:space="preserve"> and </w:t>
      </w:r>
      <w:r w:rsidRPr="00891F3A">
        <w:rPr>
          <w:lang w:val="en-CA"/>
        </w:rPr>
        <w:t xml:space="preserve">at </w:t>
      </w:r>
      <w:bookmarkStart w:id="446" w:name="_Hlk43670594"/>
      <w:r w:rsidR="004826DE" w:rsidRPr="00891F3A">
        <w:rPr>
          <w:lang w:val="en-CA"/>
          <w:rPrChange w:id="447" w:author="Jens-Rainer Ohm" w:date="2023-05-08T12:56:00Z">
            <w:rPr>
              <w:lang w:val="en-CA"/>
            </w:rPr>
          </w:rPrChange>
        </w:rPr>
        <w:fldChar w:fldCharType="begin"/>
      </w:r>
      <w:r w:rsidR="004826DE" w:rsidRPr="00891F3A">
        <w:rPr>
          <w:lang w:val="en-CA"/>
        </w:rPr>
        <w:instrText xml:space="preserve"> HYPERLINK "http://wftp3.itu.int/av-arch/jvet-site/2023_04_AD_Antalya/" </w:instrText>
      </w:r>
      <w:r w:rsidR="004826DE" w:rsidRPr="00891F3A">
        <w:rPr>
          <w:lang w:val="en-CA"/>
          <w:rPrChange w:id="448" w:author="Jens-Rainer Ohm" w:date="2023-05-08T12:56:00Z">
            <w:rPr>
              <w:lang w:val="en-CA"/>
            </w:rPr>
          </w:rPrChange>
        </w:rPr>
        <w:fldChar w:fldCharType="separate"/>
      </w:r>
      <w:r w:rsidR="004826DE" w:rsidRPr="00891F3A">
        <w:rPr>
          <w:rStyle w:val="Hyperlink"/>
          <w:lang w:val="en-CA"/>
        </w:rPr>
        <w:t>http://wftp3.itu.int/av-arch/jvet-site/2023_04_AD_Antalya/</w:t>
      </w:r>
      <w:bookmarkEnd w:id="446"/>
      <w:r w:rsidR="004826DE" w:rsidRPr="00891F3A">
        <w:rPr>
          <w:lang w:val="en-CA"/>
          <w:rPrChange w:id="449" w:author="Jens-Rainer Ohm" w:date="2023-05-08T12:56:00Z">
            <w:rPr>
              <w:lang w:val="en-CA"/>
            </w:rPr>
          </w:rPrChange>
        </w:rPr>
        <w:fldChar w:fldCharType="end"/>
      </w:r>
      <w:r w:rsidR="004802F2" w:rsidRPr="00891F3A">
        <w:rPr>
          <w:lang w:val="en-CA"/>
        </w:rPr>
        <w:t>.</w:t>
      </w:r>
    </w:p>
    <w:p w14:paraId="0AC9BEDD" w14:textId="77777777" w:rsidR="00BC2EF4" w:rsidRPr="00891F3A" w:rsidRDefault="00BC2EF4" w:rsidP="00430D17">
      <w:pPr>
        <w:pStyle w:val="berschrift2"/>
        <w:ind w:left="578" w:hanging="578"/>
        <w:rPr>
          <w:lang w:val="en-CA"/>
        </w:rPr>
      </w:pPr>
      <w:r w:rsidRPr="00891F3A">
        <w:rPr>
          <w:lang w:val="en-CA"/>
        </w:rPr>
        <w:t>Primary goals</w:t>
      </w:r>
    </w:p>
    <w:p w14:paraId="5612BCE2" w14:textId="476C19E6" w:rsidR="00CD5DAF" w:rsidRPr="00891F3A" w:rsidRDefault="00CD5DAF" w:rsidP="00430D17">
      <w:pPr>
        <w:rPr>
          <w:lang w:val="en-CA"/>
        </w:rPr>
      </w:pPr>
      <w:bookmarkStart w:id="450" w:name="_Ref382511355"/>
      <w:r w:rsidRPr="00891F3A">
        <w:rPr>
          <w:lang w:val="en-CA"/>
        </w:rPr>
        <w:t>As a primary goal, the JVET meeting reviewed the work that was performed in the interim period since the twent</w:t>
      </w:r>
      <w:r w:rsidR="00617417" w:rsidRPr="00891F3A">
        <w:rPr>
          <w:lang w:val="en-CA"/>
        </w:rPr>
        <w:t>y-</w:t>
      </w:r>
      <w:r w:rsidR="00E85161" w:rsidRPr="00891F3A">
        <w:rPr>
          <w:lang w:val="en-CA"/>
        </w:rPr>
        <w:t>eigh</w:t>
      </w:r>
      <w:r w:rsidR="001E7AB5" w:rsidRPr="00891F3A">
        <w:rPr>
          <w:lang w:val="en-CA"/>
        </w:rPr>
        <w:t>th</w:t>
      </w:r>
      <w:r w:rsidR="00AA76E9" w:rsidRPr="00891F3A">
        <w:rPr>
          <w:lang w:val="en-CA"/>
        </w:rPr>
        <w:t xml:space="preserve"> </w:t>
      </w:r>
      <w:r w:rsidRPr="00891F3A">
        <w:rPr>
          <w:lang w:val="en-CA"/>
        </w:rPr>
        <w:t>JVET meeting in producing the following documents:</w:t>
      </w:r>
    </w:p>
    <w:p w14:paraId="70887ACA" w14:textId="77777777" w:rsidR="004826DE" w:rsidRPr="00891F3A" w:rsidRDefault="00AD04C3" w:rsidP="004826DE">
      <w:pPr>
        <w:pStyle w:val="Aufzhlungszeichen2"/>
        <w:numPr>
          <w:ilvl w:val="0"/>
          <w:numId w:val="11"/>
        </w:numPr>
        <w:rPr>
          <w:lang w:val="en-CA"/>
          <w:rPrChange w:id="451" w:author="Jens-Rainer Ohm" w:date="2023-05-08T12:56:00Z">
            <w:rPr/>
          </w:rPrChange>
        </w:rPr>
      </w:pPr>
      <w:r w:rsidRPr="00891F3A">
        <w:rPr>
          <w:lang w:val="en-CA"/>
          <w:rPrChange w:id="452" w:author="Jens-Rainer Ohm" w:date="2023-05-08T12:56:00Z">
            <w:rPr/>
          </w:rPrChange>
        </w:rPr>
        <w:fldChar w:fldCharType="begin"/>
      </w:r>
      <w:r w:rsidRPr="00891F3A">
        <w:rPr>
          <w:lang w:val="en-CA"/>
          <w:rPrChange w:id="453" w:author="Jens-Rainer Ohm" w:date="2023-05-08T12:56:00Z">
            <w:rPr/>
          </w:rPrChange>
        </w:rPr>
        <w:instrText xml:space="preserve"> HYPERLINK "https://jvet-experts.org/doc_end_user/current_document.php?id=12566" </w:instrText>
      </w:r>
      <w:r w:rsidRPr="00891F3A">
        <w:rPr>
          <w:lang w:val="en-CA"/>
          <w:rPrChange w:id="454" w:author="Jens-Rainer Ohm" w:date="2023-05-08T12:56:00Z">
            <w:rPr/>
          </w:rPrChange>
        </w:rPr>
        <w:fldChar w:fldCharType="separate"/>
      </w:r>
      <w:r w:rsidR="004826DE" w:rsidRPr="00891F3A">
        <w:rPr>
          <w:lang w:val="en-CA"/>
          <w:rPrChange w:id="455" w:author="Jens-Rainer Ohm" w:date="2023-05-08T12:56:00Z">
            <w:rPr/>
          </w:rPrChange>
        </w:rPr>
        <w:t>JVET-AC1001</w:t>
      </w:r>
      <w:r w:rsidRPr="00891F3A">
        <w:rPr>
          <w:lang w:val="en-CA"/>
          <w:rPrChange w:id="456" w:author="Jens-Rainer Ohm" w:date="2023-05-08T12:56:00Z">
            <w:rPr/>
          </w:rPrChange>
        </w:rPr>
        <w:fldChar w:fldCharType="end"/>
      </w:r>
      <w:r w:rsidR="004826DE" w:rsidRPr="00891F3A">
        <w:rPr>
          <w:lang w:val="en-CA"/>
          <w:rPrChange w:id="457" w:author="Jens-Rainer Ohm" w:date="2023-05-08T12:56:00Z">
            <w:rPr/>
          </w:rPrChange>
        </w:rPr>
        <w:t xml:space="preserve"> Guidelines for HM-based software development</w:t>
      </w:r>
    </w:p>
    <w:p w14:paraId="3EDB97F6" w14:textId="77777777" w:rsidR="004826DE" w:rsidRPr="00891F3A" w:rsidRDefault="00AD04C3" w:rsidP="004826DE">
      <w:pPr>
        <w:pStyle w:val="Aufzhlungszeichen2"/>
        <w:numPr>
          <w:ilvl w:val="0"/>
          <w:numId w:val="11"/>
        </w:numPr>
        <w:rPr>
          <w:lang w:val="en-CA"/>
          <w:rPrChange w:id="458" w:author="Jens-Rainer Ohm" w:date="2023-05-08T12:56:00Z">
            <w:rPr/>
          </w:rPrChange>
        </w:rPr>
      </w:pPr>
      <w:r w:rsidRPr="00891F3A">
        <w:rPr>
          <w:lang w:val="en-CA"/>
          <w:rPrChange w:id="459" w:author="Jens-Rainer Ohm" w:date="2023-05-08T12:56:00Z">
            <w:rPr/>
          </w:rPrChange>
        </w:rPr>
        <w:lastRenderedPageBreak/>
        <w:fldChar w:fldCharType="begin"/>
      </w:r>
      <w:r w:rsidRPr="00891F3A">
        <w:rPr>
          <w:lang w:val="en-CA"/>
          <w:rPrChange w:id="460" w:author="Jens-Rainer Ohm" w:date="2023-05-08T12:56:00Z">
            <w:rPr/>
          </w:rPrChange>
        </w:rPr>
        <w:instrText xml:space="preserve"> HYPERLINK "https://jvet-experts.org/doc_end_user/current_document.php?id=12567" </w:instrText>
      </w:r>
      <w:r w:rsidRPr="00891F3A">
        <w:rPr>
          <w:lang w:val="en-CA"/>
          <w:rPrChange w:id="461" w:author="Jens-Rainer Ohm" w:date="2023-05-08T12:56:00Z">
            <w:rPr/>
          </w:rPrChange>
        </w:rPr>
        <w:fldChar w:fldCharType="separate"/>
      </w:r>
      <w:r w:rsidR="004826DE" w:rsidRPr="00891F3A">
        <w:rPr>
          <w:lang w:val="en-CA"/>
          <w:rPrChange w:id="462" w:author="Jens-Rainer Ohm" w:date="2023-05-08T12:56:00Z">
            <w:rPr/>
          </w:rPrChange>
        </w:rPr>
        <w:t>JVET-AC1004</w:t>
      </w:r>
      <w:r w:rsidRPr="00891F3A">
        <w:rPr>
          <w:lang w:val="en-CA"/>
          <w:rPrChange w:id="463" w:author="Jens-Rainer Ohm" w:date="2023-05-08T12:56:00Z">
            <w:rPr/>
          </w:rPrChange>
        </w:rPr>
        <w:fldChar w:fldCharType="end"/>
      </w:r>
      <w:r w:rsidR="004826DE" w:rsidRPr="00891F3A">
        <w:rPr>
          <w:lang w:val="en-CA"/>
          <w:rPrChange w:id="464" w:author="Jens-Rainer Ohm" w:date="2023-05-08T12:56:00Z">
            <w:rPr/>
          </w:rPrChange>
        </w:rPr>
        <w:t xml:space="preserve"> Errata report items for VVC, VSEI, HEVC, AVC, and Video CICP</w:t>
      </w:r>
    </w:p>
    <w:p w14:paraId="09618685" w14:textId="77777777" w:rsidR="004826DE" w:rsidRPr="00891F3A" w:rsidRDefault="00AD04C3" w:rsidP="004826DE">
      <w:pPr>
        <w:pStyle w:val="Aufzhlungszeichen2"/>
        <w:numPr>
          <w:ilvl w:val="0"/>
          <w:numId w:val="11"/>
        </w:numPr>
        <w:rPr>
          <w:lang w:val="en-CA"/>
          <w:rPrChange w:id="465" w:author="Jens-Rainer Ohm" w:date="2023-05-08T12:56:00Z">
            <w:rPr/>
          </w:rPrChange>
        </w:rPr>
      </w:pPr>
      <w:r w:rsidRPr="00891F3A">
        <w:rPr>
          <w:lang w:val="en-CA"/>
          <w:rPrChange w:id="466" w:author="Jens-Rainer Ohm" w:date="2023-05-08T12:56:00Z">
            <w:rPr/>
          </w:rPrChange>
        </w:rPr>
        <w:fldChar w:fldCharType="begin"/>
      </w:r>
      <w:r w:rsidRPr="00891F3A">
        <w:rPr>
          <w:lang w:val="en-CA"/>
          <w:rPrChange w:id="467" w:author="Jens-Rainer Ohm" w:date="2023-05-08T12:56:00Z">
            <w:rPr/>
          </w:rPrChange>
        </w:rPr>
        <w:instrText xml:space="preserve"> HYPERLINK "https://jvet-experts.org/doc_end_user/current_document.php?id=12568" </w:instrText>
      </w:r>
      <w:r w:rsidRPr="00891F3A">
        <w:rPr>
          <w:lang w:val="en-CA"/>
          <w:rPrChange w:id="468" w:author="Jens-Rainer Ohm" w:date="2023-05-08T12:56:00Z">
            <w:rPr/>
          </w:rPrChange>
        </w:rPr>
        <w:fldChar w:fldCharType="separate"/>
      </w:r>
      <w:r w:rsidR="004826DE" w:rsidRPr="00891F3A">
        <w:rPr>
          <w:lang w:val="en-CA"/>
          <w:rPrChange w:id="469" w:author="Jens-Rainer Ohm" w:date="2023-05-08T12:56:00Z">
            <w:rPr/>
          </w:rPrChange>
        </w:rPr>
        <w:t>JVET-AC1008</w:t>
      </w:r>
      <w:r w:rsidRPr="00891F3A">
        <w:rPr>
          <w:lang w:val="en-CA"/>
          <w:rPrChange w:id="470" w:author="Jens-Rainer Ohm" w:date="2023-05-08T12:56:00Z">
            <w:rPr/>
          </w:rPrChange>
        </w:rPr>
        <w:fldChar w:fldCharType="end"/>
      </w:r>
      <w:r w:rsidR="004826DE" w:rsidRPr="00891F3A">
        <w:rPr>
          <w:lang w:val="en-CA"/>
          <w:rPrChange w:id="471" w:author="Jens-Rainer Ohm" w:date="2023-05-08T12:56:00Z">
            <w:rPr/>
          </w:rPrChange>
        </w:rPr>
        <w:t xml:space="preserve"> Additional colour type identifiers for AVC, HEVC and Video CICP (Draft 3), also issued as WG 5 preliminary WD</w:t>
      </w:r>
    </w:p>
    <w:p w14:paraId="7D726119" w14:textId="77777777" w:rsidR="004826DE" w:rsidRPr="00891F3A" w:rsidRDefault="00AD04C3" w:rsidP="004826DE">
      <w:pPr>
        <w:pStyle w:val="Aufzhlungszeichen2"/>
        <w:numPr>
          <w:ilvl w:val="0"/>
          <w:numId w:val="11"/>
        </w:numPr>
        <w:rPr>
          <w:lang w:val="en-CA"/>
          <w:rPrChange w:id="472" w:author="Jens-Rainer Ohm" w:date="2023-05-08T12:56:00Z">
            <w:rPr/>
          </w:rPrChange>
        </w:rPr>
      </w:pPr>
      <w:r w:rsidRPr="00891F3A">
        <w:rPr>
          <w:lang w:val="en-CA"/>
          <w:rPrChange w:id="473" w:author="Jens-Rainer Ohm" w:date="2023-05-08T12:56:00Z">
            <w:rPr/>
          </w:rPrChange>
        </w:rPr>
        <w:fldChar w:fldCharType="begin"/>
      </w:r>
      <w:r w:rsidRPr="00891F3A">
        <w:rPr>
          <w:lang w:val="en-CA"/>
          <w:rPrChange w:id="474" w:author="Jens-Rainer Ohm" w:date="2023-05-08T12:56:00Z">
            <w:rPr/>
          </w:rPrChange>
        </w:rPr>
        <w:instrText xml:space="preserve"> HYPERLINK "https://jvet-experts.org/doc_end_user/current_document.php?id=12569" </w:instrText>
      </w:r>
      <w:r w:rsidRPr="00891F3A">
        <w:rPr>
          <w:lang w:val="en-CA"/>
          <w:rPrChange w:id="475" w:author="Jens-Rainer Ohm" w:date="2023-05-08T12:56:00Z">
            <w:rPr/>
          </w:rPrChange>
        </w:rPr>
        <w:fldChar w:fldCharType="separate"/>
      </w:r>
      <w:r w:rsidR="004826DE" w:rsidRPr="00891F3A">
        <w:rPr>
          <w:lang w:val="en-CA"/>
          <w:rPrChange w:id="476" w:author="Jens-Rainer Ohm" w:date="2023-05-08T12:56:00Z">
            <w:rPr/>
          </w:rPrChange>
        </w:rPr>
        <w:t>JVET-AC1009</w:t>
      </w:r>
      <w:r w:rsidRPr="00891F3A">
        <w:rPr>
          <w:lang w:val="en-CA"/>
          <w:rPrChange w:id="477" w:author="Jens-Rainer Ohm" w:date="2023-05-08T12:56:00Z">
            <w:rPr/>
          </w:rPrChange>
        </w:rPr>
        <w:fldChar w:fldCharType="end"/>
      </w:r>
      <w:r w:rsidR="004826DE" w:rsidRPr="00891F3A">
        <w:rPr>
          <w:lang w:val="en-CA"/>
          <w:rPrChange w:id="478" w:author="Jens-Rainer Ohm" w:date="2023-05-08T12:56:00Z">
            <w:rPr/>
          </w:rPrChange>
        </w:rPr>
        <w:t xml:space="preserve"> Common test conditions for SHVC</w:t>
      </w:r>
    </w:p>
    <w:p w14:paraId="2803F28C" w14:textId="77777777" w:rsidR="004826DE" w:rsidRPr="00891F3A" w:rsidRDefault="00AD04C3" w:rsidP="004826DE">
      <w:pPr>
        <w:pStyle w:val="Aufzhlungszeichen2"/>
        <w:numPr>
          <w:ilvl w:val="0"/>
          <w:numId w:val="11"/>
        </w:numPr>
        <w:rPr>
          <w:lang w:val="en-CA"/>
          <w:rPrChange w:id="479" w:author="Jens-Rainer Ohm" w:date="2023-05-08T12:56:00Z">
            <w:rPr/>
          </w:rPrChange>
        </w:rPr>
      </w:pPr>
      <w:r w:rsidRPr="00891F3A">
        <w:rPr>
          <w:lang w:val="en-CA"/>
          <w:rPrChange w:id="480" w:author="Jens-Rainer Ohm" w:date="2023-05-08T12:56:00Z">
            <w:rPr/>
          </w:rPrChange>
        </w:rPr>
        <w:fldChar w:fldCharType="begin"/>
      </w:r>
      <w:r w:rsidRPr="00891F3A">
        <w:rPr>
          <w:lang w:val="en-CA"/>
          <w:rPrChange w:id="481" w:author="Jens-Rainer Ohm" w:date="2023-05-08T12:56:00Z">
            <w:rPr/>
          </w:rPrChange>
        </w:rPr>
        <w:instrText xml:space="preserve"> HYPERLINK "https://jvet-experts.org/doc_end_user/current_document.php?id=12570" </w:instrText>
      </w:r>
      <w:r w:rsidRPr="00891F3A">
        <w:rPr>
          <w:lang w:val="en-CA"/>
          <w:rPrChange w:id="482" w:author="Jens-Rainer Ohm" w:date="2023-05-08T12:56:00Z">
            <w:rPr/>
          </w:rPrChange>
        </w:rPr>
        <w:fldChar w:fldCharType="separate"/>
      </w:r>
      <w:r w:rsidR="004826DE" w:rsidRPr="00891F3A">
        <w:rPr>
          <w:lang w:val="en-CA"/>
          <w:rPrChange w:id="483" w:author="Jens-Rainer Ohm" w:date="2023-05-08T12:56:00Z">
            <w:rPr/>
          </w:rPrChange>
        </w:rPr>
        <w:t>JVET-AC1013</w:t>
      </w:r>
      <w:r w:rsidRPr="00891F3A">
        <w:rPr>
          <w:lang w:val="en-CA"/>
          <w:rPrChange w:id="484" w:author="Jens-Rainer Ohm" w:date="2023-05-08T12:56:00Z">
            <w:rPr/>
          </w:rPrChange>
        </w:rPr>
        <w:fldChar w:fldCharType="end"/>
      </w:r>
      <w:r w:rsidR="004826DE" w:rsidRPr="00891F3A">
        <w:rPr>
          <w:lang w:val="en-CA"/>
          <w:rPrChange w:id="485" w:author="Jens-Rainer Ohm" w:date="2023-05-08T12:56:00Z">
            <w:rPr/>
          </w:rPrChange>
        </w:rPr>
        <w:t xml:space="preserve"> Common test conditions of 3DV experiments</w:t>
      </w:r>
    </w:p>
    <w:p w14:paraId="3A7C9F14" w14:textId="77777777" w:rsidR="004826DE" w:rsidRPr="00891F3A" w:rsidRDefault="00AD04C3" w:rsidP="004826DE">
      <w:pPr>
        <w:pStyle w:val="Aufzhlungszeichen2"/>
        <w:numPr>
          <w:ilvl w:val="0"/>
          <w:numId w:val="11"/>
        </w:numPr>
        <w:rPr>
          <w:lang w:val="en-CA"/>
          <w:rPrChange w:id="486" w:author="Jens-Rainer Ohm" w:date="2023-05-08T12:56:00Z">
            <w:rPr/>
          </w:rPrChange>
        </w:rPr>
      </w:pPr>
      <w:r w:rsidRPr="00891F3A">
        <w:rPr>
          <w:lang w:val="en-CA"/>
          <w:rPrChange w:id="487" w:author="Jens-Rainer Ohm" w:date="2023-05-08T12:56:00Z">
            <w:rPr/>
          </w:rPrChange>
        </w:rPr>
        <w:fldChar w:fldCharType="begin"/>
      </w:r>
      <w:r w:rsidRPr="00891F3A">
        <w:rPr>
          <w:lang w:val="en-CA"/>
          <w:rPrChange w:id="488" w:author="Jens-Rainer Ohm" w:date="2023-05-08T12:56:00Z">
            <w:rPr/>
          </w:rPrChange>
        </w:rPr>
        <w:instrText xml:space="preserve"> HYPERLINK "https://jvet-experts.org/doc_end_user/current_document.php?id=12571" </w:instrText>
      </w:r>
      <w:r w:rsidRPr="00891F3A">
        <w:rPr>
          <w:lang w:val="en-CA"/>
          <w:rPrChange w:id="489" w:author="Jens-Rainer Ohm" w:date="2023-05-08T12:56:00Z">
            <w:rPr/>
          </w:rPrChange>
        </w:rPr>
        <w:fldChar w:fldCharType="separate"/>
      </w:r>
      <w:r w:rsidR="004826DE" w:rsidRPr="00891F3A">
        <w:rPr>
          <w:lang w:val="en-CA"/>
          <w:rPrChange w:id="490" w:author="Jens-Rainer Ohm" w:date="2023-05-08T12:56:00Z">
            <w:rPr/>
          </w:rPrChange>
        </w:rPr>
        <w:t>JVET-AC1015</w:t>
      </w:r>
      <w:r w:rsidRPr="00891F3A">
        <w:rPr>
          <w:lang w:val="en-CA"/>
          <w:rPrChange w:id="491" w:author="Jens-Rainer Ohm" w:date="2023-05-08T12:56:00Z">
            <w:rPr/>
          </w:rPrChange>
        </w:rPr>
        <w:fldChar w:fldCharType="end"/>
      </w:r>
      <w:r w:rsidR="004826DE" w:rsidRPr="00891F3A">
        <w:rPr>
          <w:lang w:val="en-CA"/>
          <w:rPrChange w:id="492" w:author="Jens-Rainer Ohm" w:date="2023-05-08T12:56:00Z">
            <w:rPr/>
          </w:rPrChange>
        </w:rPr>
        <w:t xml:space="preserve"> Common test conditions for SCM-based screen content coding</w:t>
      </w:r>
    </w:p>
    <w:p w14:paraId="59EFA146" w14:textId="77777777" w:rsidR="004826DE" w:rsidRPr="00891F3A" w:rsidRDefault="00AD04C3" w:rsidP="004826DE">
      <w:pPr>
        <w:pStyle w:val="Aufzhlungszeichen2"/>
        <w:numPr>
          <w:ilvl w:val="0"/>
          <w:numId w:val="11"/>
        </w:numPr>
        <w:rPr>
          <w:lang w:val="en-CA"/>
          <w:rPrChange w:id="493" w:author="Jens-Rainer Ohm" w:date="2023-05-08T12:56:00Z">
            <w:rPr/>
          </w:rPrChange>
        </w:rPr>
      </w:pPr>
      <w:r w:rsidRPr="00891F3A">
        <w:rPr>
          <w:lang w:val="en-CA"/>
          <w:rPrChange w:id="494" w:author="Jens-Rainer Ohm" w:date="2023-05-08T12:56:00Z">
            <w:rPr/>
          </w:rPrChange>
        </w:rPr>
        <w:fldChar w:fldCharType="begin"/>
      </w:r>
      <w:r w:rsidRPr="00891F3A">
        <w:rPr>
          <w:lang w:val="en-CA"/>
          <w:rPrChange w:id="495" w:author="Jens-Rainer Ohm" w:date="2023-05-08T12:56:00Z">
            <w:rPr/>
          </w:rPrChange>
        </w:rPr>
        <w:instrText xml:space="preserve"> HYPERLINK "https://jvet-experts.org/doc_end_user/current_document.php?id=12572" </w:instrText>
      </w:r>
      <w:r w:rsidRPr="00891F3A">
        <w:rPr>
          <w:lang w:val="en-CA"/>
          <w:rPrChange w:id="496" w:author="Jens-Rainer Ohm" w:date="2023-05-08T12:56:00Z">
            <w:rPr/>
          </w:rPrChange>
        </w:rPr>
        <w:fldChar w:fldCharType="separate"/>
      </w:r>
      <w:r w:rsidR="004826DE" w:rsidRPr="00891F3A">
        <w:rPr>
          <w:lang w:val="en-CA"/>
          <w:rPrChange w:id="497" w:author="Jens-Rainer Ohm" w:date="2023-05-08T12:56:00Z">
            <w:rPr/>
          </w:rPrChange>
        </w:rPr>
        <w:t>JVET-AC2002</w:t>
      </w:r>
      <w:r w:rsidRPr="00891F3A">
        <w:rPr>
          <w:lang w:val="en-CA"/>
          <w:rPrChange w:id="498" w:author="Jens-Rainer Ohm" w:date="2023-05-08T12:56:00Z">
            <w:rPr/>
          </w:rPrChange>
        </w:rPr>
        <w:fldChar w:fldCharType="end"/>
      </w:r>
      <w:r w:rsidR="004826DE" w:rsidRPr="00891F3A">
        <w:rPr>
          <w:lang w:val="en-CA"/>
          <w:rPrChange w:id="499" w:author="Jens-Rainer Ohm" w:date="2023-05-08T12:56:00Z">
            <w:rPr/>
          </w:rPrChange>
        </w:rPr>
        <w:t xml:space="preserve"> Algorithm description for Versatile Video Coding and Test Model 19 (VTM 19)</w:t>
      </w:r>
    </w:p>
    <w:p w14:paraId="590AE08E" w14:textId="77777777" w:rsidR="004826DE" w:rsidRPr="00891F3A" w:rsidRDefault="00AD04C3" w:rsidP="004826DE">
      <w:pPr>
        <w:pStyle w:val="Aufzhlungszeichen2"/>
        <w:numPr>
          <w:ilvl w:val="0"/>
          <w:numId w:val="11"/>
        </w:numPr>
        <w:rPr>
          <w:lang w:val="en-CA"/>
          <w:rPrChange w:id="500" w:author="Jens-Rainer Ohm" w:date="2023-05-08T12:56:00Z">
            <w:rPr/>
          </w:rPrChange>
        </w:rPr>
      </w:pPr>
      <w:r w:rsidRPr="00891F3A">
        <w:rPr>
          <w:lang w:val="en-CA"/>
          <w:rPrChange w:id="501" w:author="Jens-Rainer Ohm" w:date="2023-05-08T12:56:00Z">
            <w:rPr/>
          </w:rPrChange>
        </w:rPr>
        <w:fldChar w:fldCharType="begin"/>
      </w:r>
      <w:r w:rsidRPr="00891F3A">
        <w:rPr>
          <w:lang w:val="en-CA"/>
          <w:rPrChange w:id="502" w:author="Jens-Rainer Ohm" w:date="2023-05-08T12:56:00Z">
            <w:rPr/>
          </w:rPrChange>
        </w:rPr>
        <w:instrText xml:space="preserve"> HYPERLINK "https://jvet-experts.org/doc_end_user/current_document.php?id=12573" </w:instrText>
      </w:r>
      <w:r w:rsidRPr="00891F3A">
        <w:rPr>
          <w:lang w:val="en-CA"/>
          <w:rPrChange w:id="503" w:author="Jens-Rainer Ohm" w:date="2023-05-08T12:56:00Z">
            <w:rPr/>
          </w:rPrChange>
        </w:rPr>
        <w:fldChar w:fldCharType="separate"/>
      </w:r>
      <w:r w:rsidR="004826DE" w:rsidRPr="00891F3A">
        <w:rPr>
          <w:lang w:val="en-CA"/>
          <w:rPrChange w:id="504" w:author="Jens-Rainer Ohm" w:date="2023-05-08T12:56:00Z">
            <w:rPr/>
          </w:rPrChange>
        </w:rPr>
        <w:t>JVET-AC2003</w:t>
      </w:r>
      <w:r w:rsidRPr="00891F3A">
        <w:rPr>
          <w:lang w:val="en-CA"/>
          <w:rPrChange w:id="505" w:author="Jens-Rainer Ohm" w:date="2023-05-08T12:56:00Z">
            <w:rPr/>
          </w:rPrChange>
        </w:rPr>
        <w:fldChar w:fldCharType="end"/>
      </w:r>
      <w:r w:rsidR="004826DE" w:rsidRPr="00891F3A">
        <w:rPr>
          <w:lang w:val="en-CA"/>
          <w:rPrChange w:id="506" w:author="Jens-Rainer Ohm" w:date="2023-05-08T12:56:00Z">
            <w:rPr/>
          </w:rPrChange>
        </w:rPr>
        <w:t xml:space="preserve"> Guidelines for VTM-based software development</w:t>
      </w:r>
    </w:p>
    <w:p w14:paraId="11559788" w14:textId="77777777" w:rsidR="004826DE" w:rsidRPr="00891F3A" w:rsidRDefault="00AD04C3" w:rsidP="004826DE">
      <w:pPr>
        <w:pStyle w:val="Aufzhlungszeichen2"/>
        <w:numPr>
          <w:ilvl w:val="0"/>
          <w:numId w:val="11"/>
        </w:numPr>
        <w:rPr>
          <w:lang w:val="en-CA"/>
          <w:rPrChange w:id="507" w:author="Jens-Rainer Ohm" w:date="2023-05-08T12:56:00Z">
            <w:rPr/>
          </w:rPrChange>
        </w:rPr>
      </w:pPr>
      <w:r w:rsidRPr="00891F3A">
        <w:rPr>
          <w:lang w:val="en-CA"/>
          <w:rPrChange w:id="508" w:author="Jens-Rainer Ohm" w:date="2023-05-08T12:56:00Z">
            <w:rPr/>
          </w:rPrChange>
        </w:rPr>
        <w:fldChar w:fldCharType="begin"/>
      </w:r>
      <w:r w:rsidRPr="00891F3A">
        <w:rPr>
          <w:lang w:val="en-CA"/>
          <w:rPrChange w:id="509" w:author="Jens-Rainer Ohm" w:date="2023-05-08T12:56:00Z">
            <w:rPr/>
          </w:rPrChange>
        </w:rPr>
        <w:instrText xml:space="preserve"> HYPERLINK "https://jvet-experts.org/doc_end_user/current_document.php?id=12574" </w:instrText>
      </w:r>
      <w:r w:rsidRPr="00891F3A">
        <w:rPr>
          <w:lang w:val="en-CA"/>
          <w:rPrChange w:id="510" w:author="Jens-Rainer Ohm" w:date="2023-05-08T12:56:00Z">
            <w:rPr/>
          </w:rPrChange>
        </w:rPr>
        <w:fldChar w:fldCharType="separate"/>
      </w:r>
      <w:r w:rsidR="004826DE" w:rsidRPr="00891F3A">
        <w:rPr>
          <w:lang w:val="en-CA"/>
          <w:rPrChange w:id="511" w:author="Jens-Rainer Ohm" w:date="2023-05-08T12:56:00Z">
            <w:rPr/>
          </w:rPrChange>
        </w:rPr>
        <w:t>JVET-AC2005</w:t>
      </w:r>
      <w:r w:rsidRPr="00891F3A">
        <w:rPr>
          <w:lang w:val="en-CA"/>
          <w:rPrChange w:id="512" w:author="Jens-Rainer Ohm" w:date="2023-05-08T12:56:00Z">
            <w:rPr/>
          </w:rPrChange>
        </w:rPr>
        <w:fldChar w:fldCharType="end"/>
      </w:r>
      <w:r w:rsidR="004826DE" w:rsidRPr="00891F3A">
        <w:rPr>
          <w:lang w:val="en-CA"/>
          <w:rPrChange w:id="513" w:author="Jens-Rainer Ohm" w:date="2023-05-08T12:56:00Z">
            <w:rPr/>
          </w:rPrChange>
        </w:rPr>
        <w:t xml:space="preserve"> New level and systems-related supplemental enhancement information for VVC (Draft 4)</w:t>
      </w:r>
    </w:p>
    <w:p w14:paraId="1BA2FE1F" w14:textId="77777777" w:rsidR="004826DE" w:rsidRPr="00891F3A" w:rsidRDefault="00AD04C3" w:rsidP="004826DE">
      <w:pPr>
        <w:pStyle w:val="Aufzhlungszeichen2"/>
        <w:numPr>
          <w:ilvl w:val="0"/>
          <w:numId w:val="11"/>
        </w:numPr>
        <w:rPr>
          <w:lang w:val="en-CA"/>
          <w:rPrChange w:id="514" w:author="Jens-Rainer Ohm" w:date="2023-05-08T12:56:00Z">
            <w:rPr/>
          </w:rPrChange>
        </w:rPr>
      </w:pPr>
      <w:r w:rsidRPr="00891F3A">
        <w:rPr>
          <w:lang w:val="en-CA"/>
          <w:rPrChange w:id="515" w:author="Jens-Rainer Ohm" w:date="2023-05-08T12:56:00Z">
            <w:rPr/>
          </w:rPrChange>
        </w:rPr>
        <w:fldChar w:fldCharType="begin"/>
      </w:r>
      <w:r w:rsidRPr="00891F3A">
        <w:rPr>
          <w:lang w:val="en-CA"/>
          <w:rPrChange w:id="516" w:author="Jens-Rainer Ohm" w:date="2023-05-08T12:56:00Z">
            <w:rPr/>
          </w:rPrChange>
        </w:rPr>
        <w:instrText xml:space="preserve"> HYPERLINK "https://jvet-experts.org/doc_end_user/current_document.php?id=12575" </w:instrText>
      </w:r>
      <w:r w:rsidRPr="00891F3A">
        <w:rPr>
          <w:lang w:val="en-CA"/>
          <w:rPrChange w:id="517" w:author="Jens-Rainer Ohm" w:date="2023-05-08T12:56:00Z">
            <w:rPr/>
          </w:rPrChange>
        </w:rPr>
        <w:fldChar w:fldCharType="separate"/>
      </w:r>
      <w:r w:rsidR="004826DE" w:rsidRPr="00891F3A">
        <w:rPr>
          <w:lang w:val="en-CA"/>
          <w:rPrChange w:id="518" w:author="Jens-Rainer Ohm" w:date="2023-05-08T12:56:00Z">
            <w:rPr/>
          </w:rPrChange>
        </w:rPr>
        <w:t>JVET-AC2011</w:t>
      </w:r>
      <w:r w:rsidRPr="00891F3A">
        <w:rPr>
          <w:lang w:val="en-CA"/>
          <w:rPrChange w:id="519" w:author="Jens-Rainer Ohm" w:date="2023-05-08T12:56:00Z">
            <w:rPr/>
          </w:rPrChange>
        </w:rPr>
        <w:fldChar w:fldCharType="end"/>
      </w:r>
      <w:r w:rsidR="004826DE" w:rsidRPr="00891F3A">
        <w:rPr>
          <w:lang w:val="en-CA"/>
          <w:rPrChange w:id="520" w:author="Jens-Rainer Ohm" w:date="2023-05-08T12:56:00Z">
            <w:rPr/>
          </w:rPrChange>
        </w:rPr>
        <w:t xml:space="preserve"> VTM and HM common test conditions and evaluation procedures for HDR/WCG video</w:t>
      </w:r>
    </w:p>
    <w:p w14:paraId="56FBAA33" w14:textId="77777777" w:rsidR="004826DE" w:rsidRPr="00891F3A" w:rsidRDefault="00AD04C3" w:rsidP="004826DE">
      <w:pPr>
        <w:pStyle w:val="Aufzhlungszeichen2"/>
        <w:numPr>
          <w:ilvl w:val="0"/>
          <w:numId w:val="11"/>
        </w:numPr>
        <w:rPr>
          <w:lang w:val="en-CA"/>
          <w:rPrChange w:id="521" w:author="Jens-Rainer Ohm" w:date="2023-05-08T12:56:00Z">
            <w:rPr/>
          </w:rPrChange>
        </w:rPr>
      </w:pPr>
      <w:r w:rsidRPr="00891F3A">
        <w:rPr>
          <w:lang w:val="en-CA"/>
          <w:rPrChange w:id="522" w:author="Jens-Rainer Ohm" w:date="2023-05-08T12:56:00Z">
            <w:rPr/>
          </w:rPrChange>
        </w:rPr>
        <w:fldChar w:fldCharType="begin"/>
      </w:r>
      <w:r w:rsidRPr="00891F3A">
        <w:rPr>
          <w:lang w:val="en-CA"/>
          <w:rPrChange w:id="523" w:author="Jens-Rainer Ohm" w:date="2023-05-08T12:56:00Z">
            <w:rPr/>
          </w:rPrChange>
        </w:rPr>
        <w:instrText xml:space="preserve"> HYPERLINK "https://jvet-experts.org/doc_end_user/current_document.php?id=12576" </w:instrText>
      </w:r>
      <w:r w:rsidRPr="00891F3A">
        <w:rPr>
          <w:lang w:val="en-CA"/>
          <w:rPrChange w:id="524" w:author="Jens-Rainer Ohm" w:date="2023-05-08T12:56:00Z">
            <w:rPr/>
          </w:rPrChange>
        </w:rPr>
        <w:fldChar w:fldCharType="separate"/>
      </w:r>
      <w:r w:rsidR="004826DE" w:rsidRPr="00891F3A">
        <w:rPr>
          <w:lang w:val="en-CA"/>
          <w:rPrChange w:id="525" w:author="Jens-Rainer Ohm" w:date="2023-05-08T12:56:00Z">
            <w:rPr/>
          </w:rPrChange>
        </w:rPr>
        <w:t>JVET-AC2016</w:t>
      </w:r>
      <w:r w:rsidRPr="00891F3A">
        <w:rPr>
          <w:lang w:val="en-CA"/>
          <w:rPrChange w:id="526" w:author="Jens-Rainer Ohm" w:date="2023-05-08T12:56:00Z">
            <w:rPr/>
          </w:rPrChange>
        </w:rPr>
        <w:fldChar w:fldCharType="end"/>
      </w:r>
      <w:r w:rsidR="004826DE" w:rsidRPr="00891F3A">
        <w:rPr>
          <w:lang w:val="en-CA"/>
          <w:rPrChange w:id="527" w:author="Jens-Rainer Ohm" w:date="2023-05-08T12:56:00Z">
            <w:rPr/>
          </w:rPrChange>
        </w:rPr>
        <w:t xml:space="preserve"> Common test conditions and evaluation procedures for neural network-based video coding technology</w:t>
      </w:r>
    </w:p>
    <w:p w14:paraId="0FBD568C" w14:textId="77777777" w:rsidR="004826DE" w:rsidRPr="00891F3A" w:rsidRDefault="00AD04C3" w:rsidP="004826DE">
      <w:pPr>
        <w:pStyle w:val="Aufzhlungszeichen2"/>
        <w:numPr>
          <w:ilvl w:val="0"/>
          <w:numId w:val="11"/>
        </w:numPr>
        <w:rPr>
          <w:lang w:val="en-CA"/>
          <w:rPrChange w:id="528" w:author="Jens-Rainer Ohm" w:date="2023-05-08T12:56:00Z">
            <w:rPr/>
          </w:rPrChange>
        </w:rPr>
      </w:pPr>
      <w:r w:rsidRPr="00891F3A">
        <w:rPr>
          <w:lang w:val="en-CA"/>
          <w:rPrChange w:id="529" w:author="Jens-Rainer Ohm" w:date="2023-05-08T12:56:00Z">
            <w:rPr/>
          </w:rPrChange>
        </w:rPr>
        <w:fldChar w:fldCharType="begin"/>
      </w:r>
      <w:r w:rsidRPr="00891F3A">
        <w:rPr>
          <w:lang w:val="en-CA"/>
          <w:rPrChange w:id="530" w:author="Jens-Rainer Ohm" w:date="2023-05-08T12:56:00Z">
            <w:rPr/>
          </w:rPrChange>
        </w:rPr>
        <w:instrText xml:space="preserve"> HYPERLINK "https://jvet-experts.org/doc_end_user/current_document.php?id=12563" </w:instrText>
      </w:r>
      <w:r w:rsidRPr="00891F3A">
        <w:rPr>
          <w:lang w:val="en-CA"/>
          <w:rPrChange w:id="531" w:author="Jens-Rainer Ohm" w:date="2023-05-08T12:56:00Z">
            <w:rPr/>
          </w:rPrChange>
        </w:rPr>
        <w:fldChar w:fldCharType="separate"/>
      </w:r>
      <w:r w:rsidR="004826DE" w:rsidRPr="00891F3A">
        <w:rPr>
          <w:lang w:val="en-CA"/>
          <w:rPrChange w:id="532" w:author="Jens-Rainer Ohm" w:date="2023-05-08T12:56:00Z">
            <w:rPr/>
          </w:rPrChange>
        </w:rPr>
        <w:t>JVET-AC2019</w:t>
      </w:r>
      <w:r w:rsidRPr="00891F3A">
        <w:rPr>
          <w:lang w:val="en-CA"/>
          <w:rPrChange w:id="533" w:author="Jens-Rainer Ohm" w:date="2023-05-08T12:56:00Z">
            <w:rPr/>
          </w:rPrChange>
        </w:rPr>
        <w:fldChar w:fldCharType="end"/>
      </w:r>
      <w:r w:rsidR="004826DE" w:rsidRPr="00891F3A">
        <w:rPr>
          <w:lang w:val="en-CA"/>
          <w:rPrChange w:id="534" w:author="Jens-Rainer Ohm" w:date="2023-05-08T12:56:00Z">
            <w:rPr/>
          </w:rPrChange>
        </w:rPr>
        <w:t xml:space="preserve"> Description of algorithms and software in neural network-based video coding (NNVC) version 2</w:t>
      </w:r>
    </w:p>
    <w:p w14:paraId="6DAE018A" w14:textId="77777777" w:rsidR="004826DE" w:rsidRPr="00891F3A" w:rsidRDefault="00AD04C3" w:rsidP="004826DE">
      <w:pPr>
        <w:pStyle w:val="Aufzhlungszeichen2"/>
        <w:numPr>
          <w:ilvl w:val="0"/>
          <w:numId w:val="11"/>
        </w:numPr>
        <w:rPr>
          <w:lang w:val="en-CA"/>
          <w:rPrChange w:id="535" w:author="Jens-Rainer Ohm" w:date="2023-05-08T12:56:00Z">
            <w:rPr/>
          </w:rPrChange>
        </w:rPr>
      </w:pPr>
      <w:r w:rsidRPr="00891F3A">
        <w:rPr>
          <w:lang w:val="en-CA"/>
          <w:rPrChange w:id="536" w:author="Jens-Rainer Ohm" w:date="2023-05-08T12:56:00Z">
            <w:rPr/>
          </w:rPrChange>
        </w:rPr>
        <w:fldChar w:fldCharType="begin"/>
      </w:r>
      <w:r w:rsidRPr="00891F3A">
        <w:rPr>
          <w:lang w:val="en-CA"/>
          <w:rPrChange w:id="537" w:author="Jens-Rainer Ohm" w:date="2023-05-08T12:56:00Z">
            <w:rPr/>
          </w:rPrChange>
        </w:rPr>
        <w:instrText xml:space="preserve"> HYPERLINK "https://jvet-experts.org/doc_end_user/current_document.php?id=12577" </w:instrText>
      </w:r>
      <w:r w:rsidRPr="00891F3A">
        <w:rPr>
          <w:lang w:val="en-CA"/>
          <w:rPrChange w:id="538" w:author="Jens-Rainer Ohm" w:date="2023-05-08T12:56:00Z">
            <w:rPr/>
          </w:rPrChange>
        </w:rPr>
        <w:fldChar w:fldCharType="separate"/>
      </w:r>
      <w:r w:rsidR="004826DE" w:rsidRPr="00891F3A">
        <w:rPr>
          <w:lang w:val="en-CA"/>
          <w:rPrChange w:id="539" w:author="Jens-Rainer Ohm" w:date="2023-05-08T12:56:00Z">
            <w:rPr/>
          </w:rPrChange>
        </w:rPr>
        <w:t>JVET-AC2020</w:t>
      </w:r>
      <w:r w:rsidRPr="00891F3A">
        <w:rPr>
          <w:lang w:val="en-CA"/>
          <w:rPrChange w:id="540" w:author="Jens-Rainer Ohm" w:date="2023-05-08T12:56:00Z">
            <w:rPr/>
          </w:rPrChange>
        </w:rPr>
        <w:fldChar w:fldCharType="end"/>
      </w:r>
      <w:r w:rsidR="004826DE" w:rsidRPr="00891F3A">
        <w:rPr>
          <w:lang w:val="en-CA"/>
          <w:rPrChange w:id="541" w:author="Jens-Rainer Ohm" w:date="2023-05-08T12:56:00Z">
            <w:rPr/>
          </w:rPrChange>
        </w:rPr>
        <w:t xml:space="preserve"> Film grain synthesis technology for video applications (Draft 4), also issued as WG 5 CDTR</w:t>
      </w:r>
    </w:p>
    <w:p w14:paraId="477DEC51" w14:textId="77777777" w:rsidR="004826DE" w:rsidRPr="00891F3A" w:rsidRDefault="00AD04C3" w:rsidP="004826DE">
      <w:pPr>
        <w:pStyle w:val="Aufzhlungszeichen2"/>
        <w:numPr>
          <w:ilvl w:val="0"/>
          <w:numId w:val="11"/>
        </w:numPr>
        <w:rPr>
          <w:lang w:val="en-CA"/>
          <w:rPrChange w:id="542" w:author="Jens-Rainer Ohm" w:date="2023-05-08T12:56:00Z">
            <w:rPr/>
          </w:rPrChange>
        </w:rPr>
      </w:pPr>
      <w:r w:rsidRPr="00891F3A">
        <w:rPr>
          <w:lang w:val="en-CA"/>
          <w:rPrChange w:id="543" w:author="Jens-Rainer Ohm" w:date="2023-05-08T12:56:00Z">
            <w:rPr/>
          </w:rPrChange>
        </w:rPr>
        <w:fldChar w:fldCharType="begin"/>
      </w:r>
      <w:r w:rsidRPr="00891F3A">
        <w:rPr>
          <w:lang w:val="en-CA"/>
          <w:rPrChange w:id="544" w:author="Jens-Rainer Ohm" w:date="2023-05-08T12:56:00Z">
            <w:rPr/>
          </w:rPrChange>
        </w:rPr>
        <w:instrText xml:space="preserve"> HYPERLINK "https://jvet-experts.org/doc_end_user/current_document.php?id=12578" </w:instrText>
      </w:r>
      <w:r w:rsidRPr="00891F3A">
        <w:rPr>
          <w:lang w:val="en-CA"/>
          <w:rPrChange w:id="545" w:author="Jens-Rainer Ohm" w:date="2023-05-08T12:56:00Z">
            <w:rPr/>
          </w:rPrChange>
        </w:rPr>
        <w:fldChar w:fldCharType="separate"/>
      </w:r>
      <w:r w:rsidR="004826DE" w:rsidRPr="00891F3A">
        <w:rPr>
          <w:lang w:val="en-CA"/>
          <w:rPrChange w:id="546" w:author="Jens-Rainer Ohm" w:date="2023-05-08T12:56:00Z">
            <w:rPr/>
          </w:rPrChange>
        </w:rPr>
        <w:t>JVET-AC2021</w:t>
      </w:r>
      <w:r w:rsidRPr="00891F3A">
        <w:rPr>
          <w:lang w:val="en-CA"/>
          <w:rPrChange w:id="547" w:author="Jens-Rainer Ohm" w:date="2023-05-08T12:56:00Z">
            <w:rPr/>
          </w:rPrChange>
        </w:rPr>
        <w:fldChar w:fldCharType="end"/>
      </w:r>
      <w:r w:rsidR="004826DE" w:rsidRPr="00891F3A">
        <w:rPr>
          <w:lang w:val="en-CA"/>
          <w:rPrChange w:id="548" w:author="Jens-Rainer Ohm" w:date="2023-05-08T12:56:00Z">
            <w:rPr/>
          </w:rPrChange>
        </w:rPr>
        <w:t xml:space="preserve"> Draft verification test plan for VVC multilayer coding</w:t>
      </w:r>
    </w:p>
    <w:p w14:paraId="44DFA988" w14:textId="77777777" w:rsidR="004826DE" w:rsidRPr="00891F3A" w:rsidRDefault="00AD04C3" w:rsidP="004826DE">
      <w:pPr>
        <w:pStyle w:val="Aufzhlungszeichen2"/>
        <w:numPr>
          <w:ilvl w:val="0"/>
          <w:numId w:val="11"/>
        </w:numPr>
        <w:rPr>
          <w:lang w:val="en-CA"/>
          <w:rPrChange w:id="549" w:author="Jens-Rainer Ohm" w:date="2023-05-08T12:56:00Z">
            <w:rPr/>
          </w:rPrChange>
        </w:rPr>
      </w:pPr>
      <w:r w:rsidRPr="00891F3A">
        <w:rPr>
          <w:lang w:val="en-CA"/>
          <w:rPrChange w:id="550" w:author="Jens-Rainer Ohm" w:date="2023-05-08T12:56:00Z">
            <w:rPr/>
          </w:rPrChange>
        </w:rPr>
        <w:fldChar w:fldCharType="begin"/>
      </w:r>
      <w:r w:rsidRPr="00891F3A">
        <w:rPr>
          <w:lang w:val="en-CA"/>
          <w:rPrChange w:id="551" w:author="Jens-Rainer Ohm" w:date="2023-05-08T12:56:00Z">
            <w:rPr/>
          </w:rPrChange>
        </w:rPr>
        <w:instrText xml:space="preserve"> HYPERLINK "https://jvet-experts.org/doc_end_user/current_document.php?id=12579" </w:instrText>
      </w:r>
      <w:r w:rsidRPr="00891F3A">
        <w:rPr>
          <w:lang w:val="en-CA"/>
          <w:rPrChange w:id="552" w:author="Jens-Rainer Ohm" w:date="2023-05-08T12:56:00Z">
            <w:rPr/>
          </w:rPrChange>
        </w:rPr>
        <w:fldChar w:fldCharType="separate"/>
      </w:r>
      <w:r w:rsidR="004826DE" w:rsidRPr="00891F3A">
        <w:rPr>
          <w:lang w:val="en-CA"/>
          <w:rPrChange w:id="553" w:author="Jens-Rainer Ohm" w:date="2023-05-08T12:56:00Z">
            <w:rPr/>
          </w:rPrChange>
        </w:rPr>
        <w:t>JVET-AC2022</w:t>
      </w:r>
      <w:r w:rsidRPr="00891F3A">
        <w:rPr>
          <w:lang w:val="en-CA"/>
          <w:rPrChange w:id="554" w:author="Jens-Rainer Ohm" w:date="2023-05-08T12:56:00Z">
            <w:rPr/>
          </w:rPrChange>
        </w:rPr>
        <w:fldChar w:fldCharType="end"/>
      </w:r>
      <w:r w:rsidR="004826DE" w:rsidRPr="00891F3A">
        <w:rPr>
          <w:lang w:val="en-CA"/>
          <w:rPrChange w:id="555" w:author="Jens-Rainer Ohm" w:date="2023-05-08T12:56:00Z">
            <w:rPr/>
          </w:rPrChange>
        </w:rPr>
        <w:t xml:space="preserve"> Draft plan for subjective quality testing of FGC SEI message</w:t>
      </w:r>
    </w:p>
    <w:p w14:paraId="53779288" w14:textId="77777777" w:rsidR="004826DE" w:rsidRPr="00891F3A" w:rsidRDefault="00AD04C3" w:rsidP="004826DE">
      <w:pPr>
        <w:pStyle w:val="Aufzhlungszeichen2"/>
        <w:numPr>
          <w:ilvl w:val="0"/>
          <w:numId w:val="11"/>
        </w:numPr>
        <w:rPr>
          <w:lang w:val="en-CA"/>
          <w:rPrChange w:id="556" w:author="Jens-Rainer Ohm" w:date="2023-05-08T12:56:00Z">
            <w:rPr/>
          </w:rPrChange>
        </w:rPr>
      </w:pPr>
      <w:r w:rsidRPr="00891F3A">
        <w:rPr>
          <w:lang w:val="en-CA"/>
          <w:rPrChange w:id="557" w:author="Jens-Rainer Ohm" w:date="2023-05-08T12:56:00Z">
            <w:rPr/>
          </w:rPrChange>
        </w:rPr>
        <w:fldChar w:fldCharType="begin"/>
      </w:r>
      <w:r w:rsidRPr="00891F3A">
        <w:rPr>
          <w:lang w:val="en-CA"/>
          <w:rPrChange w:id="558" w:author="Jens-Rainer Ohm" w:date="2023-05-08T12:56:00Z">
            <w:rPr/>
          </w:rPrChange>
        </w:rPr>
        <w:instrText xml:space="preserve"> HYPERLINK "https://jvet-experts.org/doc_end_user/current_document.php?id=12560" </w:instrText>
      </w:r>
      <w:r w:rsidRPr="00891F3A">
        <w:rPr>
          <w:lang w:val="en-CA"/>
          <w:rPrChange w:id="559" w:author="Jens-Rainer Ohm" w:date="2023-05-08T12:56:00Z">
            <w:rPr/>
          </w:rPrChange>
        </w:rPr>
        <w:fldChar w:fldCharType="separate"/>
      </w:r>
      <w:r w:rsidR="004826DE" w:rsidRPr="00891F3A">
        <w:rPr>
          <w:lang w:val="en-CA"/>
          <w:rPrChange w:id="560" w:author="Jens-Rainer Ohm" w:date="2023-05-08T12:56:00Z">
            <w:rPr/>
          </w:rPrChange>
        </w:rPr>
        <w:t>JVET-AC2023</w:t>
      </w:r>
      <w:r w:rsidRPr="00891F3A">
        <w:rPr>
          <w:lang w:val="en-CA"/>
          <w:rPrChange w:id="561" w:author="Jens-Rainer Ohm" w:date="2023-05-08T12:56:00Z">
            <w:rPr/>
          </w:rPrChange>
        </w:rPr>
        <w:fldChar w:fldCharType="end"/>
      </w:r>
      <w:r w:rsidR="004826DE" w:rsidRPr="00891F3A">
        <w:rPr>
          <w:lang w:val="en-CA"/>
          <w:rPrChange w:id="562" w:author="Jens-Rainer Ohm" w:date="2023-05-08T12:56:00Z">
            <w:rPr/>
          </w:rPrChange>
        </w:rPr>
        <w:t xml:space="preserve"> Exploration experiment on neural network-based video coding (EE1)</w:t>
      </w:r>
    </w:p>
    <w:p w14:paraId="2D3D5A3A" w14:textId="77777777" w:rsidR="004826DE" w:rsidRPr="00891F3A" w:rsidRDefault="00AD04C3" w:rsidP="004826DE">
      <w:pPr>
        <w:pStyle w:val="Aufzhlungszeichen2"/>
        <w:numPr>
          <w:ilvl w:val="0"/>
          <w:numId w:val="11"/>
        </w:numPr>
        <w:rPr>
          <w:lang w:val="en-CA"/>
          <w:rPrChange w:id="563" w:author="Jens-Rainer Ohm" w:date="2023-05-08T12:56:00Z">
            <w:rPr/>
          </w:rPrChange>
        </w:rPr>
      </w:pPr>
      <w:r w:rsidRPr="00891F3A">
        <w:rPr>
          <w:lang w:val="en-CA"/>
          <w:rPrChange w:id="564" w:author="Jens-Rainer Ohm" w:date="2023-05-08T12:56:00Z">
            <w:rPr/>
          </w:rPrChange>
        </w:rPr>
        <w:fldChar w:fldCharType="begin"/>
      </w:r>
      <w:r w:rsidRPr="00891F3A">
        <w:rPr>
          <w:lang w:val="en-CA"/>
          <w:rPrChange w:id="565" w:author="Jens-Rainer Ohm" w:date="2023-05-08T12:56:00Z">
            <w:rPr/>
          </w:rPrChange>
        </w:rPr>
        <w:instrText xml:space="preserve"> HYPERLINK "https://jvet-experts.org/doc_end_user/current_document.php?id=12562" </w:instrText>
      </w:r>
      <w:r w:rsidRPr="00891F3A">
        <w:rPr>
          <w:lang w:val="en-CA"/>
          <w:rPrChange w:id="566" w:author="Jens-Rainer Ohm" w:date="2023-05-08T12:56:00Z">
            <w:rPr/>
          </w:rPrChange>
        </w:rPr>
        <w:fldChar w:fldCharType="separate"/>
      </w:r>
      <w:r w:rsidR="004826DE" w:rsidRPr="00891F3A">
        <w:rPr>
          <w:lang w:val="en-CA"/>
          <w:rPrChange w:id="567" w:author="Jens-Rainer Ohm" w:date="2023-05-08T12:56:00Z">
            <w:rPr/>
          </w:rPrChange>
        </w:rPr>
        <w:t>JVET-AC2024</w:t>
      </w:r>
      <w:r w:rsidRPr="00891F3A">
        <w:rPr>
          <w:lang w:val="en-CA"/>
          <w:rPrChange w:id="568" w:author="Jens-Rainer Ohm" w:date="2023-05-08T12:56:00Z">
            <w:rPr/>
          </w:rPrChange>
        </w:rPr>
        <w:fldChar w:fldCharType="end"/>
      </w:r>
      <w:r w:rsidR="004826DE" w:rsidRPr="00891F3A">
        <w:rPr>
          <w:lang w:val="en-CA"/>
          <w:rPrChange w:id="569" w:author="Jens-Rainer Ohm" w:date="2023-05-08T12:56:00Z">
            <w:rPr/>
          </w:rPrChange>
        </w:rPr>
        <w:t xml:space="preserve"> Exploration experiment on enhanced compression beyond VVC capability (EE2)</w:t>
      </w:r>
    </w:p>
    <w:p w14:paraId="25BB2F59" w14:textId="77777777" w:rsidR="004826DE" w:rsidRPr="00891F3A" w:rsidRDefault="00AD04C3" w:rsidP="004826DE">
      <w:pPr>
        <w:pStyle w:val="Aufzhlungszeichen2"/>
        <w:numPr>
          <w:ilvl w:val="0"/>
          <w:numId w:val="11"/>
        </w:numPr>
        <w:rPr>
          <w:lang w:val="en-CA"/>
          <w:rPrChange w:id="570" w:author="Jens-Rainer Ohm" w:date="2023-05-08T12:56:00Z">
            <w:rPr/>
          </w:rPrChange>
        </w:rPr>
      </w:pPr>
      <w:r w:rsidRPr="00891F3A">
        <w:rPr>
          <w:lang w:val="en-CA"/>
          <w:rPrChange w:id="571" w:author="Jens-Rainer Ohm" w:date="2023-05-08T12:56:00Z">
            <w:rPr/>
          </w:rPrChange>
        </w:rPr>
        <w:fldChar w:fldCharType="begin"/>
      </w:r>
      <w:r w:rsidRPr="00891F3A">
        <w:rPr>
          <w:lang w:val="en-CA"/>
          <w:rPrChange w:id="572" w:author="Jens-Rainer Ohm" w:date="2023-05-08T12:56:00Z">
            <w:rPr/>
          </w:rPrChange>
        </w:rPr>
        <w:instrText xml:space="preserve"> HYPERLINK "https://jvet-experts.org/doc_end_user/current_document.php?id=12580" </w:instrText>
      </w:r>
      <w:r w:rsidRPr="00891F3A">
        <w:rPr>
          <w:lang w:val="en-CA"/>
          <w:rPrChange w:id="573" w:author="Jens-Rainer Ohm" w:date="2023-05-08T12:56:00Z">
            <w:rPr/>
          </w:rPrChange>
        </w:rPr>
        <w:fldChar w:fldCharType="separate"/>
      </w:r>
      <w:r w:rsidR="004826DE" w:rsidRPr="00891F3A">
        <w:rPr>
          <w:lang w:val="en-CA"/>
          <w:rPrChange w:id="574" w:author="Jens-Rainer Ohm" w:date="2023-05-08T12:56:00Z">
            <w:rPr/>
          </w:rPrChange>
        </w:rPr>
        <w:t>JVET-AC2025</w:t>
      </w:r>
      <w:r w:rsidRPr="00891F3A">
        <w:rPr>
          <w:lang w:val="en-CA"/>
          <w:rPrChange w:id="575" w:author="Jens-Rainer Ohm" w:date="2023-05-08T12:56:00Z">
            <w:rPr/>
          </w:rPrChange>
        </w:rPr>
        <w:fldChar w:fldCharType="end"/>
      </w:r>
      <w:r w:rsidR="004826DE" w:rsidRPr="00891F3A">
        <w:rPr>
          <w:lang w:val="en-CA"/>
          <w:rPrChange w:id="576" w:author="Jens-Rainer Ohm" w:date="2023-05-08T12:56:00Z">
            <w:rPr/>
          </w:rPrChange>
        </w:rPr>
        <w:t xml:space="preserve"> Algorithm description of Enhanced Compression Model 8 (ECM 8)</w:t>
      </w:r>
    </w:p>
    <w:p w14:paraId="19143FBA" w14:textId="77777777" w:rsidR="004826DE" w:rsidRPr="00891F3A" w:rsidRDefault="00AD04C3" w:rsidP="004826DE">
      <w:pPr>
        <w:pStyle w:val="Aufzhlungszeichen2"/>
        <w:numPr>
          <w:ilvl w:val="0"/>
          <w:numId w:val="11"/>
        </w:numPr>
        <w:rPr>
          <w:lang w:val="en-CA"/>
          <w:rPrChange w:id="577" w:author="Jens-Rainer Ohm" w:date="2023-05-08T12:56:00Z">
            <w:rPr/>
          </w:rPrChange>
        </w:rPr>
      </w:pPr>
      <w:r w:rsidRPr="00891F3A">
        <w:rPr>
          <w:lang w:val="en-CA"/>
          <w:rPrChange w:id="578" w:author="Jens-Rainer Ohm" w:date="2023-05-08T12:56:00Z">
            <w:rPr/>
          </w:rPrChange>
        </w:rPr>
        <w:fldChar w:fldCharType="begin"/>
      </w:r>
      <w:r w:rsidRPr="00891F3A">
        <w:rPr>
          <w:lang w:val="en-CA"/>
          <w:rPrChange w:id="579" w:author="Jens-Rainer Ohm" w:date="2023-05-08T12:56:00Z">
            <w:rPr/>
          </w:rPrChange>
        </w:rPr>
        <w:instrText xml:space="preserve"> HYPERLINK "https://jvet-experts.org/doc_end_user/current_document.php?id=12581" </w:instrText>
      </w:r>
      <w:r w:rsidRPr="00891F3A">
        <w:rPr>
          <w:lang w:val="en-CA"/>
          <w:rPrChange w:id="580" w:author="Jens-Rainer Ohm" w:date="2023-05-08T12:56:00Z">
            <w:rPr/>
          </w:rPrChange>
        </w:rPr>
        <w:fldChar w:fldCharType="separate"/>
      </w:r>
      <w:r w:rsidR="004826DE" w:rsidRPr="00891F3A">
        <w:rPr>
          <w:lang w:val="en-CA"/>
          <w:rPrChange w:id="581" w:author="Jens-Rainer Ohm" w:date="2023-05-08T12:56:00Z">
            <w:rPr/>
          </w:rPrChange>
        </w:rPr>
        <w:t>JVET-AC2026</w:t>
      </w:r>
      <w:r w:rsidRPr="00891F3A">
        <w:rPr>
          <w:lang w:val="en-CA"/>
          <w:rPrChange w:id="582" w:author="Jens-Rainer Ohm" w:date="2023-05-08T12:56:00Z">
            <w:rPr/>
          </w:rPrChange>
        </w:rPr>
        <w:fldChar w:fldCharType="end"/>
      </w:r>
      <w:r w:rsidR="004826DE" w:rsidRPr="00891F3A">
        <w:rPr>
          <w:lang w:val="en-CA"/>
          <w:rPrChange w:id="583" w:author="Jens-Rainer Ohm" w:date="2023-05-08T12:56:00Z">
            <w:rPr/>
          </w:rPrChange>
        </w:rPr>
        <w:t xml:space="preserve"> Conformance testing for VVC operation range extensions (Draft 4)</w:t>
      </w:r>
    </w:p>
    <w:p w14:paraId="38DD869B" w14:textId="27C498B1" w:rsidR="004826DE" w:rsidRPr="00891F3A" w:rsidRDefault="00AD04C3" w:rsidP="004826DE">
      <w:pPr>
        <w:pStyle w:val="Aufzhlungszeichen2"/>
        <w:numPr>
          <w:ilvl w:val="0"/>
          <w:numId w:val="11"/>
        </w:numPr>
        <w:rPr>
          <w:lang w:val="en-CA"/>
          <w:rPrChange w:id="584" w:author="Jens-Rainer Ohm" w:date="2023-05-08T12:56:00Z">
            <w:rPr/>
          </w:rPrChange>
        </w:rPr>
      </w:pPr>
      <w:r w:rsidRPr="00891F3A">
        <w:rPr>
          <w:lang w:val="en-CA"/>
          <w:rPrChange w:id="585" w:author="Jens-Rainer Ohm" w:date="2023-05-08T12:56:00Z">
            <w:rPr/>
          </w:rPrChange>
        </w:rPr>
        <w:fldChar w:fldCharType="begin"/>
      </w:r>
      <w:r w:rsidRPr="00891F3A">
        <w:rPr>
          <w:lang w:val="en-CA"/>
          <w:rPrChange w:id="586" w:author="Jens-Rainer Ohm" w:date="2023-05-08T12:56:00Z">
            <w:rPr/>
          </w:rPrChange>
        </w:rPr>
        <w:instrText xml:space="preserve"> HYPERLINK "https://jvet-experts.org/doc_end_user/current_document.php?id=12582" </w:instrText>
      </w:r>
      <w:r w:rsidRPr="00891F3A">
        <w:rPr>
          <w:lang w:val="en-CA"/>
          <w:rPrChange w:id="587" w:author="Jens-Rainer Ohm" w:date="2023-05-08T12:56:00Z">
            <w:rPr/>
          </w:rPrChange>
        </w:rPr>
        <w:fldChar w:fldCharType="separate"/>
      </w:r>
      <w:r w:rsidR="004826DE" w:rsidRPr="00891F3A">
        <w:rPr>
          <w:lang w:val="en-CA"/>
          <w:rPrChange w:id="588" w:author="Jens-Rainer Ohm" w:date="2023-05-08T12:56:00Z">
            <w:rPr/>
          </w:rPrChange>
        </w:rPr>
        <w:t>JVET-AC2027</w:t>
      </w:r>
      <w:r w:rsidRPr="00891F3A">
        <w:rPr>
          <w:lang w:val="en-CA"/>
          <w:rPrChange w:id="589" w:author="Jens-Rainer Ohm" w:date="2023-05-08T12:56:00Z">
            <w:rPr/>
          </w:rPrChange>
        </w:rPr>
        <w:fldChar w:fldCharType="end"/>
      </w:r>
      <w:r w:rsidR="004826DE" w:rsidRPr="00891F3A">
        <w:rPr>
          <w:lang w:val="en-CA"/>
          <w:rPrChange w:id="590" w:author="Jens-Rainer Ohm" w:date="2023-05-08T12:56:00Z">
            <w:rPr/>
          </w:rPrChange>
        </w:rPr>
        <w:t xml:space="preserve"> SEI processing order SEI message in VVC (</w:t>
      </w:r>
      <w:r w:rsidR="00F9120B" w:rsidRPr="00891F3A">
        <w:rPr>
          <w:lang w:val="en-CA"/>
          <w:rPrChange w:id="591" w:author="Jens-Rainer Ohm" w:date="2023-05-08T12:56:00Z">
            <w:rPr/>
          </w:rPrChange>
        </w:rPr>
        <w:t>D</w:t>
      </w:r>
      <w:r w:rsidR="004826DE" w:rsidRPr="00891F3A">
        <w:rPr>
          <w:lang w:val="en-CA"/>
          <w:rPrChange w:id="592" w:author="Jens-Rainer Ohm" w:date="2023-05-08T12:56:00Z">
            <w:rPr/>
          </w:rPrChange>
        </w:rPr>
        <w:t>raft 3), also issued as WG 5 preliminary WD</w:t>
      </w:r>
    </w:p>
    <w:p w14:paraId="2581BF74" w14:textId="77777777" w:rsidR="004826DE" w:rsidRPr="00891F3A" w:rsidRDefault="00AD04C3" w:rsidP="004826DE">
      <w:pPr>
        <w:pStyle w:val="Aufzhlungszeichen2"/>
        <w:numPr>
          <w:ilvl w:val="0"/>
          <w:numId w:val="11"/>
        </w:numPr>
        <w:rPr>
          <w:lang w:val="en-CA"/>
          <w:rPrChange w:id="593" w:author="Jens-Rainer Ohm" w:date="2023-05-08T12:56:00Z">
            <w:rPr/>
          </w:rPrChange>
        </w:rPr>
      </w:pPr>
      <w:r w:rsidRPr="00891F3A">
        <w:rPr>
          <w:lang w:val="en-CA"/>
          <w:rPrChange w:id="594" w:author="Jens-Rainer Ohm" w:date="2023-05-08T12:56:00Z">
            <w:rPr/>
          </w:rPrChange>
        </w:rPr>
        <w:fldChar w:fldCharType="begin"/>
      </w:r>
      <w:r w:rsidRPr="00891F3A">
        <w:rPr>
          <w:lang w:val="en-CA"/>
          <w:rPrChange w:id="595" w:author="Jens-Rainer Ohm" w:date="2023-05-08T12:56:00Z">
            <w:rPr/>
          </w:rPrChange>
        </w:rPr>
        <w:instrText xml:space="preserve"> HYPERLINK "https://jvet-experts.org/doc_end_user/current_document.php?id=12583" </w:instrText>
      </w:r>
      <w:r w:rsidRPr="00891F3A">
        <w:rPr>
          <w:lang w:val="en-CA"/>
          <w:rPrChange w:id="596" w:author="Jens-Rainer Ohm" w:date="2023-05-08T12:56:00Z">
            <w:rPr/>
          </w:rPrChange>
        </w:rPr>
        <w:fldChar w:fldCharType="separate"/>
      </w:r>
      <w:r w:rsidR="004826DE" w:rsidRPr="00891F3A">
        <w:rPr>
          <w:lang w:val="en-CA"/>
          <w:rPrChange w:id="597" w:author="Jens-Rainer Ohm" w:date="2023-05-08T12:56:00Z">
            <w:rPr/>
          </w:rPrChange>
        </w:rPr>
        <w:t>JVET-AC2028</w:t>
      </w:r>
      <w:r w:rsidRPr="00891F3A">
        <w:rPr>
          <w:lang w:val="en-CA"/>
          <w:rPrChange w:id="598" w:author="Jens-Rainer Ohm" w:date="2023-05-08T12:56:00Z">
            <w:rPr/>
          </w:rPrChange>
        </w:rPr>
        <w:fldChar w:fldCharType="end"/>
      </w:r>
      <w:r w:rsidR="004826DE" w:rsidRPr="00891F3A">
        <w:rPr>
          <w:lang w:val="en-CA"/>
          <w:rPrChange w:id="599" w:author="Jens-Rainer Ohm" w:date="2023-05-08T12:56:00Z">
            <w:rPr/>
          </w:rPrChange>
        </w:rPr>
        <w:t xml:space="preserve"> Additional conformance bitstreams for VVC multilayer configurations</w:t>
      </w:r>
    </w:p>
    <w:p w14:paraId="7D9A8221" w14:textId="14678372" w:rsidR="004826DE" w:rsidRPr="00891F3A" w:rsidRDefault="00AD04C3" w:rsidP="004826DE">
      <w:pPr>
        <w:pStyle w:val="Aufzhlungszeichen2"/>
        <w:numPr>
          <w:ilvl w:val="0"/>
          <w:numId w:val="11"/>
        </w:numPr>
        <w:rPr>
          <w:lang w:val="en-CA"/>
          <w:rPrChange w:id="600" w:author="Jens-Rainer Ohm" w:date="2023-05-08T12:56:00Z">
            <w:rPr/>
          </w:rPrChange>
        </w:rPr>
      </w:pPr>
      <w:r w:rsidRPr="00891F3A">
        <w:rPr>
          <w:lang w:val="en-CA"/>
          <w:rPrChange w:id="601" w:author="Jens-Rainer Ohm" w:date="2023-05-08T12:56:00Z">
            <w:rPr/>
          </w:rPrChange>
        </w:rPr>
        <w:fldChar w:fldCharType="begin"/>
      </w:r>
      <w:r w:rsidRPr="00891F3A">
        <w:rPr>
          <w:lang w:val="en-CA"/>
          <w:rPrChange w:id="602" w:author="Jens-Rainer Ohm" w:date="2023-05-08T12:56:00Z">
            <w:rPr/>
          </w:rPrChange>
        </w:rPr>
        <w:instrText xml:space="preserve"> HYPERLINK "https://jvet-experts.org/doc_end_user/current_document.php?id=12564" </w:instrText>
      </w:r>
      <w:r w:rsidRPr="00891F3A">
        <w:rPr>
          <w:lang w:val="en-CA"/>
          <w:rPrChange w:id="603" w:author="Jens-Rainer Ohm" w:date="2023-05-08T12:56:00Z">
            <w:rPr/>
          </w:rPrChange>
        </w:rPr>
        <w:fldChar w:fldCharType="separate"/>
      </w:r>
      <w:r w:rsidR="004826DE" w:rsidRPr="00891F3A">
        <w:rPr>
          <w:lang w:val="en-CA"/>
          <w:rPrChange w:id="604" w:author="Jens-Rainer Ohm" w:date="2023-05-08T12:56:00Z">
            <w:rPr/>
          </w:rPrChange>
        </w:rPr>
        <w:t>JVET-AC2030</w:t>
      </w:r>
      <w:r w:rsidRPr="00891F3A">
        <w:rPr>
          <w:lang w:val="en-CA"/>
          <w:rPrChange w:id="605" w:author="Jens-Rainer Ohm" w:date="2023-05-08T12:56:00Z">
            <w:rPr/>
          </w:rPrChange>
        </w:rPr>
        <w:fldChar w:fldCharType="end"/>
      </w:r>
      <w:r w:rsidR="004826DE" w:rsidRPr="00891F3A">
        <w:rPr>
          <w:lang w:val="en-CA"/>
          <w:rPrChange w:id="606" w:author="Jens-Rainer Ohm" w:date="2023-05-08T12:56:00Z">
            <w:rPr/>
          </w:rPrChange>
        </w:rPr>
        <w:t xml:space="preserve"> Optimization of encoders and receiving systems for machine analysis of coded video content (</w:t>
      </w:r>
      <w:r w:rsidR="00F9120B" w:rsidRPr="00891F3A">
        <w:rPr>
          <w:lang w:val="en-CA"/>
          <w:rPrChange w:id="607" w:author="Jens-Rainer Ohm" w:date="2023-05-08T12:56:00Z">
            <w:rPr/>
          </w:rPrChange>
        </w:rPr>
        <w:t>D</w:t>
      </w:r>
      <w:r w:rsidR="004826DE" w:rsidRPr="00891F3A">
        <w:rPr>
          <w:lang w:val="en-CA"/>
          <w:rPrChange w:id="608" w:author="Jens-Rainer Ohm" w:date="2023-05-08T12:56:00Z">
            <w:rPr/>
          </w:rPrChange>
        </w:rPr>
        <w:t>raft 1), also issued as WG 5 preliminary WD</w:t>
      </w:r>
    </w:p>
    <w:p w14:paraId="2B7F26A6" w14:textId="77777777" w:rsidR="004826DE" w:rsidRPr="00891F3A" w:rsidRDefault="00AD04C3" w:rsidP="004826DE">
      <w:pPr>
        <w:pStyle w:val="Aufzhlungszeichen2"/>
        <w:numPr>
          <w:ilvl w:val="0"/>
          <w:numId w:val="11"/>
        </w:numPr>
        <w:rPr>
          <w:lang w:val="en-CA"/>
          <w:rPrChange w:id="609" w:author="Jens-Rainer Ohm" w:date="2023-05-08T12:56:00Z">
            <w:rPr/>
          </w:rPrChange>
        </w:rPr>
      </w:pPr>
      <w:r w:rsidRPr="00891F3A">
        <w:rPr>
          <w:lang w:val="en-CA"/>
          <w:rPrChange w:id="610" w:author="Jens-Rainer Ohm" w:date="2023-05-08T12:56:00Z">
            <w:rPr/>
          </w:rPrChange>
        </w:rPr>
        <w:fldChar w:fldCharType="begin"/>
      </w:r>
      <w:r w:rsidRPr="00891F3A">
        <w:rPr>
          <w:lang w:val="en-CA"/>
          <w:rPrChange w:id="611" w:author="Jens-Rainer Ohm" w:date="2023-05-08T12:56:00Z">
            <w:rPr/>
          </w:rPrChange>
        </w:rPr>
        <w:instrText xml:space="preserve"> HYPERLINK "https://jvet-experts.org/doc_end_user/current_document.php?id=12584" </w:instrText>
      </w:r>
      <w:r w:rsidRPr="00891F3A">
        <w:rPr>
          <w:lang w:val="en-CA"/>
          <w:rPrChange w:id="612" w:author="Jens-Rainer Ohm" w:date="2023-05-08T12:56:00Z">
            <w:rPr/>
          </w:rPrChange>
        </w:rPr>
        <w:fldChar w:fldCharType="separate"/>
      </w:r>
      <w:r w:rsidR="004826DE" w:rsidRPr="00891F3A">
        <w:rPr>
          <w:lang w:val="en-CA"/>
          <w:rPrChange w:id="613" w:author="Jens-Rainer Ohm" w:date="2023-05-08T12:56:00Z">
            <w:rPr/>
          </w:rPrChange>
        </w:rPr>
        <w:t>JVET-AC2031</w:t>
      </w:r>
      <w:r w:rsidRPr="00891F3A">
        <w:rPr>
          <w:lang w:val="en-CA"/>
          <w:rPrChange w:id="614" w:author="Jens-Rainer Ohm" w:date="2023-05-08T12:56:00Z">
            <w:rPr/>
          </w:rPrChange>
        </w:rPr>
        <w:fldChar w:fldCharType="end"/>
      </w:r>
      <w:r w:rsidR="004826DE" w:rsidRPr="00891F3A">
        <w:rPr>
          <w:lang w:val="en-CA"/>
          <w:rPrChange w:id="615" w:author="Jens-Rainer Ohm" w:date="2023-05-08T12:56:00Z">
            <w:rPr/>
          </w:rPrChange>
        </w:rPr>
        <w:t xml:space="preserve"> Common test conditions for optimization of encoders and receiving systems for machine analysis of coded video content</w:t>
      </w:r>
    </w:p>
    <w:p w14:paraId="47FA6F1E" w14:textId="77777777" w:rsidR="004826DE" w:rsidRPr="00891F3A" w:rsidRDefault="00AD04C3" w:rsidP="004826DE">
      <w:pPr>
        <w:pStyle w:val="Aufzhlungszeichen2"/>
        <w:numPr>
          <w:ilvl w:val="0"/>
          <w:numId w:val="11"/>
        </w:numPr>
        <w:rPr>
          <w:lang w:val="en-CA"/>
          <w:rPrChange w:id="616" w:author="Jens-Rainer Ohm" w:date="2023-05-08T12:56:00Z">
            <w:rPr/>
          </w:rPrChange>
        </w:rPr>
      </w:pPr>
      <w:r w:rsidRPr="00891F3A">
        <w:rPr>
          <w:lang w:val="en-CA"/>
          <w:rPrChange w:id="617" w:author="Jens-Rainer Ohm" w:date="2023-05-08T12:56:00Z">
            <w:rPr/>
          </w:rPrChange>
        </w:rPr>
        <w:fldChar w:fldCharType="begin"/>
      </w:r>
      <w:r w:rsidRPr="00891F3A">
        <w:rPr>
          <w:lang w:val="en-CA"/>
          <w:rPrChange w:id="618" w:author="Jens-Rainer Ohm" w:date="2023-05-08T12:56:00Z">
            <w:rPr/>
          </w:rPrChange>
        </w:rPr>
        <w:instrText xml:space="preserve"> HYPERLINK "https://jvet-experts.org/doc_end_user/current_document.php?id=12585" </w:instrText>
      </w:r>
      <w:r w:rsidRPr="00891F3A">
        <w:rPr>
          <w:lang w:val="en-CA"/>
          <w:rPrChange w:id="619" w:author="Jens-Rainer Ohm" w:date="2023-05-08T12:56:00Z">
            <w:rPr/>
          </w:rPrChange>
        </w:rPr>
        <w:fldChar w:fldCharType="separate"/>
      </w:r>
      <w:r w:rsidR="004826DE" w:rsidRPr="00891F3A">
        <w:rPr>
          <w:lang w:val="en-CA"/>
          <w:rPrChange w:id="620" w:author="Jens-Rainer Ohm" w:date="2023-05-08T12:56:00Z">
            <w:rPr/>
          </w:rPrChange>
        </w:rPr>
        <w:t>JVET-AC2032</w:t>
      </w:r>
      <w:r w:rsidRPr="00891F3A">
        <w:rPr>
          <w:lang w:val="en-CA"/>
          <w:rPrChange w:id="621" w:author="Jens-Rainer Ohm" w:date="2023-05-08T12:56:00Z">
            <w:rPr/>
          </w:rPrChange>
        </w:rPr>
        <w:fldChar w:fldCharType="end"/>
      </w:r>
      <w:r w:rsidR="004826DE" w:rsidRPr="00891F3A">
        <w:rPr>
          <w:lang w:val="en-CA"/>
          <w:rPrChange w:id="622" w:author="Jens-Rainer Ohm" w:date="2023-05-08T12:56:00Z">
            <w:rPr/>
          </w:rPrChange>
        </w:rPr>
        <w:t xml:space="preserve"> Improvements under consideration for neural network post filter SEI messages</w:t>
      </w:r>
    </w:p>
    <w:p w14:paraId="341789A5" w14:textId="6B21B897" w:rsidR="00CD5DAF" w:rsidRPr="00891F3A" w:rsidRDefault="00CD5DAF" w:rsidP="00430D17">
      <w:pPr>
        <w:rPr>
          <w:lang w:val="en-CA"/>
        </w:rPr>
      </w:pPr>
      <w:r w:rsidRPr="00891F3A">
        <w:rPr>
          <w:lang w:val="en-CA"/>
        </w:rPr>
        <w:t xml:space="preserve">Further important goals were reviewing the results of the </w:t>
      </w:r>
      <w:r w:rsidRPr="00891F3A">
        <w:rPr>
          <w:lang w:val="en-CA" w:eastAsia="de-DE"/>
        </w:rPr>
        <w:t>EE on Neural Network-based Video Coding</w:t>
      </w:r>
      <w:r w:rsidR="00D91D34" w:rsidRPr="00891F3A">
        <w:rPr>
          <w:lang w:val="en-CA" w:eastAsia="de-DE"/>
        </w:rPr>
        <w:t xml:space="preserve">, of the EE on </w:t>
      </w:r>
      <w:r w:rsidR="00D91D34" w:rsidRPr="00891F3A">
        <w:rPr>
          <w:lang w:val="en-CA"/>
        </w:rPr>
        <w:t>Enhanced Compression beyond VVC capability</w:t>
      </w:r>
      <w:r w:rsidR="00457133" w:rsidRPr="00891F3A">
        <w:rPr>
          <w:lang w:val="en-CA" w:eastAsia="de-DE"/>
        </w:rPr>
        <w:t>,</w:t>
      </w:r>
      <w:r w:rsidRPr="00891F3A">
        <w:rPr>
          <w:lang w:val="en-CA"/>
        </w:rPr>
        <w:t xml:space="preserve"> of other technical input on novel aspects of video coding technology, and plan</w:t>
      </w:r>
      <w:r w:rsidR="000F2AC8" w:rsidRPr="00891F3A">
        <w:rPr>
          <w:lang w:val="en-CA"/>
        </w:rPr>
        <w:t>ning</w:t>
      </w:r>
      <w:r w:rsidRPr="00891F3A">
        <w:rPr>
          <w:lang w:val="en-CA"/>
        </w:rPr>
        <w:t xml:space="preserve"> next steps for investigation of candidate technology towards further standard development.</w:t>
      </w:r>
    </w:p>
    <w:p w14:paraId="74C5F6E5" w14:textId="77777777" w:rsidR="00BC2EF4" w:rsidRPr="00891F3A" w:rsidRDefault="00BC2EF4" w:rsidP="00327195">
      <w:pPr>
        <w:pStyle w:val="berschrift2"/>
        <w:rPr>
          <w:lang w:val="en-CA"/>
          <w:rPrChange w:id="623" w:author="Jens-Rainer Ohm" w:date="2023-05-08T12:56:00Z">
            <w:rPr/>
          </w:rPrChange>
        </w:rPr>
      </w:pPr>
      <w:r w:rsidRPr="00891F3A">
        <w:rPr>
          <w:lang w:val="en-CA"/>
          <w:rPrChange w:id="624" w:author="Jens-Rainer Ohm" w:date="2023-05-08T12:56:00Z">
            <w:rPr/>
          </w:rPrChange>
        </w:rPr>
        <w:t>Documents</w:t>
      </w:r>
      <w:r w:rsidR="009B574C" w:rsidRPr="00891F3A">
        <w:rPr>
          <w:lang w:val="en-CA"/>
          <w:rPrChange w:id="625" w:author="Jens-Rainer Ohm" w:date="2023-05-08T12:56:00Z">
            <w:rPr/>
          </w:rPrChange>
        </w:rPr>
        <w:t xml:space="preserve"> and document </w:t>
      </w:r>
      <w:r w:rsidR="00465A31" w:rsidRPr="00891F3A">
        <w:rPr>
          <w:lang w:val="en-CA"/>
          <w:rPrChange w:id="626" w:author="Jens-Rainer Ohm" w:date="2023-05-08T12:56:00Z">
            <w:rPr/>
          </w:rPrChange>
        </w:rPr>
        <w:t xml:space="preserve">handling </w:t>
      </w:r>
      <w:r w:rsidR="00A05FF7" w:rsidRPr="00891F3A">
        <w:rPr>
          <w:lang w:val="en-CA"/>
          <w:rPrChange w:id="627" w:author="Jens-Rainer Ohm" w:date="2023-05-08T12:56:00Z">
            <w:rPr/>
          </w:rPrChange>
        </w:rPr>
        <w:t>considerations</w:t>
      </w:r>
      <w:bookmarkEnd w:id="450"/>
    </w:p>
    <w:p w14:paraId="699DA9B2" w14:textId="77777777" w:rsidR="00465A31" w:rsidRPr="00891F3A" w:rsidRDefault="00465A31" w:rsidP="00B0633D">
      <w:pPr>
        <w:pStyle w:val="berschrift3"/>
        <w:rPr>
          <w:lang w:val="en-CA"/>
        </w:rPr>
      </w:pPr>
      <w:r w:rsidRPr="00891F3A">
        <w:rPr>
          <w:lang w:val="en-CA"/>
        </w:rPr>
        <w:t>General</w:t>
      </w:r>
    </w:p>
    <w:p w14:paraId="12070943" w14:textId="0F726395" w:rsidR="00CD5DAF" w:rsidRPr="00891F3A" w:rsidRDefault="00CD5DAF" w:rsidP="00430D17">
      <w:pPr>
        <w:rPr>
          <w:lang w:val="en-CA"/>
        </w:rPr>
      </w:pPr>
      <w:r w:rsidRPr="00891F3A">
        <w:rPr>
          <w:lang w:val="en-CA"/>
        </w:rPr>
        <w:t xml:space="preserve">The document distribution site </w:t>
      </w:r>
      <w:r w:rsidR="00AD04C3" w:rsidRPr="00891F3A">
        <w:rPr>
          <w:lang w:val="en-CA"/>
          <w:rPrChange w:id="628" w:author="Jens-Rainer Ohm" w:date="2023-05-08T12:56:00Z">
            <w:rPr/>
          </w:rPrChange>
        </w:rPr>
        <w:fldChar w:fldCharType="begin"/>
      </w:r>
      <w:r w:rsidR="00AD04C3" w:rsidRPr="00891F3A">
        <w:rPr>
          <w:lang w:val="en-CA"/>
          <w:rPrChange w:id="629" w:author="Jens-Rainer Ohm" w:date="2023-05-08T12:56:00Z">
            <w:rPr/>
          </w:rPrChange>
        </w:rPr>
        <w:instrText xml:space="preserve"> HYPERLINK "https://jvet-experts.org/" </w:instrText>
      </w:r>
      <w:r w:rsidR="00AD04C3" w:rsidRPr="00891F3A">
        <w:rPr>
          <w:lang w:val="en-CA"/>
          <w:rPrChange w:id="630" w:author="Jens-Rainer Ohm" w:date="2023-05-08T12:56:00Z">
            <w:rPr>
              <w:rStyle w:val="Hyperlink"/>
              <w:lang w:val="en-CA"/>
            </w:rPr>
          </w:rPrChange>
        </w:rPr>
        <w:fldChar w:fldCharType="separate"/>
      </w:r>
      <w:r w:rsidRPr="00891F3A">
        <w:rPr>
          <w:rStyle w:val="Hyperlink"/>
          <w:lang w:val="en-CA"/>
        </w:rPr>
        <w:t>https://jvet-experts.org/</w:t>
      </w:r>
      <w:r w:rsidR="00AD04C3" w:rsidRPr="00891F3A">
        <w:rPr>
          <w:rStyle w:val="Hyperlink"/>
          <w:lang w:val="en-CA"/>
          <w:rPrChange w:id="631" w:author="Jens-Rainer Ohm" w:date="2023-05-08T12:56:00Z">
            <w:rPr>
              <w:rStyle w:val="Hyperlink"/>
              <w:lang w:val="en-CA"/>
            </w:rPr>
          </w:rPrChange>
        </w:rPr>
        <w:fldChar w:fldCharType="end"/>
      </w:r>
      <w:r w:rsidRPr="00891F3A">
        <w:rPr>
          <w:lang w:val="en-CA"/>
        </w:rPr>
        <w:t xml:space="preserve"> was used for distribution of all documents. It </w:t>
      </w:r>
      <w:r w:rsidR="007C522B" w:rsidRPr="00891F3A">
        <w:rPr>
          <w:lang w:val="en-CA"/>
        </w:rPr>
        <w:t>wa</w:t>
      </w:r>
      <w:r w:rsidRPr="00891F3A">
        <w:rPr>
          <w:lang w:val="en-CA"/>
        </w:rPr>
        <w:t xml:space="preserve">s noted that the previous site </w:t>
      </w:r>
      <w:r w:rsidR="00AD04C3" w:rsidRPr="00891F3A">
        <w:rPr>
          <w:lang w:val="en-CA"/>
          <w:rPrChange w:id="632" w:author="Jens-Rainer Ohm" w:date="2023-05-08T12:56:00Z">
            <w:rPr/>
          </w:rPrChange>
        </w:rPr>
        <w:fldChar w:fldCharType="begin"/>
      </w:r>
      <w:r w:rsidR="00AD04C3" w:rsidRPr="00891F3A">
        <w:rPr>
          <w:lang w:val="en-CA"/>
          <w:rPrChange w:id="633" w:author="Jens-Rainer Ohm" w:date="2023-05-08T12:56:00Z">
            <w:rPr/>
          </w:rPrChange>
        </w:rPr>
        <w:instrText xml:space="preserve"> HYPERLINK "http://phenix.int-evry.fr/jvet/" </w:instrText>
      </w:r>
      <w:r w:rsidR="00AD04C3" w:rsidRPr="00891F3A">
        <w:rPr>
          <w:lang w:val="en-CA"/>
          <w:rPrChange w:id="634" w:author="Jens-Rainer Ohm" w:date="2023-05-08T12:56:00Z">
            <w:rPr>
              <w:rStyle w:val="Hyperlink"/>
              <w:lang w:val="en-CA"/>
            </w:rPr>
          </w:rPrChange>
        </w:rPr>
        <w:fldChar w:fldCharType="separate"/>
      </w:r>
      <w:r w:rsidRPr="00891F3A">
        <w:rPr>
          <w:rStyle w:val="Hyperlink"/>
          <w:lang w:val="en-CA"/>
        </w:rPr>
        <w:t>http://phenix.int-evry.fr/jvet/</w:t>
      </w:r>
      <w:r w:rsidR="00AD04C3" w:rsidRPr="00891F3A">
        <w:rPr>
          <w:rStyle w:val="Hyperlink"/>
          <w:lang w:val="en-CA"/>
          <w:rPrChange w:id="635" w:author="Jens-Rainer Ohm" w:date="2023-05-08T12:56:00Z">
            <w:rPr>
              <w:rStyle w:val="Hyperlink"/>
              <w:lang w:val="en-CA"/>
            </w:rPr>
          </w:rPrChange>
        </w:rPr>
        <w:fldChar w:fldCharType="end"/>
      </w:r>
      <w:r w:rsidRPr="00891F3A">
        <w:rPr>
          <w:lang w:val="en-CA"/>
        </w:rPr>
        <w:t xml:space="preserve"> </w:t>
      </w:r>
      <w:r w:rsidR="00E27569" w:rsidRPr="00891F3A">
        <w:rPr>
          <w:lang w:val="en-CA"/>
        </w:rPr>
        <w:t>wa</w:t>
      </w:r>
      <w:r w:rsidRPr="00891F3A">
        <w:rPr>
          <w:lang w:val="en-CA"/>
        </w:rPr>
        <w:t xml:space="preserve">s still accessible, but </w:t>
      </w:r>
      <w:r w:rsidR="00E27569" w:rsidRPr="00891F3A">
        <w:rPr>
          <w:lang w:val="en-CA"/>
        </w:rPr>
        <w:t xml:space="preserve">had been </w:t>
      </w:r>
      <w:r w:rsidRPr="00891F3A">
        <w:rPr>
          <w:lang w:val="en-CA"/>
        </w:rPr>
        <w:t>converted to read-only.</w:t>
      </w:r>
    </w:p>
    <w:p w14:paraId="4597445B" w14:textId="4816DD7A" w:rsidR="00556EEC" w:rsidRPr="00891F3A" w:rsidRDefault="00731124" w:rsidP="00430D17">
      <w:pPr>
        <w:rPr>
          <w:lang w:val="en-CA"/>
        </w:rPr>
      </w:pPr>
      <w:r w:rsidRPr="00891F3A">
        <w:rPr>
          <w:lang w:val="en-CA"/>
        </w:rPr>
        <w:lastRenderedPageBreak/>
        <w:t>Document r</w:t>
      </w:r>
      <w:r w:rsidR="00A05FF7" w:rsidRPr="00891F3A">
        <w:rPr>
          <w:lang w:val="en-CA"/>
        </w:rPr>
        <w:t>egistration timestamps, initial upload timestamps, and final upload timestamps are listed in Annex A of this report.</w:t>
      </w:r>
    </w:p>
    <w:p w14:paraId="57262B0D" w14:textId="13A18195" w:rsidR="00556EEC" w:rsidRPr="00891F3A" w:rsidRDefault="00AD3898" w:rsidP="00430D17">
      <w:pPr>
        <w:rPr>
          <w:lang w:val="en-CA"/>
        </w:rPr>
      </w:pPr>
      <w:r w:rsidRPr="00891F3A">
        <w:rPr>
          <w:lang w:val="en-CA"/>
        </w:rPr>
        <w:t>The d</w:t>
      </w:r>
      <w:r w:rsidR="00A05FF7" w:rsidRPr="00891F3A">
        <w:rPr>
          <w:lang w:val="en-CA"/>
        </w:rPr>
        <w:t xml:space="preserve">ocument registration and upload times and dates listed in Annex A and in headings for documents in this report are in Paris/Geneva time. Dates mentioned for purposes of describing events at the meeting </w:t>
      </w:r>
      <w:r w:rsidR="00890EED" w:rsidRPr="00891F3A">
        <w:rPr>
          <w:lang w:val="en-CA"/>
        </w:rPr>
        <w:t xml:space="preserve">follow the </w:t>
      </w:r>
      <w:r w:rsidR="004826DE" w:rsidRPr="00891F3A">
        <w:rPr>
          <w:lang w:val="en-CA"/>
        </w:rPr>
        <w:t>TRT</w:t>
      </w:r>
      <w:r w:rsidR="00CB5EC7" w:rsidRPr="00891F3A">
        <w:rPr>
          <w:lang w:val="en-CA"/>
        </w:rPr>
        <w:t xml:space="preserve"> timezone</w:t>
      </w:r>
      <w:r w:rsidR="00FC7188" w:rsidRPr="00891F3A">
        <w:rPr>
          <w:lang w:val="en-CA"/>
        </w:rPr>
        <w:t xml:space="preserve"> (local time in </w:t>
      </w:r>
      <w:r w:rsidR="004826DE" w:rsidRPr="00891F3A">
        <w:rPr>
          <w:lang w:val="en-CA"/>
        </w:rPr>
        <w:t>Antalya</w:t>
      </w:r>
      <w:r w:rsidR="00FC7188" w:rsidRPr="00891F3A">
        <w:rPr>
          <w:lang w:val="en-CA"/>
        </w:rPr>
        <w:t>)</w:t>
      </w:r>
      <w:r w:rsidR="00731124" w:rsidRPr="00891F3A">
        <w:rPr>
          <w:lang w:val="en-CA"/>
        </w:rPr>
        <w:t>, except as otherwise noted</w:t>
      </w:r>
      <w:r w:rsidR="00890EED" w:rsidRPr="00891F3A">
        <w:rPr>
          <w:lang w:val="en-CA"/>
        </w:rPr>
        <w:t>.</w:t>
      </w:r>
    </w:p>
    <w:p w14:paraId="6E4E8350" w14:textId="77777777" w:rsidR="00556EEC" w:rsidRPr="00891F3A" w:rsidRDefault="00FE5A3C" w:rsidP="00430D17">
      <w:pPr>
        <w:rPr>
          <w:lang w:val="en-CA"/>
        </w:rPr>
      </w:pPr>
      <w:r w:rsidRPr="00891F3A">
        <w:rPr>
          <w:lang w:val="en-CA"/>
        </w:rPr>
        <w:t>Highlighting of recorded decisions in this report</w:t>
      </w:r>
      <w:r w:rsidR="00D02355" w:rsidRPr="00891F3A">
        <w:rPr>
          <w:lang w:val="en-CA"/>
        </w:rPr>
        <w:t xml:space="preserve"> is practised as follows</w:t>
      </w:r>
      <w:r w:rsidRPr="00891F3A">
        <w:rPr>
          <w:lang w:val="en-CA"/>
        </w:rPr>
        <w:t>:</w:t>
      </w:r>
    </w:p>
    <w:p w14:paraId="55107BFD" w14:textId="77777777" w:rsidR="00556EEC" w:rsidRPr="00891F3A" w:rsidRDefault="006A2F4C" w:rsidP="00430D17">
      <w:pPr>
        <w:pStyle w:val="Aufzhlungszeichen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Aufzhlungszeichen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Aufzhlungszeichen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Aufzhlungszeichen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Aufzhlungszeichen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editorial </w:t>
      </w:r>
      <w:r w:rsidR="00901B40" w:rsidRPr="00891F3A">
        <w:rPr>
          <w:lang w:val="en-CA"/>
        </w:rPr>
        <w:t xml:space="preserve">and planning </w:t>
      </w:r>
      <w:r w:rsidRPr="00891F3A">
        <w:rPr>
          <w:lang w:val="en-CA"/>
        </w:rPr>
        <w:t>matters.</w:t>
      </w:r>
    </w:p>
    <w:p w14:paraId="19122946" w14:textId="7EF0EF97" w:rsidR="00556EEC" w:rsidRPr="00891F3A" w:rsidRDefault="006A2F4C" w:rsidP="00430D17">
      <w:pPr>
        <w:rPr>
          <w:lang w:val="en-CA"/>
        </w:rPr>
      </w:pPr>
      <w:r w:rsidRPr="00891F3A">
        <w:rPr>
          <w:lang w:val="en-CA"/>
        </w:rPr>
        <w:t xml:space="preserve">This meeting report is based primarily on notes taken by the </w:t>
      </w:r>
      <w:r w:rsidR="002A1231" w:rsidRPr="00891F3A">
        <w:rPr>
          <w:lang w:val="en-CA"/>
        </w:rPr>
        <w:t>JVET chair</w:t>
      </w:r>
      <w:r w:rsidRPr="00891F3A">
        <w:rPr>
          <w:lang w:val="en-CA"/>
        </w:rPr>
        <w:t>. The preliminary notes were also circulated publicly by ftp</w:t>
      </w:r>
      <w:r w:rsidR="00D02355" w:rsidRPr="00891F3A">
        <w:rPr>
          <w:lang w:val="en-CA"/>
        </w:rPr>
        <w:t xml:space="preserve"> and http </w:t>
      </w:r>
      <w:r w:rsidRPr="00891F3A">
        <w:rPr>
          <w:lang w:val="en-CA"/>
        </w:rPr>
        <w:t xml:space="preserve">during the meeting on a daily basis. </w:t>
      </w:r>
      <w:r w:rsidR="00096DF4" w:rsidRPr="00891F3A">
        <w:rPr>
          <w:lang w:val="en-CA"/>
        </w:rPr>
        <w:t>I</w:t>
      </w:r>
      <w:r w:rsidRPr="00891F3A">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rPr>
          <w:lang w:val="en-CA"/>
        </w:rPr>
        <w:t>information about</w:t>
      </w:r>
      <w:r w:rsidRPr="00891F3A">
        <w:rPr>
          <w:lang w:val="en-CA"/>
        </w:rPr>
        <w:t xml:space="preserve"> the contributions and discussions as is feasible </w:t>
      </w:r>
      <w:r w:rsidR="00AD3898" w:rsidRPr="00891F3A">
        <w:rPr>
          <w:lang w:val="en-CA"/>
        </w:rPr>
        <w:t>(</w:t>
      </w:r>
      <w:r w:rsidRPr="00891F3A">
        <w:rPr>
          <w:lang w:val="en-CA"/>
        </w:rPr>
        <w:t>in the interest of aiding study</w:t>
      </w:r>
      <w:r w:rsidR="00AD3898" w:rsidRPr="00891F3A">
        <w:rPr>
          <w:lang w:val="en-CA"/>
        </w:rPr>
        <w:t>)</w:t>
      </w:r>
      <w:r w:rsidRPr="00891F3A">
        <w:rPr>
          <w:lang w:val="en-CA"/>
        </w:rPr>
        <w:t>, although this approach may not result in the most polished output report.</w:t>
      </w:r>
      <w:r w:rsidR="00DF1078" w:rsidRPr="00891F3A">
        <w:rPr>
          <w:lang w:val="en-CA"/>
        </w:rPr>
        <w:t xml:space="preserve"> Expressions such as “</w:t>
      </w:r>
      <w:r w:rsidR="00DF1078" w:rsidRPr="00891F3A">
        <w:rPr>
          <w:lang w:val="en-CA" w:eastAsia="de-DE"/>
        </w:rPr>
        <w:t>X.XX%” indicate that the desired results were not available at the time the information was recorded.</w:t>
      </w:r>
    </w:p>
    <w:p w14:paraId="68C6329A" w14:textId="77777777" w:rsidR="00465A31" w:rsidRPr="00891F3A" w:rsidRDefault="00465A31" w:rsidP="00B0633D">
      <w:pPr>
        <w:pStyle w:val="berschrift3"/>
        <w:rPr>
          <w:lang w:val="en-CA"/>
        </w:rPr>
      </w:pPr>
      <w:bookmarkStart w:id="636" w:name="_Ref369460175"/>
      <w:r w:rsidRPr="00891F3A">
        <w:rPr>
          <w:lang w:val="en-CA"/>
        </w:rPr>
        <w:t>Late and incomplete document considerations</w:t>
      </w:r>
      <w:bookmarkEnd w:id="636"/>
    </w:p>
    <w:p w14:paraId="1690256D" w14:textId="60A457C0" w:rsidR="00556EEC" w:rsidRPr="00891F3A" w:rsidRDefault="00BC2EF4" w:rsidP="00430D17">
      <w:pPr>
        <w:rPr>
          <w:lang w:val="en-CA"/>
        </w:rPr>
      </w:pPr>
      <w:r w:rsidRPr="00891F3A">
        <w:rPr>
          <w:lang w:val="en-CA"/>
        </w:rPr>
        <w:t xml:space="preserve">The formal deadline for registering and uploading </w:t>
      </w:r>
      <w:r w:rsidR="008A3E5C" w:rsidRPr="00891F3A">
        <w:rPr>
          <w:lang w:val="en-CA"/>
        </w:rPr>
        <w:t xml:space="preserve">non-administrative </w:t>
      </w:r>
      <w:r w:rsidRPr="00891F3A">
        <w:rPr>
          <w:lang w:val="en-CA"/>
        </w:rPr>
        <w:t xml:space="preserve">contributions </w:t>
      </w:r>
      <w:r w:rsidR="009B574C" w:rsidRPr="00891F3A">
        <w:rPr>
          <w:lang w:val="en-CA"/>
        </w:rPr>
        <w:t xml:space="preserve">had been announced as </w:t>
      </w:r>
      <w:r w:rsidR="004826DE" w:rsidRPr="00891F3A">
        <w:rPr>
          <w:lang w:val="en-CA"/>
        </w:rPr>
        <w:t>Fri</w:t>
      </w:r>
      <w:r w:rsidR="006E15EC" w:rsidRPr="00891F3A">
        <w:rPr>
          <w:lang w:val="en-CA"/>
        </w:rPr>
        <w:t>day</w:t>
      </w:r>
      <w:r w:rsidR="009B574C" w:rsidRPr="00891F3A">
        <w:rPr>
          <w:lang w:val="en-CA"/>
        </w:rPr>
        <w:t xml:space="preserve">, </w:t>
      </w:r>
      <w:r w:rsidR="004826DE" w:rsidRPr="00891F3A">
        <w:rPr>
          <w:lang w:val="en-CA"/>
        </w:rPr>
        <w:t>1</w:t>
      </w:r>
      <w:r w:rsidR="00E85161" w:rsidRPr="00891F3A">
        <w:rPr>
          <w:lang w:val="en-CA"/>
        </w:rPr>
        <w:t>4</w:t>
      </w:r>
      <w:r w:rsidR="008647B4" w:rsidRPr="00891F3A">
        <w:rPr>
          <w:lang w:val="en-CA"/>
        </w:rPr>
        <w:t xml:space="preserve"> </w:t>
      </w:r>
      <w:r w:rsidR="004826DE" w:rsidRPr="00891F3A">
        <w:rPr>
          <w:lang w:val="en-CA"/>
        </w:rPr>
        <w:t>April</w:t>
      </w:r>
      <w:r w:rsidR="00231927" w:rsidRPr="00891F3A">
        <w:rPr>
          <w:lang w:val="en-CA"/>
        </w:rPr>
        <w:t xml:space="preserve"> </w:t>
      </w:r>
      <w:r w:rsidRPr="00891F3A">
        <w:rPr>
          <w:lang w:val="en-CA"/>
        </w:rPr>
        <w:t>20</w:t>
      </w:r>
      <w:r w:rsidR="00BF41D5" w:rsidRPr="00891F3A">
        <w:rPr>
          <w:lang w:val="en-CA"/>
        </w:rPr>
        <w:t>2</w:t>
      </w:r>
      <w:r w:rsidR="00E85161" w:rsidRPr="00891F3A">
        <w:rPr>
          <w:lang w:val="en-CA"/>
        </w:rPr>
        <w:t>3</w:t>
      </w:r>
      <w:r w:rsidRPr="00891F3A">
        <w:rPr>
          <w:lang w:val="en-CA"/>
        </w:rPr>
        <w:t>.</w:t>
      </w:r>
      <w:r w:rsidR="002A185F" w:rsidRPr="00891F3A">
        <w:rPr>
          <w:lang w:val="en-CA"/>
        </w:rPr>
        <w:t xml:space="preserve"> Any</w:t>
      </w:r>
      <w:r w:rsidR="009B574C" w:rsidRPr="00891F3A">
        <w:rPr>
          <w:lang w:val="en-CA"/>
        </w:rPr>
        <w:t xml:space="preserve"> d</w:t>
      </w:r>
      <w:r w:rsidR="00FC1511" w:rsidRPr="00891F3A">
        <w:rPr>
          <w:lang w:val="en-CA"/>
        </w:rPr>
        <w:t>oc</w:t>
      </w:r>
      <w:r w:rsidR="00CB72F6" w:rsidRPr="00891F3A">
        <w:rPr>
          <w:lang w:val="en-CA"/>
        </w:rPr>
        <w:t>ument</w:t>
      </w:r>
      <w:r w:rsidR="00FC1511" w:rsidRPr="00891F3A">
        <w:rPr>
          <w:lang w:val="en-CA"/>
        </w:rPr>
        <w:t xml:space="preserve">s </w:t>
      </w:r>
      <w:r w:rsidR="009B574C" w:rsidRPr="00891F3A">
        <w:rPr>
          <w:lang w:val="en-CA"/>
        </w:rPr>
        <w:t xml:space="preserve">uploaded </w:t>
      </w:r>
      <w:r w:rsidR="00FC1511" w:rsidRPr="00891F3A">
        <w:rPr>
          <w:lang w:val="en-CA"/>
        </w:rPr>
        <w:t xml:space="preserve">after </w:t>
      </w:r>
      <w:r w:rsidR="001E7AB5" w:rsidRPr="00891F3A">
        <w:rPr>
          <w:lang w:val="en-CA"/>
        </w:rPr>
        <w:t>11</w:t>
      </w:r>
      <w:r w:rsidR="000D7B78" w:rsidRPr="00891F3A">
        <w:rPr>
          <w:lang w:val="en-CA"/>
        </w:rPr>
        <w:t>59</w:t>
      </w:r>
      <w:r w:rsidR="00A92891" w:rsidRPr="00891F3A">
        <w:rPr>
          <w:lang w:val="en-CA"/>
        </w:rPr>
        <w:t xml:space="preserve"> </w:t>
      </w:r>
      <w:r w:rsidR="00AD0DE9" w:rsidRPr="00891F3A">
        <w:rPr>
          <w:lang w:val="en-CA"/>
        </w:rPr>
        <w:t xml:space="preserve">hours </w:t>
      </w:r>
      <w:r w:rsidR="002A185F" w:rsidRPr="00891F3A">
        <w:rPr>
          <w:lang w:val="en-CA"/>
        </w:rPr>
        <w:t xml:space="preserve">Paris/Geneva time on </w:t>
      </w:r>
      <w:r w:rsidR="004826DE" w:rsidRPr="00891F3A">
        <w:rPr>
          <w:lang w:val="en-CA"/>
        </w:rPr>
        <w:t>Satur</w:t>
      </w:r>
      <w:r w:rsidR="00D73425" w:rsidRPr="00891F3A">
        <w:rPr>
          <w:lang w:val="en-CA"/>
        </w:rPr>
        <w:t>day</w:t>
      </w:r>
      <w:r w:rsidR="002A185F" w:rsidRPr="00891F3A">
        <w:rPr>
          <w:lang w:val="en-CA"/>
        </w:rPr>
        <w:t xml:space="preserve"> </w:t>
      </w:r>
      <w:r w:rsidR="004826DE" w:rsidRPr="00891F3A">
        <w:rPr>
          <w:lang w:val="en-CA"/>
        </w:rPr>
        <w:t>1</w:t>
      </w:r>
      <w:r w:rsidR="00FC7188" w:rsidRPr="00891F3A">
        <w:rPr>
          <w:lang w:val="en-CA"/>
        </w:rPr>
        <w:t xml:space="preserve">5 </w:t>
      </w:r>
      <w:r w:rsidR="004826DE" w:rsidRPr="00891F3A">
        <w:rPr>
          <w:lang w:val="en-CA"/>
        </w:rPr>
        <w:t>April</w:t>
      </w:r>
      <w:r w:rsidR="00351E14" w:rsidRPr="00891F3A">
        <w:rPr>
          <w:lang w:val="en-CA"/>
        </w:rPr>
        <w:t xml:space="preserve"> 202</w:t>
      </w:r>
      <w:r w:rsidR="00E85161" w:rsidRPr="00891F3A">
        <w:rPr>
          <w:lang w:val="en-CA"/>
        </w:rPr>
        <w:t>3</w:t>
      </w:r>
      <w:r w:rsidR="007E3772" w:rsidRPr="00891F3A">
        <w:rPr>
          <w:lang w:val="en-CA"/>
        </w:rPr>
        <w:t xml:space="preserve"> </w:t>
      </w:r>
      <w:r w:rsidR="009B574C" w:rsidRPr="00891F3A">
        <w:rPr>
          <w:lang w:val="en-CA"/>
        </w:rPr>
        <w:t>we</w:t>
      </w:r>
      <w:r w:rsidR="00FC1511" w:rsidRPr="00891F3A">
        <w:rPr>
          <w:lang w:val="en-CA"/>
        </w:rPr>
        <w:t xml:space="preserve">re considered </w:t>
      </w:r>
      <w:r w:rsidR="00556EEC" w:rsidRPr="00891F3A">
        <w:rPr>
          <w:lang w:val="en-CA"/>
        </w:rPr>
        <w:t>“</w:t>
      </w:r>
      <w:r w:rsidR="00D03C84" w:rsidRPr="00891F3A">
        <w:rPr>
          <w:lang w:val="en-CA"/>
        </w:rPr>
        <w:t xml:space="preserve">officially </w:t>
      </w:r>
      <w:r w:rsidR="00FC1511" w:rsidRPr="00891F3A">
        <w:rPr>
          <w:lang w:val="en-CA"/>
        </w:rPr>
        <w:t>late</w:t>
      </w:r>
      <w:r w:rsidR="00556EEC" w:rsidRPr="00891F3A">
        <w:rPr>
          <w:lang w:val="en-CA"/>
        </w:rPr>
        <w:t>”</w:t>
      </w:r>
      <w:r w:rsidR="001E7AB5" w:rsidRPr="00891F3A">
        <w:rPr>
          <w:lang w:val="en-CA"/>
        </w:rPr>
        <w:t>,</w:t>
      </w:r>
      <w:r w:rsidR="00AA76E9" w:rsidRPr="00891F3A">
        <w:rPr>
          <w:lang w:val="en-CA"/>
        </w:rPr>
        <w:t xml:space="preserve"> </w:t>
      </w:r>
      <w:r w:rsidR="001E7AB5" w:rsidRPr="00891F3A">
        <w:rPr>
          <w:lang w:val="en-CA"/>
        </w:rPr>
        <w:t>with</w:t>
      </w:r>
      <w:r w:rsidR="00AA76E9" w:rsidRPr="00891F3A">
        <w:rPr>
          <w:lang w:val="en-CA"/>
        </w:rPr>
        <w:t xml:space="preserve"> </w:t>
      </w:r>
      <w:r w:rsidR="001E7AB5" w:rsidRPr="00891F3A">
        <w:rPr>
          <w:lang w:val="en-CA"/>
        </w:rPr>
        <w:t xml:space="preserve">a </w:t>
      </w:r>
      <w:r w:rsidR="000D7B78" w:rsidRPr="00891F3A">
        <w:rPr>
          <w:lang w:val="en-CA"/>
        </w:rPr>
        <w:t xml:space="preserve">grace period of </w:t>
      </w:r>
      <w:r w:rsidR="005C55AB" w:rsidRPr="00891F3A">
        <w:rPr>
          <w:lang w:val="en-CA"/>
        </w:rPr>
        <w:t>12</w:t>
      </w:r>
      <w:r w:rsidR="000D7B78" w:rsidRPr="00891F3A">
        <w:rPr>
          <w:lang w:val="en-CA"/>
        </w:rPr>
        <w:t xml:space="preserve"> h</w:t>
      </w:r>
      <w:r w:rsidR="00D02355" w:rsidRPr="00891F3A">
        <w:rPr>
          <w:lang w:val="en-CA"/>
        </w:rPr>
        <w:t>ou</w:t>
      </w:r>
      <w:r w:rsidR="000D7B78" w:rsidRPr="00891F3A">
        <w:rPr>
          <w:lang w:val="en-CA"/>
        </w:rPr>
        <w:t xml:space="preserve">rs </w:t>
      </w:r>
      <w:r w:rsidR="00AA76E9" w:rsidRPr="00891F3A">
        <w:rPr>
          <w:lang w:val="en-CA"/>
        </w:rPr>
        <w:t>(</w:t>
      </w:r>
      <w:r w:rsidR="000D7B78" w:rsidRPr="00891F3A">
        <w:rPr>
          <w:lang w:val="en-CA"/>
        </w:rPr>
        <w:t>to</w:t>
      </w:r>
      <w:r w:rsidR="00D02355" w:rsidRPr="00891F3A">
        <w:rPr>
          <w:lang w:val="en-CA"/>
        </w:rPr>
        <w:t xml:space="preserve"> accom</w:t>
      </w:r>
      <w:r w:rsidR="006E15EC" w:rsidRPr="00891F3A">
        <w:rPr>
          <w:lang w:val="en-CA"/>
        </w:rPr>
        <w:t>m</w:t>
      </w:r>
      <w:r w:rsidR="00D02355" w:rsidRPr="00891F3A">
        <w:rPr>
          <w:lang w:val="en-CA"/>
        </w:rPr>
        <w:t>odate</w:t>
      </w:r>
      <w:r w:rsidR="000D7B78" w:rsidRPr="00891F3A">
        <w:rPr>
          <w:lang w:val="en-CA"/>
        </w:rPr>
        <w:t xml:space="preserve"> those living in different </w:t>
      </w:r>
      <w:r w:rsidR="007E3772" w:rsidRPr="00891F3A">
        <w:rPr>
          <w:lang w:val="en-CA"/>
        </w:rPr>
        <w:t>time zone</w:t>
      </w:r>
      <w:r w:rsidR="000D7B78" w:rsidRPr="00891F3A">
        <w:rPr>
          <w:lang w:val="en-CA"/>
        </w:rPr>
        <w:t>s</w:t>
      </w:r>
      <w:r w:rsidR="007E3772" w:rsidRPr="00891F3A">
        <w:rPr>
          <w:lang w:val="en-CA"/>
        </w:rPr>
        <w:t xml:space="preserve"> of the world</w:t>
      </w:r>
      <w:r w:rsidR="00AA76E9" w:rsidRPr="00891F3A">
        <w:rPr>
          <w:lang w:val="en-CA"/>
        </w:rPr>
        <w:t>)</w:t>
      </w:r>
      <w:r w:rsidR="007E3772" w:rsidRPr="00891F3A">
        <w:rPr>
          <w:lang w:val="en-CA"/>
        </w:rPr>
        <w:t>.</w:t>
      </w:r>
      <w:r w:rsidR="00F15086" w:rsidRPr="00891F3A">
        <w:rPr>
          <w:lang w:val="en-CA"/>
        </w:rPr>
        <w:t xml:space="preserve"> </w:t>
      </w:r>
      <w:r w:rsidR="007506EA" w:rsidRPr="00891F3A">
        <w:rPr>
          <w:lang w:val="en-CA"/>
        </w:rPr>
        <w:t xml:space="preserve">The deadline does not apply to </w:t>
      </w:r>
      <w:r w:rsidR="00F15086" w:rsidRPr="00891F3A">
        <w:rPr>
          <w:lang w:val="en-CA"/>
        </w:rPr>
        <w:t>AHG reports and other such reports which can only be produced after the availability of other input documents</w:t>
      </w:r>
      <w:r w:rsidR="007506EA" w:rsidRPr="00891F3A">
        <w:rPr>
          <w:lang w:val="en-CA"/>
        </w:rPr>
        <w:t>.</w:t>
      </w:r>
    </w:p>
    <w:p w14:paraId="32F87428" w14:textId="398AFFBB" w:rsidR="00556EEC" w:rsidRPr="00891F3A" w:rsidRDefault="001D22AE" w:rsidP="00430D17">
      <w:pPr>
        <w:rPr>
          <w:lang w:val="en-CA"/>
        </w:rPr>
      </w:pPr>
      <w:r w:rsidRPr="00891F3A">
        <w:rPr>
          <w:lang w:val="en-CA"/>
        </w:rPr>
        <w:t xml:space="preserve">All contribution documents with registration numbers </w:t>
      </w:r>
      <w:r w:rsidR="0033716C" w:rsidRPr="00891F3A">
        <w:rPr>
          <w:lang w:val="en-CA"/>
        </w:rPr>
        <w:t>higher</w:t>
      </w:r>
      <w:r w:rsidR="00E95591" w:rsidRPr="00891F3A">
        <w:rPr>
          <w:lang w:val="en-CA"/>
        </w:rPr>
        <w:t xml:space="preserve"> </w:t>
      </w:r>
      <w:r w:rsidR="00A57527" w:rsidRPr="00891F3A">
        <w:rPr>
          <w:lang w:val="en-CA"/>
        </w:rPr>
        <w:t>than JVET-</w:t>
      </w:r>
      <w:r w:rsidR="00DB5955" w:rsidRPr="00891F3A">
        <w:rPr>
          <w:lang w:val="en-CA"/>
        </w:rPr>
        <w:t>A</w:t>
      </w:r>
      <w:r w:rsidR="004826DE" w:rsidRPr="00891F3A">
        <w:rPr>
          <w:lang w:val="en-CA"/>
        </w:rPr>
        <w:t>D</w:t>
      </w:r>
      <w:r w:rsidR="00DF0BFC" w:rsidRPr="00891F3A">
        <w:rPr>
          <w:lang w:val="en-CA"/>
        </w:rPr>
        <w:t>0</w:t>
      </w:r>
      <w:r w:rsidR="007F2DA3" w:rsidRPr="00891F3A">
        <w:rPr>
          <w:lang w:val="en-CA"/>
        </w:rPr>
        <w:t>243</w:t>
      </w:r>
      <w:r w:rsidR="00DF0BFC" w:rsidRPr="00891F3A">
        <w:rPr>
          <w:lang w:val="en-CA"/>
        </w:rPr>
        <w:t xml:space="preserve"> </w:t>
      </w:r>
      <w:r w:rsidRPr="00891F3A">
        <w:rPr>
          <w:lang w:val="en-CA"/>
        </w:rPr>
        <w:t xml:space="preserve">were registered </w:t>
      </w:r>
      <w:r w:rsidR="00D03C84" w:rsidRPr="00891F3A">
        <w:rPr>
          <w:lang w:val="en-CA"/>
        </w:rPr>
        <w:t xml:space="preserve">after the </w:t>
      </w:r>
      <w:r w:rsidR="00556EEC" w:rsidRPr="00891F3A">
        <w:rPr>
          <w:lang w:val="en-CA"/>
        </w:rPr>
        <w:t>“</w:t>
      </w:r>
      <w:r w:rsidR="00D03C84" w:rsidRPr="00891F3A">
        <w:rPr>
          <w:lang w:val="en-CA"/>
        </w:rPr>
        <w:t>officially late</w:t>
      </w:r>
      <w:r w:rsidR="00556EEC" w:rsidRPr="00891F3A">
        <w:rPr>
          <w:lang w:val="en-CA"/>
        </w:rPr>
        <w:t>”</w:t>
      </w:r>
      <w:r w:rsidRPr="00891F3A">
        <w:rPr>
          <w:lang w:val="en-CA"/>
        </w:rPr>
        <w:t xml:space="preserve"> </w:t>
      </w:r>
      <w:r w:rsidR="000268CD" w:rsidRPr="00891F3A">
        <w:rPr>
          <w:lang w:val="en-CA"/>
        </w:rPr>
        <w:t xml:space="preserve">deadline </w:t>
      </w:r>
      <w:r w:rsidRPr="00891F3A">
        <w:rPr>
          <w:lang w:val="en-CA"/>
        </w:rPr>
        <w:t xml:space="preserve">(and therefore </w:t>
      </w:r>
      <w:r w:rsidR="00AD0DE9" w:rsidRPr="00891F3A">
        <w:rPr>
          <w:lang w:val="en-CA"/>
        </w:rPr>
        <w:t xml:space="preserve">were </w:t>
      </w:r>
      <w:r w:rsidRPr="00891F3A">
        <w:rPr>
          <w:lang w:val="en-CA"/>
        </w:rPr>
        <w:t>also uploaded late</w:t>
      </w:r>
      <w:r w:rsidR="00415949" w:rsidRPr="00891F3A">
        <w:rPr>
          <w:lang w:val="en-CA"/>
        </w:rPr>
        <w:t>)</w:t>
      </w:r>
      <w:r w:rsidRPr="00891F3A">
        <w:rPr>
          <w:lang w:val="en-CA"/>
        </w:rPr>
        <w:t>.</w:t>
      </w:r>
      <w:r w:rsidR="00D03C84" w:rsidRPr="00891F3A">
        <w:rPr>
          <w:lang w:val="en-CA"/>
        </w:rPr>
        <w:t xml:space="preserve"> </w:t>
      </w:r>
      <w:r w:rsidR="00F170D0" w:rsidRPr="00891F3A">
        <w:rPr>
          <w:lang w:val="en-CA"/>
        </w:rPr>
        <w:t>However, s</w:t>
      </w:r>
      <w:r w:rsidR="00D03C84" w:rsidRPr="00891F3A">
        <w:rPr>
          <w:lang w:val="en-CA"/>
        </w:rPr>
        <w:t xml:space="preserve">ome documents in </w:t>
      </w:r>
      <w:r w:rsidR="00DE34E5" w:rsidRPr="00891F3A">
        <w:rPr>
          <w:lang w:val="en-CA"/>
        </w:rPr>
        <w:t xml:space="preserve">the </w:t>
      </w:r>
      <w:r w:rsidR="00556EEC" w:rsidRPr="00891F3A">
        <w:rPr>
          <w:lang w:val="en-CA"/>
        </w:rPr>
        <w:t>“</w:t>
      </w:r>
      <w:r w:rsidR="00E77886" w:rsidRPr="00891F3A">
        <w:rPr>
          <w:lang w:val="en-CA"/>
        </w:rPr>
        <w:t>late</w:t>
      </w:r>
      <w:r w:rsidR="00556EEC" w:rsidRPr="00891F3A">
        <w:rPr>
          <w:lang w:val="en-CA"/>
        </w:rPr>
        <w:t>”</w:t>
      </w:r>
      <w:r w:rsidR="00D03C84" w:rsidRPr="00891F3A">
        <w:rPr>
          <w:lang w:val="en-CA"/>
        </w:rPr>
        <w:t xml:space="preserve"> range</w:t>
      </w:r>
      <w:r w:rsidR="007E3772" w:rsidRPr="00891F3A">
        <w:rPr>
          <w:lang w:val="en-CA"/>
        </w:rPr>
        <w:t xml:space="preserve"> might </w:t>
      </w:r>
      <w:r w:rsidR="00D03C84" w:rsidRPr="00891F3A">
        <w:rPr>
          <w:lang w:val="en-CA"/>
        </w:rPr>
        <w:t>include break-out activity reports that were generated during the meeting</w:t>
      </w:r>
      <w:r w:rsidR="00DB1FBF" w:rsidRPr="00891F3A">
        <w:rPr>
          <w:lang w:val="en-CA"/>
        </w:rPr>
        <w:t>s</w:t>
      </w:r>
      <w:r w:rsidR="00AD3898" w:rsidRPr="00891F3A">
        <w:rPr>
          <w:lang w:val="en-CA"/>
        </w:rPr>
        <w:t>,</w:t>
      </w:r>
      <w:r w:rsidR="00D03C84" w:rsidRPr="00891F3A">
        <w:rPr>
          <w:lang w:val="en-CA"/>
        </w:rPr>
        <w:t xml:space="preserve"> </w:t>
      </w:r>
      <w:r w:rsidR="000547E7" w:rsidRPr="00891F3A">
        <w:rPr>
          <w:lang w:val="en-CA"/>
        </w:rPr>
        <w:t xml:space="preserve">or documents which were requested to be produced for the purpose of improving specification text, </w:t>
      </w:r>
      <w:r w:rsidR="00D03C84" w:rsidRPr="00891F3A">
        <w:rPr>
          <w:lang w:val="en-CA"/>
        </w:rPr>
        <w:t xml:space="preserve">and are therefore </w:t>
      </w:r>
      <w:r w:rsidR="00AD3898" w:rsidRPr="00891F3A">
        <w:rPr>
          <w:lang w:val="en-CA"/>
        </w:rPr>
        <w:t xml:space="preserve">better </w:t>
      </w:r>
      <w:r w:rsidR="00D03C84" w:rsidRPr="00891F3A">
        <w:rPr>
          <w:lang w:val="en-CA"/>
        </w:rPr>
        <w:t xml:space="preserve">considered </w:t>
      </w:r>
      <w:r w:rsidR="00AD3898" w:rsidRPr="00891F3A">
        <w:rPr>
          <w:lang w:val="en-CA"/>
        </w:rPr>
        <w:t xml:space="preserve">as </w:t>
      </w:r>
      <w:r w:rsidR="00D03C84" w:rsidRPr="00891F3A">
        <w:rPr>
          <w:lang w:val="en-CA"/>
        </w:rPr>
        <w:t xml:space="preserve">report documents rather than </w:t>
      </w:r>
      <w:r w:rsidR="00AD3898" w:rsidRPr="00891F3A">
        <w:rPr>
          <w:lang w:val="en-CA"/>
        </w:rPr>
        <w:t xml:space="preserve">as </w:t>
      </w:r>
      <w:r w:rsidR="00D03C84" w:rsidRPr="00891F3A">
        <w:rPr>
          <w:lang w:val="en-CA"/>
        </w:rPr>
        <w:t>late contributions.</w:t>
      </w:r>
    </w:p>
    <w:p w14:paraId="008CE6CC" w14:textId="77777777" w:rsidR="00556EEC" w:rsidRPr="00891F3A" w:rsidRDefault="00D03C84" w:rsidP="00430D17">
      <w:pPr>
        <w:rPr>
          <w:lang w:val="en-CA"/>
        </w:rPr>
      </w:pPr>
      <w:r w:rsidRPr="00891F3A">
        <w:rPr>
          <w:lang w:val="en-CA"/>
        </w:rPr>
        <w:t xml:space="preserve">In many cases, contributions were also revised after </w:t>
      </w:r>
      <w:r w:rsidR="00314055" w:rsidRPr="00891F3A">
        <w:rPr>
          <w:lang w:val="en-CA"/>
        </w:rPr>
        <w:t xml:space="preserve">the </w:t>
      </w:r>
      <w:r w:rsidRPr="00891F3A">
        <w:rPr>
          <w:lang w:val="en-CA"/>
        </w:rPr>
        <w:t xml:space="preserve">initial </w:t>
      </w:r>
      <w:r w:rsidR="00314055" w:rsidRPr="00891F3A">
        <w:rPr>
          <w:lang w:val="en-CA"/>
        </w:rPr>
        <w:t>version was uploaded</w:t>
      </w:r>
      <w:r w:rsidRPr="00891F3A">
        <w:rPr>
          <w:lang w:val="en-CA"/>
        </w:rPr>
        <w:t xml:space="preserve">. The contribution document archive </w:t>
      </w:r>
      <w:r w:rsidR="00314055" w:rsidRPr="00891F3A">
        <w:rPr>
          <w:lang w:val="en-CA"/>
        </w:rPr>
        <w:t xml:space="preserve">website </w:t>
      </w:r>
      <w:r w:rsidRPr="00891F3A">
        <w:rPr>
          <w:lang w:val="en-CA"/>
        </w:rPr>
        <w:t xml:space="preserve">retains </w:t>
      </w:r>
      <w:r w:rsidR="00AD0DE9" w:rsidRPr="00891F3A">
        <w:rPr>
          <w:lang w:val="en-CA"/>
        </w:rPr>
        <w:t>publicly</w:t>
      </w:r>
      <w:r w:rsidR="00E626D9" w:rsidRPr="00891F3A">
        <w:rPr>
          <w:lang w:val="en-CA"/>
        </w:rPr>
        <w:t xml:space="preserve"> </w:t>
      </w:r>
      <w:r w:rsidR="00AD0DE9" w:rsidRPr="00891F3A">
        <w:rPr>
          <w:lang w:val="en-CA"/>
        </w:rPr>
        <w:t xml:space="preserve">accessible </w:t>
      </w:r>
      <w:r w:rsidRPr="00891F3A">
        <w:rPr>
          <w:lang w:val="en-CA"/>
        </w:rPr>
        <w:t>prior versions</w:t>
      </w:r>
      <w:r w:rsidR="00314055" w:rsidRPr="00891F3A">
        <w:rPr>
          <w:lang w:val="en-CA"/>
        </w:rPr>
        <w:t xml:space="preserve"> in such cases. The t</w:t>
      </w:r>
      <w:r w:rsidRPr="00891F3A">
        <w:rPr>
          <w:lang w:val="en-CA"/>
        </w:rPr>
        <w:t xml:space="preserve">iming of late document availability for contributions </w:t>
      </w:r>
      <w:r w:rsidR="00314055" w:rsidRPr="00891F3A">
        <w:rPr>
          <w:lang w:val="en-CA"/>
        </w:rPr>
        <w:t>is</w:t>
      </w:r>
      <w:r w:rsidRPr="00891F3A">
        <w:rPr>
          <w:lang w:val="en-CA"/>
        </w:rPr>
        <w:t xml:space="preserve"> generally noted in the section discussing each contribution in this report.</w:t>
      </w:r>
    </w:p>
    <w:p w14:paraId="387EBF6E" w14:textId="3E15C2A4" w:rsidR="00556EEC" w:rsidRPr="00891F3A" w:rsidRDefault="00734CD4" w:rsidP="00430D17">
      <w:pPr>
        <w:rPr>
          <w:lang w:val="en-CA"/>
        </w:rPr>
      </w:pPr>
      <w:r w:rsidRPr="00891F3A">
        <w:rPr>
          <w:lang w:val="en-CA"/>
        </w:rPr>
        <w:t>One suggestion to assist with th</w:t>
      </w:r>
      <w:r w:rsidR="00AD3898" w:rsidRPr="00891F3A">
        <w:rPr>
          <w:lang w:val="en-CA"/>
        </w:rPr>
        <w:t>e</w:t>
      </w:r>
      <w:r w:rsidRPr="00891F3A">
        <w:rPr>
          <w:lang w:val="en-CA"/>
        </w:rPr>
        <w:t xml:space="preserve"> issue </w:t>
      </w:r>
      <w:r w:rsidR="00AD3898" w:rsidRPr="00891F3A">
        <w:rPr>
          <w:lang w:val="en-CA"/>
        </w:rPr>
        <w:t xml:space="preserve">of late submissions </w:t>
      </w:r>
      <w:r w:rsidR="00901B40" w:rsidRPr="00891F3A">
        <w:rPr>
          <w:lang w:val="en-CA"/>
        </w:rPr>
        <w:t xml:space="preserve">has been </w:t>
      </w:r>
      <w:r w:rsidRPr="00891F3A">
        <w:rPr>
          <w:lang w:val="en-CA"/>
        </w:rPr>
        <w:t xml:space="preserve">to require the submitters of late contributions and late revisions to describe the characteristics of the late or revised (or missing) material at the beginning of discussion of the contribution. This </w:t>
      </w:r>
      <w:r w:rsidR="00901B40" w:rsidRPr="00891F3A">
        <w:rPr>
          <w:lang w:val="en-CA"/>
        </w:rPr>
        <w:t xml:space="preserve">has been </w:t>
      </w:r>
      <w:r w:rsidRPr="00891F3A">
        <w:rPr>
          <w:lang w:val="en-CA"/>
        </w:rPr>
        <w:t>agreed to be a helpful approach to be followed at the meeting.</w:t>
      </w:r>
    </w:p>
    <w:p w14:paraId="7182B5F3" w14:textId="5CBE51B8" w:rsidR="00556EEC" w:rsidRPr="00891F3A" w:rsidRDefault="00EF3B16" w:rsidP="00430D17">
      <w:pPr>
        <w:keepNext/>
        <w:rPr>
          <w:lang w:val="en-CA"/>
        </w:rPr>
      </w:pPr>
      <w:r w:rsidRPr="00891F3A">
        <w:rPr>
          <w:lang w:val="en-CA"/>
        </w:rPr>
        <w:t xml:space="preserve">The following technical design proposal contributions were </w:t>
      </w:r>
      <w:r w:rsidR="005C55AB" w:rsidRPr="00891F3A">
        <w:rPr>
          <w:lang w:val="en-CA"/>
        </w:rPr>
        <w:t xml:space="preserve">registered and/or </w:t>
      </w:r>
      <w:r w:rsidRPr="00891F3A">
        <w:rPr>
          <w:lang w:val="en-CA"/>
        </w:rPr>
        <w:t>uploaded late:</w:t>
      </w:r>
    </w:p>
    <w:p w14:paraId="335C021E" w14:textId="1CEA5315" w:rsidR="00411F1A" w:rsidRPr="00891F3A" w:rsidRDefault="00411F1A" w:rsidP="00411F1A">
      <w:pPr>
        <w:pStyle w:val="Aufzhlungszeichen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Aufzhlungszeichen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Aufzhlungszeichen2"/>
        <w:numPr>
          <w:ilvl w:val="0"/>
          <w:numId w:val="13"/>
        </w:numPr>
        <w:rPr>
          <w:lang w:val="en-CA"/>
        </w:rPr>
      </w:pPr>
      <w:r w:rsidRPr="00891F3A">
        <w:rPr>
          <w:lang w:val="en-CA"/>
        </w:rPr>
        <w:lastRenderedPageBreak/>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Aufzhlungszeichen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891F3A">
        <w:rPr>
          <w:lang w:val="en-CA"/>
          <w:rPrChange w:id="637" w:author="Jens-Rainer Ohm" w:date="2023-05-08T12:56:00Z">
            <w:rPr/>
          </w:rPrChange>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Aufzhlungszeichen2"/>
        <w:numPr>
          <w:ilvl w:val="0"/>
          <w:numId w:val="13"/>
        </w:numPr>
        <w:rPr>
          <w:lang w:val="en-CA"/>
        </w:rPr>
      </w:pPr>
      <w:r w:rsidRPr="00891F3A">
        <w:rPr>
          <w:lang w:val="en-CA"/>
        </w:rPr>
        <w:t xml:space="preserve">JVET-AD0251 (a proposal on </w:t>
      </w:r>
      <w:r w:rsidR="002C3733" w:rsidRPr="00891F3A">
        <w:rPr>
          <w:lang w:val="en-CA"/>
          <w:rPrChange w:id="638" w:author="Jens-Rainer Ohm" w:date="2023-05-08T12:56:00Z">
            <w:rPr/>
          </w:rPrChange>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Aufzhlungszeichen2"/>
        <w:numPr>
          <w:ilvl w:val="0"/>
          <w:numId w:val="13"/>
        </w:numPr>
        <w:rPr>
          <w:lang w:val="en-CA"/>
        </w:rPr>
      </w:pPr>
      <w:r w:rsidRPr="00891F3A">
        <w:rPr>
          <w:lang w:val="en-CA"/>
        </w:rPr>
        <w:t xml:space="preserve">JVET-AD0256 (a proposal on </w:t>
      </w:r>
      <w:r w:rsidR="002C3733" w:rsidRPr="00891F3A">
        <w:rPr>
          <w:lang w:val="en-CA"/>
          <w:rPrChange w:id="639" w:author="Jens-Rainer Ohm" w:date="2023-05-08T12:56:00Z">
            <w:rPr/>
          </w:rPrChange>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Aufzhlungszeichen2"/>
        <w:numPr>
          <w:ilvl w:val="0"/>
          <w:numId w:val="13"/>
        </w:numPr>
        <w:rPr>
          <w:lang w:val="en-CA"/>
        </w:rPr>
      </w:pPr>
      <w:r w:rsidRPr="00891F3A">
        <w:rPr>
          <w:lang w:val="en-CA"/>
        </w:rPr>
        <w:t xml:space="preserve">JVET-AD0257 (a proposal on </w:t>
      </w:r>
      <w:r w:rsidR="002C3733" w:rsidRPr="00891F3A">
        <w:rPr>
          <w:lang w:val="en-CA"/>
          <w:rPrChange w:id="640" w:author="Jens-Rainer Ohm" w:date="2023-05-08T12:56:00Z">
            <w:rPr/>
          </w:rPrChange>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Aufzhlungszeichen2"/>
        <w:numPr>
          <w:ilvl w:val="0"/>
          <w:numId w:val="13"/>
        </w:numPr>
        <w:rPr>
          <w:lang w:val="en-CA"/>
        </w:rPr>
      </w:pPr>
      <w:r w:rsidRPr="00891F3A">
        <w:rPr>
          <w:lang w:val="en-CA"/>
        </w:rPr>
        <w:t xml:space="preserve">JVET-AD0308 (a proposal on </w:t>
      </w:r>
      <w:r w:rsidR="002C3733" w:rsidRPr="00891F3A">
        <w:rPr>
          <w:lang w:val="en-CA"/>
          <w:rPrChange w:id="641" w:author="Jens-Rainer Ohm" w:date="2023-05-08T12:56:00Z">
            <w:rPr/>
          </w:rPrChange>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Aufzhlungszeichen2"/>
        <w:numPr>
          <w:ilvl w:val="0"/>
          <w:numId w:val="13"/>
        </w:numPr>
        <w:rPr>
          <w:lang w:val="en-CA"/>
        </w:rPr>
      </w:pPr>
      <w:r w:rsidRPr="00891F3A">
        <w:rPr>
          <w:lang w:val="en-CA"/>
        </w:rPr>
        <w:t xml:space="preserve">JVET-AD0315 (a proposal on </w:t>
      </w:r>
      <w:r w:rsidR="002C3733" w:rsidRPr="00891F3A">
        <w:rPr>
          <w:lang w:val="en-CA"/>
          <w:rPrChange w:id="642" w:author="Jens-Rainer Ohm" w:date="2023-05-08T12:56:00Z">
            <w:rPr/>
          </w:rPrChange>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Aufzhlungszeichen2"/>
        <w:numPr>
          <w:ilvl w:val="0"/>
          <w:numId w:val="13"/>
        </w:numPr>
        <w:rPr>
          <w:lang w:val="en-CA"/>
        </w:rPr>
      </w:pPr>
      <w:r w:rsidRPr="00891F3A">
        <w:rPr>
          <w:lang w:val="en-CA"/>
        </w:rPr>
        <w:t xml:space="preserve">JVET-AD0338 (a proposal on </w:t>
      </w:r>
      <w:r w:rsidR="002C3733" w:rsidRPr="00891F3A">
        <w:rPr>
          <w:lang w:val="en-CA"/>
          <w:rPrChange w:id="643" w:author="Jens-Rainer Ohm" w:date="2023-05-08T12:56:00Z">
            <w:rPr/>
          </w:rPrChange>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Aufzhlungszeichen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347F98B0" w:rsidR="00411F1A" w:rsidRPr="00891F3A" w:rsidRDefault="00411F1A" w:rsidP="00411F1A">
      <w:pPr>
        <w:pStyle w:val="Aufzhlungszeichen2"/>
        <w:numPr>
          <w:ilvl w:val="0"/>
          <w:numId w:val="13"/>
        </w:numPr>
        <w:rPr>
          <w:lang w:val="en-CA"/>
        </w:rPr>
      </w:pPr>
      <w:r w:rsidRPr="00891F3A">
        <w:rPr>
          <w:lang w:val="en-CA"/>
        </w:rPr>
        <w:t>JVET-AD0363 (a proposal on …), uploaded 04-XX,</w:t>
      </w:r>
    </w:p>
    <w:p w14:paraId="6027449A" w14:textId="161C4DE1" w:rsidR="00411F1A" w:rsidRPr="00891F3A" w:rsidRDefault="00411F1A" w:rsidP="00411F1A">
      <w:pPr>
        <w:pStyle w:val="Aufzhlungszeichen2"/>
        <w:numPr>
          <w:ilvl w:val="0"/>
          <w:numId w:val="13"/>
        </w:numPr>
        <w:rPr>
          <w:lang w:val="en-CA"/>
        </w:rPr>
      </w:pPr>
      <w:r w:rsidRPr="00891F3A">
        <w:rPr>
          <w:lang w:val="en-CA"/>
        </w:rPr>
        <w:t>JVET-AD0370 (a proposal on …), uploaded 04-XX,</w:t>
      </w:r>
    </w:p>
    <w:p w14:paraId="3AD92F0C" w14:textId="345C9D01" w:rsidR="00137303" w:rsidRPr="00891F3A" w:rsidRDefault="00137303" w:rsidP="00137303">
      <w:pPr>
        <w:pStyle w:val="Aufzhlungszeichen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891F3A">
        <w:rPr>
          <w:lang w:val="en-CA"/>
          <w:rPrChange w:id="644" w:author="Jens-Rainer Ohm" w:date="2023-05-08T12:56:00Z">
            <w:rPr/>
          </w:rPrChange>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Aufzhlungszeichen2"/>
        <w:numPr>
          <w:ilvl w:val="0"/>
          <w:numId w:val="13"/>
        </w:numPr>
        <w:rPr>
          <w:lang w:val="en-CA"/>
        </w:rPr>
      </w:pPr>
      <w:r w:rsidRPr="00891F3A">
        <w:rPr>
          <w:lang w:val="en-CA"/>
        </w:rPr>
        <w:t xml:space="preserve">JVET-AD0379 (a proposal on </w:t>
      </w:r>
      <w:r w:rsidR="002C3733" w:rsidRPr="00891F3A">
        <w:rPr>
          <w:lang w:val="en-CA"/>
          <w:rPrChange w:id="645" w:author="Jens-Rainer Ohm" w:date="2023-05-08T12:56:00Z">
            <w:rPr/>
          </w:rPrChange>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Aufzhlungszeichen2"/>
        <w:numPr>
          <w:ilvl w:val="0"/>
          <w:numId w:val="13"/>
        </w:numPr>
        <w:rPr>
          <w:lang w:val="en-CA"/>
        </w:rPr>
      </w:pPr>
      <w:r w:rsidRPr="00891F3A">
        <w:rPr>
          <w:lang w:val="en-CA"/>
        </w:rPr>
        <w:t xml:space="preserve">JVET-AD0383 (a proposal on </w:t>
      </w:r>
      <w:r w:rsidR="002C3733" w:rsidRPr="00891F3A">
        <w:rPr>
          <w:lang w:val="en-CA"/>
          <w:rPrChange w:id="646" w:author="Jens-Rainer Ohm" w:date="2023-05-08T12:56:00Z">
            <w:rPr/>
          </w:rPrChange>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Aufzhlungszeichen2"/>
        <w:numPr>
          <w:ilvl w:val="0"/>
          <w:numId w:val="13"/>
        </w:numPr>
        <w:rPr>
          <w:lang w:val="en-CA"/>
        </w:rPr>
      </w:pPr>
      <w:r w:rsidRPr="00891F3A">
        <w:rPr>
          <w:lang w:val="en-CA"/>
        </w:rPr>
        <w:t xml:space="preserve">JVET-AD0384 (a proposal on </w:t>
      </w:r>
      <w:r w:rsidR="002C3733" w:rsidRPr="00891F3A">
        <w:rPr>
          <w:lang w:val="en-CA"/>
          <w:rPrChange w:id="647" w:author="Jens-Rainer Ohm" w:date="2023-05-08T12:56:00Z">
            <w:rPr/>
          </w:rPrChange>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Aufzhlungszeichen2"/>
        <w:numPr>
          <w:ilvl w:val="0"/>
          <w:numId w:val="13"/>
        </w:numPr>
        <w:rPr>
          <w:lang w:val="en-CA"/>
        </w:rPr>
      </w:pPr>
      <w:r w:rsidRPr="00891F3A">
        <w:rPr>
          <w:lang w:val="en-CA"/>
        </w:rPr>
        <w:t xml:space="preserve">JVET-AD0386 (a proposal on </w:t>
      </w:r>
      <w:r w:rsidR="002C3733" w:rsidRPr="00891F3A">
        <w:rPr>
          <w:lang w:val="en-CA"/>
          <w:rPrChange w:id="648" w:author="Jens-Rainer Ohm" w:date="2023-05-08T12:56:00Z">
            <w:rPr/>
          </w:rPrChange>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Aufzhlungszeichen2"/>
        <w:numPr>
          <w:ilvl w:val="0"/>
          <w:numId w:val="13"/>
        </w:numPr>
        <w:rPr>
          <w:lang w:val="en-CA"/>
        </w:rPr>
      </w:pPr>
      <w:r w:rsidRPr="00891F3A">
        <w:rPr>
          <w:lang w:val="en-CA"/>
        </w:rPr>
        <w:t xml:space="preserve">JVET-AD0388 (a proposal on </w:t>
      </w:r>
      <w:r w:rsidR="002C3733" w:rsidRPr="00891F3A">
        <w:rPr>
          <w:lang w:val="en-CA"/>
          <w:rPrChange w:id="649" w:author="Jens-Rainer Ohm" w:date="2023-05-08T12:56:00Z">
            <w:rPr/>
          </w:rPrChange>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Aufzhlungszeichen2"/>
        <w:numPr>
          <w:ilvl w:val="0"/>
          <w:numId w:val="13"/>
        </w:numPr>
        <w:rPr>
          <w:lang w:val="en-CA"/>
        </w:rPr>
      </w:pPr>
      <w:r w:rsidRPr="00891F3A">
        <w:rPr>
          <w:lang w:val="en-CA"/>
        </w:rPr>
        <w:t xml:space="preserve">JVET-AD0396 (a proposal on </w:t>
      </w:r>
      <w:r w:rsidR="006B38D2" w:rsidRPr="00891F3A">
        <w:rPr>
          <w:lang w:val="en-CA"/>
          <w:rPrChange w:id="650" w:author="Jens-Rainer Ohm" w:date="2023-05-08T12:56:00Z">
            <w:rPr/>
          </w:rPrChange>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pPr>
        <w:rPr>
          <w:lang w:val="en-CA"/>
        </w:rPr>
      </w:pPr>
      <w:r w:rsidRPr="00891F3A">
        <w:rPr>
          <w:lang w:val="en-CA"/>
        </w:rPr>
        <w:t>It may be observed that some of the above</w:t>
      </w:r>
      <w:r w:rsidR="00C07252" w:rsidRPr="00891F3A">
        <w:rPr>
          <w:lang w:val="en-CA"/>
        </w:rPr>
        <w:t>-listed</w:t>
      </w:r>
      <w:r w:rsidRPr="00891F3A">
        <w:rPr>
          <w:lang w:val="en-CA"/>
        </w:rPr>
        <w:t xml:space="preserve"> contributions were submissions made in response to issues that arose</w:t>
      </w:r>
      <w:r w:rsidR="002A1231" w:rsidRPr="00891F3A">
        <w:rPr>
          <w:lang w:val="en-CA"/>
        </w:rPr>
        <w:t xml:space="preserve"> in discussions</w:t>
      </w:r>
      <w:r w:rsidRPr="00891F3A">
        <w:rPr>
          <w:lang w:val="en-CA"/>
        </w:rPr>
        <w:t xml:space="preserve"> </w:t>
      </w:r>
      <w:r w:rsidR="0056158D" w:rsidRPr="00891F3A">
        <w:rPr>
          <w:lang w:val="en-CA"/>
        </w:rPr>
        <w:t>during</w:t>
      </w:r>
      <w:r w:rsidRPr="00891F3A">
        <w:rPr>
          <w:lang w:val="en-CA"/>
        </w:rPr>
        <w:t xml:space="preserve"> the meeting</w:t>
      </w:r>
      <w:r w:rsidR="002A1231" w:rsidRPr="00891F3A">
        <w:rPr>
          <w:lang w:val="en-CA"/>
        </w:rPr>
        <w:t xml:space="preserve"> or </w:t>
      </w:r>
      <w:r w:rsidR="00C07252" w:rsidRPr="00891F3A">
        <w:rPr>
          <w:lang w:val="en-CA"/>
        </w:rPr>
        <w:t xml:space="preserve">from </w:t>
      </w:r>
      <w:r w:rsidR="002A1231" w:rsidRPr="00891F3A">
        <w:rPr>
          <w:lang w:val="en-CA"/>
        </w:rPr>
        <w:t>the study</w:t>
      </w:r>
      <w:r w:rsidR="0056158D" w:rsidRPr="00891F3A">
        <w:rPr>
          <w:lang w:val="en-CA"/>
        </w:rPr>
        <w:t xml:space="preserve"> of other contributions</w:t>
      </w:r>
      <w:r w:rsidR="002A1231" w:rsidRPr="00891F3A">
        <w:rPr>
          <w:lang w:val="en-CA"/>
        </w:rPr>
        <w:t xml:space="preserve">, and thus could not have been submitted by the </w:t>
      </w:r>
      <w:r w:rsidR="00D0352F" w:rsidRPr="00891F3A">
        <w:rPr>
          <w:lang w:val="en-CA"/>
        </w:rPr>
        <w:t>ordinary deadline</w:t>
      </w:r>
      <w:r w:rsidR="0056158D" w:rsidRPr="00891F3A">
        <w:rPr>
          <w:lang w:val="en-CA"/>
        </w:rPr>
        <w:t>.</w:t>
      </w:r>
    </w:p>
    <w:p w14:paraId="078A09F5" w14:textId="61C9DF39" w:rsidR="00556EEC" w:rsidRPr="00891F3A" w:rsidRDefault="0040222B" w:rsidP="00430D17">
      <w:pPr>
        <w:rPr>
          <w:lang w:val="en-CA"/>
        </w:rPr>
      </w:pPr>
      <w:r w:rsidRPr="00891F3A">
        <w:rPr>
          <w:lang w:val="en-CA"/>
        </w:rPr>
        <w:t xml:space="preserve">The following </w:t>
      </w:r>
      <w:r w:rsidR="001D22AE" w:rsidRPr="00891F3A">
        <w:rPr>
          <w:lang w:val="en-CA"/>
        </w:rPr>
        <w:t xml:space="preserve">other </w:t>
      </w:r>
      <w:r w:rsidRPr="00891F3A">
        <w:rPr>
          <w:lang w:val="en-CA"/>
        </w:rPr>
        <w:t>document</w:t>
      </w:r>
      <w:r w:rsidR="00901B40" w:rsidRPr="00891F3A">
        <w:rPr>
          <w:lang w:val="en-CA"/>
        </w:rPr>
        <w:t>s</w:t>
      </w:r>
      <w:r w:rsidRPr="00891F3A">
        <w:rPr>
          <w:lang w:val="en-CA"/>
        </w:rPr>
        <w:t xml:space="preserve"> not proposing </w:t>
      </w:r>
      <w:r w:rsidR="001D22AE" w:rsidRPr="00891F3A">
        <w:rPr>
          <w:lang w:val="en-CA"/>
        </w:rPr>
        <w:t xml:space="preserve">normative </w:t>
      </w:r>
      <w:r w:rsidRPr="00891F3A">
        <w:rPr>
          <w:lang w:val="en-CA"/>
        </w:rPr>
        <w:t>technical content</w:t>
      </w:r>
      <w:r w:rsidR="00B047C0" w:rsidRPr="00891F3A">
        <w:rPr>
          <w:lang w:val="en-CA"/>
        </w:rPr>
        <w:t>, but with some need for consideration</w:t>
      </w:r>
      <w:r w:rsidR="0056158D" w:rsidRPr="00891F3A">
        <w:rPr>
          <w:lang w:val="en-CA"/>
        </w:rPr>
        <w:t>,</w:t>
      </w:r>
      <w:r w:rsidRPr="00891F3A">
        <w:rPr>
          <w:lang w:val="en-CA"/>
        </w:rPr>
        <w:t xml:space="preserve"> </w:t>
      </w:r>
      <w:r w:rsidR="00501EEA" w:rsidRPr="00891F3A">
        <w:rPr>
          <w:lang w:val="en-CA"/>
        </w:rPr>
        <w:t xml:space="preserve">were </w:t>
      </w:r>
      <w:r w:rsidR="005C55AB" w:rsidRPr="00891F3A">
        <w:rPr>
          <w:lang w:val="en-CA"/>
        </w:rPr>
        <w:t xml:space="preserve">registered and/or </w:t>
      </w:r>
      <w:r w:rsidRPr="00891F3A">
        <w:rPr>
          <w:lang w:val="en-CA"/>
        </w:rPr>
        <w:t>uploaded late:</w:t>
      </w:r>
    </w:p>
    <w:p w14:paraId="6FC5D962" w14:textId="382C7406" w:rsidR="00954455" w:rsidRPr="00891F3A" w:rsidRDefault="00954455" w:rsidP="00954455">
      <w:pPr>
        <w:pStyle w:val="Aufzhlungszeichen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891F3A">
        <w:rPr>
          <w:lang w:val="en-CA"/>
          <w:rPrChange w:id="651" w:author="Jens-Rainer Ohm" w:date="2023-05-08T12:56:00Z">
            <w:rPr/>
          </w:rPrChange>
        </w:rPr>
        <w:t>HEVC multiview</w:t>
      </w:r>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Aufzhlungszeichen2"/>
        <w:numPr>
          <w:ilvl w:val="0"/>
          <w:numId w:val="4"/>
        </w:numPr>
        <w:rPr>
          <w:lang w:val="en-CA"/>
        </w:rPr>
      </w:pPr>
      <w:r w:rsidRPr="00891F3A">
        <w:rPr>
          <w:lang w:val="en-CA"/>
        </w:rPr>
        <w:t xml:space="preserve">JVET-AD0246 (a document discussing </w:t>
      </w:r>
      <w:r w:rsidR="007F7078" w:rsidRPr="00891F3A">
        <w:rPr>
          <w:lang w:val="en-CA"/>
          <w:rPrChange w:id="652" w:author="Jens-Rainer Ohm" w:date="2023-05-08T12:56:00Z">
            <w:rPr/>
          </w:rPrChange>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Aufzhlungszeichen2"/>
        <w:numPr>
          <w:ilvl w:val="0"/>
          <w:numId w:val="4"/>
        </w:numPr>
        <w:rPr>
          <w:lang w:val="en-CA"/>
        </w:rPr>
      </w:pPr>
      <w:r w:rsidRPr="00891F3A">
        <w:rPr>
          <w:lang w:val="en-CA"/>
        </w:rPr>
        <w:t xml:space="preserve">JVET-AD0266 (a document discussing </w:t>
      </w:r>
      <w:r w:rsidR="007F7078" w:rsidRPr="00891F3A">
        <w:rPr>
          <w:lang w:val="en-CA"/>
          <w:rPrChange w:id="653" w:author="Jens-Rainer Ohm" w:date="2023-05-08T12:56:00Z">
            <w:rPr/>
          </w:rPrChange>
        </w:rPr>
        <w:t>VVenC and VVdeC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Aufzhlungszeichen2"/>
        <w:numPr>
          <w:ilvl w:val="0"/>
          <w:numId w:val="4"/>
        </w:numPr>
        <w:rPr>
          <w:lang w:val="en-CA"/>
        </w:rPr>
      </w:pPr>
      <w:r w:rsidRPr="00891F3A">
        <w:rPr>
          <w:lang w:val="en-CA"/>
        </w:rPr>
        <w:t xml:space="preserve">JVET-AD0276 (a document discussing </w:t>
      </w:r>
      <w:r w:rsidR="007F7078" w:rsidRPr="00891F3A">
        <w:rPr>
          <w:lang w:val="en-CA"/>
          <w:rPrChange w:id="654" w:author="Jens-Rainer Ohm" w:date="2023-05-08T12:56:00Z">
            <w:rPr/>
          </w:rPrChange>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Aufzhlungszeichen2"/>
        <w:numPr>
          <w:ilvl w:val="0"/>
          <w:numId w:val="4"/>
        </w:numPr>
        <w:rPr>
          <w:lang w:val="en-CA"/>
        </w:rPr>
      </w:pPr>
      <w:r w:rsidRPr="00891F3A">
        <w:rPr>
          <w:lang w:val="en-CA"/>
        </w:rPr>
        <w:t xml:space="preserve">JVET-AD0332 (a document discussing </w:t>
      </w:r>
      <w:r w:rsidR="007F7078" w:rsidRPr="00891F3A">
        <w:rPr>
          <w:lang w:val="en-CA"/>
          <w:rPrChange w:id="655" w:author="Jens-Rainer Ohm" w:date="2023-05-08T12:56:00Z">
            <w:rPr/>
          </w:rPrChange>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Aufzhlungszeichen2"/>
        <w:numPr>
          <w:ilvl w:val="0"/>
          <w:numId w:val="4"/>
        </w:numPr>
        <w:rPr>
          <w:lang w:val="en-CA"/>
        </w:rPr>
      </w:pPr>
      <w:r w:rsidRPr="00891F3A">
        <w:rPr>
          <w:lang w:val="en-CA"/>
        </w:rPr>
        <w:t xml:space="preserve">JVET-AD0361 (a document discussing </w:t>
      </w:r>
      <w:r w:rsidR="007F7078" w:rsidRPr="00891F3A">
        <w:rPr>
          <w:lang w:val="en-CA"/>
          <w:rPrChange w:id="656" w:author="Jens-Rainer Ohm" w:date="2023-05-08T12:56:00Z">
            <w:rPr/>
          </w:rPrChange>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Aufzhlungszeichen2"/>
        <w:numPr>
          <w:ilvl w:val="0"/>
          <w:numId w:val="4"/>
        </w:numPr>
        <w:rPr>
          <w:lang w:val="en-CA"/>
        </w:rPr>
      </w:pPr>
      <w:r w:rsidRPr="00891F3A">
        <w:rPr>
          <w:lang w:val="en-CA"/>
        </w:rPr>
        <w:t xml:space="preserve">JVET-AD0365 (a document discussing </w:t>
      </w:r>
      <w:r w:rsidR="007F7078" w:rsidRPr="00891F3A">
        <w:rPr>
          <w:lang w:val="en-CA"/>
          <w:rPrChange w:id="657" w:author="Jens-Rainer Ohm" w:date="2023-05-08T12:56:00Z">
            <w:rPr/>
          </w:rPrChange>
        </w:rPr>
        <w:t>extension of SADL library</w:t>
      </w:r>
      <w:r w:rsidRPr="00891F3A">
        <w:rPr>
          <w:lang w:val="en-CA"/>
        </w:rPr>
        <w:t>), uploaded 04-</w:t>
      </w:r>
      <w:r w:rsidR="007F7078" w:rsidRPr="00891F3A">
        <w:rPr>
          <w:lang w:val="en-CA"/>
        </w:rPr>
        <w:t>22</w:t>
      </w:r>
      <w:r w:rsidRPr="00891F3A">
        <w:rPr>
          <w:lang w:val="en-CA"/>
        </w:rPr>
        <w:t>,</w:t>
      </w:r>
    </w:p>
    <w:p w14:paraId="6C1D57A8" w14:textId="77D46F93" w:rsidR="000956CC" w:rsidRPr="00891F3A" w:rsidRDefault="000956CC" w:rsidP="000956CC">
      <w:pPr>
        <w:pStyle w:val="Aufzhlungszeichen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891F3A">
        <w:rPr>
          <w:lang w:val="en-CA"/>
          <w:rPrChange w:id="658" w:author="Jens-Rainer Ohm" w:date="2023-05-08T12:56:00Z">
            <w:rPr/>
          </w:rPrChange>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p>
    <w:p w14:paraId="6FAA08AE" w14:textId="11E9BCCE" w:rsidR="00556EEC" w:rsidRPr="00891F3A" w:rsidRDefault="00A22B5D" w:rsidP="00430D17">
      <w:pPr>
        <w:rPr>
          <w:lang w:val="en-CA"/>
        </w:rPr>
      </w:pPr>
      <w:r w:rsidRPr="00891F3A">
        <w:rPr>
          <w:lang w:val="en-CA"/>
        </w:rPr>
        <w:t>Most</w:t>
      </w:r>
      <w:r w:rsidR="007172D5" w:rsidRPr="00891F3A">
        <w:rPr>
          <w:lang w:val="en-CA"/>
        </w:rPr>
        <w:t xml:space="preserve"> cross-verification reports at this meeting were registered late, and</w:t>
      </w:r>
      <w:r w:rsidR="00F81CC4" w:rsidRPr="00891F3A">
        <w:rPr>
          <w:lang w:val="en-CA"/>
        </w:rPr>
        <w:t>/or</w:t>
      </w:r>
      <w:r w:rsidR="007172D5" w:rsidRPr="00891F3A">
        <w:rPr>
          <w:lang w:val="en-CA"/>
        </w:rPr>
        <w:t xml:space="preserve"> uploaded late</w:t>
      </w:r>
      <w:r w:rsidRPr="00891F3A">
        <w:rPr>
          <w:lang w:val="en-CA"/>
        </w:rPr>
        <w:t xml:space="preserve"> (except for JVET-A</w:t>
      </w:r>
      <w:r w:rsidR="00073781" w:rsidRPr="00891F3A">
        <w:rPr>
          <w:lang w:val="en-CA"/>
        </w:rPr>
        <w:t>D</w:t>
      </w:r>
      <w:r w:rsidRPr="00891F3A">
        <w:rPr>
          <w:lang w:val="en-CA"/>
        </w:rPr>
        <w:t>0</w:t>
      </w:r>
      <w:r w:rsidR="007F2DA3" w:rsidRPr="00891F3A">
        <w:rPr>
          <w:lang w:val="en-CA"/>
        </w:rPr>
        <w:t>139</w:t>
      </w:r>
      <w:r w:rsidRPr="00891F3A">
        <w:rPr>
          <w:lang w:val="en-CA"/>
        </w:rPr>
        <w:t>)</w:t>
      </w:r>
      <w:r w:rsidR="007172D5" w:rsidRPr="00891F3A">
        <w:rPr>
          <w:lang w:val="en-CA"/>
        </w:rPr>
        <w:t>.</w:t>
      </w:r>
      <w:r w:rsidR="00D23002" w:rsidRPr="00891F3A">
        <w:rPr>
          <w:lang w:val="en-CA"/>
        </w:rPr>
        <w:t xml:space="preserve"> </w:t>
      </w:r>
      <w:r w:rsidR="00E87EB4" w:rsidRPr="00891F3A">
        <w:rPr>
          <w:lang w:val="en-CA"/>
        </w:rPr>
        <w:t>In the interest of brevity, the</w:t>
      </w:r>
      <w:r w:rsidRPr="00891F3A">
        <w:rPr>
          <w:lang w:val="en-CA"/>
        </w:rPr>
        <w:t xml:space="preserve"> late ones</w:t>
      </w:r>
      <w:r w:rsidR="00A57527" w:rsidRPr="00891F3A">
        <w:rPr>
          <w:lang w:val="en-CA"/>
        </w:rPr>
        <w:t xml:space="preserve"> are</w:t>
      </w:r>
      <w:r w:rsidR="00D23002" w:rsidRPr="00891F3A">
        <w:rPr>
          <w:lang w:val="en-CA"/>
        </w:rPr>
        <w:t xml:space="preserve"> not specifically identified here. Initial upload times for each document are recorded in Annex A of this report.</w:t>
      </w:r>
    </w:p>
    <w:p w14:paraId="0DCC08A6" w14:textId="6D222E0C" w:rsidR="002E00D0" w:rsidRPr="00891F3A" w:rsidRDefault="00A93935" w:rsidP="00430D17">
      <w:pPr>
        <w:rPr>
          <w:lang w:val="en-CA"/>
        </w:rPr>
      </w:pPr>
      <w:r w:rsidRPr="00891F3A">
        <w:rPr>
          <w:lang w:val="en-CA"/>
        </w:rPr>
        <w:t xml:space="preserve">The following </w:t>
      </w:r>
      <w:r w:rsidR="00F50522" w:rsidRPr="00891F3A">
        <w:rPr>
          <w:lang w:val="en-CA"/>
        </w:rPr>
        <w:t>contribution registration</w:t>
      </w:r>
      <w:r w:rsidR="004C453A" w:rsidRPr="00891F3A">
        <w:rPr>
          <w:lang w:val="en-CA"/>
        </w:rPr>
        <w:t>s</w:t>
      </w:r>
      <w:r w:rsidR="00F50522" w:rsidRPr="00891F3A">
        <w:rPr>
          <w:lang w:val="en-CA"/>
        </w:rPr>
        <w:t xml:space="preserve"> </w:t>
      </w:r>
      <w:r w:rsidR="006D7225" w:rsidRPr="00891F3A">
        <w:rPr>
          <w:lang w:val="en-CA"/>
        </w:rPr>
        <w:t xml:space="preserve">were </w:t>
      </w:r>
      <w:r w:rsidR="00801B86" w:rsidRPr="00891F3A">
        <w:rPr>
          <w:lang w:val="en-CA"/>
        </w:rPr>
        <w:t xml:space="preserve">noted that were </w:t>
      </w:r>
      <w:r w:rsidR="00F50522" w:rsidRPr="00891F3A">
        <w:rPr>
          <w:lang w:val="en-CA"/>
        </w:rPr>
        <w:t>later cancelled, withdrawn, never provided, were cross-checks of a withdrawn contribution, or were registered in error</w:t>
      </w:r>
      <w:r w:rsidR="00B060FC" w:rsidRPr="00891F3A">
        <w:rPr>
          <w:lang w:val="en-CA"/>
        </w:rPr>
        <w:t xml:space="preserve">: </w:t>
      </w:r>
      <w:r w:rsidR="00B067E4" w:rsidRPr="00891F3A">
        <w:rPr>
          <w:lang w:val="en-CA"/>
        </w:rPr>
        <w:t>JVET-A</w:t>
      </w:r>
      <w:r w:rsidR="00073781" w:rsidRPr="00891F3A">
        <w:rPr>
          <w:lang w:val="en-CA"/>
        </w:rPr>
        <w:t>D</w:t>
      </w:r>
      <w:r w:rsidR="00B067E4" w:rsidRPr="00891F3A">
        <w:rPr>
          <w:lang w:val="en-CA"/>
        </w:rPr>
        <w:t>0</w:t>
      </w:r>
      <w:r w:rsidR="007F2DA3" w:rsidRPr="00891F3A">
        <w:rPr>
          <w:lang w:val="en-CA"/>
        </w:rPr>
        <w:t>046</w:t>
      </w:r>
      <w:r w:rsidR="00B067E4" w:rsidRPr="00891F3A">
        <w:rPr>
          <w:lang w:val="en-CA"/>
        </w:rPr>
        <w:t xml:space="preserve">, </w:t>
      </w:r>
      <w:r w:rsidR="007F2DA3" w:rsidRPr="00891F3A">
        <w:rPr>
          <w:lang w:val="en-CA"/>
        </w:rPr>
        <w:t xml:space="preserve">JVET-AD0049, JVET-AD0098, JVET-AD0132, </w:t>
      </w:r>
      <w:r w:rsidR="004778D3" w:rsidRPr="00891F3A">
        <w:rPr>
          <w:lang w:val="en-CA"/>
        </w:rPr>
        <w:t xml:space="preserve">JVET-AD0224, </w:t>
      </w:r>
      <w:r w:rsidR="00795A95" w:rsidRPr="00891F3A">
        <w:rPr>
          <w:lang w:val="en-CA"/>
        </w:rPr>
        <w:t xml:space="preserve">JVET-AD0245, </w:t>
      </w:r>
      <w:r w:rsidR="00776BBC" w:rsidRPr="00891F3A">
        <w:rPr>
          <w:lang w:val="en-CA"/>
        </w:rPr>
        <w:t xml:space="preserve">JVET-AD0301, </w:t>
      </w:r>
      <w:r w:rsidR="00E62C9E" w:rsidRPr="00891F3A">
        <w:rPr>
          <w:lang w:val="en-CA"/>
        </w:rPr>
        <w:t xml:space="preserve">JVET-0319, </w:t>
      </w:r>
      <w:r w:rsidR="00D665A8" w:rsidRPr="00891F3A">
        <w:rPr>
          <w:lang w:val="en-CA"/>
        </w:rPr>
        <w:t>JVET-0390, JVET-0391, JVET-0392, JVET-0393, JVET-0394</w:t>
      </w:r>
      <w:r w:rsidR="00E373FF" w:rsidRPr="00891F3A">
        <w:rPr>
          <w:lang w:val="en-CA"/>
        </w:rPr>
        <w:t>.</w:t>
      </w:r>
    </w:p>
    <w:p w14:paraId="5A877033" w14:textId="700906E6" w:rsidR="005F238E" w:rsidRPr="00891F3A" w:rsidRDefault="005F238E" w:rsidP="00430D17">
      <w:pPr>
        <w:rPr>
          <w:lang w:val="en-CA"/>
        </w:rPr>
      </w:pPr>
      <w:del w:id="659" w:author="Jens-Rainer Ohm" w:date="2023-05-08T13:58:00Z">
        <w:r w:rsidRPr="00891F3A" w:rsidDel="00BB5A16">
          <w:rPr>
            <w:lang w:val="en-CA"/>
          </w:rPr>
          <w:delText>The following cross-verification report</w:delText>
        </w:r>
        <w:r w:rsidR="00573E5A" w:rsidRPr="00891F3A" w:rsidDel="00BB5A16">
          <w:rPr>
            <w:lang w:val="en-CA"/>
          </w:rPr>
          <w:delText>s</w:delText>
        </w:r>
        <w:r w:rsidRPr="00891F3A" w:rsidDel="00BB5A16">
          <w:rPr>
            <w:lang w:val="en-CA"/>
          </w:rPr>
          <w:delText xml:space="preserve"> </w:delText>
        </w:r>
        <w:r w:rsidR="00573E5A" w:rsidRPr="00891F3A" w:rsidDel="00BB5A16">
          <w:rPr>
            <w:lang w:val="en-CA"/>
          </w:rPr>
          <w:delText xml:space="preserve">were </w:delText>
        </w:r>
        <w:r w:rsidRPr="00891F3A" w:rsidDel="00BB5A16">
          <w:rPr>
            <w:lang w:val="en-CA"/>
          </w:rPr>
          <w:delText xml:space="preserve">still missing </w:delText>
        </w:r>
        <w:r w:rsidR="006922F8" w:rsidRPr="00891F3A" w:rsidDel="00BB5A16">
          <w:rPr>
            <w:lang w:val="en-CA"/>
          </w:rPr>
          <w:delText xml:space="preserve">three </w:delText>
        </w:r>
        <w:r w:rsidRPr="00891F3A" w:rsidDel="00BB5A16">
          <w:rPr>
            <w:lang w:val="en-CA"/>
          </w:rPr>
          <w:delText>week</w:delText>
        </w:r>
        <w:r w:rsidR="006922F8" w:rsidRPr="00891F3A" w:rsidDel="00BB5A16">
          <w:rPr>
            <w:lang w:val="en-CA"/>
          </w:rPr>
          <w:delText>s</w:delText>
        </w:r>
        <w:r w:rsidRPr="00891F3A" w:rsidDel="00BB5A16">
          <w:rPr>
            <w:lang w:val="en-CA"/>
          </w:rPr>
          <w:delText xml:space="preserve"> after the end of the meeting: JVET-</w:delText>
        </w:r>
        <w:r w:rsidR="007112CD" w:rsidRPr="00891F3A" w:rsidDel="00BB5A16">
          <w:rPr>
            <w:lang w:val="en-CA"/>
          </w:rPr>
          <w:delText>A</w:delText>
        </w:r>
        <w:r w:rsidR="007F2DA3" w:rsidRPr="00891F3A" w:rsidDel="00BB5A16">
          <w:rPr>
            <w:lang w:val="en-CA"/>
          </w:rPr>
          <w:delText>D</w:delText>
        </w:r>
        <w:r w:rsidR="007112CD" w:rsidRPr="00891F3A" w:rsidDel="00BB5A16">
          <w:rPr>
            <w:lang w:val="en-CA"/>
          </w:rPr>
          <w:delText>0</w:delText>
        </w:r>
        <w:r w:rsidR="007F2DA3" w:rsidRPr="00891F3A" w:rsidDel="00BB5A16">
          <w:rPr>
            <w:lang w:val="en-CA"/>
          </w:rPr>
          <w:delText>XXX</w:delText>
        </w:r>
        <w:r w:rsidRPr="00891F3A" w:rsidDel="00BB5A16">
          <w:rPr>
            <w:lang w:val="en-CA"/>
          </w:rPr>
          <w:delText xml:space="preserve">. </w:delText>
        </w:r>
        <w:r w:rsidR="00573E5A" w:rsidRPr="00891F3A" w:rsidDel="00BB5A16">
          <w:rPr>
            <w:lang w:val="en-CA"/>
          </w:rPr>
          <w:delText xml:space="preserve">These were </w:delText>
        </w:r>
        <w:r w:rsidR="006922F8" w:rsidRPr="00891F3A" w:rsidDel="00BB5A16">
          <w:rPr>
            <w:lang w:val="en-CA"/>
          </w:rPr>
          <w:delText xml:space="preserve">thus </w:delText>
        </w:r>
        <w:r w:rsidR="0010028C" w:rsidRPr="00891F3A" w:rsidDel="00BB5A16">
          <w:rPr>
            <w:lang w:val="en-CA"/>
          </w:rPr>
          <w:delText xml:space="preserve">marked </w:delText>
        </w:r>
        <w:r w:rsidR="003D7820" w:rsidRPr="00891F3A" w:rsidDel="00BB5A16">
          <w:rPr>
            <w:lang w:val="en-CA"/>
          </w:rPr>
          <w:delText xml:space="preserve">as withdrawn </w:delText>
        </w:r>
        <w:r w:rsidR="0010028C" w:rsidRPr="00891F3A" w:rsidDel="00BB5A16">
          <w:rPr>
            <w:lang w:val="en-CA"/>
          </w:rPr>
          <w:delText>by the JVET chair</w:delText>
        </w:r>
        <w:r w:rsidR="00573E5A" w:rsidRPr="00891F3A" w:rsidDel="00BB5A16">
          <w:rPr>
            <w:lang w:val="en-CA"/>
          </w:rPr>
          <w:delText xml:space="preserve"> (this did not happen at this meeting)</w:delText>
        </w:r>
        <w:r w:rsidR="006922F8" w:rsidRPr="00891F3A" w:rsidDel="00BB5A16">
          <w:rPr>
            <w:lang w:val="en-CA"/>
          </w:rPr>
          <w:delText>.</w:delText>
        </w:r>
        <w:r w:rsidR="006A47A8" w:rsidRPr="00891F3A" w:rsidDel="00BB5A16">
          <w:rPr>
            <w:lang w:val="en-CA"/>
          </w:rPr>
          <w:delText xml:space="preserve"> </w:delText>
        </w:r>
      </w:del>
      <w:ins w:id="660" w:author="Jens-Rainer Ohm" w:date="2023-05-08T13:59:00Z">
        <w:r w:rsidR="00BB5A16">
          <w:rPr>
            <w:lang w:val="en-CA"/>
          </w:rPr>
          <w:t xml:space="preserve">The cross-verification reports </w:t>
        </w:r>
      </w:ins>
      <w:r w:rsidR="00573E5A" w:rsidRPr="00891F3A">
        <w:rPr>
          <w:lang w:val="en-CA"/>
        </w:rPr>
        <w:t>JVET-</w:t>
      </w:r>
      <w:r w:rsidR="006A47A8" w:rsidRPr="00891F3A">
        <w:rPr>
          <w:lang w:val="en-CA"/>
        </w:rPr>
        <w:t xml:space="preserve">AD0244 and </w:t>
      </w:r>
      <w:r w:rsidR="00573E5A" w:rsidRPr="00891F3A">
        <w:rPr>
          <w:lang w:val="en-CA"/>
        </w:rPr>
        <w:t>JVET-</w:t>
      </w:r>
      <w:r w:rsidR="006A47A8" w:rsidRPr="00891F3A">
        <w:rPr>
          <w:lang w:val="en-CA"/>
        </w:rPr>
        <w:t xml:space="preserve">AD0366 </w:t>
      </w:r>
      <w:r w:rsidR="00573E5A" w:rsidRPr="00891F3A">
        <w:rPr>
          <w:lang w:val="en-CA"/>
        </w:rPr>
        <w:t xml:space="preserve">had </w:t>
      </w:r>
      <w:r w:rsidR="006A47A8" w:rsidRPr="00891F3A">
        <w:rPr>
          <w:lang w:val="en-CA"/>
        </w:rPr>
        <w:t xml:space="preserve">still </w:t>
      </w:r>
      <w:r w:rsidR="00573E5A" w:rsidRPr="00891F3A">
        <w:rPr>
          <w:lang w:val="en-CA"/>
        </w:rPr>
        <w:t xml:space="preserve">been </w:t>
      </w:r>
      <w:r w:rsidR="006A47A8" w:rsidRPr="00891F3A">
        <w:rPr>
          <w:lang w:val="en-CA"/>
        </w:rPr>
        <w:t xml:space="preserve">missing </w:t>
      </w:r>
      <w:r w:rsidR="00573E5A" w:rsidRPr="00891F3A">
        <w:rPr>
          <w:lang w:val="en-CA"/>
        </w:rPr>
        <w:t xml:space="preserve">by </w:t>
      </w:r>
      <w:r w:rsidR="00573E5A" w:rsidRPr="00891F3A">
        <w:rPr>
          <w:lang w:val="en-CA"/>
        </w:rPr>
        <w:lastRenderedPageBreak/>
        <w:t xml:space="preserve">the end of the meeting </w:t>
      </w:r>
      <w:r w:rsidR="006A47A8" w:rsidRPr="00891F3A">
        <w:rPr>
          <w:lang w:val="en-CA"/>
        </w:rPr>
        <w:t>on Friday 28 April</w:t>
      </w:r>
      <w:r w:rsidR="00573E5A" w:rsidRPr="00891F3A">
        <w:rPr>
          <w:lang w:val="en-CA"/>
        </w:rPr>
        <w:t>, but became available one or two days later.</w:t>
      </w:r>
      <w:ins w:id="661" w:author="Jens-Rainer Ohm" w:date="2023-05-08T13:59:00Z">
        <w:r w:rsidR="00BB5A16">
          <w:rPr>
            <w:lang w:val="en-CA"/>
          </w:rPr>
          <w:t xml:space="preserve"> </w:t>
        </w:r>
        <w:r w:rsidR="00BB5A16" w:rsidRPr="00891F3A">
          <w:rPr>
            <w:lang w:val="en-CA"/>
          </w:rPr>
          <w:t xml:space="preserve">The following cross-verification reports were still missing three weeks after the end of the meeting: JVET-AD0XXX. These were thus marked as withdrawn by the JVET chair (this </w:t>
        </w:r>
        <w:r w:rsidR="00BB5A16">
          <w:rPr>
            <w:lang w:val="en-CA"/>
          </w:rPr>
          <w:t xml:space="preserve">case </w:t>
        </w:r>
        <w:r w:rsidR="00BB5A16" w:rsidRPr="00891F3A">
          <w:rPr>
            <w:lang w:val="en-CA"/>
          </w:rPr>
          <w:t xml:space="preserve">did not happen at </w:t>
        </w:r>
        <w:r w:rsidR="00BB5A16">
          <w:rPr>
            <w:lang w:val="en-CA"/>
          </w:rPr>
          <w:t>the current</w:t>
        </w:r>
        <w:r w:rsidR="00BB5A16" w:rsidRPr="00891F3A">
          <w:rPr>
            <w:lang w:val="en-CA"/>
          </w:rPr>
          <w:t xml:space="preserve"> </w:t>
        </w:r>
        <w:r w:rsidR="00BB5A16" w:rsidRPr="00891F3A">
          <w:rPr>
            <w:lang w:val="en-CA"/>
          </w:rPr>
          <w:t>meeting).</w:t>
        </w:r>
      </w:ins>
    </w:p>
    <w:p w14:paraId="702FF2C5" w14:textId="7C681364" w:rsidR="00556EEC" w:rsidRPr="00891F3A" w:rsidRDefault="00556EEC" w:rsidP="00430D17">
      <w:pPr>
        <w:rPr>
          <w:lang w:val="en-CA"/>
        </w:rPr>
      </w:pPr>
      <w:r w:rsidRPr="00891F3A">
        <w:rPr>
          <w:lang w:val="en-CA"/>
        </w:rPr>
        <w:t>“</w:t>
      </w:r>
      <w:r w:rsidR="00A20058" w:rsidRPr="00891F3A">
        <w:rPr>
          <w:lang w:val="en-CA"/>
        </w:rPr>
        <w:t>Placeholder</w:t>
      </w:r>
      <w:r w:rsidRPr="00891F3A">
        <w:rPr>
          <w:lang w:val="en-CA"/>
        </w:rPr>
        <w:t>”</w:t>
      </w:r>
      <w:r w:rsidR="00A20058" w:rsidRPr="00891F3A">
        <w:rPr>
          <w:lang w:val="en-CA"/>
        </w:rPr>
        <w:t xml:space="preserve"> contribution documents that were basically empty of content, </w:t>
      </w:r>
      <w:r w:rsidR="0089739E" w:rsidRPr="00891F3A">
        <w:rPr>
          <w:lang w:val="en-CA"/>
        </w:rPr>
        <w:t xml:space="preserve">or lacking any results </w:t>
      </w:r>
      <w:r w:rsidR="00744875" w:rsidRPr="00891F3A">
        <w:rPr>
          <w:lang w:val="en-CA"/>
        </w:rPr>
        <w:t xml:space="preserve">showing </w:t>
      </w:r>
      <w:r w:rsidR="0089739E" w:rsidRPr="00891F3A">
        <w:rPr>
          <w:lang w:val="en-CA"/>
        </w:rPr>
        <w:t xml:space="preserve">benefit </w:t>
      </w:r>
      <w:r w:rsidR="00744875" w:rsidRPr="00891F3A">
        <w:rPr>
          <w:lang w:val="en-CA"/>
        </w:rPr>
        <w:t xml:space="preserve">for </w:t>
      </w:r>
      <w:r w:rsidR="0089739E" w:rsidRPr="00891F3A">
        <w:rPr>
          <w:lang w:val="en-CA"/>
        </w:rPr>
        <w:t xml:space="preserve">the proposed technology, </w:t>
      </w:r>
      <w:r w:rsidR="00A20058" w:rsidRPr="00891F3A">
        <w:rPr>
          <w:lang w:val="en-CA"/>
        </w:rPr>
        <w:t xml:space="preserve">and </w:t>
      </w:r>
      <w:r w:rsidR="0089739E" w:rsidRPr="00891F3A">
        <w:rPr>
          <w:lang w:val="en-CA"/>
        </w:rPr>
        <w:t xml:space="preserve">obviously uploaded with </w:t>
      </w:r>
      <w:r w:rsidR="00A20058" w:rsidRPr="00891F3A">
        <w:rPr>
          <w:lang w:val="en-CA"/>
        </w:rPr>
        <w:t xml:space="preserve">an intent to provide a more complete submission as a revision, </w:t>
      </w:r>
      <w:r w:rsidR="00645F85" w:rsidRPr="00891F3A">
        <w:rPr>
          <w:lang w:val="en-CA"/>
        </w:rPr>
        <w:t xml:space="preserve">had been agreed to be </w:t>
      </w:r>
      <w:r w:rsidR="00A20058" w:rsidRPr="00891F3A">
        <w:rPr>
          <w:lang w:val="en-CA"/>
        </w:rPr>
        <w:t xml:space="preserve">considered unacceptable </w:t>
      </w:r>
      <w:r w:rsidR="00BD4D1A" w:rsidRPr="00891F3A">
        <w:rPr>
          <w:lang w:val="en-CA"/>
        </w:rPr>
        <w:t xml:space="preserve">and </w:t>
      </w:r>
      <w:r w:rsidR="0089739E" w:rsidRPr="00891F3A">
        <w:rPr>
          <w:lang w:val="en-CA"/>
        </w:rPr>
        <w:t xml:space="preserve">to be </w:t>
      </w:r>
      <w:r w:rsidR="00A20058" w:rsidRPr="00891F3A">
        <w:rPr>
          <w:lang w:val="en-CA"/>
        </w:rPr>
        <w:t>rejected in the document management system</w:t>
      </w:r>
      <w:r w:rsidR="0089739E" w:rsidRPr="00891F3A">
        <w:rPr>
          <w:lang w:val="en-CA"/>
        </w:rPr>
        <w:t xml:space="preserve"> until a more complete version was available (which would then be counted as a late contribution</w:t>
      </w:r>
      <w:r w:rsidR="0030614E" w:rsidRPr="00891F3A">
        <w:rPr>
          <w:lang w:val="en-CA"/>
        </w:rPr>
        <w:t xml:space="preserve"> if the update was after the document deadline</w:t>
      </w:r>
      <w:r w:rsidR="0089739E" w:rsidRPr="00891F3A">
        <w:rPr>
          <w:lang w:val="en-CA"/>
        </w:rPr>
        <w:t>)</w:t>
      </w:r>
      <w:r w:rsidR="00A20058" w:rsidRPr="00891F3A">
        <w:rPr>
          <w:lang w:val="en-CA"/>
        </w:rPr>
        <w:t xml:space="preserve">. </w:t>
      </w:r>
      <w:r w:rsidR="0089739E" w:rsidRPr="00891F3A">
        <w:rPr>
          <w:lang w:val="en-CA"/>
        </w:rPr>
        <w:t>A</w:t>
      </w:r>
      <w:r w:rsidR="00645F85" w:rsidRPr="00891F3A">
        <w:rPr>
          <w:lang w:val="en-CA"/>
        </w:rPr>
        <w:t>t the current meeting</w:t>
      </w:r>
      <w:r w:rsidR="0089739E" w:rsidRPr="00891F3A">
        <w:rPr>
          <w:lang w:val="en-CA"/>
        </w:rPr>
        <w:t xml:space="preserve">, this situation </w:t>
      </w:r>
      <w:r w:rsidR="00F21FD4" w:rsidRPr="00891F3A">
        <w:rPr>
          <w:lang w:val="en-CA"/>
        </w:rPr>
        <w:t>did apply</w:t>
      </w:r>
      <w:r w:rsidR="0030614E" w:rsidRPr="00891F3A">
        <w:rPr>
          <w:lang w:val="en-CA"/>
        </w:rPr>
        <w:t xml:space="preserve"> with documents </w:t>
      </w:r>
      <w:r w:rsidR="00541EFD" w:rsidRPr="00891F3A">
        <w:rPr>
          <w:lang w:val="en-CA"/>
        </w:rPr>
        <w:t>JVET-A</w:t>
      </w:r>
      <w:r w:rsidR="00073781" w:rsidRPr="00891F3A">
        <w:rPr>
          <w:lang w:val="en-CA"/>
        </w:rPr>
        <w:t>D</w:t>
      </w:r>
      <w:r w:rsidR="00541EFD" w:rsidRPr="00891F3A">
        <w:rPr>
          <w:lang w:val="en-CA"/>
        </w:rPr>
        <w:t>0</w:t>
      </w:r>
      <w:r w:rsidR="007F2DA3" w:rsidRPr="00891F3A">
        <w:rPr>
          <w:lang w:val="en-CA"/>
        </w:rPr>
        <w:t>212 and JVET-AD0218</w:t>
      </w:r>
      <w:r w:rsidR="00541EFD" w:rsidRPr="00891F3A">
        <w:rPr>
          <w:lang w:val="en-CA"/>
        </w:rPr>
        <w:t xml:space="preserve">, </w:t>
      </w:r>
      <w:r w:rsidR="007F2DA3" w:rsidRPr="00891F3A">
        <w:rPr>
          <w:lang w:val="en-CA"/>
        </w:rPr>
        <w:t>w</w:t>
      </w:r>
      <w:r w:rsidR="00085A24" w:rsidRPr="00891F3A">
        <w:rPr>
          <w:lang w:val="en-CA"/>
        </w:rPr>
        <w:t xml:space="preserve">hich were categorized as late in the list above, </w:t>
      </w:r>
      <w:r w:rsidR="00901B40" w:rsidRPr="00891F3A">
        <w:rPr>
          <w:lang w:val="en-CA"/>
        </w:rPr>
        <w:t xml:space="preserve">based </w:t>
      </w:r>
      <w:r w:rsidR="00085A24" w:rsidRPr="00891F3A">
        <w:rPr>
          <w:lang w:val="en-CA"/>
        </w:rPr>
        <w:t xml:space="preserve">on the </w:t>
      </w:r>
      <w:r w:rsidR="00901B40" w:rsidRPr="00891F3A">
        <w:rPr>
          <w:lang w:val="en-CA"/>
        </w:rPr>
        <w:t xml:space="preserve">time of the </w:t>
      </w:r>
      <w:r w:rsidR="00085A24" w:rsidRPr="00891F3A">
        <w:rPr>
          <w:lang w:val="en-CA"/>
        </w:rPr>
        <w:t>first reasonable document upload.</w:t>
      </w:r>
    </w:p>
    <w:p w14:paraId="7A817217" w14:textId="2436AA6B" w:rsidR="004C5A02" w:rsidRPr="00891F3A" w:rsidRDefault="00B054AF" w:rsidP="00430D17">
      <w:pPr>
        <w:rPr>
          <w:lang w:val="en-CA"/>
        </w:rPr>
      </w:pPr>
      <w:r w:rsidRPr="00891F3A">
        <w:rPr>
          <w:lang w:val="en-CA"/>
        </w:rPr>
        <w:t xml:space="preserve">Contributions that had significant problems with uploaded versions </w:t>
      </w:r>
      <w:r w:rsidR="00F21FD4" w:rsidRPr="00891F3A">
        <w:rPr>
          <w:lang w:val="en-CA"/>
        </w:rPr>
        <w:t>were not observed.</w:t>
      </w:r>
    </w:p>
    <w:p w14:paraId="5CD8F70E" w14:textId="3AEEA123" w:rsidR="00556EEC" w:rsidRPr="00891F3A" w:rsidRDefault="00964D64" w:rsidP="00430D17">
      <w:pPr>
        <w:rPr>
          <w:lang w:val="en-CA"/>
        </w:rPr>
      </w:pPr>
      <w:r w:rsidRPr="00891F3A">
        <w:rPr>
          <w:lang w:val="en-CA"/>
        </w:rPr>
        <w:t xml:space="preserve">As a general policy, missing documents were not </w:t>
      </w:r>
      <w:r w:rsidR="00973974" w:rsidRPr="00891F3A">
        <w:rPr>
          <w:lang w:val="en-CA"/>
        </w:rPr>
        <w:t xml:space="preserve">to be </w:t>
      </w:r>
      <w:r w:rsidRPr="00891F3A">
        <w:rPr>
          <w:lang w:val="en-CA"/>
        </w:rPr>
        <w:t xml:space="preserve">presented, and late documents </w:t>
      </w:r>
      <w:r w:rsidR="00540D39" w:rsidRPr="00891F3A">
        <w:rPr>
          <w:lang w:val="en-CA"/>
        </w:rPr>
        <w:t xml:space="preserve">(and substantial revisions) </w:t>
      </w:r>
      <w:r w:rsidRPr="00891F3A">
        <w:rPr>
          <w:lang w:val="en-CA"/>
        </w:rPr>
        <w:t xml:space="preserve">could only be presented when </w:t>
      </w:r>
      <w:r w:rsidR="00BD4D1A" w:rsidRPr="00891F3A">
        <w:rPr>
          <w:lang w:val="en-CA"/>
        </w:rPr>
        <w:t xml:space="preserve">there was a consensus to consider them and there was </w:t>
      </w:r>
      <w:r w:rsidRPr="00891F3A">
        <w:rPr>
          <w:lang w:val="en-CA"/>
        </w:rPr>
        <w:t xml:space="preserve">sufficient time </w:t>
      </w:r>
      <w:r w:rsidR="00BD4D1A" w:rsidRPr="00891F3A">
        <w:rPr>
          <w:lang w:val="en-CA"/>
        </w:rPr>
        <w:t>available for their review</w:t>
      </w:r>
      <w:r w:rsidRPr="00891F3A">
        <w:rPr>
          <w:lang w:val="en-CA"/>
        </w:rPr>
        <w:t xml:space="preserve">. </w:t>
      </w:r>
      <w:r w:rsidR="00FF6A60" w:rsidRPr="00891F3A">
        <w:rPr>
          <w:lang w:val="en-CA"/>
        </w:rPr>
        <w:t>A</w:t>
      </w:r>
      <w:r w:rsidR="00067685" w:rsidRPr="00891F3A">
        <w:rPr>
          <w:lang w:val="en-CA"/>
        </w:rPr>
        <w:t>gain, a</w:t>
      </w:r>
      <w:r w:rsidR="00FF6A60" w:rsidRPr="00891F3A">
        <w:rPr>
          <w:lang w:val="en-CA"/>
        </w:rPr>
        <w:t xml:space="preserve">n exception is </w:t>
      </w:r>
      <w:r w:rsidR="00985620" w:rsidRPr="00891F3A">
        <w:rPr>
          <w:lang w:val="en-CA"/>
        </w:rPr>
        <w:t xml:space="preserve">applied </w:t>
      </w:r>
      <w:r w:rsidR="00FF6A60" w:rsidRPr="00891F3A">
        <w:rPr>
          <w:lang w:val="en-CA"/>
        </w:rPr>
        <w:t>for AHG reports</w:t>
      </w:r>
      <w:r w:rsidR="00067685" w:rsidRPr="00891F3A">
        <w:rPr>
          <w:lang w:val="en-CA"/>
        </w:rPr>
        <w:t>,</w:t>
      </w:r>
      <w:r w:rsidR="00FF6A60" w:rsidRPr="00891F3A">
        <w:rPr>
          <w:lang w:val="en-CA"/>
        </w:rPr>
        <w:t xml:space="preserve"> </w:t>
      </w:r>
      <w:r w:rsidR="007506EA" w:rsidRPr="00891F3A">
        <w:rPr>
          <w:lang w:val="en-CA"/>
        </w:rPr>
        <w:t>C</w:t>
      </w:r>
      <w:r w:rsidR="00FF6A60" w:rsidRPr="00891F3A">
        <w:rPr>
          <w:lang w:val="en-CA"/>
        </w:rPr>
        <w:t xml:space="preserve">E </w:t>
      </w:r>
      <w:r w:rsidR="005F02FA" w:rsidRPr="00891F3A">
        <w:rPr>
          <w:lang w:val="en-CA"/>
        </w:rPr>
        <w:t xml:space="preserve">and HLS topic </w:t>
      </w:r>
      <w:r w:rsidR="00FF6A60" w:rsidRPr="00891F3A">
        <w:rPr>
          <w:lang w:val="en-CA"/>
        </w:rPr>
        <w:t>summaries</w:t>
      </w:r>
      <w:r w:rsidR="00067685" w:rsidRPr="00891F3A">
        <w:rPr>
          <w:lang w:val="en-CA"/>
        </w:rPr>
        <w:t>, and other such reports</w:t>
      </w:r>
      <w:r w:rsidR="00FF6A60" w:rsidRPr="00891F3A">
        <w:rPr>
          <w:lang w:val="en-CA"/>
        </w:rPr>
        <w:t xml:space="preserve"> which can only be produced after </w:t>
      </w:r>
      <w:r w:rsidR="00067685" w:rsidRPr="00891F3A">
        <w:rPr>
          <w:lang w:val="en-CA"/>
        </w:rPr>
        <w:t xml:space="preserve">the </w:t>
      </w:r>
      <w:r w:rsidR="00FF6A60" w:rsidRPr="00891F3A">
        <w:rPr>
          <w:lang w:val="en-CA"/>
        </w:rPr>
        <w:t>availability of other input doc</w:t>
      </w:r>
      <w:r w:rsidR="00067685" w:rsidRPr="00891F3A">
        <w:rPr>
          <w:lang w:val="en-CA"/>
        </w:rPr>
        <w:t>ument</w:t>
      </w:r>
      <w:r w:rsidR="00FF6A60" w:rsidRPr="00891F3A">
        <w:rPr>
          <w:lang w:val="en-CA"/>
        </w:rPr>
        <w:t>s. T</w:t>
      </w:r>
      <w:r w:rsidRPr="00891F3A">
        <w:rPr>
          <w:lang w:val="en-CA"/>
        </w:rPr>
        <w:t>here were no objections raised by the group regarding pre</w:t>
      </w:r>
      <w:r w:rsidR="008A3E5C" w:rsidRPr="00891F3A">
        <w:rPr>
          <w:lang w:val="en-CA"/>
        </w:rPr>
        <w:t>sentation of late contributions</w:t>
      </w:r>
      <w:r w:rsidR="00A92A0B" w:rsidRPr="00891F3A">
        <w:rPr>
          <w:lang w:val="en-CA"/>
        </w:rPr>
        <w:t xml:space="preserve">, although there </w:t>
      </w:r>
      <w:r w:rsidR="00CB5EC7" w:rsidRPr="00891F3A">
        <w:rPr>
          <w:lang w:val="en-CA"/>
        </w:rPr>
        <w:t xml:space="preserve">may have been </w:t>
      </w:r>
      <w:r w:rsidR="00A92A0B" w:rsidRPr="00891F3A">
        <w:rPr>
          <w:lang w:val="en-CA"/>
        </w:rPr>
        <w:t>some expression of annoyance and remarks on the difficulty of dealing with late contributions and late revisions</w:t>
      </w:r>
      <w:r w:rsidR="008A3E5C" w:rsidRPr="00891F3A">
        <w:rPr>
          <w:lang w:val="en-CA"/>
        </w:rPr>
        <w:t>.</w:t>
      </w:r>
    </w:p>
    <w:p w14:paraId="0A8ABA71" w14:textId="484101ED" w:rsidR="00556EEC" w:rsidRPr="00891F3A" w:rsidRDefault="004F4761" w:rsidP="00430D17">
      <w:pPr>
        <w:rPr>
          <w:lang w:val="en-CA"/>
        </w:rPr>
      </w:pPr>
      <w:r w:rsidRPr="00891F3A">
        <w:rPr>
          <w:lang w:val="en-CA"/>
        </w:rPr>
        <w:t>It was r</w:t>
      </w:r>
      <w:r w:rsidR="00A92A0B" w:rsidRPr="00891F3A">
        <w:rPr>
          <w:lang w:val="en-CA"/>
        </w:rPr>
        <w:t>emark</w:t>
      </w:r>
      <w:r w:rsidRPr="00891F3A">
        <w:rPr>
          <w:lang w:val="en-CA"/>
        </w:rPr>
        <w:t>ed that</w:t>
      </w:r>
      <w:r w:rsidR="00A92A0B" w:rsidRPr="00891F3A">
        <w:rPr>
          <w:lang w:val="en-CA"/>
        </w:rPr>
        <w:t xml:space="preserve"> documents that are substantially revised after the initial upload</w:t>
      </w:r>
      <w:r w:rsidRPr="00891F3A">
        <w:rPr>
          <w:lang w:val="en-CA"/>
        </w:rPr>
        <w:t xml:space="preserve"> </w:t>
      </w:r>
      <w:r w:rsidR="00645F85" w:rsidRPr="00891F3A">
        <w:rPr>
          <w:lang w:val="en-CA"/>
        </w:rPr>
        <w:t xml:space="preserve">can </w:t>
      </w:r>
      <w:r w:rsidRPr="00891F3A">
        <w:rPr>
          <w:lang w:val="en-CA"/>
        </w:rPr>
        <w:t xml:space="preserve">also </w:t>
      </w:r>
      <w:r w:rsidR="00645F85" w:rsidRPr="00891F3A">
        <w:rPr>
          <w:lang w:val="en-CA"/>
        </w:rPr>
        <w:t xml:space="preserve">be </w:t>
      </w:r>
      <w:r w:rsidRPr="00891F3A">
        <w:rPr>
          <w:lang w:val="en-CA"/>
        </w:rPr>
        <w:t>a problem</w:t>
      </w:r>
      <w:r w:rsidR="00A92A0B" w:rsidRPr="00891F3A">
        <w:rPr>
          <w:lang w:val="en-CA"/>
        </w:rPr>
        <w:t xml:space="preserve">, </w:t>
      </w:r>
      <w:r w:rsidRPr="00891F3A">
        <w:rPr>
          <w:lang w:val="en-CA"/>
        </w:rPr>
        <w:t xml:space="preserve">as this </w:t>
      </w:r>
      <w:r w:rsidR="00A92A0B" w:rsidRPr="00891F3A">
        <w:rPr>
          <w:lang w:val="en-CA"/>
        </w:rPr>
        <w:t>becomes confusing, interferes with study, and puts an extra burden on synchronization of the discussion.</w:t>
      </w:r>
      <w:r w:rsidRPr="00891F3A">
        <w:rPr>
          <w:lang w:val="en-CA"/>
        </w:rPr>
        <w:t xml:space="preserve"> </w:t>
      </w:r>
      <w:r w:rsidR="00A92A0B" w:rsidRPr="00891F3A">
        <w:rPr>
          <w:lang w:val="en-CA"/>
        </w:rPr>
        <w:t xml:space="preserve">This </w:t>
      </w:r>
      <w:r w:rsidR="00645F85" w:rsidRPr="00891F3A">
        <w:rPr>
          <w:lang w:val="en-CA"/>
        </w:rPr>
        <w:t xml:space="preserve">can </w:t>
      </w:r>
      <w:r w:rsidR="00A92A0B" w:rsidRPr="00891F3A">
        <w:rPr>
          <w:lang w:val="en-CA"/>
        </w:rPr>
        <w:t xml:space="preserve">especially </w:t>
      </w:r>
      <w:r w:rsidR="00645F85" w:rsidRPr="00891F3A">
        <w:rPr>
          <w:lang w:val="en-CA"/>
        </w:rPr>
        <w:t xml:space="preserve">be </w:t>
      </w:r>
      <w:r w:rsidR="00A92A0B" w:rsidRPr="00891F3A">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rPr>
          <w:lang w:val="en-CA"/>
        </w:rPr>
        <w:t>“</w:t>
      </w:r>
      <w:r w:rsidR="00A92A0B" w:rsidRPr="00891F3A">
        <w:rPr>
          <w:lang w:val="en-CA"/>
        </w:rPr>
        <w:t>comments</w:t>
      </w:r>
      <w:r w:rsidR="00556EEC" w:rsidRPr="00891F3A">
        <w:rPr>
          <w:lang w:val="en-CA"/>
        </w:rPr>
        <w:t>”</w:t>
      </w:r>
      <w:r w:rsidR="00A92A0B" w:rsidRPr="00891F3A">
        <w:rPr>
          <w:lang w:val="en-CA"/>
        </w:rPr>
        <w:t xml:space="preserve"> field on the web site can be used to indicate what is different in a revision</w:t>
      </w:r>
      <w:r w:rsidR="00CB5EC7" w:rsidRPr="00891F3A">
        <w:rPr>
          <w:lang w:val="en-CA"/>
        </w:rPr>
        <w:t>,</w:t>
      </w:r>
      <w:r w:rsidR="00645F85" w:rsidRPr="00891F3A">
        <w:rPr>
          <w:lang w:val="en-CA"/>
        </w:rPr>
        <w:t xml:space="preserve"> although participants tend to seldom notice what is recorded there</w:t>
      </w:r>
      <w:r w:rsidR="00A92A0B" w:rsidRPr="00891F3A">
        <w:rPr>
          <w:lang w:val="en-CA"/>
        </w:rPr>
        <w:t>.</w:t>
      </w:r>
    </w:p>
    <w:p w14:paraId="071F392D" w14:textId="5A100C39" w:rsidR="00556EEC" w:rsidRPr="00891F3A" w:rsidRDefault="00951DA6" w:rsidP="00430D17">
      <w:pPr>
        <w:rPr>
          <w:lang w:val="en-CA"/>
        </w:rPr>
      </w:pPr>
      <w:r w:rsidRPr="00891F3A">
        <w:rPr>
          <w:lang w:val="en-CA"/>
        </w:rPr>
        <w:t xml:space="preserve">A few contributions </w:t>
      </w:r>
      <w:r w:rsidR="00632EBA" w:rsidRPr="00891F3A">
        <w:rPr>
          <w:lang w:val="en-CA"/>
        </w:rPr>
        <w:t xml:space="preserve">may have </w:t>
      </w:r>
      <w:r w:rsidRPr="00891F3A">
        <w:rPr>
          <w:lang w:val="en-CA"/>
        </w:rPr>
        <w:t xml:space="preserve">had some problems relating to IPR declarations </w:t>
      </w:r>
      <w:r w:rsidR="009709D0" w:rsidRPr="00891F3A">
        <w:rPr>
          <w:lang w:val="en-CA"/>
        </w:rPr>
        <w:t xml:space="preserve">in the initial uploaded versions </w:t>
      </w:r>
      <w:r w:rsidRPr="00891F3A">
        <w:rPr>
          <w:lang w:val="en-CA"/>
        </w:rPr>
        <w:t>(missing declarations, declarations saying they were from the wrong companies, etc.)</w:t>
      </w:r>
      <w:r w:rsidR="009709D0" w:rsidRPr="00891F3A">
        <w:rPr>
          <w:lang w:val="en-CA"/>
        </w:rPr>
        <w:t xml:space="preserve">. </w:t>
      </w:r>
      <w:r w:rsidR="00E27569" w:rsidRPr="00891F3A">
        <w:rPr>
          <w:lang w:val="en-CA"/>
        </w:rPr>
        <w:t xml:space="preserve">Any such </w:t>
      </w:r>
      <w:r w:rsidR="00BC6F8B" w:rsidRPr="00891F3A">
        <w:rPr>
          <w:lang w:val="en-CA"/>
        </w:rPr>
        <w:t xml:space="preserve">issues </w:t>
      </w:r>
      <w:r w:rsidR="009709D0" w:rsidRPr="00891F3A">
        <w:rPr>
          <w:lang w:val="en-CA"/>
        </w:rPr>
        <w:t xml:space="preserve">were corrected by later uploaded versions </w:t>
      </w:r>
      <w:r w:rsidR="00053A7D" w:rsidRPr="00891F3A">
        <w:rPr>
          <w:lang w:val="en-CA"/>
        </w:rPr>
        <w:t xml:space="preserve">in a reasonably timely fashion </w:t>
      </w:r>
      <w:r w:rsidR="009709D0" w:rsidRPr="00891F3A">
        <w:rPr>
          <w:lang w:val="en-CA"/>
        </w:rPr>
        <w:t>in all cases</w:t>
      </w:r>
      <w:r w:rsidR="0059461F" w:rsidRPr="00891F3A">
        <w:rPr>
          <w:lang w:val="en-CA"/>
        </w:rPr>
        <w:t xml:space="preserve"> (to the extent of the awareness of the </w:t>
      </w:r>
      <w:r w:rsidR="002A185F" w:rsidRPr="00891F3A">
        <w:rPr>
          <w:lang w:val="en-CA"/>
        </w:rPr>
        <w:t xml:space="preserve">responsible </w:t>
      </w:r>
      <w:r w:rsidR="00F4057A" w:rsidRPr="00891F3A">
        <w:rPr>
          <w:lang w:val="en-CA"/>
        </w:rPr>
        <w:t>coordinators</w:t>
      </w:r>
      <w:r w:rsidR="0059461F" w:rsidRPr="00891F3A">
        <w:rPr>
          <w:lang w:val="en-CA"/>
        </w:rPr>
        <w:t>)</w:t>
      </w:r>
      <w:r w:rsidR="009709D0" w:rsidRPr="00891F3A">
        <w:rPr>
          <w:lang w:val="en-CA"/>
        </w:rPr>
        <w:t>.</w:t>
      </w:r>
    </w:p>
    <w:p w14:paraId="53E128B2" w14:textId="34B1DA79" w:rsidR="00556EEC" w:rsidRPr="00891F3A" w:rsidRDefault="004B1022" w:rsidP="00430D17">
      <w:pPr>
        <w:rPr>
          <w:lang w:val="en-CA"/>
        </w:rPr>
      </w:pPr>
      <w:r w:rsidRPr="00891F3A">
        <w:rPr>
          <w:lang w:val="en-CA"/>
        </w:rPr>
        <w:t xml:space="preserve">Some other errors </w:t>
      </w:r>
      <w:r w:rsidR="00E27569" w:rsidRPr="00891F3A">
        <w:rPr>
          <w:lang w:val="en-CA"/>
        </w:rPr>
        <w:t xml:space="preserve">may have also </w:t>
      </w:r>
      <w:r w:rsidRPr="00891F3A">
        <w:rPr>
          <w:lang w:val="en-CA"/>
        </w:rPr>
        <w:t xml:space="preserve">noticed in other initial document uploads (wrong document numbers </w:t>
      </w:r>
      <w:r w:rsidR="00645F85" w:rsidRPr="00891F3A">
        <w:rPr>
          <w:lang w:val="en-CA"/>
        </w:rPr>
        <w:t xml:space="preserve">or meeting dates or meeting locations </w:t>
      </w:r>
      <w:r w:rsidRPr="00891F3A">
        <w:rPr>
          <w:lang w:val="en-CA"/>
        </w:rPr>
        <w:t>in headers, etc.) which were generally sorted out in a reasonably timely fashion. The document web site contains an archive of each upload.</w:t>
      </w:r>
    </w:p>
    <w:p w14:paraId="7FE31B16" w14:textId="77777777" w:rsidR="00465A31" w:rsidRPr="00891F3A" w:rsidRDefault="00465A31" w:rsidP="00B0633D">
      <w:pPr>
        <w:pStyle w:val="berschrift3"/>
        <w:rPr>
          <w:lang w:val="en-CA"/>
        </w:rPr>
      </w:pPr>
      <w:bookmarkStart w:id="662" w:name="_Ref525484014"/>
      <w:r w:rsidRPr="00891F3A">
        <w:rPr>
          <w:lang w:val="en-CA"/>
        </w:rPr>
        <w:t xml:space="preserve">Outputs of </w:t>
      </w:r>
      <w:r w:rsidR="00E06519" w:rsidRPr="00891F3A">
        <w:rPr>
          <w:lang w:val="en-CA"/>
        </w:rPr>
        <w:t xml:space="preserve">the </w:t>
      </w:r>
      <w:r w:rsidRPr="00891F3A">
        <w:rPr>
          <w:lang w:val="en-CA"/>
        </w:rPr>
        <w:t>preceding meeting</w:t>
      </w:r>
      <w:bookmarkEnd w:id="662"/>
    </w:p>
    <w:p w14:paraId="469326CF" w14:textId="442EFA5A" w:rsidR="00556EEC" w:rsidRPr="00891F3A" w:rsidRDefault="00C07252" w:rsidP="00430D17">
      <w:pPr>
        <w:rPr>
          <w:lang w:val="en-CA"/>
        </w:rPr>
      </w:pPr>
      <w:r w:rsidRPr="00891F3A">
        <w:rPr>
          <w:lang w:val="en-CA"/>
        </w:rPr>
        <w:t xml:space="preserve">All </w:t>
      </w:r>
      <w:r w:rsidR="000E7D1E" w:rsidRPr="00891F3A">
        <w:rPr>
          <w:lang w:val="en-CA"/>
        </w:rPr>
        <w:t>output</w:t>
      </w:r>
      <w:r w:rsidR="00FF6A60" w:rsidRPr="00891F3A">
        <w:rPr>
          <w:lang w:val="en-CA"/>
        </w:rPr>
        <w:t xml:space="preserve"> documents of the previous meeting, particularly the</w:t>
      </w:r>
      <w:r w:rsidR="007E3772" w:rsidRPr="00891F3A">
        <w:rPr>
          <w:lang w:val="en-CA"/>
        </w:rPr>
        <w:t xml:space="preserve"> meeting report JVET-</w:t>
      </w:r>
      <w:r w:rsidR="00155C4B" w:rsidRPr="00891F3A">
        <w:rPr>
          <w:lang w:val="en-CA"/>
        </w:rPr>
        <w:t>A</w:t>
      </w:r>
      <w:r w:rsidR="00842F0B" w:rsidRPr="00891F3A">
        <w:rPr>
          <w:lang w:val="en-CA"/>
        </w:rPr>
        <w:t>C</w:t>
      </w:r>
      <w:r w:rsidR="00CB1519" w:rsidRPr="00891F3A">
        <w:rPr>
          <w:lang w:val="en-CA"/>
        </w:rPr>
        <w:t>1</w:t>
      </w:r>
      <w:r w:rsidR="007E3772" w:rsidRPr="00891F3A">
        <w:rPr>
          <w:lang w:val="en-CA"/>
        </w:rPr>
        <w:t>000</w:t>
      </w:r>
      <w:r w:rsidR="00F350B0" w:rsidRPr="00891F3A">
        <w:rPr>
          <w:lang w:val="en-CA"/>
        </w:rPr>
        <w:t>,</w:t>
      </w:r>
      <w:r w:rsidR="00CB1519" w:rsidRPr="00891F3A">
        <w:rPr>
          <w:lang w:val="en-CA"/>
        </w:rPr>
        <w:t xml:space="preserve"> the Errata report items for </w:t>
      </w:r>
      <w:r w:rsidR="00A171AE" w:rsidRPr="00891F3A">
        <w:rPr>
          <w:lang w:val="en-CA"/>
        </w:rPr>
        <w:t xml:space="preserve">VVC, VSEI, </w:t>
      </w:r>
      <w:r w:rsidR="00CB1519" w:rsidRPr="00891F3A">
        <w:rPr>
          <w:lang w:val="en-CA"/>
        </w:rPr>
        <w:t xml:space="preserve">HEVC, AVC, </w:t>
      </w:r>
      <w:r w:rsidR="00842F0B" w:rsidRPr="00891F3A">
        <w:rPr>
          <w:lang w:val="en-CA"/>
        </w:rPr>
        <w:t xml:space="preserve">and </w:t>
      </w:r>
      <w:r w:rsidR="00CB1519" w:rsidRPr="00891F3A">
        <w:rPr>
          <w:lang w:val="en-CA"/>
        </w:rPr>
        <w:t xml:space="preserve">Video CICP </w:t>
      </w:r>
      <w:r w:rsidR="00CB1519" w:rsidRPr="00891F3A">
        <w:rPr>
          <w:lang w:val="en-CA" w:eastAsia="de-DE"/>
        </w:rPr>
        <w:t>JVET-</w:t>
      </w:r>
      <w:r w:rsidR="00155C4B" w:rsidRPr="00891F3A">
        <w:rPr>
          <w:lang w:val="en-CA" w:eastAsia="de-DE"/>
        </w:rPr>
        <w:t>A</w:t>
      </w:r>
      <w:r w:rsidR="00842F0B" w:rsidRPr="00891F3A">
        <w:rPr>
          <w:lang w:val="en-CA" w:eastAsia="de-DE"/>
        </w:rPr>
        <w:t>C</w:t>
      </w:r>
      <w:r w:rsidR="00CB1519" w:rsidRPr="00891F3A">
        <w:rPr>
          <w:lang w:val="en-CA" w:eastAsia="de-DE"/>
        </w:rPr>
        <w:t xml:space="preserve">1004, </w:t>
      </w:r>
      <w:r w:rsidR="00082901" w:rsidRPr="00891F3A">
        <w:rPr>
          <w:lang w:val="en-CA" w:eastAsia="de-DE"/>
        </w:rPr>
        <w:t xml:space="preserve">the </w:t>
      </w:r>
      <w:r w:rsidR="002E2031" w:rsidRPr="00891F3A">
        <w:rPr>
          <w:lang w:val="en-CA"/>
        </w:rPr>
        <w:t xml:space="preserve">Additional colour type identifiers for AVC, HEVC and Video CICP (Draft </w:t>
      </w:r>
      <w:r w:rsidR="00842F0B" w:rsidRPr="00891F3A">
        <w:rPr>
          <w:lang w:val="en-CA"/>
        </w:rPr>
        <w:t>3</w:t>
      </w:r>
      <w:r w:rsidR="002E2031" w:rsidRPr="00891F3A">
        <w:rPr>
          <w:lang w:val="en-CA"/>
        </w:rPr>
        <w:t xml:space="preserve">) </w:t>
      </w:r>
      <w:r w:rsidR="00082901" w:rsidRPr="00891F3A">
        <w:rPr>
          <w:lang w:val="en-CA" w:eastAsia="de-DE"/>
        </w:rPr>
        <w:t>JVET-</w:t>
      </w:r>
      <w:r w:rsidR="00155C4B" w:rsidRPr="00891F3A">
        <w:rPr>
          <w:lang w:val="en-CA" w:eastAsia="de-DE"/>
        </w:rPr>
        <w:t>A</w:t>
      </w:r>
      <w:r w:rsidR="00842F0B" w:rsidRPr="00891F3A">
        <w:rPr>
          <w:lang w:val="en-CA" w:eastAsia="de-DE"/>
        </w:rPr>
        <w:t>C</w:t>
      </w:r>
      <w:r w:rsidR="00082901" w:rsidRPr="00891F3A">
        <w:rPr>
          <w:lang w:val="en-CA" w:eastAsia="de-DE"/>
        </w:rPr>
        <w:t>10</w:t>
      </w:r>
      <w:r w:rsidR="002E2031" w:rsidRPr="00891F3A">
        <w:rPr>
          <w:lang w:val="en-CA" w:eastAsia="de-DE"/>
        </w:rPr>
        <w:t>08</w:t>
      </w:r>
      <w:r w:rsidR="00082901" w:rsidRPr="00891F3A">
        <w:rPr>
          <w:lang w:val="en-CA" w:eastAsia="de-DE"/>
        </w:rPr>
        <w:t xml:space="preserve">, </w:t>
      </w:r>
      <w:r w:rsidR="00D834B1" w:rsidRPr="00891F3A">
        <w:rPr>
          <w:lang w:val="en-CA" w:eastAsia="de-DE"/>
        </w:rPr>
        <w:t xml:space="preserve">the </w:t>
      </w:r>
      <w:r w:rsidR="00842F0B" w:rsidRPr="00891F3A">
        <w:rPr>
          <w:lang w:val="en-CA"/>
          <w:rPrChange w:id="663" w:author="Jens-Rainer Ohm" w:date="2023-05-08T12:56:00Z">
            <w:rPr/>
          </w:rPrChange>
        </w:rPr>
        <w:t>Common test conditions for SHVC</w:t>
      </w:r>
      <w:r w:rsidR="00AC71FB" w:rsidRPr="00891F3A">
        <w:rPr>
          <w:lang w:val="en-CA"/>
        </w:rPr>
        <w:t xml:space="preserve"> </w:t>
      </w:r>
      <w:r w:rsidR="00AD04C3" w:rsidRPr="00891F3A">
        <w:rPr>
          <w:lang w:val="en-CA"/>
          <w:rPrChange w:id="664" w:author="Jens-Rainer Ohm" w:date="2023-05-08T12:56:00Z">
            <w:rPr/>
          </w:rPrChange>
        </w:rPr>
        <w:fldChar w:fldCharType="begin"/>
      </w:r>
      <w:r w:rsidR="00AD04C3" w:rsidRPr="00891F3A">
        <w:rPr>
          <w:lang w:val="en-CA"/>
          <w:rPrChange w:id="665" w:author="Jens-Rainer Ohm" w:date="2023-05-08T12:56:00Z">
            <w:rPr/>
          </w:rPrChange>
        </w:rPr>
        <w:instrText xml:space="preserve"> HYPERLINK "https://jvet-experts.org/doc_end_user/current_document.php?id=12569" </w:instrText>
      </w:r>
      <w:r w:rsidR="00AD04C3" w:rsidRPr="00891F3A">
        <w:rPr>
          <w:lang w:val="en-CA"/>
          <w:rPrChange w:id="666" w:author="Jens-Rainer Ohm" w:date="2023-05-08T12:56:00Z">
            <w:rPr/>
          </w:rPrChange>
        </w:rPr>
        <w:fldChar w:fldCharType="separate"/>
      </w:r>
      <w:r w:rsidR="00842F0B" w:rsidRPr="00891F3A">
        <w:rPr>
          <w:lang w:val="en-CA"/>
          <w:rPrChange w:id="667" w:author="Jens-Rainer Ohm" w:date="2023-05-08T12:56:00Z">
            <w:rPr/>
          </w:rPrChange>
        </w:rPr>
        <w:t>JVET-AC1009</w:t>
      </w:r>
      <w:r w:rsidR="00AD04C3" w:rsidRPr="00891F3A">
        <w:rPr>
          <w:lang w:val="en-CA"/>
          <w:rPrChange w:id="668" w:author="Jens-Rainer Ohm" w:date="2023-05-08T12:56:00Z">
            <w:rPr/>
          </w:rPrChange>
        </w:rPr>
        <w:fldChar w:fldCharType="end"/>
      </w:r>
      <w:r w:rsidR="00D834B1" w:rsidRPr="00891F3A">
        <w:rPr>
          <w:lang w:val="en-CA" w:eastAsia="de-DE"/>
        </w:rPr>
        <w:t xml:space="preserve">, </w:t>
      </w:r>
      <w:r w:rsidR="00842F0B" w:rsidRPr="00891F3A">
        <w:rPr>
          <w:lang w:val="en-CA" w:eastAsia="de-DE"/>
        </w:rPr>
        <w:t>the</w:t>
      </w:r>
      <w:r w:rsidR="00842F0B" w:rsidRPr="00891F3A">
        <w:rPr>
          <w:lang w:val="en-CA"/>
          <w:rPrChange w:id="669" w:author="Jens-Rainer Ohm" w:date="2023-05-08T12:56:00Z">
            <w:rPr/>
          </w:rPrChange>
        </w:rPr>
        <w:t xml:space="preserve"> Common test conditions of 3DV experiments</w:t>
      </w:r>
      <w:r w:rsidR="00842F0B" w:rsidRPr="00891F3A">
        <w:rPr>
          <w:lang w:val="en-CA" w:eastAsia="de-DE"/>
        </w:rPr>
        <w:t xml:space="preserve"> </w:t>
      </w:r>
      <w:r w:rsidR="00AD04C3" w:rsidRPr="00891F3A">
        <w:rPr>
          <w:lang w:val="en-CA"/>
          <w:rPrChange w:id="670" w:author="Jens-Rainer Ohm" w:date="2023-05-08T12:56:00Z">
            <w:rPr/>
          </w:rPrChange>
        </w:rPr>
        <w:fldChar w:fldCharType="begin"/>
      </w:r>
      <w:r w:rsidR="00AD04C3" w:rsidRPr="00891F3A">
        <w:rPr>
          <w:lang w:val="en-CA"/>
          <w:rPrChange w:id="671" w:author="Jens-Rainer Ohm" w:date="2023-05-08T12:56:00Z">
            <w:rPr/>
          </w:rPrChange>
        </w:rPr>
        <w:instrText xml:space="preserve"> HYPERLINK "https://jvet-experts.org/doc_end_user/current_document.php?id=12570" </w:instrText>
      </w:r>
      <w:r w:rsidR="00AD04C3" w:rsidRPr="00891F3A">
        <w:rPr>
          <w:lang w:val="en-CA"/>
          <w:rPrChange w:id="672" w:author="Jens-Rainer Ohm" w:date="2023-05-08T12:56:00Z">
            <w:rPr/>
          </w:rPrChange>
        </w:rPr>
        <w:fldChar w:fldCharType="separate"/>
      </w:r>
      <w:r w:rsidR="00842F0B" w:rsidRPr="00891F3A">
        <w:rPr>
          <w:lang w:val="en-CA"/>
          <w:rPrChange w:id="673" w:author="Jens-Rainer Ohm" w:date="2023-05-08T12:56:00Z">
            <w:rPr/>
          </w:rPrChange>
        </w:rPr>
        <w:t>JVET-AC1013</w:t>
      </w:r>
      <w:r w:rsidR="00AD04C3" w:rsidRPr="00891F3A">
        <w:rPr>
          <w:lang w:val="en-CA"/>
          <w:rPrChange w:id="674" w:author="Jens-Rainer Ohm" w:date="2023-05-08T12:56:00Z">
            <w:rPr/>
          </w:rPrChange>
        </w:rPr>
        <w:fldChar w:fldCharType="end"/>
      </w:r>
      <w:r w:rsidR="00842F0B" w:rsidRPr="00891F3A">
        <w:rPr>
          <w:lang w:val="en-CA"/>
          <w:rPrChange w:id="675" w:author="Jens-Rainer Ohm" w:date="2023-05-08T12:56:00Z">
            <w:rPr/>
          </w:rPrChange>
        </w:rPr>
        <w:t xml:space="preserve">, the Common test conditions for SCM-based screen content coding </w:t>
      </w:r>
      <w:r w:rsidR="00AD04C3" w:rsidRPr="00891F3A">
        <w:rPr>
          <w:lang w:val="en-CA"/>
          <w:rPrChange w:id="676" w:author="Jens-Rainer Ohm" w:date="2023-05-08T12:56:00Z">
            <w:rPr/>
          </w:rPrChange>
        </w:rPr>
        <w:fldChar w:fldCharType="begin"/>
      </w:r>
      <w:r w:rsidR="00AD04C3" w:rsidRPr="00891F3A">
        <w:rPr>
          <w:lang w:val="en-CA"/>
          <w:rPrChange w:id="677" w:author="Jens-Rainer Ohm" w:date="2023-05-08T12:56:00Z">
            <w:rPr/>
          </w:rPrChange>
        </w:rPr>
        <w:instrText xml:space="preserve"> HYPERLINK "https://jvet-experts.org/doc_end_user/current_document.php?id=12571" </w:instrText>
      </w:r>
      <w:r w:rsidR="00AD04C3" w:rsidRPr="00891F3A">
        <w:rPr>
          <w:lang w:val="en-CA"/>
          <w:rPrChange w:id="678" w:author="Jens-Rainer Ohm" w:date="2023-05-08T12:56:00Z">
            <w:rPr/>
          </w:rPrChange>
        </w:rPr>
        <w:fldChar w:fldCharType="separate"/>
      </w:r>
      <w:r w:rsidR="00842F0B" w:rsidRPr="00891F3A">
        <w:rPr>
          <w:lang w:val="en-CA"/>
          <w:rPrChange w:id="679" w:author="Jens-Rainer Ohm" w:date="2023-05-08T12:56:00Z">
            <w:rPr/>
          </w:rPrChange>
        </w:rPr>
        <w:t>JVET-AC1015</w:t>
      </w:r>
      <w:r w:rsidR="00AD04C3" w:rsidRPr="00891F3A">
        <w:rPr>
          <w:lang w:val="en-CA"/>
          <w:rPrChange w:id="680" w:author="Jens-Rainer Ohm" w:date="2023-05-08T12:56:00Z">
            <w:rPr/>
          </w:rPrChange>
        </w:rPr>
        <w:fldChar w:fldCharType="end"/>
      </w:r>
      <w:r w:rsidR="00842F0B" w:rsidRPr="00891F3A">
        <w:rPr>
          <w:lang w:val="en-CA"/>
          <w:rPrChange w:id="681" w:author="Jens-Rainer Ohm" w:date="2023-05-08T12:56:00Z">
            <w:rPr/>
          </w:rPrChange>
        </w:rPr>
        <w:t xml:space="preserve">, </w:t>
      </w:r>
      <w:r w:rsidR="002E2031" w:rsidRPr="00891F3A">
        <w:rPr>
          <w:lang w:val="en-CA" w:eastAsia="de-DE"/>
        </w:rPr>
        <w:t xml:space="preserve">the </w:t>
      </w:r>
      <w:r w:rsidR="002E2031" w:rsidRPr="00891F3A">
        <w:rPr>
          <w:lang w:val="en-CA"/>
        </w:rPr>
        <w:t>Algorithm description for Versatile Video Coding and Test Model 1</w:t>
      </w:r>
      <w:r w:rsidR="00842F0B" w:rsidRPr="00891F3A">
        <w:rPr>
          <w:lang w:val="en-CA"/>
        </w:rPr>
        <w:t>9</w:t>
      </w:r>
      <w:r w:rsidR="002E2031" w:rsidRPr="00891F3A">
        <w:rPr>
          <w:lang w:val="en-CA"/>
        </w:rPr>
        <w:t xml:space="preserve"> (VTM 1</w:t>
      </w:r>
      <w:r w:rsidR="00842F0B" w:rsidRPr="00891F3A">
        <w:rPr>
          <w:lang w:val="en-CA"/>
        </w:rPr>
        <w:t>9</w:t>
      </w:r>
      <w:r w:rsidR="002E2031" w:rsidRPr="00891F3A">
        <w:rPr>
          <w:lang w:val="en-CA"/>
        </w:rPr>
        <w:t>) JVET-A</w:t>
      </w:r>
      <w:r w:rsidR="00842F0B" w:rsidRPr="00891F3A">
        <w:rPr>
          <w:lang w:val="en-CA"/>
        </w:rPr>
        <w:t>C</w:t>
      </w:r>
      <w:r w:rsidR="002E2031" w:rsidRPr="00891F3A">
        <w:rPr>
          <w:lang w:val="en-CA"/>
        </w:rPr>
        <w:t xml:space="preserve">2002, </w:t>
      </w:r>
      <w:r w:rsidR="00842F0B" w:rsidRPr="00891F3A">
        <w:rPr>
          <w:lang w:val="en-CA"/>
        </w:rPr>
        <w:t xml:space="preserve">the </w:t>
      </w:r>
      <w:r w:rsidR="00842F0B" w:rsidRPr="00891F3A">
        <w:rPr>
          <w:lang w:val="en-CA"/>
          <w:rPrChange w:id="682" w:author="Jens-Rainer Ohm" w:date="2023-05-08T12:56:00Z">
            <w:rPr/>
          </w:rPrChange>
        </w:rPr>
        <w:t>Guidelines for VTM-based software development</w:t>
      </w:r>
      <w:r w:rsidR="00842F0B" w:rsidRPr="00891F3A">
        <w:rPr>
          <w:lang w:val="en-CA"/>
        </w:rPr>
        <w:t xml:space="preserve"> </w:t>
      </w:r>
      <w:r w:rsidR="00AD04C3" w:rsidRPr="00891F3A">
        <w:rPr>
          <w:lang w:val="en-CA"/>
          <w:rPrChange w:id="683" w:author="Jens-Rainer Ohm" w:date="2023-05-08T12:56:00Z">
            <w:rPr/>
          </w:rPrChange>
        </w:rPr>
        <w:fldChar w:fldCharType="begin"/>
      </w:r>
      <w:r w:rsidR="00AD04C3" w:rsidRPr="00891F3A">
        <w:rPr>
          <w:lang w:val="en-CA"/>
          <w:rPrChange w:id="684" w:author="Jens-Rainer Ohm" w:date="2023-05-08T12:56:00Z">
            <w:rPr/>
          </w:rPrChange>
        </w:rPr>
        <w:instrText xml:space="preserve"> HYPERLINK "https://jvet-experts.org/doc_end_user/current_document.php?id=12573" </w:instrText>
      </w:r>
      <w:r w:rsidR="00AD04C3" w:rsidRPr="00891F3A">
        <w:rPr>
          <w:lang w:val="en-CA"/>
          <w:rPrChange w:id="685" w:author="Jens-Rainer Ohm" w:date="2023-05-08T12:56:00Z">
            <w:rPr/>
          </w:rPrChange>
        </w:rPr>
        <w:fldChar w:fldCharType="separate"/>
      </w:r>
      <w:r w:rsidR="00842F0B" w:rsidRPr="00891F3A">
        <w:rPr>
          <w:lang w:val="en-CA"/>
          <w:rPrChange w:id="686" w:author="Jens-Rainer Ohm" w:date="2023-05-08T12:56:00Z">
            <w:rPr/>
          </w:rPrChange>
        </w:rPr>
        <w:t>JVET-AC2003</w:t>
      </w:r>
      <w:r w:rsidR="00AD04C3" w:rsidRPr="00891F3A">
        <w:rPr>
          <w:lang w:val="en-CA"/>
          <w:rPrChange w:id="687" w:author="Jens-Rainer Ohm" w:date="2023-05-08T12:56:00Z">
            <w:rPr/>
          </w:rPrChange>
        </w:rPr>
        <w:fldChar w:fldCharType="end"/>
      </w:r>
      <w:r w:rsidR="00842F0B" w:rsidRPr="00891F3A">
        <w:rPr>
          <w:lang w:val="en-CA"/>
          <w:rPrChange w:id="688" w:author="Jens-Rainer Ohm" w:date="2023-05-08T12:56:00Z">
            <w:rPr/>
          </w:rPrChange>
        </w:rPr>
        <w:t xml:space="preserve">, </w:t>
      </w:r>
      <w:r w:rsidR="00421FB0" w:rsidRPr="00891F3A">
        <w:rPr>
          <w:bCs/>
          <w:lang w:val="en-CA"/>
        </w:rPr>
        <w:t xml:space="preserve">the </w:t>
      </w:r>
      <w:r w:rsidR="00842F0B" w:rsidRPr="00891F3A">
        <w:rPr>
          <w:lang w:val="en-CA"/>
          <w:rPrChange w:id="689" w:author="Jens-Rainer Ohm" w:date="2023-05-08T12:56:00Z">
            <w:rPr/>
          </w:rPrChange>
        </w:rPr>
        <w:t>New level and systems-related supplemental enhancement information for VVC (Draft 4)</w:t>
      </w:r>
      <w:r w:rsidR="00421FB0" w:rsidRPr="00891F3A">
        <w:rPr>
          <w:bCs/>
          <w:lang w:val="en-CA"/>
        </w:rPr>
        <w:t xml:space="preserve"> JVET-</w:t>
      </w:r>
      <w:r w:rsidR="007439B5" w:rsidRPr="00891F3A">
        <w:rPr>
          <w:bCs/>
          <w:lang w:val="en-CA"/>
        </w:rPr>
        <w:t>A</w:t>
      </w:r>
      <w:r w:rsidR="00842F0B" w:rsidRPr="00891F3A">
        <w:rPr>
          <w:bCs/>
          <w:lang w:val="en-CA"/>
        </w:rPr>
        <w:t>C</w:t>
      </w:r>
      <w:r w:rsidR="004C4744" w:rsidRPr="00891F3A">
        <w:rPr>
          <w:bCs/>
          <w:lang w:val="en-CA"/>
        </w:rPr>
        <w:t>2</w:t>
      </w:r>
      <w:r w:rsidR="00421FB0" w:rsidRPr="00891F3A">
        <w:rPr>
          <w:bCs/>
          <w:lang w:val="en-CA"/>
        </w:rPr>
        <w:t>00</w:t>
      </w:r>
      <w:r w:rsidR="00842F0B" w:rsidRPr="00891F3A">
        <w:rPr>
          <w:bCs/>
          <w:lang w:val="en-CA"/>
        </w:rPr>
        <w:t>5</w:t>
      </w:r>
      <w:r w:rsidR="00421FB0" w:rsidRPr="00891F3A">
        <w:rPr>
          <w:bCs/>
          <w:lang w:val="en-CA"/>
        </w:rPr>
        <w:t>,</w:t>
      </w:r>
      <w:r w:rsidR="00AC71FB" w:rsidRPr="00891F3A">
        <w:rPr>
          <w:bCs/>
          <w:lang w:val="en-CA"/>
        </w:rPr>
        <w:t xml:space="preserve"> </w:t>
      </w:r>
      <w:r w:rsidR="001A2F11" w:rsidRPr="00891F3A">
        <w:rPr>
          <w:bCs/>
          <w:lang w:val="en-CA"/>
        </w:rPr>
        <w:t xml:space="preserve">the </w:t>
      </w:r>
      <w:r w:rsidR="00342805" w:rsidRPr="00891F3A">
        <w:rPr>
          <w:lang w:val="en-CA"/>
          <w:rPrChange w:id="690" w:author="Jens-Rainer Ohm" w:date="2023-05-08T12:56:00Z">
            <w:rPr/>
          </w:rPrChange>
        </w:rPr>
        <w:t>VTM and HM common test conditions and evaluation procedures for HDR/WCG video</w:t>
      </w:r>
      <w:r w:rsidR="001A2F11" w:rsidRPr="00891F3A">
        <w:rPr>
          <w:bCs/>
          <w:lang w:val="en-CA"/>
        </w:rPr>
        <w:t xml:space="preserve"> JVET-A</w:t>
      </w:r>
      <w:r w:rsidR="00342805" w:rsidRPr="00891F3A">
        <w:rPr>
          <w:bCs/>
          <w:lang w:val="en-CA"/>
        </w:rPr>
        <w:t>C</w:t>
      </w:r>
      <w:r w:rsidR="001A2F11" w:rsidRPr="00891F3A">
        <w:rPr>
          <w:bCs/>
          <w:lang w:val="en-CA"/>
        </w:rPr>
        <w:t>201</w:t>
      </w:r>
      <w:r w:rsidR="00342805" w:rsidRPr="00891F3A">
        <w:rPr>
          <w:bCs/>
          <w:lang w:val="en-CA"/>
        </w:rPr>
        <w:t>1</w:t>
      </w:r>
      <w:r w:rsidR="001A2F11" w:rsidRPr="00891F3A">
        <w:rPr>
          <w:bCs/>
          <w:lang w:val="en-CA"/>
        </w:rPr>
        <w:t xml:space="preserve">, </w:t>
      </w:r>
      <w:r w:rsidR="00F350B0" w:rsidRPr="00891F3A">
        <w:rPr>
          <w:bCs/>
          <w:lang w:val="en-CA"/>
        </w:rPr>
        <w:t xml:space="preserve">the </w:t>
      </w:r>
      <w:r w:rsidR="00AC71FB" w:rsidRPr="00891F3A">
        <w:rPr>
          <w:lang w:val="en-CA" w:eastAsia="de-DE"/>
        </w:rPr>
        <w:t xml:space="preserve">Common </w:t>
      </w:r>
      <w:r w:rsidR="007439B5" w:rsidRPr="00891F3A">
        <w:rPr>
          <w:lang w:val="en-CA" w:eastAsia="de-DE"/>
        </w:rPr>
        <w:t>t</w:t>
      </w:r>
      <w:r w:rsidR="00AC71FB" w:rsidRPr="00891F3A">
        <w:rPr>
          <w:lang w:val="en-CA" w:eastAsia="de-DE"/>
        </w:rPr>
        <w:t xml:space="preserve">est </w:t>
      </w:r>
      <w:r w:rsidR="007439B5" w:rsidRPr="00891F3A">
        <w:rPr>
          <w:lang w:val="en-CA" w:eastAsia="de-DE"/>
        </w:rPr>
        <w:t>c</w:t>
      </w:r>
      <w:r w:rsidR="00AC71FB" w:rsidRPr="00891F3A">
        <w:rPr>
          <w:lang w:val="en-CA" w:eastAsia="de-DE"/>
        </w:rPr>
        <w:t xml:space="preserve">onditions and evaluation procedures </w:t>
      </w:r>
      <w:r w:rsidR="00AC71FB" w:rsidRPr="00891F3A">
        <w:rPr>
          <w:lang w:val="en-CA"/>
        </w:rPr>
        <w:t xml:space="preserve">for neural network-based video coding technology </w:t>
      </w:r>
      <w:r w:rsidR="00852325" w:rsidRPr="00891F3A">
        <w:rPr>
          <w:lang w:val="en-CA"/>
        </w:rPr>
        <w:t>JVET-</w:t>
      </w:r>
      <w:r w:rsidR="007439B5" w:rsidRPr="00891F3A">
        <w:rPr>
          <w:lang w:val="en-CA"/>
        </w:rPr>
        <w:t>A</w:t>
      </w:r>
      <w:r w:rsidR="00342805" w:rsidRPr="00891F3A">
        <w:rPr>
          <w:lang w:val="en-CA"/>
        </w:rPr>
        <w:t>C</w:t>
      </w:r>
      <w:r w:rsidR="00852325" w:rsidRPr="00891F3A">
        <w:rPr>
          <w:lang w:val="en-CA"/>
        </w:rPr>
        <w:t>201</w:t>
      </w:r>
      <w:r w:rsidR="00AC71FB" w:rsidRPr="00891F3A">
        <w:rPr>
          <w:lang w:val="en-CA"/>
        </w:rPr>
        <w:t>6</w:t>
      </w:r>
      <w:r w:rsidR="00852325" w:rsidRPr="00891F3A">
        <w:rPr>
          <w:lang w:val="en-CA"/>
        </w:rPr>
        <w:t>,</w:t>
      </w:r>
      <w:r w:rsidR="00D834B1" w:rsidRPr="00891F3A">
        <w:rPr>
          <w:lang w:val="en-CA"/>
        </w:rPr>
        <w:t xml:space="preserve"> </w:t>
      </w:r>
      <w:r w:rsidR="001A2F11" w:rsidRPr="00891F3A">
        <w:rPr>
          <w:lang w:val="en-CA"/>
        </w:rPr>
        <w:t xml:space="preserve">the Description of algorithms and software in neural network-based video coding (NNVC) </w:t>
      </w:r>
      <w:r w:rsidR="00342805" w:rsidRPr="00891F3A">
        <w:rPr>
          <w:lang w:val="en-CA"/>
        </w:rPr>
        <w:t xml:space="preserve">version 2 </w:t>
      </w:r>
      <w:r w:rsidR="001A2F11" w:rsidRPr="00891F3A">
        <w:rPr>
          <w:lang w:val="en-CA"/>
        </w:rPr>
        <w:t>JVET-A</w:t>
      </w:r>
      <w:r w:rsidR="00342805" w:rsidRPr="00891F3A">
        <w:rPr>
          <w:lang w:val="en-CA"/>
        </w:rPr>
        <w:t>C</w:t>
      </w:r>
      <w:r w:rsidR="001A2F11" w:rsidRPr="00891F3A">
        <w:rPr>
          <w:lang w:val="en-CA"/>
        </w:rPr>
        <w:t xml:space="preserve">2019, </w:t>
      </w:r>
      <w:r w:rsidR="007439B5" w:rsidRPr="00891F3A">
        <w:rPr>
          <w:lang w:val="en-CA"/>
        </w:rPr>
        <w:t xml:space="preserve">the Film grain synthesis technology for video applications (Draft </w:t>
      </w:r>
      <w:r w:rsidR="00F9120B" w:rsidRPr="00891F3A">
        <w:rPr>
          <w:lang w:val="en-CA"/>
        </w:rPr>
        <w:t>4</w:t>
      </w:r>
      <w:r w:rsidR="007439B5" w:rsidRPr="00891F3A">
        <w:rPr>
          <w:lang w:val="en-CA"/>
        </w:rPr>
        <w:t>) JVET-A</w:t>
      </w:r>
      <w:r w:rsidR="00F9120B" w:rsidRPr="00891F3A">
        <w:rPr>
          <w:lang w:val="en-CA"/>
        </w:rPr>
        <w:t>C</w:t>
      </w:r>
      <w:r w:rsidR="007439B5" w:rsidRPr="00891F3A">
        <w:rPr>
          <w:lang w:val="en-CA"/>
        </w:rPr>
        <w:t xml:space="preserve">2020, </w:t>
      </w:r>
      <w:r w:rsidR="001A2F11" w:rsidRPr="00891F3A">
        <w:rPr>
          <w:lang w:val="en-CA"/>
        </w:rPr>
        <w:t>the Draft verification test plan for VVC multilayer coding JVET-A</w:t>
      </w:r>
      <w:r w:rsidR="00F9120B" w:rsidRPr="00891F3A">
        <w:rPr>
          <w:lang w:val="en-CA"/>
        </w:rPr>
        <w:t>C</w:t>
      </w:r>
      <w:r w:rsidR="001A2F11" w:rsidRPr="00891F3A">
        <w:rPr>
          <w:lang w:val="en-CA"/>
        </w:rPr>
        <w:t>2021, the Draft plan for subjective quality testing of FGC SEI message JVET-A</w:t>
      </w:r>
      <w:r w:rsidR="00F9120B" w:rsidRPr="00891F3A">
        <w:rPr>
          <w:lang w:val="en-CA"/>
        </w:rPr>
        <w:t>C</w:t>
      </w:r>
      <w:r w:rsidR="001A2F11" w:rsidRPr="00891F3A">
        <w:rPr>
          <w:lang w:val="en-CA"/>
        </w:rPr>
        <w:t xml:space="preserve">2022, </w:t>
      </w:r>
      <w:r w:rsidR="00852325" w:rsidRPr="00891F3A">
        <w:rPr>
          <w:lang w:val="en-CA"/>
        </w:rPr>
        <w:t xml:space="preserve">the Description of the </w:t>
      </w:r>
      <w:r w:rsidR="003B0F5B" w:rsidRPr="00891F3A">
        <w:rPr>
          <w:lang w:val="en-CA" w:eastAsia="de-DE"/>
        </w:rPr>
        <w:t>EE on Neural Network-based Video Coding</w:t>
      </w:r>
      <w:r w:rsidR="003B0F5B" w:rsidRPr="00891F3A">
        <w:rPr>
          <w:lang w:val="en-CA"/>
        </w:rPr>
        <w:t xml:space="preserve"> </w:t>
      </w:r>
      <w:r w:rsidR="00852325" w:rsidRPr="00891F3A">
        <w:rPr>
          <w:lang w:val="en-CA"/>
        </w:rPr>
        <w:t>JVET-</w:t>
      </w:r>
      <w:r w:rsidR="007439B5" w:rsidRPr="00891F3A">
        <w:rPr>
          <w:lang w:val="en-CA"/>
        </w:rPr>
        <w:t>A</w:t>
      </w:r>
      <w:r w:rsidR="00F9120B" w:rsidRPr="00891F3A">
        <w:rPr>
          <w:lang w:val="en-CA"/>
        </w:rPr>
        <w:t>C</w:t>
      </w:r>
      <w:r w:rsidR="00852325" w:rsidRPr="00891F3A">
        <w:rPr>
          <w:lang w:val="en-CA"/>
        </w:rPr>
        <w:t>2023</w:t>
      </w:r>
      <w:r w:rsidR="00A171AE" w:rsidRPr="00891F3A">
        <w:rPr>
          <w:lang w:val="en-CA"/>
        </w:rPr>
        <w:t xml:space="preserve">, the Description of the </w:t>
      </w:r>
      <w:r w:rsidR="00A171AE" w:rsidRPr="00891F3A">
        <w:rPr>
          <w:lang w:val="en-CA" w:eastAsia="de-DE"/>
        </w:rPr>
        <w:t>EE on Enhanced Compression beyond VVC capability</w:t>
      </w:r>
      <w:r w:rsidR="00A171AE" w:rsidRPr="00891F3A">
        <w:rPr>
          <w:lang w:val="en-CA"/>
        </w:rPr>
        <w:t xml:space="preserve"> JVET-</w:t>
      </w:r>
      <w:r w:rsidR="007439B5" w:rsidRPr="00891F3A">
        <w:rPr>
          <w:lang w:val="en-CA"/>
        </w:rPr>
        <w:t>A</w:t>
      </w:r>
      <w:r w:rsidR="00F9120B" w:rsidRPr="00891F3A">
        <w:rPr>
          <w:lang w:val="en-CA"/>
        </w:rPr>
        <w:t>C</w:t>
      </w:r>
      <w:r w:rsidR="00A171AE" w:rsidRPr="00891F3A">
        <w:rPr>
          <w:lang w:val="en-CA"/>
        </w:rPr>
        <w:t>2024</w:t>
      </w:r>
      <w:r w:rsidR="003F6439" w:rsidRPr="00891F3A">
        <w:rPr>
          <w:lang w:val="en-CA"/>
        </w:rPr>
        <w:t>,</w:t>
      </w:r>
      <w:r w:rsidR="00AA0C1F" w:rsidRPr="00891F3A">
        <w:rPr>
          <w:lang w:val="en-CA"/>
        </w:rPr>
        <w:t xml:space="preserve"> </w:t>
      </w:r>
      <w:r w:rsidR="003F6439" w:rsidRPr="00891F3A">
        <w:rPr>
          <w:lang w:val="en-CA"/>
        </w:rPr>
        <w:t xml:space="preserve">the </w:t>
      </w:r>
      <w:r w:rsidR="003F6439" w:rsidRPr="00891F3A">
        <w:rPr>
          <w:bCs/>
          <w:lang w:val="en-CA"/>
        </w:rPr>
        <w:t>Algorithm description of Enhanced Compression Model </w:t>
      </w:r>
      <w:r w:rsidR="00F9120B" w:rsidRPr="00891F3A">
        <w:rPr>
          <w:bCs/>
          <w:lang w:val="en-CA"/>
        </w:rPr>
        <w:t>8</w:t>
      </w:r>
      <w:r w:rsidR="003F6439" w:rsidRPr="00891F3A">
        <w:rPr>
          <w:bCs/>
          <w:lang w:val="en-CA"/>
        </w:rPr>
        <w:t xml:space="preserve"> (ECM </w:t>
      </w:r>
      <w:r w:rsidR="00F9120B" w:rsidRPr="00891F3A">
        <w:rPr>
          <w:bCs/>
          <w:lang w:val="en-CA"/>
        </w:rPr>
        <w:t>8</w:t>
      </w:r>
      <w:r w:rsidR="003F6439" w:rsidRPr="00891F3A">
        <w:rPr>
          <w:bCs/>
          <w:lang w:val="en-CA"/>
        </w:rPr>
        <w:t>) JVET-</w:t>
      </w:r>
      <w:r w:rsidR="007439B5" w:rsidRPr="00891F3A">
        <w:rPr>
          <w:bCs/>
          <w:lang w:val="en-CA"/>
        </w:rPr>
        <w:t>A</w:t>
      </w:r>
      <w:r w:rsidR="00F9120B" w:rsidRPr="00891F3A">
        <w:rPr>
          <w:bCs/>
          <w:lang w:val="en-CA"/>
        </w:rPr>
        <w:t>C</w:t>
      </w:r>
      <w:r w:rsidR="00AC71FB" w:rsidRPr="00891F3A">
        <w:rPr>
          <w:bCs/>
          <w:lang w:val="en-CA"/>
        </w:rPr>
        <w:t>2</w:t>
      </w:r>
      <w:r w:rsidR="003F6439" w:rsidRPr="00891F3A">
        <w:rPr>
          <w:bCs/>
          <w:lang w:val="en-CA"/>
        </w:rPr>
        <w:t>02</w:t>
      </w:r>
      <w:r w:rsidR="00A14251" w:rsidRPr="00891F3A">
        <w:rPr>
          <w:bCs/>
          <w:lang w:val="en-CA"/>
        </w:rPr>
        <w:t>5</w:t>
      </w:r>
      <w:r w:rsidR="003F6439" w:rsidRPr="00891F3A">
        <w:rPr>
          <w:bCs/>
          <w:lang w:val="en-CA"/>
        </w:rPr>
        <w:t xml:space="preserve">, </w:t>
      </w:r>
      <w:r w:rsidR="00F9120B" w:rsidRPr="00891F3A">
        <w:rPr>
          <w:bCs/>
          <w:lang w:val="en-CA"/>
        </w:rPr>
        <w:t xml:space="preserve">the </w:t>
      </w:r>
      <w:r w:rsidR="00F9120B" w:rsidRPr="00891F3A">
        <w:rPr>
          <w:lang w:val="en-CA"/>
          <w:rPrChange w:id="691" w:author="Jens-Rainer Ohm" w:date="2023-05-08T12:56:00Z">
            <w:rPr/>
          </w:rPrChange>
        </w:rPr>
        <w:t>Conformance testing for VVC operation range extensions (Draft 4)</w:t>
      </w:r>
      <w:r w:rsidR="00F9120B" w:rsidRPr="00891F3A">
        <w:rPr>
          <w:bCs/>
          <w:lang w:val="en-CA"/>
        </w:rPr>
        <w:t xml:space="preserve"> </w:t>
      </w:r>
      <w:r w:rsidR="00AD04C3" w:rsidRPr="00891F3A">
        <w:rPr>
          <w:lang w:val="en-CA"/>
          <w:rPrChange w:id="692" w:author="Jens-Rainer Ohm" w:date="2023-05-08T12:56:00Z">
            <w:rPr/>
          </w:rPrChange>
        </w:rPr>
        <w:fldChar w:fldCharType="begin"/>
      </w:r>
      <w:r w:rsidR="00AD04C3" w:rsidRPr="00891F3A">
        <w:rPr>
          <w:lang w:val="en-CA"/>
          <w:rPrChange w:id="693" w:author="Jens-Rainer Ohm" w:date="2023-05-08T12:56:00Z">
            <w:rPr/>
          </w:rPrChange>
        </w:rPr>
        <w:instrText xml:space="preserve"> HYPERLINK "https://jvet-experts.org/doc_end_user/current_document.php?id=12581" </w:instrText>
      </w:r>
      <w:r w:rsidR="00AD04C3" w:rsidRPr="00891F3A">
        <w:rPr>
          <w:lang w:val="en-CA"/>
          <w:rPrChange w:id="694" w:author="Jens-Rainer Ohm" w:date="2023-05-08T12:56:00Z">
            <w:rPr/>
          </w:rPrChange>
        </w:rPr>
        <w:fldChar w:fldCharType="separate"/>
      </w:r>
      <w:r w:rsidR="00F9120B" w:rsidRPr="00891F3A">
        <w:rPr>
          <w:lang w:val="en-CA"/>
          <w:rPrChange w:id="695" w:author="Jens-Rainer Ohm" w:date="2023-05-08T12:56:00Z">
            <w:rPr/>
          </w:rPrChange>
        </w:rPr>
        <w:t>JVET-AC2026</w:t>
      </w:r>
      <w:r w:rsidR="00AD04C3" w:rsidRPr="00891F3A">
        <w:rPr>
          <w:lang w:val="en-CA"/>
          <w:rPrChange w:id="696" w:author="Jens-Rainer Ohm" w:date="2023-05-08T12:56:00Z">
            <w:rPr/>
          </w:rPrChange>
        </w:rPr>
        <w:fldChar w:fldCharType="end"/>
      </w:r>
      <w:r w:rsidR="00F9120B" w:rsidRPr="00891F3A">
        <w:rPr>
          <w:lang w:val="en-CA"/>
          <w:rPrChange w:id="697" w:author="Jens-Rainer Ohm" w:date="2023-05-08T12:56:00Z">
            <w:rPr/>
          </w:rPrChange>
        </w:rPr>
        <w:t xml:space="preserve">, </w:t>
      </w:r>
      <w:r w:rsidR="007439B5" w:rsidRPr="00891F3A">
        <w:rPr>
          <w:bCs/>
          <w:lang w:val="en-CA"/>
        </w:rPr>
        <w:t xml:space="preserve">the SEI processing order SEI message in VVC (Draft </w:t>
      </w:r>
      <w:r w:rsidR="00F9120B" w:rsidRPr="00891F3A">
        <w:rPr>
          <w:bCs/>
          <w:lang w:val="en-CA"/>
        </w:rPr>
        <w:t>2</w:t>
      </w:r>
      <w:r w:rsidR="007439B5" w:rsidRPr="00891F3A">
        <w:rPr>
          <w:bCs/>
          <w:lang w:val="en-CA"/>
        </w:rPr>
        <w:t>) JVET-A</w:t>
      </w:r>
      <w:r w:rsidR="00F9120B" w:rsidRPr="00891F3A">
        <w:rPr>
          <w:bCs/>
          <w:lang w:val="en-CA"/>
        </w:rPr>
        <w:t>C</w:t>
      </w:r>
      <w:r w:rsidR="007439B5" w:rsidRPr="00891F3A">
        <w:rPr>
          <w:bCs/>
          <w:lang w:val="en-CA"/>
        </w:rPr>
        <w:t xml:space="preserve">2027, </w:t>
      </w:r>
      <w:r w:rsidR="001A2F11" w:rsidRPr="00891F3A">
        <w:rPr>
          <w:bCs/>
          <w:lang w:val="en-CA"/>
        </w:rPr>
        <w:t>the Additional conformance bitstreams for VVC multilayer configurations</w:t>
      </w:r>
      <w:r w:rsidR="001A2F11" w:rsidRPr="00891F3A">
        <w:rPr>
          <w:lang w:val="en-CA"/>
        </w:rPr>
        <w:t xml:space="preserve"> JVET-A</w:t>
      </w:r>
      <w:r w:rsidR="00F9120B" w:rsidRPr="00891F3A">
        <w:rPr>
          <w:lang w:val="en-CA"/>
        </w:rPr>
        <w:t>C</w:t>
      </w:r>
      <w:r w:rsidR="001A2F11" w:rsidRPr="00891F3A">
        <w:rPr>
          <w:lang w:val="en-CA"/>
        </w:rPr>
        <w:t xml:space="preserve">2028, </w:t>
      </w:r>
      <w:r w:rsidR="00F9120B" w:rsidRPr="00891F3A">
        <w:rPr>
          <w:lang w:val="en-CA"/>
        </w:rPr>
        <w:t xml:space="preserve">the </w:t>
      </w:r>
      <w:r w:rsidR="00F9120B" w:rsidRPr="00891F3A">
        <w:rPr>
          <w:lang w:val="en-CA"/>
          <w:rPrChange w:id="698" w:author="Jens-Rainer Ohm" w:date="2023-05-08T12:56:00Z">
            <w:rPr/>
          </w:rPrChange>
        </w:rPr>
        <w:t>Optimization of encoders and receiving systems for machine analysis of coded video content (Draft 1)</w:t>
      </w:r>
      <w:r w:rsidR="00F9120B" w:rsidRPr="00891F3A">
        <w:rPr>
          <w:lang w:val="en-CA"/>
        </w:rPr>
        <w:t xml:space="preserve"> </w:t>
      </w:r>
      <w:r w:rsidR="00AD04C3" w:rsidRPr="00891F3A">
        <w:rPr>
          <w:lang w:val="en-CA"/>
          <w:rPrChange w:id="699" w:author="Jens-Rainer Ohm" w:date="2023-05-08T12:56:00Z">
            <w:rPr/>
          </w:rPrChange>
        </w:rPr>
        <w:fldChar w:fldCharType="begin"/>
      </w:r>
      <w:r w:rsidR="00AD04C3" w:rsidRPr="00891F3A">
        <w:rPr>
          <w:lang w:val="en-CA"/>
          <w:rPrChange w:id="700" w:author="Jens-Rainer Ohm" w:date="2023-05-08T12:56:00Z">
            <w:rPr/>
          </w:rPrChange>
        </w:rPr>
        <w:instrText xml:space="preserve"> HYPERLINK "https://jvet-experts.org/doc_end_user/current_document.php?id=12564" </w:instrText>
      </w:r>
      <w:r w:rsidR="00AD04C3" w:rsidRPr="00891F3A">
        <w:rPr>
          <w:lang w:val="en-CA"/>
          <w:rPrChange w:id="701" w:author="Jens-Rainer Ohm" w:date="2023-05-08T12:56:00Z">
            <w:rPr/>
          </w:rPrChange>
        </w:rPr>
        <w:fldChar w:fldCharType="separate"/>
      </w:r>
      <w:r w:rsidR="00F9120B" w:rsidRPr="00891F3A">
        <w:rPr>
          <w:lang w:val="en-CA"/>
          <w:rPrChange w:id="702" w:author="Jens-Rainer Ohm" w:date="2023-05-08T12:56:00Z">
            <w:rPr/>
          </w:rPrChange>
        </w:rPr>
        <w:t>JVET-AC2030</w:t>
      </w:r>
      <w:r w:rsidR="00AD04C3" w:rsidRPr="00891F3A">
        <w:rPr>
          <w:lang w:val="en-CA"/>
          <w:rPrChange w:id="703" w:author="Jens-Rainer Ohm" w:date="2023-05-08T12:56:00Z">
            <w:rPr/>
          </w:rPrChange>
        </w:rPr>
        <w:fldChar w:fldCharType="end"/>
      </w:r>
      <w:r w:rsidR="00F9120B" w:rsidRPr="00891F3A">
        <w:rPr>
          <w:lang w:val="en-CA"/>
          <w:rPrChange w:id="704" w:author="Jens-Rainer Ohm" w:date="2023-05-08T12:56:00Z">
            <w:rPr/>
          </w:rPrChange>
        </w:rPr>
        <w:t xml:space="preserve">, the Common </w:t>
      </w:r>
      <w:r w:rsidR="00F9120B" w:rsidRPr="00891F3A">
        <w:rPr>
          <w:lang w:val="en-CA"/>
          <w:rPrChange w:id="705" w:author="Jens-Rainer Ohm" w:date="2023-05-08T12:56:00Z">
            <w:rPr/>
          </w:rPrChange>
        </w:rPr>
        <w:lastRenderedPageBreak/>
        <w:t xml:space="preserve">test conditions for optimization of encoders and receiving systems for machine analysis of coded video content </w:t>
      </w:r>
      <w:r w:rsidR="00AD04C3" w:rsidRPr="00891F3A">
        <w:rPr>
          <w:lang w:val="en-CA"/>
          <w:rPrChange w:id="706" w:author="Jens-Rainer Ohm" w:date="2023-05-08T12:56:00Z">
            <w:rPr/>
          </w:rPrChange>
        </w:rPr>
        <w:fldChar w:fldCharType="begin"/>
      </w:r>
      <w:r w:rsidR="00AD04C3" w:rsidRPr="00891F3A">
        <w:rPr>
          <w:lang w:val="en-CA"/>
          <w:rPrChange w:id="707" w:author="Jens-Rainer Ohm" w:date="2023-05-08T12:56:00Z">
            <w:rPr/>
          </w:rPrChange>
        </w:rPr>
        <w:instrText xml:space="preserve"> HYPERLINK "https://jvet-experts.org/doc_end_user/current_document.php?id=12584" </w:instrText>
      </w:r>
      <w:r w:rsidR="00AD04C3" w:rsidRPr="00891F3A">
        <w:rPr>
          <w:lang w:val="en-CA"/>
          <w:rPrChange w:id="708" w:author="Jens-Rainer Ohm" w:date="2023-05-08T12:56:00Z">
            <w:rPr/>
          </w:rPrChange>
        </w:rPr>
        <w:fldChar w:fldCharType="separate"/>
      </w:r>
      <w:r w:rsidR="00F9120B" w:rsidRPr="00891F3A">
        <w:rPr>
          <w:lang w:val="en-CA"/>
          <w:rPrChange w:id="709" w:author="Jens-Rainer Ohm" w:date="2023-05-08T12:56:00Z">
            <w:rPr/>
          </w:rPrChange>
        </w:rPr>
        <w:t>JVET-AC2031</w:t>
      </w:r>
      <w:r w:rsidR="00AD04C3" w:rsidRPr="00891F3A">
        <w:rPr>
          <w:lang w:val="en-CA"/>
          <w:rPrChange w:id="710" w:author="Jens-Rainer Ohm" w:date="2023-05-08T12:56:00Z">
            <w:rPr/>
          </w:rPrChange>
        </w:rPr>
        <w:fldChar w:fldCharType="end"/>
      </w:r>
      <w:r w:rsidR="00F9120B" w:rsidRPr="00891F3A">
        <w:rPr>
          <w:lang w:val="en-CA"/>
          <w:rPrChange w:id="711" w:author="Jens-Rainer Ohm" w:date="2023-05-08T12:56:00Z">
            <w:rPr/>
          </w:rPrChange>
        </w:rPr>
        <w:t xml:space="preserve">, </w:t>
      </w:r>
      <w:r w:rsidR="001A2F11" w:rsidRPr="00891F3A">
        <w:rPr>
          <w:lang w:val="en-CA"/>
        </w:rPr>
        <w:t xml:space="preserve">and the </w:t>
      </w:r>
      <w:r w:rsidR="00F9120B" w:rsidRPr="00891F3A">
        <w:rPr>
          <w:lang w:val="en-CA"/>
          <w:rPrChange w:id="712" w:author="Jens-Rainer Ohm" w:date="2023-05-08T12:56:00Z">
            <w:rPr/>
          </w:rPrChange>
        </w:rPr>
        <w:t>Improvements under consideration for neural network post filter SEI messages</w:t>
      </w:r>
      <w:r w:rsidR="00F9120B" w:rsidRPr="00891F3A">
        <w:rPr>
          <w:lang w:val="en-CA"/>
        </w:rPr>
        <w:t xml:space="preserve"> </w:t>
      </w:r>
      <w:r w:rsidR="001A2F11" w:rsidRPr="00891F3A">
        <w:rPr>
          <w:lang w:val="en-CA"/>
        </w:rPr>
        <w:t>JVET-A</w:t>
      </w:r>
      <w:r w:rsidR="00F9120B" w:rsidRPr="00891F3A">
        <w:rPr>
          <w:lang w:val="en-CA"/>
        </w:rPr>
        <w:t>C</w:t>
      </w:r>
      <w:r w:rsidR="001A2F11" w:rsidRPr="00891F3A">
        <w:rPr>
          <w:lang w:val="en-CA"/>
        </w:rPr>
        <w:t>20</w:t>
      </w:r>
      <w:r w:rsidR="00F9120B" w:rsidRPr="00891F3A">
        <w:rPr>
          <w:lang w:val="en-CA"/>
        </w:rPr>
        <w:t>32</w:t>
      </w:r>
      <w:r w:rsidR="001A2F11" w:rsidRPr="00891F3A">
        <w:rPr>
          <w:lang w:val="en-CA"/>
        </w:rPr>
        <w:t xml:space="preserve">, </w:t>
      </w:r>
      <w:r w:rsidRPr="00891F3A">
        <w:rPr>
          <w:lang w:val="en-CA"/>
        </w:rPr>
        <w:t xml:space="preserve">had been completed and were </w:t>
      </w:r>
      <w:r w:rsidR="00096DF4" w:rsidRPr="00891F3A">
        <w:rPr>
          <w:lang w:val="en-CA"/>
        </w:rPr>
        <w:t>approved</w:t>
      </w:r>
      <w:r w:rsidR="00434C07" w:rsidRPr="00891F3A">
        <w:rPr>
          <w:lang w:val="en-CA"/>
        </w:rPr>
        <w:t xml:space="preserve">. </w:t>
      </w:r>
      <w:r w:rsidR="00F350B0" w:rsidRPr="00891F3A">
        <w:rPr>
          <w:lang w:val="en-CA"/>
        </w:rPr>
        <w:t xml:space="preserve">The </w:t>
      </w:r>
      <w:r w:rsidR="00E06519" w:rsidRPr="00891F3A">
        <w:rPr>
          <w:lang w:val="en-CA"/>
        </w:rPr>
        <w:t>software</w:t>
      </w:r>
      <w:r w:rsidR="00220941" w:rsidRPr="00891F3A">
        <w:rPr>
          <w:lang w:val="en-CA"/>
        </w:rPr>
        <w:t xml:space="preserve"> </w:t>
      </w:r>
      <w:r w:rsidR="00096DF4" w:rsidRPr="00891F3A">
        <w:rPr>
          <w:lang w:val="en-CA"/>
        </w:rPr>
        <w:t>implementation</w:t>
      </w:r>
      <w:r w:rsidR="008B25E2" w:rsidRPr="00891F3A">
        <w:rPr>
          <w:lang w:val="en-CA"/>
        </w:rPr>
        <w:t>s</w:t>
      </w:r>
      <w:r w:rsidR="00F350B0" w:rsidRPr="00891F3A">
        <w:rPr>
          <w:lang w:val="en-CA"/>
        </w:rPr>
        <w:t xml:space="preserve"> of </w:t>
      </w:r>
      <w:r w:rsidR="00573E5A" w:rsidRPr="00891F3A">
        <w:rPr>
          <w:lang w:val="en-CA"/>
        </w:rPr>
        <w:t xml:space="preserve">JM (version 19.1), </w:t>
      </w:r>
      <w:r w:rsidR="007A0792" w:rsidRPr="00891F3A">
        <w:rPr>
          <w:lang w:val="en-CA"/>
        </w:rPr>
        <w:t xml:space="preserve">HM (version </w:t>
      </w:r>
      <w:r w:rsidR="00257399" w:rsidRPr="00891F3A">
        <w:rPr>
          <w:lang w:val="en-CA"/>
        </w:rPr>
        <w:t>18</w:t>
      </w:r>
      <w:r w:rsidR="007A0792" w:rsidRPr="00891F3A">
        <w:rPr>
          <w:lang w:val="en-CA"/>
        </w:rPr>
        <w:t>.</w:t>
      </w:r>
      <w:r w:rsidR="002A1D49" w:rsidRPr="00891F3A">
        <w:rPr>
          <w:lang w:val="en-CA"/>
        </w:rPr>
        <w:t>0</w:t>
      </w:r>
      <w:r w:rsidR="007A0792" w:rsidRPr="00891F3A">
        <w:rPr>
          <w:lang w:val="en-CA"/>
        </w:rPr>
        <w:t xml:space="preserve">), </w:t>
      </w:r>
      <w:r w:rsidR="00F350B0" w:rsidRPr="00891F3A">
        <w:rPr>
          <w:lang w:val="en-CA"/>
        </w:rPr>
        <w:t>VTM</w:t>
      </w:r>
      <w:r w:rsidR="008D5DA5" w:rsidRPr="00891F3A">
        <w:rPr>
          <w:lang w:val="en-CA"/>
        </w:rPr>
        <w:t xml:space="preserve"> (version</w:t>
      </w:r>
      <w:r w:rsidR="00FF73B9" w:rsidRPr="00891F3A">
        <w:rPr>
          <w:lang w:val="en-CA"/>
        </w:rPr>
        <w:t xml:space="preserve"> </w:t>
      </w:r>
      <w:r w:rsidR="00F9120B" w:rsidRPr="00891F3A">
        <w:rPr>
          <w:lang w:val="en-CA"/>
        </w:rPr>
        <w:t>20</w:t>
      </w:r>
      <w:r w:rsidR="007A0792" w:rsidRPr="00891F3A">
        <w:rPr>
          <w:lang w:val="en-CA"/>
        </w:rPr>
        <w:t>.</w:t>
      </w:r>
      <w:r w:rsidR="001A2F11" w:rsidRPr="00891F3A">
        <w:rPr>
          <w:lang w:val="en-CA"/>
        </w:rPr>
        <w:t>0</w:t>
      </w:r>
      <w:r w:rsidR="008D5DA5" w:rsidRPr="00891F3A">
        <w:rPr>
          <w:lang w:val="en-CA"/>
        </w:rPr>
        <w:t>)</w:t>
      </w:r>
      <w:r w:rsidR="00B301C8" w:rsidRPr="00891F3A">
        <w:rPr>
          <w:lang w:val="en-CA"/>
        </w:rPr>
        <w:t xml:space="preserve">, </w:t>
      </w:r>
      <w:r w:rsidR="00DA2C0F" w:rsidRPr="00891F3A">
        <w:rPr>
          <w:lang w:val="en-CA"/>
        </w:rPr>
        <w:t xml:space="preserve">ECM (version </w:t>
      </w:r>
      <w:r w:rsidR="00F9120B" w:rsidRPr="00891F3A">
        <w:rPr>
          <w:lang w:val="en-CA"/>
        </w:rPr>
        <w:t>8</w:t>
      </w:r>
      <w:r w:rsidR="00DA2C0F" w:rsidRPr="00891F3A">
        <w:rPr>
          <w:lang w:val="en-CA"/>
        </w:rPr>
        <w:t>.0)</w:t>
      </w:r>
      <w:r w:rsidR="00860351" w:rsidRPr="00891F3A">
        <w:rPr>
          <w:lang w:val="en-CA"/>
        </w:rPr>
        <w:t xml:space="preserve">, and NNVC (version </w:t>
      </w:r>
      <w:r w:rsidR="00F9120B" w:rsidRPr="00891F3A">
        <w:rPr>
          <w:lang w:val="en-CA"/>
        </w:rPr>
        <w:t>4</w:t>
      </w:r>
      <w:r w:rsidR="00860351" w:rsidRPr="00891F3A">
        <w:rPr>
          <w:lang w:val="en-CA"/>
        </w:rPr>
        <w:t>.0)</w:t>
      </w:r>
      <w:r w:rsidR="00A04579" w:rsidRPr="00891F3A">
        <w:rPr>
          <w:lang w:val="en-CA"/>
        </w:rPr>
        <w:t xml:space="preserve"> </w:t>
      </w:r>
      <w:r w:rsidR="00517CD5" w:rsidRPr="00891F3A">
        <w:rPr>
          <w:lang w:val="en-CA"/>
        </w:rPr>
        <w:t xml:space="preserve">were </w:t>
      </w:r>
      <w:r w:rsidR="00F7748D" w:rsidRPr="00891F3A">
        <w:rPr>
          <w:lang w:val="en-CA"/>
        </w:rPr>
        <w:t>also approved</w:t>
      </w:r>
      <w:r w:rsidR="00E06519" w:rsidRPr="00891F3A">
        <w:rPr>
          <w:lang w:val="en-CA"/>
        </w:rPr>
        <w:t>.</w:t>
      </w:r>
    </w:p>
    <w:p w14:paraId="56A21C77" w14:textId="41241E0B" w:rsidR="00C64C10" w:rsidRPr="00891F3A" w:rsidRDefault="00C64C10" w:rsidP="00430D17">
      <w:pPr>
        <w:rPr>
          <w:lang w:val="en-CA"/>
        </w:rPr>
      </w:pPr>
      <w:r w:rsidRPr="00891F3A">
        <w:rPr>
          <w:lang w:val="en-CA"/>
        </w:rPr>
        <w:t xml:space="preserve">Only minor editorial issues </w:t>
      </w:r>
      <w:r w:rsidR="003F6439" w:rsidRPr="00891F3A">
        <w:rPr>
          <w:lang w:val="en-CA"/>
        </w:rPr>
        <w:t xml:space="preserve">were found </w:t>
      </w:r>
      <w:r w:rsidRPr="00891F3A">
        <w:rPr>
          <w:lang w:val="en-CA"/>
        </w:rPr>
        <w:t xml:space="preserve">in </w:t>
      </w:r>
      <w:r w:rsidR="003F6439" w:rsidRPr="00891F3A">
        <w:rPr>
          <w:lang w:val="en-CA"/>
        </w:rPr>
        <w:t xml:space="preserve">the </w:t>
      </w:r>
      <w:r w:rsidRPr="00891F3A">
        <w:rPr>
          <w:lang w:val="en-CA"/>
        </w:rPr>
        <w:t xml:space="preserve">meeting report </w:t>
      </w:r>
      <w:r w:rsidR="003F6439" w:rsidRPr="00891F3A">
        <w:rPr>
          <w:lang w:val="en-CA"/>
        </w:rPr>
        <w:t>JVET-</w:t>
      </w:r>
      <w:r w:rsidR="00923B63" w:rsidRPr="00891F3A">
        <w:rPr>
          <w:lang w:val="en-CA"/>
        </w:rPr>
        <w:t>A</w:t>
      </w:r>
      <w:r w:rsidR="00073781" w:rsidRPr="00891F3A">
        <w:rPr>
          <w:lang w:val="en-CA"/>
        </w:rPr>
        <w:t>C</w:t>
      </w:r>
      <w:r w:rsidR="003F6439" w:rsidRPr="00891F3A">
        <w:rPr>
          <w:lang w:val="en-CA"/>
        </w:rPr>
        <w:t>1000</w:t>
      </w:r>
      <w:r w:rsidR="00901B40" w:rsidRPr="00891F3A">
        <w:rPr>
          <w:lang w:val="en-CA"/>
        </w:rPr>
        <w:t>;</w:t>
      </w:r>
      <w:r w:rsidRPr="00891F3A">
        <w:rPr>
          <w:lang w:val="en-CA"/>
        </w:rPr>
        <w:t xml:space="preserve"> no need to produce an update</w:t>
      </w:r>
      <w:r w:rsidR="0077640B" w:rsidRPr="00891F3A">
        <w:rPr>
          <w:lang w:val="en-CA"/>
        </w:rPr>
        <w:t xml:space="preserve"> was identified (see section</w:t>
      </w:r>
      <w:r w:rsidR="00FD556C" w:rsidRPr="00891F3A">
        <w:rPr>
          <w:lang w:val="en-CA"/>
        </w:rPr>
        <w:t> </w:t>
      </w:r>
      <w:r w:rsidR="0077640B" w:rsidRPr="00891F3A">
        <w:rPr>
          <w:lang w:val="en-CA"/>
          <w:rPrChange w:id="713" w:author="Jens-Rainer Ohm" w:date="2023-05-08T12:56:00Z">
            <w:rPr>
              <w:lang w:val="en-CA"/>
            </w:rPr>
          </w:rPrChange>
        </w:rPr>
        <w:fldChar w:fldCharType="begin"/>
      </w:r>
      <w:r w:rsidR="0077640B" w:rsidRPr="00891F3A">
        <w:rPr>
          <w:lang w:val="en-CA"/>
        </w:rPr>
        <w:instrText xml:space="preserve"> REF _Ref43878169 \r \h </w:instrText>
      </w:r>
      <w:r w:rsidR="0077640B" w:rsidRPr="00891F3A">
        <w:rPr>
          <w:lang w:val="en-CA"/>
          <w:rPrChange w:id="714" w:author="Jens-Rainer Ohm" w:date="2023-05-08T12:56:00Z">
            <w:rPr>
              <w:lang w:val="en-CA"/>
            </w:rPr>
          </w:rPrChange>
        </w:rPr>
      </w:r>
      <w:r w:rsidR="0077640B" w:rsidRPr="00891F3A">
        <w:rPr>
          <w:lang w:val="en-CA"/>
          <w:rPrChange w:id="715" w:author="Jens-Rainer Ohm" w:date="2023-05-08T12:56:00Z">
            <w:rPr>
              <w:lang w:val="en-CA"/>
            </w:rPr>
          </w:rPrChange>
        </w:rPr>
        <w:fldChar w:fldCharType="separate"/>
      </w:r>
      <w:r w:rsidR="00421642" w:rsidRPr="00891F3A">
        <w:rPr>
          <w:lang w:val="en-CA"/>
        </w:rPr>
        <w:t>2.12</w:t>
      </w:r>
      <w:r w:rsidR="0077640B" w:rsidRPr="00891F3A">
        <w:rPr>
          <w:lang w:val="en-CA"/>
          <w:rPrChange w:id="716" w:author="Jens-Rainer Ohm" w:date="2023-05-08T12:56:00Z">
            <w:rPr>
              <w:lang w:val="en-CA"/>
            </w:rPr>
          </w:rPrChange>
        </w:rPr>
        <w:fldChar w:fldCharType="end"/>
      </w:r>
      <w:r w:rsidR="0077640B" w:rsidRPr="00891F3A">
        <w:rPr>
          <w:lang w:val="en-CA"/>
        </w:rPr>
        <w:t xml:space="preserve"> for details)</w:t>
      </w:r>
      <w:r w:rsidRPr="00891F3A">
        <w:rPr>
          <w:lang w:val="en-CA"/>
        </w:rPr>
        <w:t>.</w:t>
      </w:r>
    </w:p>
    <w:p w14:paraId="635EADED" w14:textId="77777777" w:rsidR="00556EEC" w:rsidRPr="00891F3A" w:rsidRDefault="00C07252" w:rsidP="00430D17">
      <w:pPr>
        <w:rPr>
          <w:lang w:val="en-CA" w:eastAsia="de-DE"/>
        </w:rPr>
      </w:pPr>
      <w:r w:rsidRPr="00891F3A">
        <w:rPr>
          <w:lang w:val="en-CA" w:eastAsia="de-DE"/>
        </w:rPr>
        <w:t xml:space="preserve">The available </w:t>
      </w:r>
      <w:r w:rsidR="004E7244" w:rsidRPr="00891F3A">
        <w:rPr>
          <w:lang w:val="en-CA" w:eastAsia="de-DE"/>
        </w:rPr>
        <w:t>output documents of the previous meeting and the software</w:t>
      </w:r>
      <w:r w:rsidR="005B380B" w:rsidRPr="00891F3A">
        <w:rPr>
          <w:lang w:val="en-CA" w:eastAsia="de-DE"/>
        </w:rPr>
        <w:t xml:space="preserve"> had been made available</w:t>
      </w:r>
      <w:r w:rsidR="00AB4CC7" w:rsidRPr="00891F3A">
        <w:rPr>
          <w:lang w:val="en-CA" w:eastAsia="de-DE"/>
        </w:rPr>
        <w:t xml:space="preserve"> in a reasonably timely fashion.</w:t>
      </w:r>
    </w:p>
    <w:p w14:paraId="424336C9" w14:textId="77777777" w:rsidR="00BC2EF4" w:rsidRPr="00891F3A" w:rsidRDefault="00BC2EF4" w:rsidP="00430D17">
      <w:pPr>
        <w:pStyle w:val="berschrift2"/>
        <w:ind w:left="578" w:hanging="578"/>
        <w:rPr>
          <w:lang w:val="en-CA"/>
        </w:rPr>
      </w:pPr>
      <w:r w:rsidRPr="00891F3A">
        <w:rPr>
          <w:lang w:val="en-CA"/>
        </w:rPr>
        <w:t>Attendance</w:t>
      </w:r>
    </w:p>
    <w:p w14:paraId="2799A71F" w14:textId="77777777" w:rsidR="00556EEC" w:rsidRPr="00891F3A" w:rsidRDefault="00BC2EF4" w:rsidP="00430D17">
      <w:pPr>
        <w:rPr>
          <w:lang w:val="en-CA"/>
        </w:rPr>
      </w:pPr>
      <w:r w:rsidRPr="00891F3A">
        <w:rPr>
          <w:lang w:val="en-CA"/>
        </w:rPr>
        <w:t xml:space="preserve">The list of participants in the </w:t>
      </w:r>
      <w:r w:rsidR="00096DF4" w:rsidRPr="00891F3A">
        <w:rPr>
          <w:lang w:val="en-CA"/>
        </w:rPr>
        <w:t>JVET</w:t>
      </w:r>
      <w:r w:rsidRPr="00891F3A">
        <w:rPr>
          <w:lang w:val="en-CA"/>
        </w:rPr>
        <w:t xml:space="preserve"> meeting can be found in Annex B of this report.</w:t>
      </w:r>
    </w:p>
    <w:p w14:paraId="4CAD0B88" w14:textId="590B28D0" w:rsidR="00556EEC" w:rsidRPr="00891F3A" w:rsidRDefault="00BC2EF4" w:rsidP="00430D17">
      <w:pPr>
        <w:rPr>
          <w:lang w:val="en-CA"/>
        </w:rPr>
      </w:pPr>
      <w:r w:rsidRPr="00891F3A">
        <w:rPr>
          <w:lang w:val="en-CA"/>
        </w:rPr>
        <w:t>The meeting was open to those qualified to participate either in ITU-T WP3/16 or ISO/IEC JT</w:t>
      </w:r>
      <w:r w:rsidR="006A2F4C" w:rsidRPr="00891F3A">
        <w:rPr>
          <w:lang w:val="en-CA"/>
        </w:rPr>
        <w:t>C</w:t>
      </w:r>
      <w:r w:rsidR="00985620" w:rsidRPr="00891F3A">
        <w:rPr>
          <w:lang w:val="en-CA"/>
        </w:rPr>
        <w:t> </w:t>
      </w:r>
      <w:r w:rsidRPr="00891F3A">
        <w:rPr>
          <w:lang w:val="en-CA"/>
        </w:rPr>
        <w:t>1/</w:t>
      </w:r>
      <w:r w:rsidR="00337A63" w:rsidRPr="00891F3A">
        <w:rPr>
          <w:lang w:val="en-CA"/>
        </w:rPr>
        <w:t>‌</w:t>
      </w:r>
      <w:r w:rsidRPr="00891F3A">
        <w:rPr>
          <w:lang w:val="en-CA"/>
        </w:rPr>
        <w:t>SC</w:t>
      </w:r>
      <w:r w:rsidR="00985620" w:rsidRPr="00891F3A">
        <w:rPr>
          <w:lang w:val="en-CA"/>
        </w:rPr>
        <w:t> </w:t>
      </w:r>
      <w:r w:rsidRPr="00891F3A">
        <w:rPr>
          <w:lang w:val="en-CA"/>
        </w:rPr>
        <w:t>29/</w:t>
      </w:r>
      <w:r w:rsidR="00337A63" w:rsidRPr="00891F3A">
        <w:rPr>
          <w:lang w:val="en-CA"/>
        </w:rPr>
        <w:t>‌</w:t>
      </w:r>
      <w:r w:rsidRPr="00891F3A">
        <w:rPr>
          <w:lang w:val="en-CA"/>
        </w:rPr>
        <w:t>WG</w:t>
      </w:r>
      <w:r w:rsidR="00985620" w:rsidRPr="00891F3A">
        <w:rPr>
          <w:lang w:val="en-CA"/>
        </w:rPr>
        <w:t> </w:t>
      </w:r>
      <w:r w:rsidR="007C5CC7" w:rsidRPr="00891F3A">
        <w:rPr>
          <w:lang w:val="en-CA"/>
        </w:rPr>
        <w:t>5</w:t>
      </w:r>
      <w:r w:rsidRPr="00891F3A">
        <w:rPr>
          <w:lang w:val="en-CA"/>
        </w:rPr>
        <w:t xml:space="preserve"> (including experts who had been personally invited as permitted by ITU-T or ISO/IEC policies).</w:t>
      </w:r>
    </w:p>
    <w:p w14:paraId="25A02DE2" w14:textId="27004732" w:rsidR="00556EEC" w:rsidRPr="00891F3A" w:rsidRDefault="00BC2EF4" w:rsidP="00430D17">
      <w:pPr>
        <w:rPr>
          <w:lang w:val="en-CA"/>
        </w:rPr>
      </w:pPr>
      <w:r w:rsidRPr="00891F3A">
        <w:rPr>
          <w:lang w:val="en-CA"/>
        </w:rPr>
        <w:t xml:space="preserve">Participants had been reminded of the need to be properly qualified to attend. Those seeking further information regarding qualifications to attend future meetings may contact the </w:t>
      </w:r>
      <w:r w:rsidR="002A185F" w:rsidRPr="00891F3A">
        <w:rPr>
          <w:lang w:val="en-CA"/>
        </w:rPr>
        <w:t xml:space="preserve">responsible </w:t>
      </w:r>
      <w:r w:rsidR="00F4057A" w:rsidRPr="00891F3A">
        <w:rPr>
          <w:lang w:val="en-CA"/>
        </w:rPr>
        <w:t>coordinators</w:t>
      </w:r>
      <w:r w:rsidRPr="00891F3A">
        <w:rPr>
          <w:lang w:val="en-CA"/>
        </w:rPr>
        <w:t>.</w:t>
      </w:r>
    </w:p>
    <w:p w14:paraId="50B8215B" w14:textId="0EFCA3E6" w:rsidR="00F640CF" w:rsidRPr="00891F3A" w:rsidRDefault="00F640CF" w:rsidP="00430D17">
      <w:pPr>
        <w:rPr>
          <w:lang w:val="en-CA"/>
        </w:rPr>
      </w:pPr>
      <w:r w:rsidRPr="00891F3A">
        <w:rPr>
          <w:lang w:val="en-CA"/>
        </w:rPr>
        <w:t xml:space="preserve">It was further announced that it is necessary to register for the meeting </w:t>
      </w:r>
      <w:r w:rsidR="007C5CC7" w:rsidRPr="00891F3A">
        <w:rPr>
          <w:lang w:val="en-CA"/>
        </w:rPr>
        <w:t>through the ISO Meetings website for ISO/IEC experts or through the Q6/16 rapporteur for ITU-T experts</w:t>
      </w:r>
      <w:r w:rsidRPr="00891F3A">
        <w:rPr>
          <w:lang w:val="en-CA"/>
        </w:rPr>
        <w:t>.</w:t>
      </w:r>
      <w:r w:rsidR="007C5CC7" w:rsidRPr="00891F3A">
        <w:rPr>
          <w:lang w:val="en-CA"/>
        </w:rPr>
        <w:t xml:space="preserve"> </w:t>
      </w:r>
      <w:r w:rsidR="00457133" w:rsidRPr="00891F3A">
        <w:rPr>
          <w:lang w:val="en-CA"/>
        </w:rPr>
        <w:t>T</w:t>
      </w:r>
      <w:r w:rsidR="007C5CC7" w:rsidRPr="00891F3A">
        <w:rPr>
          <w:lang w:val="en-CA"/>
        </w:rPr>
        <w:t xml:space="preserve">he password </w:t>
      </w:r>
      <w:r w:rsidR="00CB5EC7" w:rsidRPr="00891F3A">
        <w:rPr>
          <w:lang w:val="en-CA"/>
        </w:rPr>
        <w:t xml:space="preserve">for meeting access </w:t>
      </w:r>
      <w:r w:rsidR="00457133" w:rsidRPr="00891F3A">
        <w:rPr>
          <w:lang w:val="en-CA"/>
        </w:rPr>
        <w:t xml:space="preserve">had been sent </w:t>
      </w:r>
      <w:r w:rsidR="007C5CC7" w:rsidRPr="00891F3A">
        <w:rPr>
          <w:lang w:val="en-CA"/>
        </w:rPr>
        <w:t>to registered participants</w:t>
      </w:r>
      <w:r w:rsidR="00457133" w:rsidRPr="00891F3A">
        <w:rPr>
          <w:lang w:val="en-CA"/>
        </w:rPr>
        <w:t xml:space="preserve"> via these channels</w:t>
      </w:r>
      <w:r w:rsidR="00552204" w:rsidRPr="00891F3A">
        <w:rPr>
          <w:lang w:val="en-CA"/>
        </w:rPr>
        <w:t>. L</w:t>
      </w:r>
      <w:r w:rsidR="007C5CC7" w:rsidRPr="00891F3A">
        <w:rPr>
          <w:lang w:val="en-CA"/>
        </w:rPr>
        <w:t xml:space="preserve">inks </w:t>
      </w:r>
      <w:r w:rsidR="00552204" w:rsidRPr="00891F3A">
        <w:rPr>
          <w:lang w:val="en-CA"/>
        </w:rPr>
        <w:t xml:space="preserve">to the Zoom sessions (without </w:t>
      </w:r>
      <w:r w:rsidR="00CB5EC7" w:rsidRPr="00891F3A">
        <w:rPr>
          <w:lang w:val="en-CA"/>
        </w:rPr>
        <w:t xml:space="preserve">the necessary </w:t>
      </w:r>
      <w:r w:rsidR="00552204" w:rsidRPr="00891F3A">
        <w:rPr>
          <w:lang w:val="en-CA"/>
        </w:rPr>
        <w:t xml:space="preserve">password) were available </w:t>
      </w:r>
      <w:r w:rsidR="007C5CC7" w:rsidRPr="00891F3A">
        <w:rPr>
          <w:lang w:val="en-CA"/>
        </w:rPr>
        <w:t>in the posted meeting logistics information and the calendar of meeting sessions</w:t>
      </w:r>
      <w:r w:rsidR="00552204" w:rsidRPr="00891F3A">
        <w:rPr>
          <w:lang w:val="en-CA"/>
        </w:rPr>
        <w:t xml:space="preserve"> in the JVET web site</w:t>
      </w:r>
      <w:r w:rsidR="007C5CC7" w:rsidRPr="00891F3A">
        <w:rPr>
          <w:lang w:val="en-CA"/>
        </w:rPr>
        <w:t>.</w:t>
      </w:r>
    </w:p>
    <w:p w14:paraId="434525D8" w14:textId="2BF5E45D" w:rsidR="00F640CF" w:rsidRPr="00891F3A" w:rsidRDefault="00F640CF" w:rsidP="00430D17">
      <w:pPr>
        <w:keepNext/>
        <w:rPr>
          <w:lang w:val="en-CA"/>
        </w:rPr>
      </w:pPr>
      <w:r w:rsidRPr="00891F3A">
        <w:rPr>
          <w:lang w:val="en-CA"/>
        </w:rPr>
        <w:t xml:space="preserve">The following rules were </w:t>
      </w:r>
      <w:r w:rsidR="00CB5EC7" w:rsidRPr="00891F3A">
        <w:rPr>
          <w:lang w:val="en-CA"/>
        </w:rPr>
        <w:t>established</w:t>
      </w:r>
      <w:r w:rsidRPr="00891F3A">
        <w:rPr>
          <w:lang w:val="en-CA"/>
        </w:rPr>
        <w:t xml:space="preserve"> for </w:t>
      </w:r>
      <w:r w:rsidR="007439B5" w:rsidRPr="00891F3A">
        <w:rPr>
          <w:lang w:val="en-CA"/>
        </w:rPr>
        <w:t>those participating remotely via</w:t>
      </w:r>
      <w:r w:rsidRPr="00891F3A">
        <w:rPr>
          <w:lang w:val="en-CA"/>
        </w:rPr>
        <w:t xml:space="preserve"> Zoom teleconference meeting:</w:t>
      </w:r>
    </w:p>
    <w:p w14:paraId="6674AD76" w14:textId="39466D33" w:rsidR="00F640CF" w:rsidRPr="00891F3A" w:rsidRDefault="00F640CF" w:rsidP="00A14AF3">
      <w:pPr>
        <w:numPr>
          <w:ilvl w:val="0"/>
          <w:numId w:val="32"/>
        </w:numPr>
        <w:rPr>
          <w:lang w:val="en-CA"/>
        </w:rPr>
      </w:pPr>
      <w:r w:rsidRPr="00891F3A">
        <w:rPr>
          <w:lang w:val="en-CA"/>
        </w:rPr>
        <w:t>Use the “hand-raising” function to enter yourself in the queue to speak (unless otherwise instructed by the session chair). If you are dialed in by phone, request your queue position verbally.</w:t>
      </w:r>
      <w:r w:rsidR="007439B5" w:rsidRPr="00891F3A">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rPr>
          <w:lang w:val="en-CA"/>
        </w:rPr>
      </w:pPr>
      <w:r w:rsidRPr="00891F3A">
        <w:rPr>
          <w:lang w:val="en-CA"/>
        </w:rPr>
        <w:t xml:space="preserve">Stay muted unless you have something to say. </w:t>
      </w:r>
      <w:r w:rsidR="007359B5" w:rsidRPr="00891F3A">
        <w:rPr>
          <w:lang w:val="en-CA"/>
        </w:rPr>
        <w:t>P</w:t>
      </w:r>
      <w:r w:rsidRPr="00891F3A">
        <w:rPr>
          <w:lang w:val="en-CA"/>
        </w:rPr>
        <w:t xml:space="preserve">eople </w:t>
      </w:r>
      <w:r w:rsidR="001F001E" w:rsidRPr="00891F3A">
        <w:rPr>
          <w:lang w:val="en-CA"/>
        </w:rPr>
        <w:t>a</w:t>
      </w:r>
      <w:r w:rsidRPr="00891F3A">
        <w:rPr>
          <w:lang w:val="en-CA"/>
        </w:rPr>
        <w:t>re muted by default when they join and need to unmute themselves to speak. The chair may mute anyone who is disrupting the proceedings (</w:t>
      </w:r>
      <w:proofErr w:type="gramStart"/>
      <w:r w:rsidRPr="00891F3A">
        <w:rPr>
          <w:lang w:val="en-CA"/>
        </w:rPr>
        <w:t>e.g.</w:t>
      </w:r>
      <w:proofErr w:type="gramEnd"/>
      <w:r w:rsidRPr="00891F3A">
        <w:rPr>
          <w:lang w:val="en-CA"/>
        </w:rPr>
        <w:t xml:space="preserve"> by forgetting they have a live microphone while chatting with their family or by causing bad noise or echo).</w:t>
      </w:r>
    </w:p>
    <w:p w14:paraId="2B0E2885" w14:textId="7B67A501" w:rsidR="00F640CF" w:rsidRPr="00891F3A" w:rsidRDefault="00F640CF" w:rsidP="00A14AF3">
      <w:pPr>
        <w:numPr>
          <w:ilvl w:val="0"/>
          <w:numId w:val="32"/>
        </w:numPr>
        <w:rPr>
          <w:lang w:val="en-CA"/>
        </w:rPr>
      </w:pPr>
      <w:r w:rsidRPr="00891F3A">
        <w:rPr>
          <w:lang w:val="en-CA"/>
        </w:rPr>
        <w:t>Identify who you are and your affiliation when you begin speaking.</w:t>
      </w:r>
      <w:r w:rsidR="00BF091D" w:rsidRPr="00891F3A">
        <w:rPr>
          <w:lang w:val="en-CA"/>
        </w:rPr>
        <w:t xml:space="preserve"> The same applies for speakers in the room to let online participants know who is speaking.</w:t>
      </w:r>
    </w:p>
    <w:p w14:paraId="59352FC9" w14:textId="2693F329" w:rsidR="00F640CF" w:rsidRPr="00891F3A" w:rsidRDefault="00F640CF" w:rsidP="00A14AF3">
      <w:pPr>
        <w:numPr>
          <w:ilvl w:val="0"/>
          <w:numId w:val="32"/>
        </w:numPr>
        <w:rPr>
          <w:lang w:val="en-CA"/>
        </w:rPr>
      </w:pPr>
      <w:r w:rsidRPr="00891F3A">
        <w:rPr>
          <w:lang w:val="en-CA"/>
        </w:rPr>
        <w:t xml:space="preserve">Use your full name and company/organization </w:t>
      </w:r>
      <w:r w:rsidR="00CB5EC7" w:rsidRPr="00891F3A">
        <w:rPr>
          <w:lang w:val="en-CA"/>
        </w:rPr>
        <w:t xml:space="preserve">and country </w:t>
      </w:r>
      <w:r w:rsidRPr="00891F3A">
        <w:rPr>
          <w:lang w:val="en-CA"/>
        </w:rPr>
        <w:t>affiliation in your joining information</w:t>
      </w:r>
      <w:r w:rsidR="00552204" w:rsidRPr="00891F3A">
        <w:rPr>
          <w:lang w:val="en-CA"/>
        </w:rPr>
        <w:t xml:space="preserve">, </w:t>
      </w:r>
      <w:r w:rsidR="00901B40" w:rsidRPr="00891F3A">
        <w:rPr>
          <w:lang w:val="en-CA"/>
        </w:rPr>
        <w:t xml:space="preserve">since </w:t>
      </w:r>
      <w:r w:rsidR="00552204" w:rsidRPr="00891F3A">
        <w:rPr>
          <w:lang w:val="en-CA"/>
        </w:rPr>
        <w:t>t</w:t>
      </w:r>
      <w:r w:rsidRPr="00891F3A">
        <w:rPr>
          <w:lang w:val="en-CA"/>
        </w:rPr>
        <w:t xml:space="preserve">he participation list </w:t>
      </w:r>
      <w:r w:rsidR="00552204" w:rsidRPr="00891F3A">
        <w:rPr>
          <w:lang w:val="en-CA"/>
        </w:rPr>
        <w:t xml:space="preserve">of Zoom would also be used to compile </w:t>
      </w:r>
      <w:r w:rsidR="00BF091D" w:rsidRPr="00891F3A">
        <w:rPr>
          <w:lang w:val="en-CA"/>
        </w:rPr>
        <w:t xml:space="preserve">the online part of </w:t>
      </w:r>
      <w:r w:rsidRPr="00891F3A">
        <w:rPr>
          <w:lang w:val="en-CA"/>
        </w:rPr>
        <w:t>attendance records.</w:t>
      </w:r>
    </w:p>
    <w:p w14:paraId="68771812" w14:textId="5834516D" w:rsidR="00F640CF" w:rsidRPr="00891F3A" w:rsidRDefault="00F640CF" w:rsidP="00A14AF3">
      <w:pPr>
        <w:numPr>
          <w:ilvl w:val="0"/>
          <w:numId w:val="32"/>
        </w:numPr>
        <w:rPr>
          <w:lang w:val="en-CA"/>
        </w:rPr>
      </w:pPr>
      <w:r w:rsidRPr="00891F3A">
        <w:rPr>
          <w:lang w:val="en-CA"/>
        </w:rPr>
        <w:t>Turn on the chat window and watch for chair communication and side commentary there as well as by audio.</w:t>
      </w:r>
    </w:p>
    <w:p w14:paraId="18052072" w14:textId="63F243C9" w:rsidR="00901B40" w:rsidRPr="00891F3A" w:rsidRDefault="00901B40" w:rsidP="00A14AF3">
      <w:pPr>
        <w:numPr>
          <w:ilvl w:val="0"/>
          <w:numId w:val="32"/>
        </w:numPr>
        <w:rPr>
          <w:lang w:val="en-CA"/>
        </w:rPr>
      </w:pPr>
      <w:proofErr w:type="gramStart"/>
      <w:r w:rsidRPr="00891F3A">
        <w:rPr>
          <w:lang w:val="en-CA"/>
        </w:rPr>
        <w:t>Generally</w:t>
      </w:r>
      <w:proofErr w:type="gramEnd"/>
      <w:r w:rsidRPr="00891F3A">
        <w:rPr>
          <w:lang w:val="en-CA"/>
        </w:rPr>
        <w:t xml:space="preserve"> do not use video for the teleconferencing calls in order to a</w:t>
      </w:r>
      <w:r w:rsidR="00F640CF" w:rsidRPr="00891F3A">
        <w:rPr>
          <w:lang w:val="en-CA"/>
        </w:rPr>
        <w:t>void overloading people’s internet connections</w:t>
      </w:r>
      <w:r w:rsidRPr="00891F3A">
        <w:rPr>
          <w:lang w:val="en-CA"/>
        </w:rPr>
        <w:t>;</w:t>
      </w:r>
      <w:r w:rsidR="00F640CF" w:rsidRPr="00891F3A">
        <w:rPr>
          <w:lang w:val="en-CA"/>
        </w:rPr>
        <w:t xml:space="preserve"> </w:t>
      </w:r>
      <w:r w:rsidRPr="00891F3A">
        <w:rPr>
          <w:lang w:val="en-CA"/>
        </w:rPr>
        <w:t xml:space="preserve">enable </w:t>
      </w:r>
      <w:r w:rsidR="00F640CF" w:rsidRPr="00891F3A">
        <w:rPr>
          <w:lang w:val="en-CA"/>
        </w:rPr>
        <w:t>only voice and screen sharing.</w:t>
      </w:r>
    </w:p>
    <w:p w14:paraId="3BE35384" w14:textId="54B38CBB" w:rsidR="00F640CF" w:rsidRPr="00891F3A" w:rsidRDefault="00F640CF" w:rsidP="00A14AF3">
      <w:pPr>
        <w:numPr>
          <w:ilvl w:val="0"/>
          <w:numId w:val="32"/>
        </w:numPr>
        <w:rPr>
          <w:lang w:val="en-CA"/>
        </w:rPr>
      </w:pPr>
      <w:r w:rsidRPr="00891F3A">
        <w:rPr>
          <w:lang w:val="en-CA"/>
        </w:rPr>
        <w:t>Extensive use of screen sharing is encouraged</w:t>
      </w:r>
      <w:r w:rsidR="00901B40" w:rsidRPr="00891F3A">
        <w:rPr>
          <w:lang w:val="en-CA"/>
        </w:rPr>
        <w:t>, to enable participants to view the presented material and the meeting notes</w:t>
      </w:r>
      <w:r w:rsidRPr="00891F3A">
        <w:rPr>
          <w:lang w:val="en-CA"/>
        </w:rPr>
        <w:t>.</w:t>
      </w:r>
      <w:r w:rsidR="00901B40" w:rsidRPr="00891F3A">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berschrift2"/>
        <w:ind w:left="578" w:hanging="578"/>
        <w:rPr>
          <w:lang w:val="en-CA"/>
        </w:rPr>
      </w:pPr>
      <w:r w:rsidRPr="00891F3A">
        <w:rPr>
          <w:lang w:val="en-CA"/>
        </w:rPr>
        <w:t>Agenda</w:t>
      </w:r>
    </w:p>
    <w:p w14:paraId="48418B61" w14:textId="77189380" w:rsidR="00556EEC" w:rsidRPr="00891F3A" w:rsidRDefault="00BC2EF4" w:rsidP="00430D17">
      <w:pPr>
        <w:rPr>
          <w:lang w:val="en-CA"/>
        </w:rPr>
      </w:pPr>
      <w:r w:rsidRPr="00891F3A">
        <w:rPr>
          <w:lang w:val="en-CA"/>
        </w:rPr>
        <w:t>The agenda for the meeting</w:t>
      </w:r>
      <w:r w:rsidR="00281D46" w:rsidRPr="00891F3A">
        <w:rPr>
          <w:lang w:val="en-CA"/>
        </w:rPr>
        <w:t>,</w:t>
      </w:r>
      <w:r w:rsidRPr="00891F3A">
        <w:rPr>
          <w:lang w:val="en-CA"/>
        </w:rPr>
        <w:t xml:space="preserve"> </w:t>
      </w:r>
      <w:r w:rsidR="00281D46" w:rsidRPr="00891F3A">
        <w:rPr>
          <w:lang w:val="en-CA"/>
        </w:rPr>
        <w:t xml:space="preserve">for the further development and maintenance of the twin-text video coding technology standards </w:t>
      </w:r>
      <w:r w:rsidR="00281D46" w:rsidRPr="00891F3A">
        <w:rPr>
          <w:i/>
          <w:lang w:val="en-CA"/>
        </w:rPr>
        <w:t>Advanced Video Coding</w:t>
      </w:r>
      <w:r w:rsidR="00281D46" w:rsidRPr="00891F3A">
        <w:rPr>
          <w:lang w:val="en-CA"/>
        </w:rPr>
        <w:t xml:space="preserve"> (AVC), </w:t>
      </w:r>
      <w:r w:rsidR="00281D46" w:rsidRPr="00891F3A">
        <w:rPr>
          <w:i/>
          <w:lang w:val="en-CA"/>
        </w:rPr>
        <w:t xml:space="preserve">High Efficiency Video Coding </w:t>
      </w:r>
      <w:r w:rsidR="00281D46" w:rsidRPr="00891F3A">
        <w:rPr>
          <w:lang w:val="en-CA"/>
        </w:rPr>
        <w:t xml:space="preserve">(HEVC), </w:t>
      </w:r>
      <w:r w:rsidR="00281D46" w:rsidRPr="00891F3A">
        <w:rPr>
          <w:i/>
          <w:lang w:val="en-CA"/>
        </w:rPr>
        <w:t>Versatile Video Coding</w:t>
      </w:r>
      <w:r w:rsidR="00281D46" w:rsidRPr="00891F3A">
        <w:rPr>
          <w:lang w:val="en-CA"/>
        </w:rPr>
        <w:t xml:space="preserve"> (VVC)</w:t>
      </w:r>
      <w:r w:rsidR="00281D46" w:rsidRPr="00891F3A">
        <w:rPr>
          <w:i/>
          <w:lang w:val="en-CA"/>
        </w:rPr>
        <w:t>, Coding-independent Code Points (Video)</w:t>
      </w:r>
      <w:r w:rsidR="00281D46" w:rsidRPr="00891F3A">
        <w:rPr>
          <w:lang w:val="en-CA"/>
        </w:rPr>
        <w:t xml:space="preserve"> (CICP), and </w:t>
      </w:r>
      <w:r w:rsidR="00281D46" w:rsidRPr="00891F3A">
        <w:rPr>
          <w:i/>
          <w:lang w:val="en-CA"/>
        </w:rPr>
        <w:t xml:space="preserve">Versatile </w:t>
      </w:r>
      <w:r w:rsidR="00281D46" w:rsidRPr="00891F3A">
        <w:rPr>
          <w:i/>
          <w:lang w:val="en-CA"/>
        </w:rPr>
        <w:lastRenderedPageBreak/>
        <w:t>S</w:t>
      </w:r>
      <w:r w:rsidR="00281D46" w:rsidRPr="00891F3A">
        <w:rPr>
          <w:bCs/>
          <w:i/>
          <w:lang w:val="en-CA"/>
        </w:rPr>
        <w:t>upplemental Enhancement Information Messages for Coded Video Bitstreams</w:t>
      </w:r>
      <w:r w:rsidR="00281D46" w:rsidRPr="00891F3A">
        <w:rPr>
          <w:i/>
          <w:lang w:val="en-CA"/>
        </w:rPr>
        <w:t xml:space="preserve"> </w:t>
      </w:r>
      <w:r w:rsidR="00281D46" w:rsidRPr="00891F3A">
        <w:rPr>
          <w:lang w:val="en-CA"/>
        </w:rPr>
        <w:t xml:space="preserve">(VSEI), as well as related technical reports, software and conformance packages, </w:t>
      </w:r>
      <w:r w:rsidRPr="00891F3A">
        <w:rPr>
          <w:lang w:val="en-CA"/>
        </w:rPr>
        <w:t>was as follows:</w:t>
      </w:r>
    </w:p>
    <w:p w14:paraId="03126DAC" w14:textId="77777777" w:rsidR="00860351" w:rsidRPr="00891F3A" w:rsidRDefault="00860351" w:rsidP="00860351">
      <w:pPr>
        <w:pStyle w:val="Aufzhlungszeichen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Aufzhlungszeichen2"/>
        <w:rPr>
          <w:lang w:val="en-CA"/>
        </w:rPr>
      </w:pPr>
      <w:r w:rsidRPr="00891F3A">
        <w:rPr>
          <w:lang w:val="en-CA"/>
        </w:rPr>
        <w:t>Roll call of participants</w:t>
      </w:r>
    </w:p>
    <w:p w14:paraId="021E3B0F" w14:textId="77777777" w:rsidR="00860351" w:rsidRPr="00891F3A" w:rsidRDefault="00860351" w:rsidP="00860351">
      <w:pPr>
        <w:pStyle w:val="Aufzhlungszeichen2"/>
        <w:rPr>
          <w:lang w:val="en-CA"/>
        </w:rPr>
      </w:pPr>
      <w:r w:rsidRPr="00891F3A">
        <w:rPr>
          <w:lang w:val="en-CA"/>
        </w:rPr>
        <w:t>Adoption of the agenda</w:t>
      </w:r>
    </w:p>
    <w:p w14:paraId="5CCC5BC8" w14:textId="77777777" w:rsidR="00860351" w:rsidRPr="00891F3A" w:rsidRDefault="00860351" w:rsidP="00860351">
      <w:pPr>
        <w:pStyle w:val="Aufzhlungszeichen2"/>
        <w:rPr>
          <w:lang w:val="en-CA"/>
        </w:rPr>
      </w:pPr>
      <w:r w:rsidRPr="00891F3A">
        <w:rPr>
          <w:lang w:val="en-CA"/>
        </w:rPr>
        <w:t>Code of conduct policy reminder</w:t>
      </w:r>
    </w:p>
    <w:p w14:paraId="26E9DD61" w14:textId="77777777" w:rsidR="00860351" w:rsidRPr="00891F3A" w:rsidRDefault="00860351" w:rsidP="00860351">
      <w:pPr>
        <w:pStyle w:val="Aufzhlungszeichen2"/>
        <w:rPr>
          <w:lang w:val="en-CA"/>
        </w:rPr>
      </w:pPr>
      <w:r w:rsidRPr="00891F3A">
        <w:rPr>
          <w:lang w:val="en-CA"/>
        </w:rPr>
        <w:t>IPR policy reminder and declarations</w:t>
      </w:r>
    </w:p>
    <w:p w14:paraId="74DE94EC" w14:textId="77777777" w:rsidR="00860351" w:rsidRPr="00891F3A" w:rsidRDefault="00860351" w:rsidP="00860351">
      <w:pPr>
        <w:pStyle w:val="Aufzhlungszeichen2"/>
        <w:rPr>
          <w:lang w:val="en-CA"/>
        </w:rPr>
      </w:pPr>
      <w:r w:rsidRPr="00891F3A">
        <w:rPr>
          <w:lang w:val="en-CA"/>
        </w:rPr>
        <w:t>Contribution document allocation</w:t>
      </w:r>
    </w:p>
    <w:p w14:paraId="1A0414E7" w14:textId="77777777" w:rsidR="00860351" w:rsidRPr="00891F3A" w:rsidRDefault="00860351" w:rsidP="00860351">
      <w:pPr>
        <w:pStyle w:val="Aufzhlungszeichen2"/>
        <w:rPr>
          <w:lang w:val="en-CA"/>
        </w:rPr>
      </w:pPr>
      <w:r w:rsidRPr="00891F3A">
        <w:rPr>
          <w:lang w:val="en-CA"/>
        </w:rPr>
        <w:t>Review of results of the previous meeting</w:t>
      </w:r>
    </w:p>
    <w:p w14:paraId="29A29C70" w14:textId="77777777" w:rsidR="00860351" w:rsidRPr="00891F3A" w:rsidRDefault="00860351" w:rsidP="00860351">
      <w:pPr>
        <w:pStyle w:val="Aufzhlungszeichen2"/>
        <w:rPr>
          <w:lang w:val="en-CA"/>
        </w:rPr>
      </w:pPr>
      <w:r w:rsidRPr="00891F3A">
        <w:rPr>
          <w:lang w:val="en-CA"/>
        </w:rPr>
        <w:t>Review of target dates</w:t>
      </w:r>
    </w:p>
    <w:p w14:paraId="5E584935" w14:textId="77777777" w:rsidR="00860351" w:rsidRPr="00891F3A" w:rsidRDefault="00860351" w:rsidP="00860351">
      <w:pPr>
        <w:pStyle w:val="Aufzhlungszeichen2"/>
        <w:rPr>
          <w:lang w:val="en-CA"/>
        </w:rPr>
      </w:pPr>
      <w:r w:rsidRPr="00891F3A">
        <w:rPr>
          <w:lang w:val="en-CA"/>
        </w:rPr>
        <w:t>Reports of ad hoc group (AHG) activities</w:t>
      </w:r>
    </w:p>
    <w:p w14:paraId="7BFD4BE5" w14:textId="77777777" w:rsidR="00860351" w:rsidRPr="00891F3A" w:rsidRDefault="00860351" w:rsidP="00860351">
      <w:pPr>
        <w:pStyle w:val="Aufzhlungszeichen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Aufzhlungszeichen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Aufzhlungszeichen2"/>
        <w:rPr>
          <w:lang w:val="en-CA"/>
        </w:rPr>
      </w:pPr>
      <w:r w:rsidRPr="00891F3A">
        <w:rPr>
          <w:lang w:val="en-CA"/>
        </w:rPr>
        <w:t>Consideration of contributions on high-level syntax</w:t>
      </w:r>
    </w:p>
    <w:p w14:paraId="13CEC075" w14:textId="77777777" w:rsidR="00860351" w:rsidRPr="00891F3A" w:rsidRDefault="00860351" w:rsidP="00860351">
      <w:pPr>
        <w:pStyle w:val="Aufzhlungszeichen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Aufzhlungszeichen2"/>
        <w:rPr>
          <w:lang w:val="en-CA"/>
        </w:rPr>
      </w:pPr>
      <w:r w:rsidRPr="00891F3A">
        <w:rPr>
          <w:lang w:val="en-CA"/>
        </w:rPr>
        <w:t>Consideration of video coding technology contributions</w:t>
      </w:r>
    </w:p>
    <w:p w14:paraId="663AB8DE" w14:textId="77777777" w:rsidR="00860351" w:rsidRPr="00891F3A" w:rsidRDefault="00860351" w:rsidP="00860351">
      <w:pPr>
        <w:pStyle w:val="Aufzhlungszeichen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Aufzhlungszeichen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Aufzhlungszeichen2"/>
        <w:rPr>
          <w:lang w:val="en-CA"/>
        </w:rPr>
      </w:pPr>
      <w:r w:rsidRPr="00891F3A">
        <w:rPr>
          <w:lang w:val="en-CA"/>
        </w:rPr>
        <w:t>Consideration of contributions on film grain synthesis technology</w:t>
      </w:r>
    </w:p>
    <w:p w14:paraId="061D9F4D" w14:textId="77777777" w:rsidR="00860351" w:rsidRPr="00891F3A" w:rsidRDefault="00860351" w:rsidP="00860351">
      <w:pPr>
        <w:pStyle w:val="Aufzhlungszeichen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Aufzhlungszeichen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Aufzhlungszeichen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Aufzhlungszeichen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Aufzhlungszeichen2"/>
        <w:rPr>
          <w:lang w:val="en-CA"/>
        </w:rPr>
      </w:pPr>
      <w:r w:rsidRPr="00891F3A">
        <w:rPr>
          <w:lang w:val="en-CA"/>
        </w:rPr>
        <w:t>Consideration of information contributions</w:t>
      </w:r>
    </w:p>
    <w:p w14:paraId="52EF5C04" w14:textId="77777777" w:rsidR="00860351" w:rsidRPr="00891F3A" w:rsidRDefault="00860351" w:rsidP="00860351">
      <w:pPr>
        <w:pStyle w:val="Aufzhlungszeichen2"/>
        <w:rPr>
          <w:lang w:val="en-CA"/>
        </w:rPr>
      </w:pPr>
      <w:r w:rsidRPr="00891F3A">
        <w:rPr>
          <w:lang w:val="en-CA"/>
        </w:rPr>
        <w:t>Consideration of future work items</w:t>
      </w:r>
    </w:p>
    <w:p w14:paraId="43A9D5DA" w14:textId="77777777" w:rsidR="00860351" w:rsidRPr="00891F3A" w:rsidRDefault="00860351" w:rsidP="00860351">
      <w:pPr>
        <w:pStyle w:val="Aufzhlungszeichen2"/>
        <w:rPr>
          <w:lang w:val="en-CA"/>
        </w:rPr>
      </w:pPr>
      <w:r w:rsidRPr="00891F3A">
        <w:rPr>
          <w:lang w:val="en-CA"/>
        </w:rPr>
        <w:t>Coordination of visual quality testing</w:t>
      </w:r>
    </w:p>
    <w:p w14:paraId="657DE236" w14:textId="77777777" w:rsidR="00860351" w:rsidRPr="00891F3A" w:rsidRDefault="00860351" w:rsidP="00860351">
      <w:pPr>
        <w:pStyle w:val="Aufzhlungszeichen2"/>
        <w:rPr>
          <w:lang w:val="en-CA"/>
        </w:rPr>
      </w:pPr>
      <w:r w:rsidRPr="00891F3A">
        <w:rPr>
          <w:lang w:val="en-CA"/>
        </w:rPr>
        <w:t>Liaisons, coordination activities with other organizations</w:t>
      </w:r>
    </w:p>
    <w:p w14:paraId="295C1F8A" w14:textId="77777777" w:rsidR="00860351" w:rsidRPr="00891F3A" w:rsidRDefault="00860351" w:rsidP="00860351">
      <w:pPr>
        <w:pStyle w:val="Aufzhlungszeichen2"/>
        <w:rPr>
          <w:lang w:val="en-CA"/>
        </w:rPr>
      </w:pPr>
      <w:r w:rsidRPr="00891F3A">
        <w:rPr>
          <w:lang w:val="en-CA"/>
        </w:rPr>
        <w:t>Review of project editor and liaison assignments</w:t>
      </w:r>
    </w:p>
    <w:p w14:paraId="4E32B684" w14:textId="77777777" w:rsidR="00860351" w:rsidRPr="00891F3A" w:rsidRDefault="00860351" w:rsidP="00860351">
      <w:pPr>
        <w:pStyle w:val="Aufzhlungszeichen2"/>
        <w:rPr>
          <w:lang w:val="en-CA"/>
        </w:rPr>
      </w:pPr>
      <w:r w:rsidRPr="00891F3A">
        <w:rPr>
          <w:lang w:val="en-CA"/>
        </w:rPr>
        <w:t>Approval of output documents and associated editing periods</w:t>
      </w:r>
    </w:p>
    <w:p w14:paraId="0A90C770" w14:textId="77777777" w:rsidR="00860351" w:rsidRPr="00891F3A" w:rsidRDefault="00860351" w:rsidP="00860351">
      <w:pPr>
        <w:pStyle w:val="Aufzhlungszeichen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Aufzhlungszeichen2"/>
        <w:rPr>
          <w:lang w:val="en-CA"/>
        </w:rPr>
      </w:pPr>
      <w:r w:rsidRPr="00891F3A">
        <w:rPr>
          <w:lang w:val="en-CA"/>
        </w:rPr>
        <w:t>Other business as appropriate for consideration</w:t>
      </w:r>
    </w:p>
    <w:p w14:paraId="0E98023F" w14:textId="7E97331B" w:rsidR="00DF4B1C" w:rsidRPr="00891F3A" w:rsidRDefault="00860351" w:rsidP="00860351">
      <w:pPr>
        <w:pStyle w:val="Aufzhlungszeichen2"/>
        <w:rPr>
          <w:lang w:val="en-CA"/>
        </w:rPr>
      </w:pPr>
      <w:r w:rsidRPr="00891F3A">
        <w:rPr>
          <w:lang w:val="en-CA"/>
        </w:rPr>
        <w:t>Closing</w:t>
      </w:r>
    </w:p>
    <w:p w14:paraId="05159B65" w14:textId="6DA36CBA" w:rsidR="000D0716" w:rsidRPr="00891F3A" w:rsidRDefault="000D0716" w:rsidP="00430D17">
      <w:pPr>
        <w:pStyle w:val="Aufzhlungszeichen2"/>
        <w:keepNext/>
        <w:numPr>
          <w:ilvl w:val="0"/>
          <w:numId w:val="0"/>
        </w:numPr>
        <w:rPr>
          <w:lang w:val="en-CA"/>
        </w:rPr>
      </w:pPr>
      <w:r w:rsidRPr="00891F3A">
        <w:rPr>
          <w:lang w:val="en-CA"/>
        </w:rPr>
        <w:lastRenderedPageBreak/>
        <w:t>The agenda was approved as suggested</w:t>
      </w:r>
      <w:r w:rsidR="007112FF" w:rsidRPr="00891F3A">
        <w:rPr>
          <w:lang w:val="en-CA"/>
        </w:rPr>
        <w:t>.</w:t>
      </w:r>
    </w:p>
    <w:p w14:paraId="4B11E5CD" w14:textId="545E4DA3" w:rsidR="00311CFD" w:rsidRPr="00891F3A" w:rsidRDefault="00311CFD" w:rsidP="00311CFD">
      <w:pPr>
        <w:pStyle w:val="Aufzhlungszeichen2"/>
        <w:keepNext/>
        <w:numPr>
          <w:ilvl w:val="0"/>
          <w:numId w:val="0"/>
        </w:numPr>
        <w:rPr>
          <w:lang w:val="en-CA"/>
          <w:rPrChange w:id="717" w:author="Jens-Rainer Ohm" w:date="2023-05-08T12:56:00Z">
            <w:rPr/>
          </w:rPrChange>
        </w:rPr>
      </w:pPr>
      <w:r w:rsidRPr="00891F3A">
        <w:rPr>
          <w:lang w:val="en-CA"/>
          <w:rPrChange w:id="718" w:author="Jens-Rainer Ohm" w:date="2023-05-08T12:56:00Z">
            <w:rPr/>
          </w:rPrChange>
        </w:rPr>
        <w:t>The times of meeting sessions 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891F3A" w:rsidRDefault="00552204" w:rsidP="00860351">
      <w:pPr>
        <w:pStyle w:val="Aufzhlungszeichen2"/>
        <w:keepNext/>
        <w:numPr>
          <w:ilvl w:val="0"/>
          <w:numId w:val="0"/>
        </w:numPr>
        <w:rPr>
          <w:lang w:val="en-CA"/>
        </w:rPr>
      </w:pPr>
    </w:p>
    <w:p w14:paraId="039CCFD2" w14:textId="6A414D5A" w:rsidR="004E13F0" w:rsidRPr="00891F3A" w:rsidRDefault="004E13F0" w:rsidP="00327195">
      <w:pPr>
        <w:pStyle w:val="berschrift2"/>
        <w:rPr>
          <w:rFonts w:eastAsia="SimSun"/>
          <w:lang w:val="en-CA"/>
          <w:rPrChange w:id="719" w:author="Jens-Rainer Ohm" w:date="2023-05-08T12:56:00Z">
            <w:rPr>
              <w:rFonts w:eastAsia="SimSun"/>
            </w:rPr>
          </w:rPrChange>
        </w:rPr>
      </w:pPr>
      <w:r w:rsidRPr="00891F3A">
        <w:rPr>
          <w:rFonts w:eastAsia="SimSun"/>
          <w:lang w:val="en-CA"/>
          <w:rPrChange w:id="720" w:author="Jens-Rainer Ohm" w:date="2023-05-08T12:56:00Z">
            <w:rPr>
              <w:rFonts w:eastAsia="SimSun"/>
            </w:rPr>
          </w:rPrChange>
        </w:rPr>
        <w:t xml:space="preserve">ISO </w:t>
      </w:r>
      <w:r w:rsidR="004B1F3E" w:rsidRPr="00891F3A">
        <w:rPr>
          <w:rFonts w:eastAsia="SimSun"/>
          <w:lang w:val="en-CA"/>
          <w:rPrChange w:id="721" w:author="Jens-Rainer Ohm" w:date="2023-05-08T12:56:00Z">
            <w:rPr>
              <w:rFonts w:eastAsia="SimSun"/>
            </w:rPr>
          </w:rPrChange>
        </w:rPr>
        <w:t xml:space="preserve">and IEC </w:t>
      </w:r>
      <w:r w:rsidRPr="00891F3A">
        <w:rPr>
          <w:rFonts w:eastAsia="SimSun"/>
          <w:lang w:val="en-CA"/>
          <w:rPrChange w:id="722" w:author="Jens-Rainer Ohm" w:date="2023-05-08T12:56:00Z">
            <w:rPr>
              <w:rFonts w:eastAsia="SimSun"/>
            </w:rPr>
          </w:rPrChange>
        </w:rPr>
        <w:t>Code of Conduct reminder</w:t>
      </w:r>
      <w:r w:rsidR="004B1F3E" w:rsidRPr="00891F3A">
        <w:rPr>
          <w:rFonts w:eastAsia="SimSun"/>
          <w:lang w:val="en-CA"/>
          <w:rPrChange w:id="723" w:author="Jens-Rainer Ohm" w:date="2023-05-08T12:56:00Z">
            <w:rPr>
              <w:rFonts w:eastAsia="SimSun"/>
            </w:rPr>
          </w:rPrChange>
        </w:rPr>
        <w:t>s</w:t>
      </w:r>
    </w:p>
    <w:p w14:paraId="31DD59F8" w14:textId="730ECF76" w:rsidR="004E13F0" w:rsidRPr="00891F3A" w:rsidRDefault="004E13F0" w:rsidP="00430D17">
      <w:pPr>
        <w:keepNext/>
        <w:textAlignment w:val="baseline"/>
        <w:rPr>
          <w:rFonts w:eastAsia="SimSun"/>
          <w:lang w:val="en-CA"/>
        </w:rPr>
      </w:pPr>
      <w:r w:rsidRPr="00891F3A">
        <w:rPr>
          <w:rFonts w:eastAsia="SimSun"/>
          <w:lang w:val="en-CA"/>
        </w:rPr>
        <w:t xml:space="preserve">Participants were reminded of the ISO </w:t>
      </w:r>
      <w:r w:rsidR="00A37F82" w:rsidRPr="00891F3A">
        <w:rPr>
          <w:rFonts w:eastAsia="SimSun"/>
          <w:lang w:val="en-CA"/>
        </w:rPr>
        <w:t xml:space="preserve">and IEC </w:t>
      </w:r>
      <w:r w:rsidRPr="00891F3A">
        <w:rPr>
          <w:rFonts w:eastAsia="SimSun"/>
          <w:lang w:val="en-CA"/>
        </w:rPr>
        <w:t>Code</w:t>
      </w:r>
      <w:r w:rsidR="00A37F82" w:rsidRPr="00891F3A">
        <w:rPr>
          <w:rFonts w:eastAsia="SimSun"/>
          <w:lang w:val="en-CA"/>
        </w:rPr>
        <w:t>s</w:t>
      </w:r>
      <w:r w:rsidRPr="00891F3A">
        <w:rPr>
          <w:rFonts w:eastAsia="SimSun"/>
          <w:lang w:val="en-CA"/>
        </w:rPr>
        <w:t xml:space="preserve"> of Conduct, found at</w:t>
      </w:r>
    </w:p>
    <w:p w14:paraId="13D15F28" w14:textId="1BCD14BE" w:rsidR="004E13F0" w:rsidRPr="00891F3A" w:rsidRDefault="00AD04C3" w:rsidP="00430D17">
      <w:pPr>
        <w:ind w:left="360"/>
        <w:textAlignment w:val="baseline"/>
        <w:rPr>
          <w:rFonts w:eastAsia="SimSun"/>
          <w:lang w:val="en-CA"/>
        </w:rPr>
      </w:pPr>
      <w:r w:rsidRPr="00891F3A">
        <w:rPr>
          <w:lang w:val="en-CA"/>
          <w:rPrChange w:id="724" w:author="Jens-Rainer Ohm" w:date="2023-05-08T12:56:00Z">
            <w:rPr/>
          </w:rPrChange>
        </w:rPr>
        <w:fldChar w:fldCharType="begin"/>
      </w:r>
      <w:r w:rsidRPr="00891F3A">
        <w:rPr>
          <w:lang w:val="en-CA"/>
          <w:rPrChange w:id="725" w:author="Jens-Rainer Ohm" w:date="2023-05-08T12:56:00Z">
            <w:rPr/>
          </w:rPrChange>
        </w:rPr>
        <w:instrText xml:space="preserve"> HYPERLINK "https://www.iso.org/publication/PUB100011.html" </w:instrText>
      </w:r>
      <w:r w:rsidRPr="00891F3A">
        <w:rPr>
          <w:lang w:val="en-CA"/>
          <w:rPrChange w:id="726" w:author="Jens-Rainer Ohm" w:date="2023-05-08T12:56:00Z">
            <w:rPr>
              <w:rStyle w:val="Hyperlink"/>
            </w:rPr>
          </w:rPrChange>
        </w:rPr>
        <w:fldChar w:fldCharType="separate"/>
      </w:r>
      <w:r w:rsidR="002223A6" w:rsidRPr="00891F3A">
        <w:rPr>
          <w:rStyle w:val="Hyperlink"/>
          <w:lang w:val="en-CA"/>
          <w:rPrChange w:id="727" w:author="Jens-Rainer Ohm" w:date="2023-05-08T12:56:00Z">
            <w:rPr>
              <w:rStyle w:val="Hyperlink"/>
            </w:rPr>
          </w:rPrChange>
        </w:rPr>
        <w:t>https://www.iso.org/publication/PUB100011.html</w:t>
      </w:r>
      <w:r w:rsidRPr="00891F3A">
        <w:rPr>
          <w:rStyle w:val="Hyperlink"/>
          <w:lang w:val="en-CA"/>
          <w:rPrChange w:id="728" w:author="Jens-Rainer Ohm" w:date="2023-05-08T12:56:00Z">
            <w:rPr>
              <w:rStyle w:val="Hyperlink"/>
            </w:rPr>
          </w:rPrChange>
        </w:rPr>
        <w:fldChar w:fldCharType="end"/>
      </w:r>
      <w:r w:rsidR="004E13F0" w:rsidRPr="00891F3A">
        <w:rPr>
          <w:rFonts w:eastAsia="SimSun"/>
          <w:lang w:val="en-CA"/>
        </w:rPr>
        <w:t>.</w:t>
      </w:r>
    </w:p>
    <w:p w14:paraId="70EE84AE" w14:textId="634EFE59" w:rsidR="00A37F82" w:rsidRPr="00891F3A" w:rsidRDefault="00AD04C3" w:rsidP="00430D17">
      <w:pPr>
        <w:ind w:left="360"/>
        <w:textAlignment w:val="baseline"/>
        <w:rPr>
          <w:rFonts w:eastAsia="SimSun"/>
          <w:lang w:val="en-CA"/>
        </w:rPr>
      </w:pPr>
      <w:r w:rsidRPr="00891F3A">
        <w:rPr>
          <w:lang w:val="en-CA"/>
          <w:rPrChange w:id="729" w:author="Jens-Rainer Ohm" w:date="2023-05-08T12:56:00Z">
            <w:rPr/>
          </w:rPrChange>
        </w:rPr>
        <w:fldChar w:fldCharType="begin"/>
      </w:r>
      <w:r w:rsidRPr="00891F3A">
        <w:rPr>
          <w:lang w:val="en-CA"/>
          <w:rPrChange w:id="730" w:author="Jens-Rainer Ohm" w:date="2023-05-08T12:56:00Z">
            <w:rPr/>
          </w:rPrChange>
        </w:rPr>
        <w:instrText xml:space="preserve"> HYPERLINK "https://www.iecapc.jp/F/IEC_Code_of_Conduct.pdf" </w:instrText>
      </w:r>
      <w:r w:rsidRPr="00891F3A">
        <w:rPr>
          <w:lang w:val="en-CA"/>
          <w:rPrChange w:id="731" w:author="Jens-Rainer Ohm" w:date="2023-05-08T12:56:00Z">
            <w:rPr>
              <w:rStyle w:val="Hyperlink"/>
              <w:rFonts w:eastAsia="SimSun"/>
              <w:lang w:val="en-CA"/>
            </w:rPr>
          </w:rPrChange>
        </w:rPr>
        <w:fldChar w:fldCharType="separate"/>
      </w:r>
      <w:r w:rsidR="00A37F82" w:rsidRPr="00891F3A">
        <w:rPr>
          <w:rStyle w:val="Hyperlink"/>
          <w:rFonts w:eastAsia="SimSun"/>
          <w:lang w:val="en-CA"/>
        </w:rPr>
        <w:t>https://www.iecapc.jp/F/IEC_Code_of_Conduct.pdf</w:t>
      </w:r>
      <w:r w:rsidRPr="00891F3A">
        <w:rPr>
          <w:rStyle w:val="Hyperlink"/>
          <w:rFonts w:eastAsia="SimSun"/>
          <w:lang w:val="en-CA"/>
          <w:rPrChange w:id="732" w:author="Jens-Rainer Ohm" w:date="2023-05-08T12:56:00Z">
            <w:rPr>
              <w:rStyle w:val="Hyperlink"/>
              <w:rFonts w:eastAsia="SimSun"/>
              <w:lang w:val="en-CA"/>
            </w:rPr>
          </w:rPrChange>
        </w:rPr>
        <w:fldChar w:fldCharType="end"/>
      </w:r>
    </w:p>
    <w:p w14:paraId="623C2FC3" w14:textId="3D8F5CA3" w:rsidR="004E13F0" w:rsidRPr="00891F3A" w:rsidRDefault="004E13F0" w:rsidP="00430D17">
      <w:pPr>
        <w:keepNext/>
        <w:textAlignment w:val="baseline"/>
        <w:rPr>
          <w:rFonts w:eastAsia="SimSun"/>
          <w:lang w:val="en-CA"/>
        </w:rPr>
      </w:pPr>
      <w:r w:rsidRPr="00891F3A">
        <w:rPr>
          <w:rFonts w:eastAsia="SimSun"/>
          <w:lang w:val="en-CA"/>
        </w:rPr>
        <w:t>Th</w:t>
      </w:r>
      <w:r w:rsidR="00CB5EC7" w:rsidRPr="00891F3A">
        <w:rPr>
          <w:rFonts w:eastAsia="SimSun"/>
          <w:lang w:val="en-CA"/>
        </w:rPr>
        <w:t>e</w:t>
      </w:r>
      <w:r w:rsidRPr="00891F3A">
        <w:rPr>
          <w:rFonts w:eastAsia="SimSun"/>
          <w:lang w:val="en-CA"/>
        </w:rPr>
        <w:t>s</w:t>
      </w:r>
      <w:r w:rsidR="00CB5EC7" w:rsidRPr="00891F3A">
        <w:rPr>
          <w:rFonts w:eastAsia="SimSun"/>
          <w:lang w:val="en-CA"/>
        </w:rPr>
        <w:t>e</w:t>
      </w:r>
      <w:r w:rsidRPr="00891F3A">
        <w:rPr>
          <w:rFonts w:eastAsia="SimSun"/>
          <w:lang w:val="en-CA"/>
        </w:rPr>
        <w:t xml:space="preserve"> include points relating to:</w:t>
      </w:r>
    </w:p>
    <w:p w14:paraId="408A968D" w14:textId="03D081D4" w:rsidR="002223A6" w:rsidRPr="00891F3A" w:rsidRDefault="002223A6" w:rsidP="00A14AF3">
      <w:pPr>
        <w:keepNext/>
        <w:numPr>
          <w:ilvl w:val="0"/>
          <w:numId w:val="31"/>
        </w:numPr>
        <w:textAlignment w:val="baseline"/>
        <w:rPr>
          <w:rFonts w:eastAsia="SimSun"/>
          <w:lang w:val="en-CA"/>
        </w:rPr>
      </w:pPr>
      <w:r w:rsidRPr="00891F3A">
        <w:rPr>
          <w:rFonts w:eastAsia="SimSun"/>
          <w:lang w:val="en-CA"/>
        </w:rPr>
        <w:t>Comply with legal and statutory obligations</w:t>
      </w:r>
    </w:p>
    <w:p w14:paraId="3F5A67D8" w14:textId="72BE8C29" w:rsidR="002223A6" w:rsidRPr="00891F3A" w:rsidRDefault="002223A6" w:rsidP="00A14AF3">
      <w:pPr>
        <w:keepNext/>
        <w:numPr>
          <w:ilvl w:val="0"/>
          <w:numId w:val="31"/>
        </w:numPr>
        <w:textAlignment w:val="baseline"/>
        <w:rPr>
          <w:rFonts w:eastAsia="SimSun"/>
          <w:lang w:val="en-CA"/>
        </w:rPr>
      </w:pPr>
      <w:r w:rsidRPr="00891F3A">
        <w:rPr>
          <w:rFonts w:eastAsia="SimSun"/>
          <w:lang w:val="en-CA"/>
        </w:rPr>
        <w:t>Perform and act in good faith, consistent with the purpose, policies and principles of the organization</w:t>
      </w:r>
    </w:p>
    <w:p w14:paraId="5979B119" w14:textId="77777777" w:rsidR="004E13F0" w:rsidRPr="00891F3A" w:rsidRDefault="004E13F0" w:rsidP="00A14AF3">
      <w:pPr>
        <w:keepNext/>
        <w:numPr>
          <w:ilvl w:val="0"/>
          <w:numId w:val="31"/>
        </w:numPr>
        <w:textAlignment w:val="baseline"/>
        <w:rPr>
          <w:rFonts w:eastAsia="SimSun"/>
          <w:lang w:val="en-CA"/>
        </w:rPr>
      </w:pPr>
      <w:r w:rsidRPr="00891F3A">
        <w:rPr>
          <w:rFonts w:eastAsia="SimSun"/>
          <w:lang w:val="en-CA"/>
        </w:rPr>
        <w:t>Behaving ethically</w:t>
      </w:r>
    </w:p>
    <w:p w14:paraId="40682645" w14:textId="5F9F11CA" w:rsidR="002223A6" w:rsidRPr="00891F3A" w:rsidRDefault="002223A6" w:rsidP="00A14AF3">
      <w:pPr>
        <w:numPr>
          <w:ilvl w:val="0"/>
          <w:numId w:val="31"/>
        </w:numPr>
        <w:textAlignment w:val="baseline"/>
        <w:rPr>
          <w:rFonts w:eastAsia="SimSun"/>
          <w:lang w:val="en-CA"/>
        </w:rPr>
      </w:pPr>
      <w:r w:rsidRPr="00891F3A">
        <w:rPr>
          <w:rFonts w:eastAsia="SimSun"/>
          <w:lang w:val="en-CA"/>
        </w:rPr>
        <w:t>Promote and enable all voices to be heard</w:t>
      </w:r>
    </w:p>
    <w:p w14:paraId="17208676" w14:textId="4CFB1DE8" w:rsidR="002223A6" w:rsidRPr="00891F3A" w:rsidRDefault="002223A6" w:rsidP="00A14AF3">
      <w:pPr>
        <w:numPr>
          <w:ilvl w:val="0"/>
          <w:numId w:val="31"/>
        </w:numPr>
        <w:textAlignment w:val="baseline"/>
        <w:rPr>
          <w:rFonts w:eastAsia="SimSun"/>
          <w:lang w:val="en-CA"/>
        </w:rPr>
      </w:pPr>
      <w:r w:rsidRPr="00891F3A">
        <w:rPr>
          <w:rFonts w:eastAsia="SimSun"/>
          <w:lang w:val="en-CA"/>
        </w:rPr>
        <w:t>Engage constructively in ISO activities</w:t>
      </w:r>
    </w:p>
    <w:p w14:paraId="06648D6E" w14:textId="01FB734C" w:rsidR="002223A6" w:rsidRPr="00891F3A" w:rsidRDefault="002223A6" w:rsidP="00A14AF3">
      <w:pPr>
        <w:numPr>
          <w:ilvl w:val="0"/>
          <w:numId w:val="31"/>
        </w:numPr>
        <w:textAlignment w:val="baseline"/>
        <w:rPr>
          <w:rFonts w:eastAsia="SimSun"/>
          <w:lang w:val="en-CA"/>
        </w:rPr>
      </w:pPr>
      <w:r w:rsidRPr="00891F3A">
        <w:rPr>
          <w:rFonts w:eastAsia="SimSun"/>
          <w:lang w:val="en-CA"/>
        </w:rPr>
        <w:t>Declare actual and potential conflicts of interest and manage them appropriately</w:t>
      </w:r>
    </w:p>
    <w:p w14:paraId="0338DE92" w14:textId="6FC0F5EF" w:rsidR="002223A6" w:rsidRPr="00891F3A" w:rsidRDefault="002223A6" w:rsidP="00A14AF3">
      <w:pPr>
        <w:numPr>
          <w:ilvl w:val="0"/>
          <w:numId w:val="31"/>
        </w:numPr>
        <w:textAlignment w:val="baseline"/>
        <w:rPr>
          <w:rFonts w:eastAsia="SimSun"/>
          <w:lang w:val="en-CA"/>
        </w:rPr>
      </w:pPr>
      <w:r w:rsidRPr="00891F3A">
        <w:rPr>
          <w:rFonts w:eastAsia="SimSun"/>
          <w:lang w:val="en-CA"/>
        </w:rPr>
        <w:t>Protect confidential information</w:t>
      </w:r>
    </w:p>
    <w:p w14:paraId="58A7B1E2" w14:textId="29CA0D62" w:rsidR="002223A6" w:rsidRPr="00891F3A" w:rsidRDefault="002223A6" w:rsidP="00A14AF3">
      <w:pPr>
        <w:numPr>
          <w:ilvl w:val="0"/>
          <w:numId w:val="31"/>
        </w:numPr>
        <w:textAlignment w:val="baseline"/>
        <w:rPr>
          <w:rFonts w:eastAsia="SimSun"/>
          <w:lang w:val="en-CA"/>
        </w:rPr>
      </w:pPr>
      <w:r w:rsidRPr="00891F3A">
        <w:rPr>
          <w:rFonts w:eastAsia="SimSun"/>
          <w:lang w:val="en-CA"/>
        </w:rPr>
        <w:t>Protect ISO assets</w:t>
      </w:r>
    </w:p>
    <w:p w14:paraId="344DCD4A" w14:textId="6B5E813B" w:rsidR="002223A6" w:rsidRPr="00891F3A" w:rsidRDefault="002223A6" w:rsidP="00A14AF3">
      <w:pPr>
        <w:numPr>
          <w:ilvl w:val="0"/>
          <w:numId w:val="31"/>
        </w:numPr>
        <w:textAlignment w:val="baseline"/>
        <w:rPr>
          <w:rFonts w:eastAsia="SimSun"/>
          <w:lang w:val="en-CA"/>
        </w:rPr>
      </w:pPr>
      <w:r w:rsidRPr="00891F3A">
        <w:rPr>
          <w:rFonts w:eastAsia="SimSun"/>
          <w:lang w:val="en-CA"/>
        </w:rPr>
        <w:t>Avoid and prevent any form of bribery or corruption</w:t>
      </w:r>
    </w:p>
    <w:p w14:paraId="2C8BE672" w14:textId="4BD755C9" w:rsidR="004E13F0" w:rsidRPr="00891F3A" w:rsidRDefault="004E13F0" w:rsidP="00A14AF3">
      <w:pPr>
        <w:numPr>
          <w:ilvl w:val="0"/>
          <w:numId w:val="31"/>
        </w:numPr>
        <w:textAlignment w:val="baseline"/>
        <w:rPr>
          <w:rFonts w:eastAsia="SimSun"/>
          <w:lang w:val="en-CA"/>
        </w:rPr>
      </w:pPr>
      <w:r w:rsidRPr="00891F3A">
        <w:rPr>
          <w:rFonts w:eastAsia="SimSun"/>
          <w:lang w:val="en-CA"/>
        </w:rPr>
        <w:t>Escalating and resolving disputes</w:t>
      </w:r>
      <w:r w:rsidR="002223A6" w:rsidRPr="00891F3A">
        <w:rPr>
          <w:rFonts w:eastAsia="SimSun"/>
          <w:lang w:val="en-CA"/>
        </w:rPr>
        <w:t xml:space="preserve"> and uphold agreed resolution</w:t>
      </w:r>
    </w:p>
    <w:p w14:paraId="77D533E6" w14:textId="77777777" w:rsidR="00BC2EF4" w:rsidRPr="00891F3A" w:rsidRDefault="00BC2EF4" w:rsidP="00430D17">
      <w:pPr>
        <w:pStyle w:val="berschrift2"/>
        <w:ind w:left="578" w:hanging="578"/>
        <w:rPr>
          <w:lang w:val="en-CA"/>
        </w:rPr>
      </w:pPr>
      <w:r w:rsidRPr="00891F3A">
        <w:rPr>
          <w:lang w:val="en-CA"/>
        </w:rPr>
        <w:t>IPR policy reminder</w:t>
      </w:r>
    </w:p>
    <w:p w14:paraId="4934FA7C" w14:textId="5BA5A48D" w:rsidR="00556EEC" w:rsidRPr="00891F3A" w:rsidRDefault="00BC2EF4" w:rsidP="00430D17">
      <w:pPr>
        <w:rPr>
          <w:lang w:val="en-CA"/>
        </w:rPr>
      </w:pPr>
      <w:r w:rsidRPr="00891F3A">
        <w:rPr>
          <w:lang w:val="en-CA"/>
        </w:rPr>
        <w:t xml:space="preserve">Participants were reminded of the IPR policy established by the parent organizations of the </w:t>
      </w:r>
      <w:r w:rsidR="002A185F" w:rsidRPr="00891F3A">
        <w:rPr>
          <w:lang w:val="en-CA"/>
        </w:rPr>
        <w:t>JVET</w:t>
      </w:r>
      <w:r w:rsidRPr="00891F3A">
        <w:rPr>
          <w:lang w:val="en-CA"/>
        </w:rPr>
        <w:t xml:space="preserve"> and were referred to the parent body websites for further information. The IPR policy was summarized for the participants.</w:t>
      </w:r>
    </w:p>
    <w:p w14:paraId="107A51AC" w14:textId="77777777" w:rsidR="00556EEC" w:rsidRPr="00891F3A" w:rsidRDefault="00BC2EF4" w:rsidP="00430D17">
      <w:pPr>
        <w:rPr>
          <w:lang w:val="en-CA"/>
        </w:rPr>
      </w:pPr>
      <w:r w:rsidRPr="00891F3A">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pPr>
        <w:rPr>
          <w:lang w:val="en-CA"/>
        </w:rPr>
      </w:pPr>
      <w:r w:rsidRPr="00891F3A">
        <w:rPr>
          <w:lang w:val="en-CA"/>
        </w:rPr>
        <w:t>This obligation is supplemental to, and does not replace, any existing obligations of parties to submit formal IPR declarations to ITU-T/ITU-R/ISO/IEC.</w:t>
      </w:r>
    </w:p>
    <w:p w14:paraId="5DB2BD9D" w14:textId="77777777" w:rsidR="00556EEC" w:rsidRPr="00891F3A" w:rsidRDefault="00BC2EF4" w:rsidP="00430D17">
      <w:pPr>
        <w:rPr>
          <w:lang w:val="en-CA"/>
        </w:rPr>
      </w:pPr>
      <w:r w:rsidRPr="00891F3A">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91F3A">
        <w:rPr>
          <w:lang w:val="en-CA"/>
        </w:rPr>
        <w:t>JVET</w:t>
      </w:r>
      <w:r w:rsidRPr="00891F3A">
        <w:rPr>
          <w:lang w:val="en-CA"/>
        </w:rPr>
        <w:t xml:space="preserve"> necessary in the event that they are aware of unreported patents that are essential to implementation of a standard or of a draft standard under development.</w:t>
      </w:r>
    </w:p>
    <w:p w14:paraId="2D210574" w14:textId="77777777" w:rsidR="00556EEC" w:rsidRPr="00891F3A" w:rsidRDefault="00BC2EF4" w:rsidP="00430D17">
      <w:pPr>
        <w:keepNext/>
        <w:rPr>
          <w:lang w:val="en-CA"/>
        </w:rPr>
      </w:pPr>
      <w:r w:rsidRPr="00891F3A">
        <w:rPr>
          <w:lang w:val="en-CA"/>
        </w:rPr>
        <w:t>Some relevant links for organizational and IPR policy information are provided below:</w:t>
      </w:r>
    </w:p>
    <w:p w14:paraId="66DB0FAD" w14:textId="77777777" w:rsidR="00556EEC" w:rsidRPr="00891F3A" w:rsidRDefault="00AD04C3" w:rsidP="00430D17">
      <w:pPr>
        <w:pStyle w:val="Aufzhlungszeichen2"/>
        <w:numPr>
          <w:ilvl w:val="0"/>
          <w:numId w:val="14"/>
        </w:numPr>
        <w:rPr>
          <w:lang w:val="en-CA"/>
        </w:rPr>
      </w:pPr>
      <w:r w:rsidRPr="00891F3A">
        <w:rPr>
          <w:lang w:val="en-CA"/>
          <w:rPrChange w:id="733" w:author="Jens-Rainer Ohm" w:date="2023-05-08T12:56:00Z">
            <w:rPr/>
          </w:rPrChange>
        </w:rPr>
        <w:fldChar w:fldCharType="begin"/>
      </w:r>
      <w:r w:rsidRPr="00891F3A">
        <w:rPr>
          <w:lang w:val="en-CA"/>
          <w:rPrChange w:id="734" w:author="Jens-Rainer Ohm" w:date="2023-05-08T12:56:00Z">
            <w:rPr/>
          </w:rPrChange>
        </w:rPr>
        <w:instrText xml:space="preserve"> HYPERLINK "http://www.itu.int/ITU-T/ipr/index.html" </w:instrText>
      </w:r>
      <w:r w:rsidRPr="00891F3A">
        <w:rPr>
          <w:lang w:val="en-CA"/>
          <w:rPrChange w:id="735" w:author="Jens-Rainer Ohm" w:date="2023-05-08T12:56:00Z">
            <w:rPr>
              <w:rStyle w:val="Hyperlink"/>
              <w:lang w:val="en-CA"/>
            </w:rPr>
          </w:rPrChange>
        </w:rPr>
        <w:fldChar w:fldCharType="separate"/>
      </w:r>
      <w:r w:rsidR="00BC2EF4" w:rsidRPr="00891F3A">
        <w:rPr>
          <w:rStyle w:val="Hyperlink"/>
          <w:lang w:val="en-CA"/>
        </w:rPr>
        <w:t>http://www.itu.int/ITU-T/ipr/index.html</w:t>
      </w:r>
      <w:r w:rsidRPr="00891F3A">
        <w:rPr>
          <w:rStyle w:val="Hyperlink"/>
          <w:lang w:val="en-CA"/>
          <w:rPrChange w:id="736" w:author="Jens-Rainer Ohm" w:date="2023-05-08T12:56:00Z">
            <w:rPr>
              <w:rStyle w:val="Hyperlink"/>
              <w:lang w:val="en-CA"/>
            </w:rPr>
          </w:rPrChange>
        </w:rPr>
        <w:fldChar w:fldCharType="end"/>
      </w:r>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AD04C3" w:rsidP="00430D17">
      <w:pPr>
        <w:pStyle w:val="Aufzhlungszeichen2"/>
        <w:keepNext/>
        <w:numPr>
          <w:ilvl w:val="0"/>
          <w:numId w:val="14"/>
        </w:numPr>
        <w:rPr>
          <w:lang w:val="en-CA"/>
        </w:rPr>
      </w:pPr>
      <w:r w:rsidRPr="00891F3A">
        <w:rPr>
          <w:lang w:val="en-CA"/>
          <w:rPrChange w:id="737" w:author="Jens-Rainer Ohm" w:date="2023-05-08T12:56:00Z">
            <w:rPr/>
          </w:rPrChange>
        </w:rPr>
        <w:fldChar w:fldCharType="begin"/>
      </w:r>
      <w:r w:rsidRPr="00891F3A">
        <w:rPr>
          <w:lang w:val="en-CA"/>
          <w:rPrChange w:id="738" w:author="Jens-Rainer Ohm" w:date="2023-05-08T12:56:00Z">
            <w:rPr/>
          </w:rPrChange>
        </w:rPr>
        <w:instrText xml:space="preserve"> HYPERLINK "http://ftp3.itu.int/av-arch/jvet-site" </w:instrText>
      </w:r>
      <w:r w:rsidRPr="00891F3A">
        <w:rPr>
          <w:lang w:val="en-CA"/>
          <w:rPrChange w:id="739" w:author="Jens-Rainer Ohm" w:date="2023-05-08T12:56:00Z">
            <w:rPr>
              <w:rStyle w:val="Hyperlink"/>
              <w:lang w:val="en-CA"/>
            </w:rPr>
          </w:rPrChange>
        </w:rPr>
        <w:fldChar w:fldCharType="separate"/>
      </w:r>
      <w:r w:rsidR="002A185F" w:rsidRPr="00891F3A">
        <w:rPr>
          <w:rStyle w:val="Hyperlink"/>
          <w:lang w:val="en-CA"/>
        </w:rPr>
        <w:t>http://ftp3.itu.int/av-arch/jvet-site</w:t>
      </w:r>
      <w:r w:rsidRPr="00891F3A">
        <w:rPr>
          <w:rStyle w:val="Hyperlink"/>
          <w:lang w:val="en-CA"/>
          <w:rPrChange w:id="740" w:author="Jens-Rainer Ohm" w:date="2023-05-08T12:56:00Z">
            <w:rPr>
              <w:rStyle w:val="Hyperlink"/>
              <w:lang w:val="en-CA"/>
            </w:rPr>
          </w:rPrChange>
        </w:rPr>
        <w:fldChar w:fldCharType="end"/>
      </w:r>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AD04C3" w:rsidP="00430D17">
      <w:pPr>
        <w:pStyle w:val="Aufzhlungszeichen2"/>
        <w:numPr>
          <w:ilvl w:val="0"/>
          <w:numId w:val="14"/>
        </w:numPr>
        <w:rPr>
          <w:lang w:val="en-CA"/>
        </w:rPr>
      </w:pPr>
      <w:r w:rsidRPr="00891F3A">
        <w:rPr>
          <w:lang w:val="en-CA"/>
          <w:rPrChange w:id="741" w:author="Jens-Rainer Ohm" w:date="2023-05-08T12:56:00Z">
            <w:rPr/>
          </w:rPrChange>
        </w:rPr>
        <w:fldChar w:fldCharType="begin"/>
      </w:r>
      <w:r w:rsidRPr="00891F3A">
        <w:rPr>
          <w:lang w:val="en-CA"/>
          <w:rPrChange w:id="742" w:author="Jens-Rainer Ohm" w:date="2023-05-08T12:56:00Z">
            <w:rPr/>
          </w:rPrChange>
        </w:rPr>
        <w:instrText xml:space="preserve"> HYPERLINK "http://www.itu.int/ITU-T/dbase/patent/index.html" </w:instrText>
      </w:r>
      <w:r w:rsidRPr="00891F3A">
        <w:rPr>
          <w:lang w:val="en-CA"/>
          <w:rPrChange w:id="743" w:author="Jens-Rainer Ohm" w:date="2023-05-08T12:56:00Z">
            <w:rPr>
              <w:rStyle w:val="Hyperlink"/>
              <w:lang w:val="en-CA"/>
            </w:rPr>
          </w:rPrChange>
        </w:rPr>
        <w:fldChar w:fldCharType="separate"/>
      </w:r>
      <w:r w:rsidR="00BC2EF4" w:rsidRPr="00891F3A">
        <w:rPr>
          <w:rStyle w:val="Hyperlink"/>
          <w:lang w:val="en-CA"/>
        </w:rPr>
        <w:t>http://www.itu.int/ITU-T/dbase/patent/index.html</w:t>
      </w:r>
      <w:r w:rsidRPr="00891F3A">
        <w:rPr>
          <w:rStyle w:val="Hyperlink"/>
          <w:lang w:val="en-CA"/>
          <w:rPrChange w:id="744" w:author="Jens-Rainer Ohm" w:date="2023-05-08T12:56:00Z">
            <w:rPr>
              <w:rStyle w:val="Hyperlink"/>
              <w:lang w:val="en-CA"/>
            </w:rPr>
          </w:rPrChange>
        </w:rPr>
        <w:fldChar w:fldCharType="end"/>
      </w:r>
      <w:r w:rsidR="00BC2EF4" w:rsidRPr="00891F3A">
        <w:rPr>
          <w:lang w:val="en-CA"/>
        </w:rPr>
        <w:t xml:space="preserve"> (ITU-T IPR database)</w:t>
      </w:r>
    </w:p>
    <w:p w14:paraId="2ACF3481" w14:textId="77777777" w:rsidR="00556EEC" w:rsidRPr="00891F3A" w:rsidRDefault="00BC2EF4" w:rsidP="00430D17">
      <w:pPr>
        <w:rPr>
          <w:lang w:val="en-CA"/>
        </w:rPr>
      </w:pPr>
      <w:r w:rsidRPr="00891F3A">
        <w:rPr>
          <w:lang w:val="en-CA"/>
        </w:rPr>
        <w:lastRenderedPageBreak/>
        <w:t xml:space="preserve">The </w:t>
      </w:r>
      <w:r w:rsidR="002A185F" w:rsidRPr="00891F3A">
        <w:rPr>
          <w:lang w:val="en-CA"/>
        </w:rPr>
        <w:t xml:space="preserve">responsible </w:t>
      </w:r>
      <w:r w:rsidR="00F4057A" w:rsidRPr="00891F3A">
        <w:rPr>
          <w:lang w:val="en-CA"/>
        </w:rPr>
        <w:t xml:space="preserve">coordinators </w:t>
      </w:r>
      <w:r w:rsidRPr="00891F3A">
        <w:rPr>
          <w:lang w:val="en-CA"/>
        </w:rPr>
        <w:t xml:space="preserve">invited participants to make any necessary verbal reports of previously-unreported IPR in </w:t>
      </w:r>
      <w:r w:rsidR="00661A74" w:rsidRPr="00891F3A">
        <w:rPr>
          <w:lang w:val="en-CA"/>
        </w:rPr>
        <w:t>technology that might be considered as prospective candidate for inclusion in future</w:t>
      </w:r>
      <w:r w:rsidRPr="00891F3A">
        <w:rPr>
          <w:lang w:val="en-CA"/>
        </w:rPr>
        <w:t xml:space="preserve"> standards, and opened the floor for such reports: No such verbal reports were made.</w:t>
      </w:r>
    </w:p>
    <w:p w14:paraId="6A1E0FED" w14:textId="77777777" w:rsidR="00AE3919" w:rsidRPr="00891F3A" w:rsidRDefault="00AE3919" w:rsidP="00430D17">
      <w:pPr>
        <w:pStyle w:val="berschrift2"/>
        <w:ind w:left="578" w:hanging="578"/>
        <w:rPr>
          <w:lang w:val="en-CA"/>
        </w:rPr>
      </w:pPr>
      <w:r w:rsidRPr="00891F3A">
        <w:rPr>
          <w:lang w:val="en-CA"/>
        </w:rPr>
        <w:t>Software copyright disclaimer header reminder</w:t>
      </w:r>
    </w:p>
    <w:p w14:paraId="1E55F9DA" w14:textId="2E767AC6" w:rsidR="00556EEC" w:rsidRPr="00891F3A" w:rsidRDefault="00AE3919" w:rsidP="00430D17">
      <w:pPr>
        <w:rPr>
          <w:lang w:val="en-CA"/>
        </w:rPr>
      </w:pPr>
      <w:r w:rsidRPr="00891F3A">
        <w:rPr>
          <w:lang w:val="en-CA"/>
        </w:rPr>
        <w:t>It was noted that</w:t>
      </w:r>
      <w:r w:rsidR="00F350B0" w:rsidRPr="00891F3A">
        <w:rPr>
          <w:lang w:val="en-CA"/>
        </w:rPr>
        <w:t xml:space="preserve"> </w:t>
      </w:r>
      <w:r w:rsidRPr="00891F3A">
        <w:rPr>
          <w:lang w:val="en-CA"/>
        </w:rPr>
        <w:t xml:space="preserve">the </w:t>
      </w:r>
      <w:r w:rsidR="00F350B0" w:rsidRPr="00891F3A">
        <w:rPr>
          <w:lang w:val="en-CA"/>
        </w:rPr>
        <w:t>VTM</w:t>
      </w:r>
      <w:r w:rsidR="00DA2C0F" w:rsidRPr="00891F3A">
        <w:rPr>
          <w:lang w:val="en-CA"/>
        </w:rPr>
        <w:t xml:space="preserve"> and ECM</w:t>
      </w:r>
      <w:r w:rsidR="002A185F" w:rsidRPr="00891F3A">
        <w:rPr>
          <w:lang w:val="en-CA"/>
        </w:rPr>
        <w:t xml:space="preserve"> software </w:t>
      </w:r>
      <w:r w:rsidR="00F350B0" w:rsidRPr="00891F3A">
        <w:rPr>
          <w:lang w:val="en-CA"/>
        </w:rPr>
        <w:t>implementation package</w:t>
      </w:r>
      <w:r w:rsidR="00DA2C0F" w:rsidRPr="00891F3A">
        <w:rPr>
          <w:lang w:val="en-CA"/>
        </w:rPr>
        <w:t>s</w:t>
      </w:r>
      <w:r w:rsidR="00F350B0" w:rsidRPr="00891F3A">
        <w:rPr>
          <w:lang w:val="en-CA"/>
        </w:rPr>
        <w:t xml:space="preserve"> </w:t>
      </w:r>
      <w:r w:rsidR="002A185F" w:rsidRPr="00891F3A">
        <w:rPr>
          <w:lang w:val="en-CA"/>
        </w:rPr>
        <w:t xml:space="preserve">use the </w:t>
      </w:r>
      <w:r w:rsidR="00F350B0" w:rsidRPr="00891F3A">
        <w:rPr>
          <w:lang w:val="en-CA"/>
        </w:rPr>
        <w:t xml:space="preserve">same software copyright license header as the </w:t>
      </w:r>
      <w:r w:rsidRPr="00891F3A">
        <w:rPr>
          <w:lang w:val="en-CA"/>
        </w:rPr>
        <w:t xml:space="preserve">HEVC reference </w:t>
      </w:r>
      <w:r w:rsidR="00F350B0" w:rsidRPr="00891F3A">
        <w:rPr>
          <w:lang w:val="en-CA"/>
        </w:rPr>
        <w:t>software, where the latter had been agreed at the 5</w:t>
      </w:r>
      <w:r w:rsidR="00F350B0" w:rsidRPr="00891F3A">
        <w:rPr>
          <w:vertAlign w:val="superscript"/>
          <w:lang w:val="en-CA"/>
        </w:rPr>
        <w:t>th</w:t>
      </w:r>
      <w:r w:rsidR="00F350B0" w:rsidRPr="00891F3A">
        <w:rPr>
          <w:lang w:val="en-CA"/>
        </w:rPr>
        <w:t xml:space="preserve"> meeting of the JCT-VC and approved by both parent bodies at their collocated meetings at that time. This </w:t>
      </w:r>
      <w:r w:rsidRPr="00891F3A">
        <w:rPr>
          <w:lang w:val="en-CA"/>
        </w:rPr>
        <w:t xml:space="preserve">license header language is </w:t>
      </w:r>
      <w:r w:rsidR="00F350B0" w:rsidRPr="00891F3A">
        <w:rPr>
          <w:lang w:val="en-CA"/>
        </w:rPr>
        <w:t xml:space="preserve">based on </w:t>
      </w:r>
      <w:r w:rsidRPr="00891F3A">
        <w:rPr>
          <w:lang w:val="en-CA"/>
        </w:rPr>
        <w:t xml:space="preserve">the BSD license with </w:t>
      </w:r>
      <w:r w:rsidR="001A4318" w:rsidRPr="00891F3A">
        <w:rPr>
          <w:lang w:val="en-CA"/>
        </w:rPr>
        <w:t xml:space="preserve">a </w:t>
      </w:r>
      <w:r w:rsidRPr="00891F3A">
        <w:rPr>
          <w:lang w:val="en-CA"/>
        </w:rPr>
        <w:t xml:space="preserve">preceding sentence declaring that </w:t>
      </w:r>
      <w:r w:rsidR="001A4318" w:rsidRPr="00891F3A">
        <w:rPr>
          <w:lang w:val="en-CA"/>
        </w:rPr>
        <w:t xml:space="preserve">other </w:t>
      </w:r>
      <w:r w:rsidRPr="00891F3A">
        <w:rPr>
          <w:lang w:val="en-CA"/>
        </w:rPr>
        <w:t>contributor or third party rights</w:t>
      </w:r>
      <w:r w:rsidR="001A4318" w:rsidRPr="00891F3A">
        <w:rPr>
          <w:lang w:val="en-CA"/>
        </w:rPr>
        <w:t>,</w:t>
      </w:r>
      <w:r w:rsidRPr="00891F3A">
        <w:rPr>
          <w:lang w:val="en-CA"/>
        </w:rPr>
        <w:t xml:space="preserve"> </w:t>
      </w:r>
      <w:r w:rsidR="001A4318" w:rsidRPr="00891F3A">
        <w:rPr>
          <w:lang w:val="en-CA"/>
        </w:rPr>
        <w:t xml:space="preserve">including patent rights, </w:t>
      </w:r>
      <w:r w:rsidRPr="00891F3A">
        <w:rPr>
          <w:lang w:val="en-CA"/>
        </w:rPr>
        <w:t>are not granted</w:t>
      </w:r>
      <w:r w:rsidR="001A4318" w:rsidRPr="00891F3A">
        <w:rPr>
          <w:lang w:val="en-CA"/>
        </w:rPr>
        <w:t xml:space="preserve"> by the license</w:t>
      </w:r>
      <w:r w:rsidRPr="00891F3A">
        <w:rPr>
          <w:lang w:val="en-CA"/>
        </w:rPr>
        <w:t xml:space="preserve">, as recorded in </w:t>
      </w:r>
      <w:r w:rsidR="00AD04C3" w:rsidRPr="00891F3A">
        <w:rPr>
          <w:lang w:val="en-CA"/>
          <w:rPrChange w:id="745" w:author="Jens-Rainer Ohm" w:date="2023-05-08T12:56:00Z">
            <w:rPr/>
          </w:rPrChange>
        </w:rPr>
        <w:fldChar w:fldCharType="begin"/>
      </w:r>
      <w:r w:rsidR="00AD04C3" w:rsidRPr="00891F3A">
        <w:rPr>
          <w:lang w:val="en-CA"/>
          <w:rPrChange w:id="746" w:author="Jens-Rainer Ohm" w:date="2023-05-08T12:56:00Z">
            <w:rPr/>
          </w:rPrChange>
        </w:rPr>
        <w:instrText xml:space="preserve"> HYPERLINK "http://phenix.it-sudparis.eu/mpeg/doc_end_user/current_document.php?id=27881&amp;id_meeting=16" </w:instrText>
      </w:r>
      <w:r w:rsidR="00AD04C3" w:rsidRPr="00891F3A">
        <w:rPr>
          <w:lang w:val="en-CA"/>
          <w:rPrChange w:id="747" w:author="Jens-Rainer Ohm" w:date="2023-05-08T12:56:00Z">
            <w:rPr>
              <w:rStyle w:val="Hyperlink"/>
              <w:lang w:val="en-CA"/>
            </w:rPr>
          </w:rPrChange>
        </w:rPr>
        <w:fldChar w:fldCharType="separate"/>
      </w:r>
      <w:r w:rsidRPr="00891F3A">
        <w:rPr>
          <w:rStyle w:val="Hyperlink"/>
          <w:lang w:val="en-CA"/>
        </w:rPr>
        <w:t>N</w:t>
      </w:r>
      <w:r w:rsidR="00350B2B" w:rsidRPr="00891F3A">
        <w:rPr>
          <w:rStyle w:val="Hyperlink"/>
          <w:lang w:val="en-CA"/>
        </w:rPr>
        <w:t> </w:t>
      </w:r>
      <w:r w:rsidRPr="00891F3A">
        <w:rPr>
          <w:rStyle w:val="Hyperlink"/>
          <w:lang w:val="en-CA"/>
        </w:rPr>
        <w:t>10791</w:t>
      </w:r>
      <w:r w:rsidR="00AD04C3" w:rsidRPr="00891F3A">
        <w:rPr>
          <w:rStyle w:val="Hyperlink"/>
          <w:lang w:val="en-CA"/>
          <w:rPrChange w:id="748" w:author="Jens-Rainer Ohm" w:date="2023-05-08T12:56:00Z">
            <w:rPr>
              <w:rStyle w:val="Hyperlink"/>
              <w:lang w:val="en-CA"/>
            </w:rPr>
          </w:rPrChange>
        </w:rPr>
        <w:fldChar w:fldCharType="end"/>
      </w:r>
      <w:r w:rsidRPr="00891F3A">
        <w:rPr>
          <w:lang w:val="en-CA"/>
        </w:rPr>
        <w:t xml:space="preserve"> of the 89</w:t>
      </w:r>
      <w:r w:rsidRPr="00891F3A">
        <w:rPr>
          <w:vertAlign w:val="superscript"/>
          <w:lang w:val="en-CA"/>
        </w:rPr>
        <w:t>th</w:t>
      </w:r>
      <w:r w:rsidRPr="00891F3A">
        <w:rPr>
          <w:lang w:val="en-CA"/>
        </w:rPr>
        <w:t xml:space="preserve"> meeting of ISO/IEC JTC 1/</w:t>
      </w:r>
      <w:r w:rsidR="00337A63" w:rsidRPr="00891F3A">
        <w:rPr>
          <w:lang w:val="en-CA"/>
        </w:rPr>
        <w:t>‌</w:t>
      </w:r>
      <w:r w:rsidRPr="00891F3A">
        <w:rPr>
          <w:lang w:val="en-CA"/>
        </w:rPr>
        <w:t>SC 29/</w:t>
      </w:r>
      <w:r w:rsidR="00337A63" w:rsidRPr="00891F3A">
        <w:rPr>
          <w:lang w:val="en-CA"/>
        </w:rPr>
        <w:t>‌</w:t>
      </w:r>
      <w:r w:rsidRPr="00891F3A">
        <w:rPr>
          <w:lang w:val="en-CA"/>
        </w:rPr>
        <w:t xml:space="preserve">WG 11. Both ITU and ISO/IEC will be identified in the &lt;OWNER&gt; and &lt;ORGANIZATION&gt; tags in the header. This software </w:t>
      </w:r>
      <w:r w:rsidR="00154DF5" w:rsidRPr="00891F3A">
        <w:rPr>
          <w:lang w:val="en-CA"/>
        </w:rPr>
        <w:t xml:space="preserve">header </w:t>
      </w:r>
      <w:r w:rsidRPr="00891F3A">
        <w:rPr>
          <w:lang w:val="en-CA"/>
        </w:rPr>
        <w:t xml:space="preserve">is </w:t>
      </w:r>
      <w:r w:rsidR="00154DF5" w:rsidRPr="00891F3A">
        <w:rPr>
          <w:lang w:val="en-CA"/>
        </w:rPr>
        <w:t xml:space="preserve">also </w:t>
      </w:r>
      <w:r w:rsidRPr="00891F3A">
        <w:rPr>
          <w:lang w:val="en-CA"/>
        </w:rPr>
        <w:t xml:space="preserve">used in the process of designing the </w:t>
      </w:r>
      <w:r w:rsidR="00F350B0" w:rsidRPr="00891F3A">
        <w:rPr>
          <w:lang w:val="en-CA"/>
        </w:rPr>
        <w:t>VTM</w:t>
      </w:r>
      <w:r w:rsidR="002A185F" w:rsidRPr="00891F3A">
        <w:rPr>
          <w:lang w:val="en-CA"/>
        </w:rPr>
        <w:t xml:space="preserve"> </w:t>
      </w:r>
      <w:r w:rsidR="00154DF5" w:rsidRPr="00891F3A">
        <w:rPr>
          <w:lang w:val="en-CA"/>
        </w:rPr>
        <w:t xml:space="preserve">and ECM </w:t>
      </w:r>
      <w:r w:rsidR="002A185F" w:rsidRPr="00891F3A">
        <w:rPr>
          <w:lang w:val="en-CA"/>
        </w:rPr>
        <w:t>software</w:t>
      </w:r>
      <w:r w:rsidR="0066211A" w:rsidRPr="00891F3A">
        <w:rPr>
          <w:lang w:val="en-CA"/>
        </w:rPr>
        <w:t xml:space="preserve">, </w:t>
      </w:r>
      <w:r w:rsidRPr="00891F3A">
        <w:rPr>
          <w:lang w:val="en-CA"/>
        </w:rPr>
        <w:t xml:space="preserve">and for evaluating proposals for technology to be </w:t>
      </w:r>
      <w:r w:rsidR="00F350B0" w:rsidRPr="00891F3A">
        <w:rPr>
          <w:lang w:val="en-CA"/>
        </w:rPr>
        <w:t xml:space="preserve">potentially </w:t>
      </w:r>
      <w:r w:rsidRPr="00891F3A">
        <w:rPr>
          <w:lang w:val="en-CA"/>
        </w:rPr>
        <w:t>included in th</w:t>
      </w:r>
      <w:r w:rsidR="0066211A" w:rsidRPr="00891F3A">
        <w:rPr>
          <w:lang w:val="en-CA"/>
        </w:rPr>
        <w:t>e</w:t>
      </w:r>
      <w:r w:rsidR="00154DF5" w:rsidRPr="00891F3A">
        <w:rPr>
          <w:lang w:val="en-CA"/>
        </w:rPr>
        <w:t>se</w:t>
      </w:r>
      <w:r w:rsidRPr="00891F3A">
        <w:rPr>
          <w:lang w:val="en-CA"/>
        </w:rPr>
        <w:t xml:space="preserve"> design</w:t>
      </w:r>
      <w:r w:rsidR="00154DF5" w:rsidRPr="00891F3A">
        <w:rPr>
          <w:lang w:val="en-CA"/>
        </w:rPr>
        <w:t>s</w:t>
      </w:r>
      <w:r w:rsidRPr="00891F3A">
        <w:rPr>
          <w:lang w:val="en-CA"/>
        </w:rPr>
        <w:t xml:space="preserve">. </w:t>
      </w:r>
      <w:r w:rsidR="002A185F" w:rsidRPr="00891F3A">
        <w:rPr>
          <w:lang w:val="en-CA"/>
        </w:rPr>
        <w:t>This</w:t>
      </w:r>
      <w:r w:rsidRPr="00891F3A">
        <w:rPr>
          <w:lang w:val="en-CA"/>
        </w:rPr>
        <w:t xml:space="preserve"> software </w:t>
      </w:r>
      <w:r w:rsidR="002A185F" w:rsidRPr="00891F3A">
        <w:rPr>
          <w:lang w:val="en-CA"/>
        </w:rPr>
        <w:t>or parts thereof might</w:t>
      </w:r>
      <w:r w:rsidRPr="00891F3A">
        <w:rPr>
          <w:lang w:val="en-CA"/>
        </w:rPr>
        <w:t xml:space="preserve"> be published by ITU-T and ISO/IEC as an example implementation of </w:t>
      </w:r>
      <w:r w:rsidR="002A185F" w:rsidRPr="00891F3A">
        <w:rPr>
          <w:lang w:val="en-CA"/>
        </w:rPr>
        <w:t>a future video coding</w:t>
      </w:r>
      <w:r w:rsidRPr="00891F3A">
        <w:rPr>
          <w:lang w:val="en-CA"/>
        </w:rPr>
        <w:t xml:space="preserve"> standard and for use as the basis of products to promote adoption of </w:t>
      </w:r>
      <w:r w:rsidR="002A185F" w:rsidRPr="00891F3A">
        <w:rPr>
          <w:lang w:val="en-CA"/>
        </w:rPr>
        <w:t>such</w:t>
      </w:r>
      <w:r w:rsidRPr="00891F3A">
        <w:rPr>
          <w:lang w:val="en-CA"/>
        </w:rPr>
        <w:t xml:space="preserve"> technology.</w:t>
      </w:r>
    </w:p>
    <w:p w14:paraId="635ED23F" w14:textId="77777777" w:rsidR="00556EEC" w:rsidRPr="00891F3A" w:rsidRDefault="00AE3919" w:rsidP="00430D17">
      <w:pPr>
        <w:rPr>
          <w:lang w:val="en-CA"/>
        </w:rPr>
      </w:pPr>
      <w:r w:rsidRPr="00891F3A">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pPr>
        <w:rPr>
          <w:lang w:val="en-CA"/>
        </w:rPr>
      </w:pPr>
      <w:r w:rsidRPr="00891F3A">
        <w:rPr>
          <w:lang w:val="en-CA"/>
        </w:rPr>
        <w:t>Th</w:t>
      </w:r>
      <w:r w:rsidR="00645F85" w:rsidRPr="00891F3A">
        <w:rPr>
          <w:lang w:val="en-CA"/>
        </w:rPr>
        <w:t>ese considerations</w:t>
      </w:r>
      <w:r w:rsidRPr="00891F3A">
        <w:rPr>
          <w:lang w:val="en-CA"/>
        </w:rPr>
        <w:t xml:space="preserve"> </w:t>
      </w:r>
      <w:r w:rsidR="003A5DD1" w:rsidRPr="00891F3A">
        <w:rPr>
          <w:lang w:val="en-CA"/>
        </w:rPr>
        <w:t>appl</w:t>
      </w:r>
      <w:r w:rsidR="00F350B0" w:rsidRPr="00891F3A">
        <w:rPr>
          <w:lang w:val="en-CA"/>
        </w:rPr>
        <w:t>y</w:t>
      </w:r>
      <w:r w:rsidR="003A5DD1" w:rsidRPr="00891F3A">
        <w:rPr>
          <w:lang w:val="en-CA"/>
        </w:rPr>
        <w:t xml:space="preserve"> </w:t>
      </w:r>
      <w:r w:rsidRPr="00891F3A">
        <w:rPr>
          <w:lang w:val="en-CA"/>
        </w:rPr>
        <w:t>to the</w:t>
      </w:r>
      <w:r w:rsidR="00EF31C7" w:rsidRPr="00891F3A">
        <w:rPr>
          <w:lang w:val="en-CA"/>
        </w:rPr>
        <w:t xml:space="preserve"> 360</w:t>
      </w:r>
      <w:r w:rsidRPr="00891F3A">
        <w:rPr>
          <w:lang w:val="en-CA"/>
        </w:rPr>
        <w:t>Lib</w:t>
      </w:r>
      <w:r w:rsidR="00EF31C7" w:rsidRPr="00891F3A">
        <w:rPr>
          <w:lang w:val="en-CA"/>
        </w:rPr>
        <w:t xml:space="preserve"> video conversion software</w:t>
      </w:r>
      <w:r w:rsidR="00F350B0" w:rsidRPr="00891F3A">
        <w:rPr>
          <w:lang w:val="en-CA"/>
        </w:rPr>
        <w:t xml:space="preserve"> </w:t>
      </w:r>
      <w:r w:rsidR="008A67EF" w:rsidRPr="00891F3A">
        <w:rPr>
          <w:lang w:val="en-CA"/>
        </w:rPr>
        <w:t>and HDR</w:t>
      </w:r>
      <w:r w:rsidR="009D278D" w:rsidRPr="00891F3A">
        <w:rPr>
          <w:lang w:val="en-CA"/>
        </w:rPr>
        <w:t>T</w:t>
      </w:r>
      <w:r w:rsidR="008A67EF" w:rsidRPr="00891F3A">
        <w:rPr>
          <w:lang w:val="en-CA"/>
        </w:rPr>
        <w:t xml:space="preserve">ools </w:t>
      </w:r>
      <w:r w:rsidR="00F350B0" w:rsidRPr="00891F3A">
        <w:rPr>
          <w:lang w:val="en-CA"/>
        </w:rPr>
        <w:t>as well</w:t>
      </w:r>
      <w:r w:rsidR="003A5DD1" w:rsidRPr="00891F3A">
        <w:rPr>
          <w:lang w:val="en-CA"/>
        </w:rPr>
        <w:t>.</w:t>
      </w:r>
      <w:r w:rsidR="00622014" w:rsidRPr="00891F3A">
        <w:rPr>
          <w:lang w:val="en-CA"/>
        </w:rPr>
        <w:t xml:space="preserve"> </w:t>
      </w:r>
      <w:r w:rsidR="004C67ED" w:rsidRPr="00891F3A">
        <w:rPr>
          <w:lang w:val="en-CA"/>
        </w:rPr>
        <w:t>T</w:t>
      </w:r>
      <w:r w:rsidR="00622014" w:rsidRPr="00891F3A">
        <w:rPr>
          <w:lang w:val="en-CA"/>
        </w:rPr>
        <w:t xml:space="preserve">he SADL </w:t>
      </w:r>
      <w:r w:rsidR="00154DF5" w:rsidRPr="00891F3A">
        <w:rPr>
          <w:lang w:val="en-CA"/>
        </w:rPr>
        <w:t xml:space="preserve">and </w:t>
      </w:r>
      <w:r w:rsidR="00147400" w:rsidRPr="00891F3A">
        <w:rPr>
          <w:lang w:val="en-CA"/>
        </w:rPr>
        <w:t>NNVC</w:t>
      </w:r>
      <w:r w:rsidR="00154DF5" w:rsidRPr="00891F3A">
        <w:rPr>
          <w:lang w:val="en-CA"/>
        </w:rPr>
        <w:t xml:space="preserve"> </w:t>
      </w:r>
      <w:r w:rsidR="00622014" w:rsidRPr="00891F3A">
        <w:rPr>
          <w:lang w:val="en-CA"/>
        </w:rPr>
        <w:t>package</w:t>
      </w:r>
      <w:r w:rsidR="00154DF5" w:rsidRPr="00891F3A">
        <w:rPr>
          <w:lang w:val="en-CA"/>
        </w:rPr>
        <w:t>s</w:t>
      </w:r>
      <w:r w:rsidR="00622014" w:rsidRPr="00891F3A">
        <w:rPr>
          <w:lang w:val="en-CA"/>
        </w:rPr>
        <w:t xml:space="preserve"> for neural network-based video coding use the same licensing terms.</w:t>
      </w:r>
    </w:p>
    <w:p w14:paraId="269D1BE5" w14:textId="37B2BDE5" w:rsidR="00DD0134" w:rsidRPr="00891F3A" w:rsidRDefault="00F0580B" w:rsidP="00430D17">
      <w:pPr>
        <w:rPr>
          <w:lang w:val="en-CA"/>
        </w:rPr>
      </w:pPr>
      <w:r w:rsidRPr="00891F3A">
        <w:rPr>
          <w:lang w:val="en-CA"/>
        </w:rPr>
        <w:t xml:space="preserve">Software packages that had been developed in prior work of the </w:t>
      </w:r>
      <w:r w:rsidR="00154DF5" w:rsidRPr="00891F3A">
        <w:rPr>
          <w:lang w:val="en-CA"/>
        </w:rPr>
        <w:t xml:space="preserve">JVT, the </w:t>
      </w:r>
      <w:r w:rsidRPr="00891F3A">
        <w:rPr>
          <w:lang w:val="en-CA"/>
        </w:rPr>
        <w:t xml:space="preserve">JCT-VC </w:t>
      </w:r>
      <w:r w:rsidR="00154DF5" w:rsidRPr="00891F3A">
        <w:rPr>
          <w:lang w:val="en-CA"/>
        </w:rPr>
        <w:t xml:space="preserve">and the JCT-3V </w:t>
      </w:r>
      <w:r w:rsidRPr="00891F3A">
        <w:rPr>
          <w:lang w:val="en-CA"/>
        </w:rPr>
        <w:t>have similar considerations and are maintained according to the past practice in that work.</w:t>
      </w:r>
    </w:p>
    <w:p w14:paraId="77A8DEFF" w14:textId="77777777" w:rsidR="00BC2EF4" w:rsidRPr="00891F3A" w:rsidRDefault="00BC2EF4" w:rsidP="00430D17">
      <w:pPr>
        <w:pStyle w:val="berschrift2"/>
        <w:ind w:left="578" w:hanging="578"/>
        <w:rPr>
          <w:lang w:val="en-CA"/>
        </w:rPr>
      </w:pPr>
      <w:r w:rsidRPr="00891F3A">
        <w:rPr>
          <w:lang w:val="en-CA"/>
        </w:rPr>
        <w:t>Communication practices</w:t>
      </w:r>
    </w:p>
    <w:p w14:paraId="5579562F" w14:textId="22F541DF" w:rsidR="00556EEC" w:rsidRPr="00891F3A" w:rsidRDefault="008B06FC" w:rsidP="00430D17">
      <w:pPr>
        <w:rPr>
          <w:lang w:val="en-CA"/>
        </w:rPr>
      </w:pPr>
      <w:r w:rsidRPr="00891F3A">
        <w:rPr>
          <w:lang w:val="en-CA"/>
        </w:rPr>
        <w:t xml:space="preserve">The documents for the meeting can be found at </w:t>
      </w:r>
      <w:r w:rsidR="00AD04C3" w:rsidRPr="00891F3A">
        <w:rPr>
          <w:lang w:val="en-CA"/>
          <w:rPrChange w:id="749" w:author="Jens-Rainer Ohm" w:date="2023-05-08T12:56:00Z">
            <w:rPr/>
          </w:rPrChange>
        </w:rPr>
        <w:fldChar w:fldCharType="begin"/>
      </w:r>
      <w:r w:rsidR="00AD04C3" w:rsidRPr="00891F3A">
        <w:rPr>
          <w:lang w:val="en-CA"/>
          <w:rPrChange w:id="750" w:author="Jens-Rainer Ohm" w:date="2023-05-08T12:56:00Z">
            <w:rPr/>
          </w:rPrChange>
        </w:rPr>
        <w:instrText xml:space="preserve"> HYPERLINK "https://jvet-experts.org/" </w:instrText>
      </w:r>
      <w:r w:rsidR="00AD04C3" w:rsidRPr="00891F3A">
        <w:rPr>
          <w:lang w:val="en-CA"/>
          <w:rPrChange w:id="751" w:author="Jens-Rainer Ohm" w:date="2023-05-08T12:56:00Z">
            <w:rPr>
              <w:rStyle w:val="Hyperlink"/>
              <w:lang w:val="en-CA"/>
            </w:rPr>
          </w:rPrChange>
        </w:rPr>
        <w:fldChar w:fldCharType="separate"/>
      </w:r>
      <w:r w:rsidR="007C522B" w:rsidRPr="00891F3A">
        <w:rPr>
          <w:rStyle w:val="Hyperlink"/>
          <w:lang w:val="en-CA"/>
        </w:rPr>
        <w:t>https://jvet-experts.org/</w:t>
      </w:r>
      <w:r w:rsidR="00AD04C3" w:rsidRPr="00891F3A">
        <w:rPr>
          <w:rStyle w:val="Hyperlink"/>
          <w:lang w:val="en-CA"/>
          <w:rPrChange w:id="752" w:author="Jens-Rainer Ohm" w:date="2023-05-08T12:56:00Z">
            <w:rPr>
              <w:rStyle w:val="Hyperlink"/>
              <w:lang w:val="en-CA"/>
            </w:rPr>
          </w:rPrChange>
        </w:rPr>
        <w:fldChar w:fldCharType="end"/>
      </w:r>
      <w:r w:rsidR="007C522B" w:rsidRPr="00891F3A">
        <w:rPr>
          <w:lang w:val="en-CA"/>
        </w:rPr>
        <w:t xml:space="preserve">. It was noted that the previous site </w:t>
      </w:r>
      <w:r w:rsidR="00AD04C3" w:rsidRPr="00891F3A">
        <w:rPr>
          <w:lang w:val="en-CA"/>
          <w:rPrChange w:id="753" w:author="Jens-Rainer Ohm" w:date="2023-05-08T12:56:00Z">
            <w:rPr/>
          </w:rPrChange>
        </w:rPr>
        <w:fldChar w:fldCharType="begin"/>
      </w:r>
      <w:r w:rsidR="00AD04C3" w:rsidRPr="00891F3A">
        <w:rPr>
          <w:lang w:val="en-CA"/>
          <w:rPrChange w:id="754" w:author="Jens-Rainer Ohm" w:date="2023-05-08T12:56:00Z">
            <w:rPr/>
          </w:rPrChange>
        </w:rPr>
        <w:instrText xml:space="preserve"> HYPERLINK "http://phenix.int-evry.fr/jvet/" </w:instrText>
      </w:r>
      <w:r w:rsidR="00AD04C3" w:rsidRPr="00891F3A">
        <w:rPr>
          <w:lang w:val="en-CA"/>
          <w:rPrChange w:id="755" w:author="Jens-Rainer Ohm" w:date="2023-05-08T12:56:00Z">
            <w:rPr>
              <w:rStyle w:val="Hyperlink"/>
              <w:lang w:val="en-CA"/>
            </w:rPr>
          </w:rPrChange>
        </w:rPr>
        <w:fldChar w:fldCharType="separate"/>
      </w:r>
      <w:r w:rsidR="007C522B" w:rsidRPr="00891F3A">
        <w:rPr>
          <w:rStyle w:val="Hyperlink"/>
          <w:lang w:val="en-CA"/>
        </w:rPr>
        <w:t>http://phenix.int-evry.fr/jvet/</w:t>
      </w:r>
      <w:r w:rsidR="00AD04C3" w:rsidRPr="00891F3A">
        <w:rPr>
          <w:rStyle w:val="Hyperlink"/>
          <w:lang w:val="en-CA"/>
          <w:rPrChange w:id="756" w:author="Jens-Rainer Ohm" w:date="2023-05-08T12:56:00Z">
            <w:rPr>
              <w:rStyle w:val="Hyperlink"/>
              <w:lang w:val="en-CA"/>
            </w:rPr>
          </w:rPrChange>
        </w:rPr>
        <w:fldChar w:fldCharType="end"/>
      </w:r>
      <w:r w:rsidR="007C522B" w:rsidRPr="00891F3A">
        <w:rPr>
          <w:lang w:val="en-CA"/>
        </w:rPr>
        <w:t xml:space="preserve"> is still accessible, but was converted to read-only. </w:t>
      </w:r>
      <w:r w:rsidR="00AF2944" w:rsidRPr="00891F3A">
        <w:rPr>
          <w:lang w:val="en-CA"/>
        </w:rPr>
        <w:t xml:space="preserve">It </w:t>
      </w:r>
      <w:r w:rsidR="00645F85" w:rsidRPr="00891F3A">
        <w:rPr>
          <w:lang w:val="en-CA"/>
        </w:rPr>
        <w:t xml:space="preserve">was </w:t>
      </w:r>
      <w:r w:rsidR="00AF2944" w:rsidRPr="00891F3A">
        <w:rPr>
          <w:lang w:val="en-CA"/>
        </w:rPr>
        <w:t xml:space="preserve">reminded to send </w:t>
      </w:r>
      <w:r w:rsidR="00645F85" w:rsidRPr="00891F3A">
        <w:rPr>
          <w:lang w:val="en-CA"/>
        </w:rPr>
        <w:t xml:space="preserve">a </w:t>
      </w:r>
      <w:r w:rsidR="00AF2944" w:rsidRPr="00891F3A">
        <w:rPr>
          <w:lang w:val="en-CA"/>
        </w:rPr>
        <w:t>notice to the chairs in cases of changes to document titles, authors</w:t>
      </w:r>
      <w:r w:rsidR="002E3807" w:rsidRPr="00891F3A">
        <w:rPr>
          <w:lang w:val="en-CA"/>
        </w:rPr>
        <w:t>,</w:t>
      </w:r>
      <w:r w:rsidR="00AF2944" w:rsidRPr="00891F3A">
        <w:rPr>
          <w:lang w:val="en-CA"/>
        </w:rPr>
        <w:t xml:space="preserve"> etc.</w:t>
      </w:r>
    </w:p>
    <w:p w14:paraId="3786FCD4" w14:textId="2C67DCA7" w:rsidR="004E13F0" w:rsidRPr="00891F3A" w:rsidRDefault="00CB6F74" w:rsidP="00430D17">
      <w:pPr>
        <w:rPr>
          <w:lang w:val="en-CA"/>
        </w:rPr>
      </w:pPr>
      <w:r w:rsidRPr="00891F3A">
        <w:rPr>
          <w:lang w:val="en-CA"/>
        </w:rPr>
        <w:t>JVET</w:t>
      </w:r>
      <w:r w:rsidR="00BC2EF4" w:rsidRPr="00891F3A">
        <w:rPr>
          <w:lang w:val="en-CA"/>
        </w:rPr>
        <w:t xml:space="preserve"> email lists are managed through the site </w:t>
      </w:r>
      <w:r w:rsidR="00AD04C3" w:rsidRPr="00891F3A">
        <w:rPr>
          <w:lang w:val="en-CA"/>
          <w:rPrChange w:id="757" w:author="Jens-Rainer Ohm" w:date="2023-05-08T12:56:00Z">
            <w:rPr/>
          </w:rPrChange>
        </w:rPr>
        <w:fldChar w:fldCharType="begin"/>
      </w:r>
      <w:r w:rsidR="00AD04C3" w:rsidRPr="00891F3A">
        <w:rPr>
          <w:lang w:val="en-CA"/>
          <w:rPrChange w:id="758" w:author="Jens-Rainer Ohm" w:date="2023-05-08T12:56:00Z">
            <w:rPr/>
          </w:rPrChange>
        </w:rPr>
        <w:instrText xml:space="preserve"> HYPERLINK "https://lists.rwth-aachen.de/postorius/lists/jvet.lists.rwth-aachen.de/" </w:instrText>
      </w:r>
      <w:r w:rsidR="00AD04C3" w:rsidRPr="00891F3A">
        <w:rPr>
          <w:lang w:val="en-CA"/>
          <w:rPrChange w:id="759" w:author="Jens-Rainer Ohm" w:date="2023-05-08T12:56:00Z">
            <w:rPr>
              <w:rStyle w:val="Hyperlink"/>
              <w:lang w:val="en-CA"/>
            </w:rPr>
          </w:rPrChange>
        </w:rPr>
        <w:fldChar w:fldCharType="separate"/>
      </w:r>
      <w:r w:rsidR="007B4D22" w:rsidRPr="00891F3A">
        <w:rPr>
          <w:rStyle w:val="Hyperlink"/>
          <w:lang w:val="en-CA"/>
        </w:rPr>
        <w:t>https://lists.rwth-aachen.de/postorius/lists/jvet.lists.rwth-aachen.de/</w:t>
      </w:r>
      <w:r w:rsidR="00AD04C3" w:rsidRPr="00891F3A">
        <w:rPr>
          <w:rStyle w:val="Hyperlink"/>
          <w:lang w:val="en-CA"/>
          <w:rPrChange w:id="760" w:author="Jens-Rainer Ohm" w:date="2023-05-08T12:56:00Z">
            <w:rPr>
              <w:rStyle w:val="Hyperlink"/>
              <w:lang w:val="en-CA"/>
            </w:rPr>
          </w:rPrChange>
        </w:rPr>
        <w:fldChar w:fldCharType="end"/>
      </w:r>
      <w:r w:rsidR="00BC2EF4" w:rsidRPr="00891F3A">
        <w:rPr>
          <w:lang w:val="en-CA"/>
        </w:rPr>
        <w:t xml:space="preserve">, and to send email to the reflector, the email address is </w:t>
      </w:r>
      <w:r w:rsidR="00AD04C3" w:rsidRPr="00891F3A">
        <w:rPr>
          <w:lang w:val="en-CA"/>
          <w:rPrChange w:id="761" w:author="Jens-Rainer Ohm" w:date="2023-05-08T12:56:00Z">
            <w:rPr/>
          </w:rPrChange>
        </w:rPr>
        <w:fldChar w:fldCharType="begin"/>
      </w:r>
      <w:r w:rsidR="00AD04C3" w:rsidRPr="00891F3A">
        <w:rPr>
          <w:lang w:val="en-CA"/>
          <w:rPrChange w:id="762" w:author="Jens-Rainer Ohm" w:date="2023-05-08T12:56:00Z">
            <w:rPr/>
          </w:rPrChange>
        </w:rPr>
        <w:instrText xml:space="preserve"> HYPERLINK "mailto:jvet@lists.rwth-aachen.de" </w:instrText>
      </w:r>
      <w:r w:rsidR="00AD04C3" w:rsidRPr="00891F3A">
        <w:rPr>
          <w:lang w:val="en-CA"/>
          <w:rPrChange w:id="763"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764" w:author="Jens-Rainer Ohm" w:date="2023-05-08T12:56:00Z">
            <w:rPr>
              <w:rStyle w:val="Hyperlink"/>
              <w:lang w:val="en-CA"/>
            </w:rPr>
          </w:rPrChange>
        </w:rPr>
        <w:fldChar w:fldCharType="end"/>
      </w:r>
      <w:r w:rsidR="00BC2EF4" w:rsidRPr="00891F3A">
        <w:rPr>
          <w:lang w:val="en-CA"/>
        </w:rPr>
        <w:t>. Only members of the reflector can send email to the list.</w:t>
      </w:r>
      <w:r w:rsidR="008B435E" w:rsidRPr="00891F3A">
        <w:rPr>
          <w:lang w:val="en-CA"/>
        </w:rPr>
        <w:t xml:space="preserve"> However, membership of the reflector is not limited to qualified </w:t>
      </w:r>
      <w:r w:rsidRPr="00891F3A">
        <w:rPr>
          <w:lang w:val="en-CA"/>
        </w:rPr>
        <w:t>JVET</w:t>
      </w:r>
      <w:r w:rsidR="008B435E" w:rsidRPr="00891F3A">
        <w:rPr>
          <w:lang w:val="en-CA"/>
        </w:rPr>
        <w:t xml:space="preserve"> participants.</w:t>
      </w:r>
    </w:p>
    <w:p w14:paraId="125BA921" w14:textId="14C08AD8" w:rsidR="004E13F0" w:rsidRPr="00891F3A" w:rsidRDefault="00BC2EF4" w:rsidP="00430D17">
      <w:pPr>
        <w:rPr>
          <w:lang w:val="en-CA"/>
        </w:rPr>
      </w:pPr>
      <w:r w:rsidRPr="00891F3A">
        <w:rPr>
          <w:lang w:val="en-CA"/>
        </w:rPr>
        <w:t xml:space="preserve">It was emphasized that reflector subscriptions and email sent to the reflector must use real names when subscribing and sending messages and </w:t>
      </w:r>
      <w:r w:rsidR="00337A63" w:rsidRPr="00891F3A">
        <w:rPr>
          <w:lang w:val="en-CA"/>
        </w:rPr>
        <w:t xml:space="preserve">subscribers </w:t>
      </w:r>
      <w:r w:rsidRPr="00891F3A">
        <w:rPr>
          <w:lang w:val="en-CA"/>
        </w:rPr>
        <w:t xml:space="preserve">must respond to inquiries regarding </w:t>
      </w:r>
      <w:r w:rsidR="00337A63" w:rsidRPr="00891F3A">
        <w:rPr>
          <w:lang w:val="en-CA"/>
        </w:rPr>
        <w:t xml:space="preserve">the nature </w:t>
      </w:r>
      <w:r w:rsidRPr="00891F3A">
        <w:rPr>
          <w:lang w:val="en-CA"/>
        </w:rPr>
        <w:t xml:space="preserve">of </w:t>
      </w:r>
      <w:r w:rsidR="00337A63" w:rsidRPr="00891F3A">
        <w:rPr>
          <w:lang w:val="en-CA"/>
        </w:rPr>
        <w:t xml:space="preserve">their </w:t>
      </w:r>
      <w:r w:rsidRPr="00891F3A">
        <w:rPr>
          <w:lang w:val="en-CA"/>
        </w:rPr>
        <w:t>interest in the work.</w:t>
      </w:r>
      <w:r w:rsidR="00CD56D4" w:rsidRPr="00891F3A">
        <w:rPr>
          <w:lang w:val="en-CA"/>
        </w:rPr>
        <w:t xml:space="preserve"> </w:t>
      </w:r>
      <w:bookmarkStart w:id="765" w:name="_Hlk20906404"/>
      <w:r w:rsidR="00CD56D4" w:rsidRPr="00891F3A">
        <w:rPr>
          <w:lang w:val="en-CA"/>
        </w:rPr>
        <w:t xml:space="preserve">The current number of subscribers </w:t>
      </w:r>
      <w:r w:rsidR="004E13F0" w:rsidRPr="00891F3A">
        <w:rPr>
          <w:lang w:val="en-CA"/>
        </w:rPr>
        <w:t xml:space="preserve">on the JVET email list </w:t>
      </w:r>
      <w:r w:rsidR="00FA4223" w:rsidRPr="00891F3A">
        <w:rPr>
          <w:lang w:val="en-CA"/>
        </w:rPr>
        <w:t>wa</w:t>
      </w:r>
      <w:r w:rsidR="00CD56D4" w:rsidRPr="00891F3A">
        <w:rPr>
          <w:lang w:val="en-CA"/>
        </w:rPr>
        <w:t>s</w:t>
      </w:r>
      <w:r w:rsidR="008A67EF" w:rsidRPr="00891F3A">
        <w:rPr>
          <w:lang w:val="en-CA"/>
        </w:rPr>
        <w:t xml:space="preserve"> </w:t>
      </w:r>
      <w:bookmarkStart w:id="766" w:name="_Hlk60775606"/>
      <w:bookmarkEnd w:id="765"/>
      <w:r w:rsidR="00DD7DF5" w:rsidRPr="00891F3A">
        <w:rPr>
          <w:lang w:val="en-CA"/>
        </w:rPr>
        <w:t xml:space="preserve">1199 </w:t>
      </w:r>
      <w:r w:rsidR="0096280A" w:rsidRPr="00891F3A">
        <w:rPr>
          <w:lang w:val="en-CA"/>
        </w:rPr>
        <w:t xml:space="preserve">(as of </w:t>
      </w:r>
      <w:r w:rsidR="00DD7DF5" w:rsidRPr="00891F3A">
        <w:rPr>
          <w:lang w:val="en-CA"/>
        </w:rPr>
        <w:t xml:space="preserve">19 </w:t>
      </w:r>
      <w:r w:rsidR="00311CFD" w:rsidRPr="00891F3A">
        <w:rPr>
          <w:lang w:val="en-CA"/>
        </w:rPr>
        <w:t>April</w:t>
      </w:r>
      <w:r w:rsidR="00AF4DAE" w:rsidRPr="00891F3A">
        <w:rPr>
          <w:lang w:val="en-CA"/>
        </w:rPr>
        <w:t xml:space="preserve"> </w:t>
      </w:r>
      <w:r w:rsidR="00442C53" w:rsidRPr="00891F3A">
        <w:rPr>
          <w:lang w:val="en-CA"/>
        </w:rPr>
        <w:t>202</w:t>
      </w:r>
      <w:r w:rsidR="00311CFD" w:rsidRPr="00891F3A">
        <w:rPr>
          <w:lang w:val="en-CA"/>
        </w:rPr>
        <w:t>3</w:t>
      </w:r>
      <w:r w:rsidR="0096280A" w:rsidRPr="00891F3A">
        <w:rPr>
          <w:lang w:val="en-CA"/>
        </w:rPr>
        <w:t>)</w:t>
      </w:r>
      <w:bookmarkEnd w:id="766"/>
      <w:r w:rsidR="004E13F0" w:rsidRPr="00891F3A">
        <w:rPr>
          <w:lang w:val="en-CA"/>
        </w:rPr>
        <w:t xml:space="preserve">. </w:t>
      </w:r>
      <w:r w:rsidR="0015733E" w:rsidRPr="00891F3A">
        <w:rPr>
          <w:lang w:val="en-CA"/>
        </w:rPr>
        <w:t xml:space="preserve">All </w:t>
      </w:r>
      <w:r w:rsidR="004E13F0" w:rsidRPr="00891F3A">
        <w:rPr>
          <w:lang w:val="en-CA"/>
        </w:rPr>
        <w:t xml:space="preserve">discussions </w:t>
      </w:r>
      <w:r w:rsidR="0015733E" w:rsidRPr="00891F3A">
        <w:rPr>
          <w:lang w:val="en-CA"/>
        </w:rPr>
        <w:t xml:space="preserve">(including those on </w:t>
      </w:r>
      <w:r w:rsidR="00B5741D" w:rsidRPr="00891F3A">
        <w:rPr>
          <w:lang w:val="en-CA"/>
        </w:rPr>
        <w:t xml:space="preserve">AVC, </w:t>
      </w:r>
      <w:r w:rsidR="0015733E" w:rsidRPr="00891F3A">
        <w:rPr>
          <w:lang w:val="en-CA"/>
        </w:rPr>
        <w:t>HEVC, VVC, CICP, etc.) shall</w:t>
      </w:r>
      <w:r w:rsidR="004E13F0" w:rsidRPr="00891F3A">
        <w:rPr>
          <w:lang w:val="en-CA"/>
        </w:rPr>
        <w:t xml:space="preserve"> be </w:t>
      </w:r>
      <w:r w:rsidR="00EA3DF3" w:rsidRPr="00891F3A">
        <w:rPr>
          <w:lang w:val="en-CA"/>
        </w:rPr>
        <w:t xml:space="preserve">conducted </w:t>
      </w:r>
      <w:r w:rsidR="004E13F0" w:rsidRPr="00891F3A">
        <w:rPr>
          <w:lang w:val="en-CA"/>
        </w:rPr>
        <w:t xml:space="preserve">on the JVET reflector rather than </w:t>
      </w:r>
      <w:r w:rsidR="00B5741D" w:rsidRPr="00891F3A">
        <w:rPr>
          <w:lang w:val="en-CA"/>
        </w:rPr>
        <w:t>any of the</w:t>
      </w:r>
      <w:r w:rsidR="00EA3DF3" w:rsidRPr="00891F3A">
        <w:rPr>
          <w:lang w:val="en-CA"/>
        </w:rPr>
        <w:t xml:space="preserve"> old reflectors </w:t>
      </w:r>
      <w:r w:rsidR="00DA2C0F" w:rsidRPr="00891F3A">
        <w:rPr>
          <w:lang w:val="en-CA"/>
        </w:rPr>
        <w:t xml:space="preserve">(including JVT, JCT-VC, and JCT-3V) </w:t>
      </w:r>
      <w:r w:rsidR="00B5741D" w:rsidRPr="00891F3A">
        <w:rPr>
          <w:lang w:val="en-CA"/>
        </w:rPr>
        <w:t xml:space="preserve">which </w:t>
      </w:r>
      <w:r w:rsidR="0015733E" w:rsidRPr="00891F3A">
        <w:rPr>
          <w:lang w:val="en-CA"/>
        </w:rPr>
        <w:t>are</w:t>
      </w:r>
      <w:r w:rsidR="00EA3DF3" w:rsidRPr="00891F3A">
        <w:rPr>
          <w:lang w:val="en-CA"/>
        </w:rPr>
        <w:t xml:space="preserve"> retained for archiving purposes</w:t>
      </w:r>
      <w:r w:rsidR="004E13F0" w:rsidRPr="00891F3A">
        <w:rPr>
          <w:lang w:val="en-CA"/>
        </w:rPr>
        <w:t>.</w:t>
      </w:r>
    </w:p>
    <w:p w14:paraId="172C192F" w14:textId="38C2A3BC" w:rsidR="00556EEC" w:rsidRPr="00891F3A" w:rsidRDefault="00661680" w:rsidP="00430D17">
      <w:pPr>
        <w:rPr>
          <w:lang w:val="en-CA"/>
        </w:rPr>
      </w:pPr>
      <w:r w:rsidRPr="00891F3A">
        <w:rPr>
          <w:lang w:val="en-CA"/>
        </w:rPr>
        <w:t>For distribution of test sequences, a password</w:t>
      </w:r>
      <w:r w:rsidR="00FA4223" w:rsidRPr="00891F3A">
        <w:rPr>
          <w:lang w:val="en-CA"/>
        </w:rPr>
        <w:t>-</w:t>
      </w:r>
      <w:r w:rsidRPr="00891F3A">
        <w:rPr>
          <w:lang w:val="en-CA"/>
        </w:rPr>
        <w:t xml:space="preserve">protected ftp site had been set up at RWTH Aachen University, with a mirror site at FhG-HHI. </w:t>
      </w:r>
      <w:r w:rsidR="00FA4223" w:rsidRPr="00891F3A">
        <w:rPr>
          <w:lang w:val="en-CA"/>
        </w:rPr>
        <w:t>Accredited members of JVET may contact the responsible JVET coordinators to obtain the password information (but the site is not open for use by others).</w:t>
      </w:r>
    </w:p>
    <w:p w14:paraId="1E1039FE" w14:textId="40D54AFE" w:rsidR="004F1E12" w:rsidRPr="00891F3A" w:rsidRDefault="004F1E12" w:rsidP="00430D17">
      <w:pPr>
        <w:rPr>
          <w:lang w:val="en-CA"/>
        </w:rPr>
      </w:pPr>
      <w:r w:rsidRPr="00891F3A">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berschrift2"/>
        <w:ind w:left="578" w:hanging="578"/>
        <w:rPr>
          <w:lang w:val="en-CA"/>
        </w:rPr>
      </w:pPr>
      <w:r w:rsidRPr="00891F3A">
        <w:rPr>
          <w:lang w:val="en-CA"/>
        </w:rPr>
        <w:t>Terminology</w:t>
      </w:r>
    </w:p>
    <w:p w14:paraId="66BD8EE6" w14:textId="77777777" w:rsidR="00634A08" w:rsidRPr="00891F3A" w:rsidRDefault="00634A08" w:rsidP="00A14AF3">
      <w:pPr>
        <w:numPr>
          <w:ilvl w:val="0"/>
          <w:numId w:val="30"/>
        </w:numPr>
        <w:rPr>
          <w:lang w:val="en-CA"/>
        </w:rPr>
      </w:pPr>
      <w:r w:rsidRPr="00891F3A">
        <w:rPr>
          <w:b/>
          <w:lang w:val="en-CA"/>
        </w:rPr>
        <w:t>ACT</w:t>
      </w:r>
      <w:r w:rsidRPr="00891F3A">
        <w:rPr>
          <w:lang w:val="en-CA"/>
        </w:rPr>
        <w:t>: Adaptive colour transform</w:t>
      </w:r>
    </w:p>
    <w:p w14:paraId="112005D1" w14:textId="77777777" w:rsidR="00634A08" w:rsidRPr="00891F3A" w:rsidRDefault="00634A08" w:rsidP="00A14AF3">
      <w:pPr>
        <w:numPr>
          <w:ilvl w:val="0"/>
          <w:numId w:val="30"/>
        </w:numPr>
        <w:rPr>
          <w:lang w:val="en-CA"/>
        </w:rPr>
      </w:pPr>
      <w:r w:rsidRPr="00891F3A">
        <w:rPr>
          <w:b/>
          <w:lang w:val="en-CA"/>
        </w:rPr>
        <w:t>AFF</w:t>
      </w:r>
      <w:r w:rsidRPr="00891F3A">
        <w:rPr>
          <w:lang w:val="en-CA"/>
        </w:rPr>
        <w:t>: Adaptive frame-field</w:t>
      </w:r>
    </w:p>
    <w:p w14:paraId="148BEADC" w14:textId="77777777" w:rsidR="00634A08" w:rsidRPr="00891F3A" w:rsidRDefault="00634A08" w:rsidP="00A14AF3">
      <w:pPr>
        <w:numPr>
          <w:ilvl w:val="0"/>
          <w:numId w:val="30"/>
        </w:numPr>
        <w:rPr>
          <w:lang w:val="en-CA"/>
        </w:rPr>
      </w:pPr>
      <w:r w:rsidRPr="00891F3A">
        <w:rPr>
          <w:b/>
          <w:lang w:val="en-CA"/>
        </w:rPr>
        <w:t>AI</w:t>
      </w:r>
      <w:r w:rsidRPr="00891F3A">
        <w:rPr>
          <w:lang w:val="en-CA"/>
        </w:rPr>
        <w:t>: All-intra</w:t>
      </w:r>
    </w:p>
    <w:p w14:paraId="56BDBBC8" w14:textId="77777777" w:rsidR="00634A08" w:rsidRPr="00891F3A" w:rsidRDefault="00634A08" w:rsidP="00A14AF3">
      <w:pPr>
        <w:numPr>
          <w:ilvl w:val="0"/>
          <w:numId w:val="30"/>
        </w:numPr>
        <w:rPr>
          <w:lang w:val="en-CA"/>
        </w:rPr>
      </w:pPr>
      <w:r w:rsidRPr="00891F3A">
        <w:rPr>
          <w:b/>
          <w:lang w:val="en-CA"/>
        </w:rPr>
        <w:t>AIF</w:t>
      </w:r>
      <w:r w:rsidRPr="00891F3A">
        <w:rPr>
          <w:lang w:val="en-CA"/>
        </w:rPr>
        <w:t>: Adaptive interpolation filtering</w:t>
      </w:r>
    </w:p>
    <w:p w14:paraId="47D9DAE5" w14:textId="32B0E088" w:rsidR="00634A08" w:rsidRPr="00891F3A" w:rsidRDefault="00634A08" w:rsidP="00A14AF3">
      <w:pPr>
        <w:numPr>
          <w:ilvl w:val="0"/>
          <w:numId w:val="30"/>
        </w:numPr>
        <w:rPr>
          <w:lang w:val="en-CA"/>
        </w:rPr>
      </w:pPr>
      <w:r w:rsidRPr="00891F3A">
        <w:rPr>
          <w:b/>
          <w:lang w:val="en-CA"/>
        </w:rPr>
        <w:t>ALF</w:t>
      </w:r>
      <w:r w:rsidRPr="00891F3A">
        <w:rPr>
          <w:lang w:val="en-CA"/>
        </w:rPr>
        <w:t>: Adaptive loop filter</w:t>
      </w:r>
    </w:p>
    <w:p w14:paraId="0BAF6AF8" w14:textId="77777777" w:rsidR="00634A08" w:rsidRPr="00891F3A" w:rsidRDefault="00634A08" w:rsidP="00A14AF3">
      <w:pPr>
        <w:numPr>
          <w:ilvl w:val="0"/>
          <w:numId w:val="30"/>
        </w:numPr>
        <w:rPr>
          <w:lang w:val="en-CA"/>
        </w:rPr>
      </w:pPr>
      <w:r w:rsidRPr="00891F3A">
        <w:rPr>
          <w:b/>
          <w:lang w:val="en-CA"/>
        </w:rPr>
        <w:lastRenderedPageBreak/>
        <w:t>AMP</w:t>
      </w:r>
      <w:r w:rsidRPr="00891F3A">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rPr>
          <w:lang w:val="en-CA"/>
        </w:rPr>
      </w:pPr>
      <w:r w:rsidRPr="00891F3A">
        <w:rPr>
          <w:b/>
          <w:lang w:val="en-CA"/>
        </w:rPr>
        <w:t>AMVP</w:t>
      </w:r>
      <w:r w:rsidRPr="00891F3A">
        <w:rPr>
          <w:lang w:val="en-CA"/>
        </w:rPr>
        <w:t>: Adaptive motion vector prediction</w:t>
      </w:r>
    </w:p>
    <w:p w14:paraId="2A546FD2" w14:textId="77777777" w:rsidR="00634A08" w:rsidRPr="00891F3A" w:rsidRDefault="00634A08" w:rsidP="00A14AF3">
      <w:pPr>
        <w:numPr>
          <w:ilvl w:val="0"/>
          <w:numId w:val="30"/>
        </w:numPr>
        <w:rPr>
          <w:lang w:val="en-CA"/>
        </w:rPr>
      </w:pPr>
      <w:r w:rsidRPr="00891F3A">
        <w:rPr>
          <w:b/>
          <w:lang w:val="en-CA"/>
        </w:rPr>
        <w:t>AMT or MTS</w:t>
      </w:r>
      <w:r w:rsidRPr="00891F3A">
        <w:rPr>
          <w:lang w:val="en-CA"/>
        </w:rPr>
        <w:t>: Adaptive multi-core transform, or multiple transform selection</w:t>
      </w:r>
    </w:p>
    <w:p w14:paraId="0452927A" w14:textId="77777777" w:rsidR="00634A08" w:rsidRPr="00891F3A" w:rsidRDefault="00634A08" w:rsidP="00A14AF3">
      <w:pPr>
        <w:numPr>
          <w:ilvl w:val="0"/>
          <w:numId w:val="30"/>
        </w:numPr>
        <w:rPr>
          <w:lang w:val="en-CA"/>
        </w:rPr>
      </w:pPr>
      <w:r w:rsidRPr="00891F3A">
        <w:rPr>
          <w:b/>
          <w:lang w:val="en-CA"/>
        </w:rPr>
        <w:t>AMVR</w:t>
      </w:r>
      <w:r w:rsidRPr="00891F3A">
        <w:rPr>
          <w:lang w:val="en-CA"/>
        </w:rPr>
        <w:t>: (Locally) adaptive motion vector resolution</w:t>
      </w:r>
    </w:p>
    <w:p w14:paraId="6EC9F4DC" w14:textId="77777777" w:rsidR="00634A08" w:rsidRPr="00891F3A" w:rsidRDefault="00634A08" w:rsidP="00A14AF3">
      <w:pPr>
        <w:numPr>
          <w:ilvl w:val="0"/>
          <w:numId w:val="30"/>
        </w:numPr>
        <w:rPr>
          <w:lang w:val="en-CA"/>
        </w:rPr>
      </w:pPr>
      <w:r w:rsidRPr="00891F3A">
        <w:rPr>
          <w:b/>
          <w:lang w:val="en-CA"/>
        </w:rPr>
        <w:t>APS</w:t>
      </w:r>
      <w:r w:rsidRPr="00891F3A">
        <w:rPr>
          <w:lang w:val="en-CA"/>
        </w:rPr>
        <w:t>: Adaptation parameter set</w:t>
      </w:r>
    </w:p>
    <w:p w14:paraId="54C39202" w14:textId="1E3B5DC3" w:rsidR="00634A08" w:rsidRPr="00891F3A" w:rsidRDefault="00634A08" w:rsidP="00A14AF3">
      <w:pPr>
        <w:numPr>
          <w:ilvl w:val="0"/>
          <w:numId w:val="30"/>
        </w:numPr>
        <w:rPr>
          <w:lang w:val="en-CA"/>
        </w:rPr>
      </w:pPr>
      <w:r w:rsidRPr="00891F3A">
        <w:rPr>
          <w:b/>
          <w:lang w:val="en-CA"/>
        </w:rPr>
        <w:t>ARC</w:t>
      </w:r>
      <w:r w:rsidRPr="00891F3A">
        <w:rPr>
          <w:lang w:val="en-CA"/>
        </w:rPr>
        <w:t>: Adaptive resolution conversion (synonymous with DRC, and a form of RPR)</w:t>
      </w:r>
    </w:p>
    <w:p w14:paraId="6688B11E" w14:textId="37394680" w:rsidR="000F15C5" w:rsidRPr="00891F3A" w:rsidRDefault="000F15C5" w:rsidP="00A14AF3">
      <w:pPr>
        <w:numPr>
          <w:ilvl w:val="0"/>
          <w:numId w:val="30"/>
        </w:numPr>
        <w:rPr>
          <w:lang w:val="en-CA"/>
        </w:rPr>
      </w:pPr>
      <w:r w:rsidRPr="00891F3A">
        <w:rPr>
          <w:b/>
          <w:lang w:val="en-CA"/>
        </w:rPr>
        <w:t>ARMC</w:t>
      </w:r>
      <w:r w:rsidRPr="00891F3A">
        <w:rPr>
          <w:lang w:val="en-CA"/>
        </w:rPr>
        <w:t>: Adaptive re-ordering of merge candidates</w:t>
      </w:r>
    </w:p>
    <w:p w14:paraId="6DC53AC1" w14:textId="5B11A4D3" w:rsidR="00634A08" w:rsidRPr="00891F3A" w:rsidRDefault="00634A08" w:rsidP="00A14AF3">
      <w:pPr>
        <w:numPr>
          <w:ilvl w:val="0"/>
          <w:numId w:val="30"/>
        </w:numPr>
        <w:rPr>
          <w:lang w:val="en-CA"/>
        </w:rPr>
      </w:pPr>
      <w:r w:rsidRPr="00891F3A">
        <w:rPr>
          <w:b/>
          <w:lang w:val="en-CA"/>
        </w:rPr>
        <w:t>ARSS</w:t>
      </w:r>
      <w:r w:rsidRPr="00891F3A">
        <w:rPr>
          <w:lang w:val="en-CA"/>
        </w:rPr>
        <w:t>: Adaptive reference sample smoothing</w:t>
      </w:r>
    </w:p>
    <w:p w14:paraId="4EED2BD0" w14:textId="04A1247D" w:rsidR="0032612F" w:rsidRPr="00891F3A" w:rsidRDefault="0032612F" w:rsidP="00A14AF3">
      <w:pPr>
        <w:numPr>
          <w:ilvl w:val="0"/>
          <w:numId w:val="30"/>
        </w:numPr>
        <w:rPr>
          <w:lang w:val="en-CA"/>
        </w:rPr>
      </w:pPr>
      <w:r w:rsidRPr="00891F3A">
        <w:rPr>
          <w:b/>
          <w:lang w:val="en-CA"/>
        </w:rPr>
        <w:t>ATM</w:t>
      </w:r>
      <w:r w:rsidRPr="00891F3A">
        <w:rPr>
          <w:lang w:val="en-CA"/>
        </w:rPr>
        <w:t xml:space="preserve">: AVC-based </w:t>
      </w:r>
      <w:r w:rsidR="00210114" w:rsidRPr="00891F3A">
        <w:rPr>
          <w:lang w:val="en-CA"/>
        </w:rPr>
        <w:t xml:space="preserve">multiview and </w:t>
      </w:r>
      <w:r w:rsidRPr="00891F3A">
        <w:rPr>
          <w:lang w:val="en-CA"/>
        </w:rPr>
        <w:t>3D test model</w:t>
      </w:r>
    </w:p>
    <w:p w14:paraId="426BEAC2" w14:textId="77777777" w:rsidR="00634A08" w:rsidRPr="00891F3A" w:rsidRDefault="00634A08" w:rsidP="00A14AF3">
      <w:pPr>
        <w:numPr>
          <w:ilvl w:val="0"/>
          <w:numId w:val="30"/>
        </w:numPr>
        <w:rPr>
          <w:lang w:val="en-CA"/>
        </w:rPr>
      </w:pPr>
      <w:r w:rsidRPr="00891F3A">
        <w:rPr>
          <w:b/>
          <w:lang w:val="en-CA"/>
        </w:rPr>
        <w:t>ATMVP</w:t>
      </w:r>
      <w:r w:rsidRPr="00891F3A">
        <w:rPr>
          <w:bCs/>
          <w:lang w:val="en-CA"/>
        </w:rPr>
        <w:t xml:space="preserve"> or “</w:t>
      </w:r>
      <w:r w:rsidRPr="00891F3A">
        <w:rPr>
          <w:lang w:val="en-CA"/>
        </w:rPr>
        <w:t>subblock-based temporal merging candidates</w:t>
      </w:r>
      <w:r w:rsidRPr="00891F3A">
        <w:rPr>
          <w:bCs/>
          <w:lang w:val="en-CA"/>
        </w:rPr>
        <w:t>”</w:t>
      </w:r>
      <w:r w:rsidRPr="00891F3A">
        <w:rPr>
          <w:lang w:val="en-CA"/>
        </w:rPr>
        <w:t>: Alternative temporal motion vector prediction</w:t>
      </w:r>
    </w:p>
    <w:p w14:paraId="4119FD00" w14:textId="77777777" w:rsidR="00634A08" w:rsidRPr="00891F3A" w:rsidRDefault="00634A08" w:rsidP="00A14AF3">
      <w:pPr>
        <w:numPr>
          <w:ilvl w:val="0"/>
          <w:numId w:val="30"/>
        </w:numPr>
        <w:rPr>
          <w:lang w:val="en-CA"/>
        </w:rPr>
      </w:pPr>
      <w:r w:rsidRPr="00891F3A">
        <w:rPr>
          <w:b/>
          <w:lang w:val="en-CA"/>
        </w:rPr>
        <w:t>AU</w:t>
      </w:r>
      <w:r w:rsidRPr="00891F3A">
        <w:rPr>
          <w:lang w:val="en-CA"/>
        </w:rPr>
        <w:t>: Access unit</w:t>
      </w:r>
    </w:p>
    <w:p w14:paraId="1D0BD1C1" w14:textId="3236241E" w:rsidR="00634A08" w:rsidRPr="00891F3A" w:rsidRDefault="00634A08" w:rsidP="00A14AF3">
      <w:pPr>
        <w:numPr>
          <w:ilvl w:val="0"/>
          <w:numId w:val="30"/>
        </w:numPr>
        <w:rPr>
          <w:lang w:val="en-CA"/>
        </w:rPr>
      </w:pPr>
      <w:r w:rsidRPr="00891F3A">
        <w:rPr>
          <w:b/>
          <w:lang w:val="en-CA"/>
        </w:rPr>
        <w:t>AUD</w:t>
      </w:r>
      <w:r w:rsidRPr="00891F3A">
        <w:rPr>
          <w:lang w:val="en-CA"/>
        </w:rPr>
        <w:t>: Access unit delimiter</w:t>
      </w:r>
    </w:p>
    <w:p w14:paraId="697A8A0A" w14:textId="62145E20" w:rsidR="00634A08" w:rsidRPr="00891F3A" w:rsidRDefault="00634A08" w:rsidP="00A14AF3">
      <w:pPr>
        <w:numPr>
          <w:ilvl w:val="0"/>
          <w:numId w:val="30"/>
        </w:numPr>
        <w:rPr>
          <w:lang w:val="en-CA"/>
        </w:rPr>
      </w:pPr>
      <w:r w:rsidRPr="00891F3A">
        <w:rPr>
          <w:b/>
          <w:lang w:val="en-CA"/>
        </w:rPr>
        <w:t>AVC</w:t>
      </w:r>
      <w:r w:rsidRPr="00891F3A">
        <w:rPr>
          <w:lang w:val="en-CA"/>
        </w:rPr>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rPr>
          <w:lang w:val="en-CA"/>
        </w:rPr>
      </w:pPr>
      <w:r w:rsidRPr="00891F3A">
        <w:rPr>
          <w:b/>
          <w:lang w:val="en-CA"/>
        </w:rPr>
        <w:t>BA</w:t>
      </w:r>
      <w:r w:rsidRPr="00891F3A">
        <w:rPr>
          <w:lang w:val="en-CA"/>
        </w:rPr>
        <w:t>: Block adaptive</w:t>
      </w:r>
    </w:p>
    <w:p w14:paraId="53275A26" w14:textId="3E85CD97" w:rsidR="00634A08" w:rsidRPr="00891F3A" w:rsidRDefault="00634A08" w:rsidP="00A14AF3">
      <w:pPr>
        <w:numPr>
          <w:ilvl w:val="0"/>
          <w:numId w:val="30"/>
        </w:numPr>
        <w:rPr>
          <w:lang w:val="en-CA"/>
        </w:rPr>
      </w:pPr>
      <w:r w:rsidRPr="00891F3A">
        <w:rPr>
          <w:b/>
          <w:lang w:val="en-CA"/>
        </w:rPr>
        <w:t>BC</w:t>
      </w:r>
      <w:r w:rsidRPr="00891F3A">
        <w:rPr>
          <w:lang w:val="en-CA"/>
        </w:rPr>
        <w:t>: See CPR or IBC</w:t>
      </w:r>
    </w:p>
    <w:p w14:paraId="27BA4BA8" w14:textId="77777777" w:rsidR="00634A08" w:rsidRPr="00891F3A" w:rsidRDefault="00634A08" w:rsidP="00A14AF3">
      <w:pPr>
        <w:numPr>
          <w:ilvl w:val="0"/>
          <w:numId w:val="30"/>
        </w:numPr>
        <w:rPr>
          <w:lang w:val="en-CA"/>
        </w:rPr>
      </w:pPr>
      <w:r w:rsidRPr="00891F3A">
        <w:rPr>
          <w:b/>
          <w:lang w:val="en-CA"/>
        </w:rPr>
        <w:t>BCW</w:t>
      </w:r>
      <w:r w:rsidRPr="00891F3A">
        <w:rPr>
          <w:lang w:val="en-CA"/>
        </w:rPr>
        <w:t>: Biprediction with CU based weighting</w:t>
      </w:r>
    </w:p>
    <w:p w14:paraId="30F53C6E" w14:textId="2E2CEBC1" w:rsidR="00634A08" w:rsidRPr="00891F3A" w:rsidRDefault="00634A08" w:rsidP="00A14AF3">
      <w:pPr>
        <w:numPr>
          <w:ilvl w:val="0"/>
          <w:numId w:val="30"/>
        </w:numPr>
        <w:rPr>
          <w:lang w:val="en-CA"/>
        </w:rPr>
      </w:pPr>
      <w:r w:rsidRPr="00891F3A">
        <w:rPr>
          <w:b/>
          <w:lang w:val="en-CA"/>
        </w:rPr>
        <w:t>BD</w:t>
      </w:r>
      <w:r w:rsidRPr="00891F3A">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lang w:val="en-CA"/>
        </w:rPr>
      </w:pPr>
      <w:r w:rsidRPr="00891F3A">
        <w:rPr>
          <w:b/>
          <w:lang w:val="en-CA"/>
        </w:rPr>
        <w:t>BDOF</w:t>
      </w:r>
      <w:r w:rsidRPr="00891F3A">
        <w:rPr>
          <w:lang w:val="en-CA"/>
        </w:rPr>
        <w:t xml:space="preserve">: Bi-directional optical flow (formerly known as </w:t>
      </w:r>
      <w:r w:rsidRPr="00891F3A">
        <w:rPr>
          <w:b/>
          <w:lang w:val="en-CA"/>
        </w:rPr>
        <w:t>BIO</w:t>
      </w:r>
      <w:r w:rsidRPr="00891F3A">
        <w:rPr>
          <w:lang w:val="en-CA"/>
        </w:rPr>
        <w:t>)</w:t>
      </w:r>
    </w:p>
    <w:p w14:paraId="10B6EDBE" w14:textId="69B07538" w:rsidR="00634A08" w:rsidRPr="00891F3A" w:rsidRDefault="00634A08" w:rsidP="00A14AF3">
      <w:pPr>
        <w:numPr>
          <w:ilvl w:val="0"/>
          <w:numId w:val="30"/>
        </w:numPr>
        <w:rPr>
          <w:lang w:val="en-CA"/>
        </w:rPr>
      </w:pPr>
      <w:r w:rsidRPr="00891F3A">
        <w:rPr>
          <w:b/>
          <w:lang w:val="en-CA"/>
        </w:rPr>
        <w:t>BDPCM</w:t>
      </w:r>
      <w:r w:rsidRPr="00891F3A">
        <w:rPr>
          <w:lang w:val="en-CA"/>
        </w:rPr>
        <w:t>: Block-wise DPCM</w:t>
      </w:r>
    </w:p>
    <w:p w14:paraId="54CB5768" w14:textId="318DD896" w:rsidR="00634A08" w:rsidRPr="00891F3A" w:rsidRDefault="00634A08" w:rsidP="00A14AF3">
      <w:pPr>
        <w:numPr>
          <w:ilvl w:val="0"/>
          <w:numId w:val="30"/>
        </w:numPr>
        <w:rPr>
          <w:lang w:val="en-CA"/>
        </w:rPr>
      </w:pPr>
      <w:r w:rsidRPr="00891F3A">
        <w:rPr>
          <w:b/>
          <w:lang w:val="en-CA"/>
        </w:rPr>
        <w:t>BL</w:t>
      </w:r>
      <w:r w:rsidRPr="00891F3A">
        <w:rPr>
          <w:lang w:val="en-CA"/>
        </w:rPr>
        <w:t>: Base layer</w:t>
      </w:r>
    </w:p>
    <w:p w14:paraId="17E51244" w14:textId="29BAB3E8" w:rsidR="00634A08" w:rsidRPr="00891F3A" w:rsidRDefault="00634A08" w:rsidP="00A14AF3">
      <w:pPr>
        <w:numPr>
          <w:ilvl w:val="0"/>
          <w:numId w:val="30"/>
        </w:numPr>
        <w:rPr>
          <w:lang w:val="en-CA"/>
        </w:rPr>
      </w:pPr>
      <w:r w:rsidRPr="00891F3A">
        <w:rPr>
          <w:b/>
          <w:lang w:val="en-CA"/>
        </w:rPr>
        <w:t>BMS</w:t>
      </w:r>
      <w:r w:rsidRPr="00891F3A">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891F3A" w:rsidRDefault="00634A08" w:rsidP="00A14AF3">
      <w:pPr>
        <w:numPr>
          <w:ilvl w:val="0"/>
          <w:numId w:val="30"/>
        </w:numPr>
        <w:rPr>
          <w:lang w:val="en-CA"/>
        </w:rPr>
      </w:pPr>
      <w:r w:rsidRPr="00891F3A">
        <w:rPr>
          <w:b/>
          <w:lang w:val="en-CA"/>
        </w:rPr>
        <w:t>BoG</w:t>
      </w:r>
      <w:r w:rsidRPr="00891F3A">
        <w:rPr>
          <w:lang w:val="en-CA"/>
        </w:rPr>
        <w:t>: Break-out group</w:t>
      </w:r>
    </w:p>
    <w:p w14:paraId="29307790" w14:textId="3119E442" w:rsidR="00634A08" w:rsidRPr="00891F3A" w:rsidRDefault="00634A08" w:rsidP="00A14AF3">
      <w:pPr>
        <w:numPr>
          <w:ilvl w:val="0"/>
          <w:numId w:val="30"/>
        </w:numPr>
        <w:rPr>
          <w:lang w:val="en-CA"/>
        </w:rPr>
      </w:pPr>
      <w:r w:rsidRPr="00891F3A">
        <w:rPr>
          <w:b/>
          <w:lang w:val="en-CA"/>
        </w:rPr>
        <w:t>BR</w:t>
      </w:r>
      <w:r w:rsidRPr="00891F3A">
        <w:rPr>
          <w:lang w:val="en-CA"/>
        </w:rPr>
        <w:t>: Bit rate</w:t>
      </w:r>
    </w:p>
    <w:p w14:paraId="43679D63" w14:textId="49567F3C" w:rsidR="00634A08" w:rsidRPr="00891F3A" w:rsidRDefault="00634A08" w:rsidP="00A14AF3">
      <w:pPr>
        <w:numPr>
          <w:ilvl w:val="0"/>
          <w:numId w:val="30"/>
        </w:numPr>
        <w:rPr>
          <w:lang w:val="en-CA"/>
        </w:rPr>
      </w:pPr>
      <w:r w:rsidRPr="00891F3A">
        <w:rPr>
          <w:b/>
          <w:lang w:val="en-CA"/>
        </w:rPr>
        <w:t>BT</w:t>
      </w:r>
      <w:r w:rsidRPr="00891F3A">
        <w:rPr>
          <w:lang w:val="en-CA"/>
        </w:rPr>
        <w:t>: Binary tree</w:t>
      </w:r>
    </w:p>
    <w:p w14:paraId="790DC324" w14:textId="165BF0AC" w:rsidR="00634A08" w:rsidRPr="00891F3A" w:rsidRDefault="00634A08" w:rsidP="00A14AF3">
      <w:pPr>
        <w:numPr>
          <w:ilvl w:val="0"/>
          <w:numId w:val="30"/>
        </w:numPr>
        <w:rPr>
          <w:lang w:val="en-CA"/>
        </w:rPr>
      </w:pPr>
      <w:r w:rsidRPr="00891F3A">
        <w:rPr>
          <w:b/>
          <w:lang w:val="en-CA"/>
        </w:rPr>
        <w:t>BV</w:t>
      </w:r>
      <w:r w:rsidRPr="00891F3A">
        <w:rPr>
          <w:lang w:val="en-CA"/>
        </w:rPr>
        <w:t>: Block vector (used for intra BC prediction)</w:t>
      </w:r>
    </w:p>
    <w:p w14:paraId="200436AA" w14:textId="602CC216" w:rsidR="00634A08" w:rsidRPr="00891F3A" w:rsidRDefault="00634A08" w:rsidP="00A14AF3">
      <w:pPr>
        <w:numPr>
          <w:ilvl w:val="0"/>
          <w:numId w:val="30"/>
        </w:numPr>
        <w:rPr>
          <w:lang w:val="en-CA"/>
        </w:rPr>
      </w:pPr>
      <w:r w:rsidRPr="00891F3A">
        <w:rPr>
          <w:b/>
          <w:lang w:val="en-CA"/>
        </w:rPr>
        <w:t>CABAC</w:t>
      </w:r>
      <w:r w:rsidRPr="00891F3A">
        <w:rPr>
          <w:lang w:val="en-CA"/>
        </w:rPr>
        <w:t>: Context-adaptive binary arithmetic coding</w:t>
      </w:r>
    </w:p>
    <w:p w14:paraId="5CB1D187" w14:textId="301EAA66" w:rsidR="00634A08" w:rsidRPr="00891F3A" w:rsidRDefault="00634A08" w:rsidP="00A14AF3">
      <w:pPr>
        <w:numPr>
          <w:ilvl w:val="0"/>
          <w:numId w:val="30"/>
        </w:numPr>
        <w:rPr>
          <w:lang w:val="en-CA"/>
        </w:rPr>
      </w:pPr>
      <w:r w:rsidRPr="00891F3A">
        <w:rPr>
          <w:b/>
          <w:lang w:val="en-CA"/>
        </w:rPr>
        <w:t>CBF</w:t>
      </w:r>
      <w:r w:rsidRPr="00891F3A">
        <w:rPr>
          <w:lang w:val="en-CA"/>
        </w:rPr>
        <w:t>: Coded block flag(s)</w:t>
      </w:r>
    </w:p>
    <w:p w14:paraId="2CC0039B" w14:textId="237BCDD1" w:rsidR="00634A08" w:rsidRPr="00891F3A" w:rsidRDefault="00634A08" w:rsidP="00A14AF3">
      <w:pPr>
        <w:numPr>
          <w:ilvl w:val="0"/>
          <w:numId w:val="30"/>
        </w:numPr>
        <w:rPr>
          <w:lang w:val="en-CA"/>
        </w:rPr>
      </w:pPr>
      <w:r w:rsidRPr="00891F3A">
        <w:rPr>
          <w:b/>
          <w:lang w:val="en-CA"/>
        </w:rPr>
        <w:t>CC</w:t>
      </w:r>
      <w:r w:rsidRPr="00891F3A">
        <w:rPr>
          <w:lang w:val="en-CA"/>
        </w:rPr>
        <w:t>: May refer to context-coded, common (test) conditions, or cross-component</w:t>
      </w:r>
    </w:p>
    <w:p w14:paraId="5D5729CC" w14:textId="5F939EB2" w:rsidR="00634A08" w:rsidRPr="00891F3A" w:rsidRDefault="00634A08" w:rsidP="00A14AF3">
      <w:pPr>
        <w:numPr>
          <w:ilvl w:val="0"/>
          <w:numId w:val="30"/>
        </w:numPr>
        <w:rPr>
          <w:lang w:val="en-CA"/>
        </w:rPr>
      </w:pPr>
      <w:r w:rsidRPr="00891F3A">
        <w:rPr>
          <w:b/>
          <w:lang w:val="en-CA"/>
        </w:rPr>
        <w:t>CCALF</w:t>
      </w:r>
      <w:r w:rsidRPr="00891F3A">
        <w:rPr>
          <w:lang w:val="en-CA"/>
        </w:rPr>
        <w:t>: Cross-component ALF</w:t>
      </w:r>
    </w:p>
    <w:p w14:paraId="73EB64CD" w14:textId="3D3BEF5A" w:rsidR="00634A08" w:rsidRPr="00891F3A" w:rsidRDefault="00634A08" w:rsidP="00A14AF3">
      <w:pPr>
        <w:numPr>
          <w:ilvl w:val="0"/>
          <w:numId w:val="30"/>
        </w:numPr>
        <w:rPr>
          <w:lang w:val="en-CA"/>
        </w:rPr>
      </w:pPr>
      <w:r w:rsidRPr="00891F3A">
        <w:rPr>
          <w:b/>
          <w:lang w:val="en-CA"/>
        </w:rPr>
        <w:t>CCLM</w:t>
      </w:r>
      <w:r w:rsidRPr="00891F3A">
        <w:rPr>
          <w:lang w:val="en-CA"/>
        </w:rPr>
        <w:t>: Cross-component linear model</w:t>
      </w:r>
    </w:p>
    <w:p w14:paraId="2A135B13" w14:textId="3F36F65E" w:rsidR="00D504C9" w:rsidRPr="00891F3A" w:rsidRDefault="00D504C9" w:rsidP="00A14AF3">
      <w:pPr>
        <w:numPr>
          <w:ilvl w:val="0"/>
          <w:numId w:val="30"/>
        </w:numPr>
        <w:rPr>
          <w:lang w:val="en-CA"/>
        </w:rPr>
      </w:pPr>
      <w:r w:rsidRPr="00891F3A">
        <w:rPr>
          <w:b/>
          <w:lang w:val="en-CA"/>
        </w:rPr>
        <w:t>CCCM</w:t>
      </w:r>
      <w:r w:rsidRPr="00891F3A">
        <w:rPr>
          <w:lang w:val="en-CA"/>
        </w:rPr>
        <w:t xml:space="preserve">: Cross-component </w:t>
      </w:r>
      <w:r w:rsidR="003F56E4" w:rsidRPr="00891F3A">
        <w:rPr>
          <w:lang w:val="en-CA"/>
        </w:rPr>
        <w:t xml:space="preserve">convolutional </w:t>
      </w:r>
      <w:r w:rsidRPr="00891F3A">
        <w:rPr>
          <w:lang w:val="en-CA"/>
        </w:rPr>
        <w:t>model</w:t>
      </w:r>
    </w:p>
    <w:p w14:paraId="288709AE" w14:textId="04F22A99" w:rsidR="00634A08" w:rsidRPr="00891F3A" w:rsidRDefault="00634A08" w:rsidP="00A14AF3">
      <w:pPr>
        <w:numPr>
          <w:ilvl w:val="0"/>
          <w:numId w:val="30"/>
        </w:numPr>
        <w:rPr>
          <w:lang w:val="en-CA"/>
        </w:rPr>
      </w:pPr>
      <w:r w:rsidRPr="00891F3A">
        <w:rPr>
          <w:b/>
          <w:lang w:val="en-CA"/>
        </w:rPr>
        <w:t>CCP</w:t>
      </w:r>
      <w:r w:rsidRPr="00891F3A">
        <w:rPr>
          <w:lang w:val="en-CA"/>
        </w:rPr>
        <w:t>: Cross-component prediction</w:t>
      </w:r>
    </w:p>
    <w:p w14:paraId="5958DA97" w14:textId="4B5AC986" w:rsidR="006A4F25" w:rsidRPr="00891F3A" w:rsidRDefault="006A4F25" w:rsidP="00A14AF3">
      <w:pPr>
        <w:numPr>
          <w:ilvl w:val="0"/>
          <w:numId w:val="30"/>
        </w:numPr>
        <w:rPr>
          <w:lang w:val="en-CA"/>
        </w:rPr>
      </w:pPr>
      <w:r w:rsidRPr="00891F3A">
        <w:rPr>
          <w:b/>
          <w:lang w:val="en-CA"/>
        </w:rPr>
        <w:lastRenderedPageBreak/>
        <w:t>CCSAO</w:t>
      </w:r>
      <w:r w:rsidRPr="00891F3A">
        <w:rPr>
          <w:lang w:val="en-CA"/>
        </w:rPr>
        <w:t>:</w:t>
      </w:r>
      <w:r w:rsidRPr="00891F3A">
        <w:rPr>
          <w:b/>
          <w:lang w:val="en-CA"/>
        </w:rPr>
        <w:t xml:space="preserve"> </w:t>
      </w:r>
      <w:r w:rsidRPr="00891F3A">
        <w:rPr>
          <w:lang w:val="en-CA"/>
        </w:rPr>
        <w:t>Cross-component SAO</w:t>
      </w:r>
    </w:p>
    <w:p w14:paraId="5F8B1FC4" w14:textId="7F2F3300" w:rsidR="00634A08" w:rsidRPr="00891F3A" w:rsidRDefault="00634A08" w:rsidP="00A14AF3">
      <w:pPr>
        <w:numPr>
          <w:ilvl w:val="0"/>
          <w:numId w:val="30"/>
        </w:numPr>
        <w:rPr>
          <w:bCs/>
          <w:lang w:val="en-CA"/>
        </w:rPr>
      </w:pPr>
      <w:r w:rsidRPr="00891F3A">
        <w:rPr>
          <w:b/>
          <w:lang w:val="en-CA"/>
        </w:rPr>
        <w:t>CE</w:t>
      </w:r>
      <w:r w:rsidRPr="00891F3A">
        <w:rPr>
          <w:bCs/>
          <w:lang w:val="en-CA"/>
        </w:rPr>
        <w:t>: Core Experiment – a coordinated experiment conducted toward assessment of coding technology</w:t>
      </w:r>
    </w:p>
    <w:p w14:paraId="774E8DF2" w14:textId="50C489D3" w:rsidR="00634A08" w:rsidRPr="00891F3A" w:rsidRDefault="00634A08" w:rsidP="00A14AF3">
      <w:pPr>
        <w:numPr>
          <w:ilvl w:val="0"/>
          <w:numId w:val="30"/>
        </w:numPr>
        <w:rPr>
          <w:lang w:val="en-CA"/>
        </w:rPr>
      </w:pPr>
      <w:r w:rsidRPr="00891F3A">
        <w:rPr>
          <w:b/>
          <w:lang w:val="en-CA"/>
        </w:rPr>
        <w:t>CG</w:t>
      </w:r>
      <w:r w:rsidRPr="00891F3A">
        <w:rPr>
          <w:lang w:val="en-CA"/>
        </w:rPr>
        <w:t>: Coefficient group</w:t>
      </w:r>
    </w:p>
    <w:p w14:paraId="1BA884C3" w14:textId="1EE84330" w:rsidR="00634A08" w:rsidRPr="00891F3A" w:rsidRDefault="00634A08" w:rsidP="00A14AF3">
      <w:pPr>
        <w:numPr>
          <w:ilvl w:val="0"/>
          <w:numId w:val="30"/>
        </w:numPr>
        <w:rPr>
          <w:lang w:val="en-CA"/>
        </w:rPr>
      </w:pPr>
      <w:r w:rsidRPr="00891F3A">
        <w:rPr>
          <w:b/>
          <w:lang w:val="en-CA"/>
        </w:rPr>
        <w:t>CGS</w:t>
      </w:r>
      <w:r w:rsidRPr="00891F3A">
        <w:rPr>
          <w:lang w:val="en-CA"/>
        </w:rPr>
        <w:t>: Colour gamut scalability (historically, coarse-grained scalability)</w:t>
      </w:r>
    </w:p>
    <w:p w14:paraId="2AF9EC75" w14:textId="4F66529E" w:rsidR="00634A08" w:rsidRPr="00891F3A" w:rsidRDefault="00634A08" w:rsidP="00A14AF3">
      <w:pPr>
        <w:numPr>
          <w:ilvl w:val="0"/>
          <w:numId w:val="30"/>
        </w:numPr>
        <w:rPr>
          <w:lang w:val="en-CA"/>
        </w:rPr>
      </w:pPr>
      <w:r w:rsidRPr="00891F3A">
        <w:rPr>
          <w:b/>
          <w:lang w:val="en-CA"/>
        </w:rPr>
        <w:t>CIIP</w:t>
      </w:r>
      <w:r w:rsidRPr="00891F3A">
        <w:rPr>
          <w:lang w:val="en-CA"/>
        </w:rPr>
        <w:t>: Combined inter/intra prediction</w:t>
      </w:r>
    </w:p>
    <w:p w14:paraId="393480BD" w14:textId="001D59B0" w:rsidR="00E30BE6" w:rsidRPr="00891F3A" w:rsidRDefault="00E30BE6" w:rsidP="00A14AF3">
      <w:pPr>
        <w:numPr>
          <w:ilvl w:val="0"/>
          <w:numId w:val="30"/>
        </w:numPr>
        <w:rPr>
          <w:lang w:val="en-CA"/>
        </w:rPr>
      </w:pPr>
      <w:r w:rsidRPr="00891F3A">
        <w:rPr>
          <w:b/>
          <w:lang w:val="en-CA"/>
        </w:rPr>
        <w:t>CIPF</w:t>
      </w:r>
      <w:r w:rsidRPr="00891F3A">
        <w:rPr>
          <w:lang w:val="en-CA"/>
        </w:rPr>
        <w:t>: CABAC initialization from the previous frame</w:t>
      </w:r>
    </w:p>
    <w:p w14:paraId="50F10025" w14:textId="2EC791E3" w:rsidR="00634A08" w:rsidRPr="00891F3A" w:rsidRDefault="00634A08" w:rsidP="00A14AF3">
      <w:pPr>
        <w:numPr>
          <w:ilvl w:val="0"/>
          <w:numId w:val="30"/>
        </w:numPr>
        <w:rPr>
          <w:lang w:val="en-CA"/>
        </w:rPr>
      </w:pPr>
      <w:r w:rsidRPr="00891F3A">
        <w:rPr>
          <w:b/>
          <w:lang w:val="en-CA"/>
        </w:rPr>
        <w:t>CL-RAS</w:t>
      </w:r>
      <w:r w:rsidRPr="00891F3A">
        <w:rPr>
          <w:lang w:val="en-CA"/>
        </w:rPr>
        <w:t>: Cross-layer random-access skip</w:t>
      </w:r>
    </w:p>
    <w:p w14:paraId="489F7BC2" w14:textId="7242AE78" w:rsidR="00634A08" w:rsidRPr="00891F3A" w:rsidRDefault="00634A08" w:rsidP="00A14AF3">
      <w:pPr>
        <w:numPr>
          <w:ilvl w:val="0"/>
          <w:numId w:val="30"/>
        </w:numPr>
        <w:rPr>
          <w:lang w:val="en-CA"/>
        </w:rPr>
      </w:pPr>
      <w:r w:rsidRPr="00891F3A">
        <w:rPr>
          <w:b/>
          <w:lang w:val="en-CA"/>
        </w:rPr>
        <w:t>CPB</w:t>
      </w:r>
      <w:r w:rsidRPr="00891F3A">
        <w:rPr>
          <w:lang w:val="en-CA"/>
        </w:rPr>
        <w:t>: Coded picture buffer</w:t>
      </w:r>
    </w:p>
    <w:p w14:paraId="295BA608" w14:textId="032C249D" w:rsidR="00634A08" w:rsidRPr="00891F3A" w:rsidRDefault="00634A08" w:rsidP="00A14AF3">
      <w:pPr>
        <w:numPr>
          <w:ilvl w:val="0"/>
          <w:numId w:val="30"/>
        </w:numPr>
        <w:rPr>
          <w:bCs/>
          <w:lang w:val="en-CA"/>
        </w:rPr>
      </w:pPr>
      <w:r w:rsidRPr="00891F3A">
        <w:rPr>
          <w:b/>
          <w:lang w:val="en-CA"/>
        </w:rPr>
        <w:t>CPMV</w:t>
      </w:r>
      <w:r w:rsidRPr="00891F3A">
        <w:rPr>
          <w:bCs/>
          <w:lang w:val="en-CA"/>
        </w:rPr>
        <w:t>: Control-point motion vector</w:t>
      </w:r>
    </w:p>
    <w:p w14:paraId="3BFD519B" w14:textId="4F85479E" w:rsidR="00634A08" w:rsidRPr="00891F3A" w:rsidRDefault="00634A08" w:rsidP="00A14AF3">
      <w:pPr>
        <w:numPr>
          <w:ilvl w:val="0"/>
          <w:numId w:val="30"/>
        </w:numPr>
        <w:rPr>
          <w:lang w:val="en-CA"/>
        </w:rPr>
      </w:pPr>
      <w:r w:rsidRPr="00891F3A">
        <w:rPr>
          <w:b/>
          <w:lang w:val="en-CA"/>
        </w:rPr>
        <w:t>CPMVP</w:t>
      </w:r>
      <w:r w:rsidRPr="00891F3A">
        <w:rPr>
          <w:lang w:val="en-CA"/>
        </w:rPr>
        <w:t>: Control-point motion vector prediction (used in affine motion model)</w:t>
      </w:r>
    </w:p>
    <w:p w14:paraId="003072D7" w14:textId="47195529" w:rsidR="00634A08" w:rsidRPr="00891F3A" w:rsidRDefault="00634A08" w:rsidP="00A14AF3">
      <w:pPr>
        <w:numPr>
          <w:ilvl w:val="0"/>
          <w:numId w:val="30"/>
        </w:numPr>
        <w:rPr>
          <w:lang w:val="en-CA"/>
        </w:rPr>
      </w:pPr>
      <w:r w:rsidRPr="00891F3A">
        <w:rPr>
          <w:b/>
          <w:lang w:val="en-CA"/>
        </w:rPr>
        <w:t>CPR</w:t>
      </w:r>
      <w:r w:rsidRPr="00891F3A">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91F3A" w:rsidRDefault="00634A08" w:rsidP="00A14AF3">
      <w:pPr>
        <w:numPr>
          <w:ilvl w:val="0"/>
          <w:numId w:val="30"/>
        </w:numPr>
        <w:rPr>
          <w:lang w:val="en-CA"/>
        </w:rPr>
      </w:pPr>
      <w:r w:rsidRPr="00891F3A">
        <w:rPr>
          <w:b/>
          <w:lang w:val="en-CA"/>
        </w:rPr>
        <w:t>CST</w:t>
      </w:r>
      <w:r w:rsidRPr="00891F3A">
        <w:rPr>
          <w:lang w:val="en-CA"/>
        </w:rPr>
        <w:t>: Chroma separate tree</w:t>
      </w:r>
    </w:p>
    <w:p w14:paraId="1E140099" w14:textId="371CC1CD" w:rsidR="00634A08" w:rsidRPr="00891F3A" w:rsidRDefault="00634A08" w:rsidP="00A14AF3">
      <w:pPr>
        <w:numPr>
          <w:ilvl w:val="0"/>
          <w:numId w:val="30"/>
        </w:numPr>
        <w:rPr>
          <w:lang w:val="en-CA"/>
        </w:rPr>
      </w:pPr>
      <w:r w:rsidRPr="00891F3A">
        <w:rPr>
          <w:b/>
          <w:lang w:val="en-CA"/>
        </w:rPr>
        <w:t>CTC</w:t>
      </w:r>
      <w:r w:rsidRPr="00891F3A">
        <w:rPr>
          <w:lang w:val="en-CA"/>
        </w:rPr>
        <w:t>: Common test conditions</w:t>
      </w:r>
    </w:p>
    <w:p w14:paraId="0067A901" w14:textId="6543B322" w:rsidR="00634A08" w:rsidRPr="00891F3A" w:rsidRDefault="00634A08" w:rsidP="00A14AF3">
      <w:pPr>
        <w:numPr>
          <w:ilvl w:val="0"/>
          <w:numId w:val="30"/>
        </w:numPr>
        <w:rPr>
          <w:lang w:val="en-CA"/>
        </w:rPr>
      </w:pPr>
      <w:r w:rsidRPr="00891F3A">
        <w:rPr>
          <w:b/>
          <w:lang w:val="en-CA"/>
        </w:rPr>
        <w:t>CVS</w:t>
      </w:r>
      <w:r w:rsidRPr="00891F3A">
        <w:rPr>
          <w:lang w:val="en-CA"/>
        </w:rPr>
        <w:t>: Coded video sequence</w:t>
      </w:r>
    </w:p>
    <w:p w14:paraId="3C917D4B" w14:textId="713BFB23" w:rsidR="00D5711A" w:rsidRPr="00891F3A" w:rsidRDefault="00D5711A" w:rsidP="00A14AF3">
      <w:pPr>
        <w:numPr>
          <w:ilvl w:val="0"/>
          <w:numId w:val="30"/>
        </w:numPr>
        <w:rPr>
          <w:lang w:val="en-CA"/>
        </w:rPr>
      </w:pPr>
      <w:r w:rsidRPr="00891F3A">
        <w:rPr>
          <w:b/>
          <w:lang w:val="en-CA"/>
        </w:rPr>
        <w:t>DCI</w:t>
      </w:r>
      <w:r w:rsidRPr="00891F3A">
        <w:rPr>
          <w:lang w:val="en-CA"/>
        </w:rPr>
        <w:t>: Decoder capability information</w:t>
      </w:r>
    </w:p>
    <w:p w14:paraId="23CB406A" w14:textId="251E5B1D" w:rsidR="00634A08" w:rsidRPr="00891F3A" w:rsidRDefault="00634A08" w:rsidP="00A14AF3">
      <w:pPr>
        <w:numPr>
          <w:ilvl w:val="0"/>
          <w:numId w:val="30"/>
        </w:numPr>
        <w:rPr>
          <w:lang w:val="en-CA"/>
        </w:rPr>
      </w:pPr>
      <w:r w:rsidRPr="00891F3A">
        <w:rPr>
          <w:b/>
          <w:lang w:val="en-CA"/>
        </w:rPr>
        <w:t>DCT</w:t>
      </w:r>
      <w:r w:rsidRPr="00891F3A">
        <w:rPr>
          <w:lang w:val="en-CA"/>
        </w:rPr>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rPr>
          <w:lang w:val="en-CA"/>
        </w:rPr>
      </w:pPr>
      <w:r w:rsidRPr="00891F3A">
        <w:rPr>
          <w:b/>
          <w:lang w:val="en-CA"/>
        </w:rPr>
        <w:t>DCTIF</w:t>
      </w:r>
      <w:r w:rsidRPr="00891F3A">
        <w:rPr>
          <w:lang w:val="en-CA"/>
        </w:rPr>
        <w:t>: DCT-derived interpolation filter</w:t>
      </w:r>
    </w:p>
    <w:p w14:paraId="1EFD5CC6" w14:textId="6C2A86D4" w:rsidR="00634A08" w:rsidRPr="00891F3A" w:rsidRDefault="00634A08" w:rsidP="00A14AF3">
      <w:pPr>
        <w:numPr>
          <w:ilvl w:val="0"/>
          <w:numId w:val="30"/>
        </w:numPr>
        <w:rPr>
          <w:lang w:val="en-CA"/>
        </w:rPr>
      </w:pPr>
      <w:r w:rsidRPr="00891F3A">
        <w:rPr>
          <w:b/>
          <w:lang w:val="en-CA"/>
        </w:rPr>
        <w:t>DF</w:t>
      </w:r>
      <w:r w:rsidRPr="00891F3A">
        <w:rPr>
          <w:lang w:val="en-CA"/>
        </w:rPr>
        <w:t>: Deblocking filter</w:t>
      </w:r>
    </w:p>
    <w:p w14:paraId="47E4F87D" w14:textId="7552B163" w:rsidR="00C47118" w:rsidRPr="00891F3A" w:rsidRDefault="00C47118" w:rsidP="00A14AF3">
      <w:pPr>
        <w:numPr>
          <w:ilvl w:val="0"/>
          <w:numId w:val="30"/>
        </w:numPr>
        <w:rPr>
          <w:lang w:val="en-CA"/>
        </w:rPr>
      </w:pPr>
      <w:bookmarkStart w:id="767" w:name="_Hlk84165550"/>
      <w:r w:rsidRPr="00891F3A">
        <w:rPr>
          <w:b/>
          <w:lang w:val="en-CA"/>
        </w:rPr>
        <w:t>DIMD</w:t>
      </w:r>
      <w:r w:rsidRPr="00891F3A">
        <w:rPr>
          <w:lang w:val="en-CA"/>
        </w:rPr>
        <w:t>: Decoder intra mode derivation</w:t>
      </w:r>
    </w:p>
    <w:bookmarkEnd w:id="767"/>
    <w:p w14:paraId="78DCE939" w14:textId="44CA1FB3" w:rsidR="00634A08" w:rsidRPr="00891F3A" w:rsidRDefault="00634A08" w:rsidP="00A14AF3">
      <w:pPr>
        <w:numPr>
          <w:ilvl w:val="0"/>
          <w:numId w:val="30"/>
        </w:numPr>
        <w:rPr>
          <w:lang w:val="en-CA"/>
        </w:rPr>
      </w:pPr>
      <w:r w:rsidRPr="00891F3A">
        <w:rPr>
          <w:b/>
          <w:lang w:val="en-CA"/>
        </w:rPr>
        <w:t>DMVR</w:t>
      </w:r>
      <w:r w:rsidRPr="00891F3A">
        <w:rPr>
          <w:lang w:val="en-CA"/>
        </w:rPr>
        <w:t>: Decoder motion vector refinement</w:t>
      </w:r>
    </w:p>
    <w:p w14:paraId="4DEC32FB" w14:textId="67926F02" w:rsidR="00634A08" w:rsidRPr="00891F3A" w:rsidRDefault="00634A08" w:rsidP="00A14AF3">
      <w:pPr>
        <w:numPr>
          <w:ilvl w:val="0"/>
          <w:numId w:val="30"/>
        </w:numPr>
        <w:rPr>
          <w:lang w:val="en-CA"/>
        </w:rPr>
      </w:pPr>
      <w:r w:rsidRPr="00891F3A">
        <w:rPr>
          <w:b/>
          <w:lang w:val="en-CA"/>
        </w:rPr>
        <w:t>DoCR</w:t>
      </w:r>
      <w:r w:rsidRPr="00891F3A">
        <w:rPr>
          <w:lang w:val="en-CA"/>
        </w:rPr>
        <w:t>: Disposition of comments report</w:t>
      </w:r>
    </w:p>
    <w:p w14:paraId="796CAA03" w14:textId="77B991EA" w:rsidR="00634A08" w:rsidRPr="00891F3A" w:rsidRDefault="00634A08" w:rsidP="00A14AF3">
      <w:pPr>
        <w:numPr>
          <w:ilvl w:val="0"/>
          <w:numId w:val="30"/>
        </w:numPr>
        <w:rPr>
          <w:lang w:val="en-CA"/>
        </w:rPr>
      </w:pPr>
      <w:r w:rsidRPr="00891F3A">
        <w:rPr>
          <w:b/>
          <w:lang w:val="en-CA"/>
        </w:rPr>
        <w:t>DPB</w:t>
      </w:r>
      <w:r w:rsidRPr="00891F3A">
        <w:rPr>
          <w:lang w:val="en-CA"/>
        </w:rPr>
        <w:t>: Decoded picture buffer</w:t>
      </w:r>
    </w:p>
    <w:p w14:paraId="58C32555" w14:textId="251FB752" w:rsidR="00634A08" w:rsidRPr="00891F3A" w:rsidRDefault="00634A08" w:rsidP="00A14AF3">
      <w:pPr>
        <w:numPr>
          <w:ilvl w:val="0"/>
          <w:numId w:val="30"/>
        </w:numPr>
        <w:rPr>
          <w:lang w:val="en-CA"/>
        </w:rPr>
      </w:pPr>
      <w:r w:rsidRPr="00891F3A">
        <w:rPr>
          <w:b/>
          <w:lang w:val="en-CA"/>
        </w:rPr>
        <w:t>DPCM</w:t>
      </w:r>
      <w:r w:rsidRPr="00891F3A">
        <w:rPr>
          <w:lang w:val="en-CA"/>
        </w:rPr>
        <w:t>: Differential pulse-code modulation</w:t>
      </w:r>
    </w:p>
    <w:p w14:paraId="517C0B9D" w14:textId="4CC87B43" w:rsidR="00634A08" w:rsidRPr="00891F3A" w:rsidRDefault="00634A08" w:rsidP="00A14AF3">
      <w:pPr>
        <w:numPr>
          <w:ilvl w:val="0"/>
          <w:numId w:val="30"/>
        </w:numPr>
        <w:rPr>
          <w:lang w:val="en-CA"/>
        </w:rPr>
      </w:pPr>
      <w:r w:rsidRPr="00891F3A">
        <w:rPr>
          <w:b/>
          <w:lang w:val="en-CA"/>
        </w:rPr>
        <w:t>DPS</w:t>
      </w:r>
      <w:r w:rsidRPr="00891F3A">
        <w:rPr>
          <w:lang w:val="en-CA"/>
        </w:rPr>
        <w:t>: Decoding parameter sets</w:t>
      </w:r>
    </w:p>
    <w:p w14:paraId="1ED668CB" w14:textId="422D9534" w:rsidR="00634A08" w:rsidRPr="00891F3A" w:rsidRDefault="00634A08" w:rsidP="00A14AF3">
      <w:pPr>
        <w:numPr>
          <w:ilvl w:val="0"/>
          <w:numId w:val="30"/>
        </w:numPr>
        <w:rPr>
          <w:lang w:val="en-CA"/>
        </w:rPr>
      </w:pPr>
      <w:r w:rsidRPr="00891F3A">
        <w:rPr>
          <w:b/>
          <w:lang w:val="en-CA"/>
        </w:rPr>
        <w:t>DRC</w:t>
      </w:r>
      <w:r w:rsidRPr="00891F3A">
        <w:rPr>
          <w:lang w:val="en-CA"/>
        </w:rPr>
        <w:t>: Dynamic resolution conversion (synonymous with ARC, and a form of RPR)</w:t>
      </w:r>
    </w:p>
    <w:p w14:paraId="227EF6A9" w14:textId="69C1B9E4" w:rsidR="00634A08" w:rsidRPr="00891F3A" w:rsidRDefault="00634A08" w:rsidP="00A14AF3">
      <w:pPr>
        <w:numPr>
          <w:ilvl w:val="0"/>
          <w:numId w:val="30"/>
        </w:numPr>
        <w:rPr>
          <w:lang w:val="en-CA"/>
        </w:rPr>
      </w:pPr>
      <w:r w:rsidRPr="00891F3A">
        <w:rPr>
          <w:b/>
          <w:lang w:val="en-CA"/>
        </w:rPr>
        <w:t>DT</w:t>
      </w:r>
      <w:r w:rsidRPr="00891F3A">
        <w:rPr>
          <w:lang w:val="en-CA"/>
        </w:rPr>
        <w:t>: Decoding time</w:t>
      </w:r>
    </w:p>
    <w:p w14:paraId="7BC96CBC" w14:textId="48053D0A" w:rsidR="00634A08" w:rsidRPr="00891F3A" w:rsidRDefault="00634A08" w:rsidP="00A14AF3">
      <w:pPr>
        <w:numPr>
          <w:ilvl w:val="0"/>
          <w:numId w:val="30"/>
        </w:numPr>
        <w:rPr>
          <w:lang w:val="en-CA"/>
        </w:rPr>
      </w:pPr>
      <w:r w:rsidRPr="00891F3A">
        <w:rPr>
          <w:b/>
          <w:lang w:val="en-CA"/>
        </w:rPr>
        <w:t>DQ</w:t>
      </w:r>
      <w:r w:rsidRPr="00891F3A">
        <w:rPr>
          <w:lang w:val="en-CA"/>
        </w:rPr>
        <w:t>: Dependent quantization</w:t>
      </w:r>
    </w:p>
    <w:p w14:paraId="795D631A" w14:textId="0C0380FA" w:rsidR="00634A08" w:rsidRPr="00891F3A" w:rsidRDefault="00634A08" w:rsidP="00A14AF3">
      <w:pPr>
        <w:numPr>
          <w:ilvl w:val="0"/>
          <w:numId w:val="30"/>
        </w:numPr>
        <w:rPr>
          <w:lang w:val="en-CA"/>
        </w:rPr>
      </w:pPr>
      <w:r w:rsidRPr="00891F3A">
        <w:rPr>
          <w:b/>
          <w:lang w:val="en-CA"/>
        </w:rPr>
        <w:t>ECS</w:t>
      </w:r>
      <w:r w:rsidRPr="00891F3A">
        <w:rPr>
          <w:lang w:val="en-CA"/>
        </w:rPr>
        <w:t>: Entropy coding synchronization (typically synonymous with WPP)</w:t>
      </w:r>
    </w:p>
    <w:p w14:paraId="0EAFD190" w14:textId="7D77B036" w:rsidR="00634A08" w:rsidRPr="00891F3A" w:rsidRDefault="00634A08" w:rsidP="00A14AF3">
      <w:pPr>
        <w:numPr>
          <w:ilvl w:val="0"/>
          <w:numId w:val="30"/>
        </w:numPr>
        <w:rPr>
          <w:lang w:val="en-CA"/>
        </w:rPr>
      </w:pPr>
      <w:r w:rsidRPr="00891F3A">
        <w:rPr>
          <w:b/>
          <w:lang w:val="en-CA"/>
        </w:rPr>
        <w:t>EMT</w:t>
      </w:r>
      <w:r w:rsidRPr="00891F3A">
        <w:rPr>
          <w:lang w:val="en-CA"/>
        </w:rPr>
        <w:t>: Explicit multiple-core transform</w:t>
      </w:r>
    </w:p>
    <w:p w14:paraId="0A073132" w14:textId="07A84E03" w:rsidR="00634A08" w:rsidRPr="00891F3A" w:rsidRDefault="00634A08" w:rsidP="00A14AF3">
      <w:pPr>
        <w:numPr>
          <w:ilvl w:val="0"/>
          <w:numId w:val="30"/>
        </w:numPr>
        <w:rPr>
          <w:lang w:val="en-CA"/>
        </w:rPr>
      </w:pPr>
      <w:r w:rsidRPr="00891F3A">
        <w:rPr>
          <w:b/>
          <w:lang w:val="en-CA"/>
        </w:rPr>
        <w:t>EOTF</w:t>
      </w:r>
      <w:r w:rsidRPr="00891F3A">
        <w:rPr>
          <w:lang w:val="en-CA"/>
        </w:rPr>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rPr>
          <w:lang w:val="en-CA"/>
        </w:rPr>
      </w:pPr>
      <w:r w:rsidRPr="00891F3A">
        <w:rPr>
          <w:b/>
          <w:lang w:val="en-CA"/>
        </w:rPr>
        <w:t>EPB</w:t>
      </w:r>
      <w:r w:rsidRPr="00891F3A">
        <w:rPr>
          <w:lang w:val="en-CA"/>
        </w:rPr>
        <w:t>: Emulation prevention byte (as in the emulation_prevention_byte syntax element)</w:t>
      </w:r>
    </w:p>
    <w:p w14:paraId="085C6C54" w14:textId="5C72D216" w:rsidR="00DA2C0F" w:rsidRPr="00891F3A" w:rsidRDefault="00DA2C0F" w:rsidP="00A14AF3">
      <w:pPr>
        <w:numPr>
          <w:ilvl w:val="0"/>
          <w:numId w:val="30"/>
        </w:numPr>
        <w:rPr>
          <w:lang w:val="en-CA"/>
        </w:rPr>
      </w:pPr>
      <w:r w:rsidRPr="00891F3A">
        <w:rPr>
          <w:b/>
          <w:lang w:val="en-CA"/>
        </w:rPr>
        <w:t>ECM</w:t>
      </w:r>
      <w:r w:rsidRPr="00891F3A">
        <w:rPr>
          <w:lang w:val="en-CA"/>
        </w:rPr>
        <w:t>: Enhanced compression model – a software codebase for future video coding exploration</w:t>
      </w:r>
    </w:p>
    <w:p w14:paraId="2EF846BA" w14:textId="58658290" w:rsidR="00634A08" w:rsidRPr="00891F3A" w:rsidRDefault="00634A08" w:rsidP="00A14AF3">
      <w:pPr>
        <w:numPr>
          <w:ilvl w:val="0"/>
          <w:numId w:val="30"/>
        </w:numPr>
        <w:rPr>
          <w:lang w:val="en-CA"/>
        </w:rPr>
      </w:pPr>
      <w:r w:rsidRPr="00891F3A">
        <w:rPr>
          <w:b/>
          <w:lang w:val="en-CA"/>
        </w:rPr>
        <w:t>ECV</w:t>
      </w:r>
      <w:r w:rsidRPr="00891F3A">
        <w:rPr>
          <w:lang w:val="en-CA"/>
        </w:rPr>
        <w:t>: Extended Colour Volume (up to WCG)</w:t>
      </w:r>
    </w:p>
    <w:p w14:paraId="05BE09D1" w14:textId="494EBA5C" w:rsidR="00634A08" w:rsidRPr="00891F3A" w:rsidRDefault="00634A08" w:rsidP="00A14AF3">
      <w:pPr>
        <w:numPr>
          <w:ilvl w:val="0"/>
          <w:numId w:val="30"/>
        </w:numPr>
        <w:rPr>
          <w:lang w:val="en-CA"/>
        </w:rPr>
      </w:pPr>
      <w:r w:rsidRPr="00891F3A">
        <w:rPr>
          <w:b/>
          <w:lang w:val="en-CA"/>
        </w:rPr>
        <w:t>EL</w:t>
      </w:r>
      <w:r w:rsidRPr="00891F3A">
        <w:rPr>
          <w:lang w:val="en-CA"/>
        </w:rPr>
        <w:t>: Enhancement layer</w:t>
      </w:r>
    </w:p>
    <w:p w14:paraId="668B4BE6" w14:textId="6C503269" w:rsidR="00634A08" w:rsidRPr="00891F3A" w:rsidRDefault="00634A08" w:rsidP="00A14AF3">
      <w:pPr>
        <w:numPr>
          <w:ilvl w:val="0"/>
          <w:numId w:val="30"/>
        </w:numPr>
        <w:rPr>
          <w:lang w:val="en-CA"/>
        </w:rPr>
      </w:pPr>
      <w:r w:rsidRPr="00891F3A">
        <w:rPr>
          <w:b/>
          <w:lang w:val="en-CA"/>
        </w:rPr>
        <w:lastRenderedPageBreak/>
        <w:t>EOS</w:t>
      </w:r>
      <w:r w:rsidRPr="00891F3A">
        <w:rPr>
          <w:lang w:val="en-CA"/>
        </w:rPr>
        <w:t>: End of (coded video) sequence</w:t>
      </w:r>
    </w:p>
    <w:p w14:paraId="08EBA082" w14:textId="5BAAE1ED" w:rsidR="00634A08" w:rsidRPr="00891F3A" w:rsidRDefault="00634A08" w:rsidP="00A14AF3">
      <w:pPr>
        <w:numPr>
          <w:ilvl w:val="0"/>
          <w:numId w:val="30"/>
        </w:numPr>
        <w:rPr>
          <w:lang w:val="en-CA"/>
        </w:rPr>
      </w:pPr>
      <w:r w:rsidRPr="00891F3A">
        <w:rPr>
          <w:b/>
          <w:lang w:val="en-CA"/>
        </w:rPr>
        <w:t>ET</w:t>
      </w:r>
      <w:r w:rsidRPr="00891F3A">
        <w:rPr>
          <w:lang w:val="en-CA"/>
        </w:rPr>
        <w:t>: Encoding time</w:t>
      </w:r>
    </w:p>
    <w:p w14:paraId="5279488F" w14:textId="45AA1DA2" w:rsidR="00634A08" w:rsidRPr="00891F3A" w:rsidRDefault="00634A08" w:rsidP="00A14AF3">
      <w:pPr>
        <w:numPr>
          <w:ilvl w:val="0"/>
          <w:numId w:val="30"/>
        </w:numPr>
        <w:rPr>
          <w:lang w:val="en-CA"/>
        </w:rPr>
      </w:pPr>
      <w:r w:rsidRPr="00891F3A">
        <w:rPr>
          <w:b/>
          <w:lang w:val="en-CA"/>
        </w:rPr>
        <w:t>FRUC</w:t>
      </w:r>
      <w:r w:rsidRPr="00891F3A">
        <w:rPr>
          <w:lang w:val="en-CA"/>
        </w:rPr>
        <w:t>: Frame rate up conversion (pattern matched motion vector derivation)</w:t>
      </w:r>
    </w:p>
    <w:p w14:paraId="11E16BAC" w14:textId="2A3FB635" w:rsidR="00634A08" w:rsidRPr="00891F3A" w:rsidRDefault="00634A08" w:rsidP="00A14AF3">
      <w:pPr>
        <w:numPr>
          <w:ilvl w:val="0"/>
          <w:numId w:val="30"/>
        </w:numPr>
        <w:rPr>
          <w:lang w:val="en-CA"/>
        </w:rPr>
      </w:pPr>
      <w:r w:rsidRPr="00891F3A">
        <w:rPr>
          <w:b/>
          <w:lang w:val="en-CA"/>
        </w:rPr>
        <w:t>GCI</w:t>
      </w:r>
      <w:r w:rsidRPr="00891F3A">
        <w:rPr>
          <w:lang w:val="en-CA"/>
        </w:rPr>
        <w:t>: General constraints information</w:t>
      </w:r>
    </w:p>
    <w:p w14:paraId="0FEC512C" w14:textId="693DC75F" w:rsidR="00634A08" w:rsidRPr="00891F3A" w:rsidRDefault="00634A08" w:rsidP="00A14AF3">
      <w:pPr>
        <w:numPr>
          <w:ilvl w:val="0"/>
          <w:numId w:val="30"/>
        </w:numPr>
        <w:rPr>
          <w:lang w:val="en-CA"/>
        </w:rPr>
      </w:pPr>
      <w:r w:rsidRPr="00891F3A">
        <w:rPr>
          <w:b/>
          <w:lang w:val="en-CA"/>
        </w:rPr>
        <w:t>GDR</w:t>
      </w:r>
      <w:r w:rsidRPr="00891F3A">
        <w:rPr>
          <w:lang w:val="en-CA"/>
        </w:rPr>
        <w:t>: Gradual decoding refresh</w:t>
      </w:r>
    </w:p>
    <w:p w14:paraId="03327F02" w14:textId="1BC9018D" w:rsidR="000F64C8" w:rsidRPr="00891F3A" w:rsidRDefault="000F64C8" w:rsidP="00A14AF3">
      <w:pPr>
        <w:numPr>
          <w:ilvl w:val="0"/>
          <w:numId w:val="30"/>
        </w:numPr>
        <w:rPr>
          <w:lang w:val="en-CA"/>
        </w:rPr>
      </w:pPr>
      <w:r w:rsidRPr="00891F3A">
        <w:rPr>
          <w:b/>
          <w:lang w:val="en-CA"/>
        </w:rPr>
        <w:t>GLM</w:t>
      </w:r>
      <w:r w:rsidRPr="00891F3A">
        <w:rPr>
          <w:lang w:val="en-CA"/>
        </w:rPr>
        <w:t>: Gradient linear model</w:t>
      </w:r>
    </w:p>
    <w:p w14:paraId="77F2B47C" w14:textId="02168997" w:rsidR="00634A08" w:rsidRPr="00891F3A" w:rsidRDefault="00634A08" w:rsidP="00A14AF3">
      <w:pPr>
        <w:numPr>
          <w:ilvl w:val="0"/>
          <w:numId w:val="30"/>
        </w:numPr>
        <w:rPr>
          <w:lang w:val="en-CA"/>
        </w:rPr>
      </w:pPr>
      <w:r w:rsidRPr="00891F3A">
        <w:rPr>
          <w:b/>
          <w:lang w:val="en-CA"/>
        </w:rPr>
        <w:t>GOP</w:t>
      </w:r>
      <w:r w:rsidRPr="00891F3A">
        <w:rPr>
          <w:lang w:val="en-CA"/>
        </w:rPr>
        <w:t>: Group of pictures (somewhat ambiguous)</w:t>
      </w:r>
    </w:p>
    <w:p w14:paraId="3502FF65" w14:textId="77777777" w:rsidR="00634A08" w:rsidRPr="00891F3A" w:rsidRDefault="00634A08" w:rsidP="00A14AF3">
      <w:pPr>
        <w:numPr>
          <w:ilvl w:val="0"/>
          <w:numId w:val="30"/>
        </w:numPr>
        <w:rPr>
          <w:lang w:val="en-CA"/>
        </w:rPr>
      </w:pPr>
      <w:r w:rsidRPr="00891F3A">
        <w:rPr>
          <w:b/>
          <w:lang w:val="en-CA"/>
        </w:rPr>
        <w:t>GPM</w:t>
      </w:r>
      <w:r w:rsidRPr="00891F3A">
        <w:rPr>
          <w:lang w:val="en-CA"/>
        </w:rPr>
        <w:t>: Geometry partitioning mode</w:t>
      </w:r>
    </w:p>
    <w:p w14:paraId="4F0C9364" w14:textId="4720A537" w:rsidR="00634A08" w:rsidRPr="00891F3A" w:rsidRDefault="00634A08" w:rsidP="00A14AF3">
      <w:pPr>
        <w:numPr>
          <w:ilvl w:val="0"/>
          <w:numId w:val="30"/>
        </w:numPr>
        <w:rPr>
          <w:lang w:val="en-CA"/>
        </w:rPr>
      </w:pPr>
      <w:r w:rsidRPr="00891F3A">
        <w:rPr>
          <w:b/>
          <w:lang w:val="en-CA"/>
        </w:rPr>
        <w:t>GRA</w:t>
      </w:r>
      <w:r w:rsidRPr="00891F3A">
        <w:rPr>
          <w:lang w:val="en-CA"/>
        </w:rPr>
        <w:t>: Gradual random access</w:t>
      </w:r>
    </w:p>
    <w:p w14:paraId="4A6EFE41" w14:textId="7C2795B3" w:rsidR="00214EB5" w:rsidRPr="00891F3A" w:rsidRDefault="00214EB5" w:rsidP="00A14AF3">
      <w:pPr>
        <w:numPr>
          <w:ilvl w:val="0"/>
          <w:numId w:val="30"/>
        </w:numPr>
        <w:rPr>
          <w:lang w:val="en-CA"/>
        </w:rPr>
      </w:pPr>
      <w:r w:rsidRPr="00891F3A">
        <w:rPr>
          <w:b/>
          <w:lang w:val="en-CA"/>
        </w:rPr>
        <w:t>HBD</w:t>
      </w:r>
      <w:r w:rsidRPr="00891F3A">
        <w:rPr>
          <w:lang w:val="en-CA"/>
        </w:rPr>
        <w:t>: High bit depth</w:t>
      </w:r>
    </w:p>
    <w:p w14:paraId="307F4B08" w14:textId="35A925EC" w:rsidR="00634A08" w:rsidRPr="00891F3A" w:rsidRDefault="00634A08" w:rsidP="00A14AF3">
      <w:pPr>
        <w:numPr>
          <w:ilvl w:val="0"/>
          <w:numId w:val="30"/>
        </w:numPr>
        <w:rPr>
          <w:lang w:val="en-CA"/>
        </w:rPr>
      </w:pPr>
      <w:r w:rsidRPr="00891F3A">
        <w:rPr>
          <w:b/>
          <w:lang w:val="en-CA"/>
        </w:rPr>
        <w:t>HDR</w:t>
      </w:r>
      <w:r w:rsidRPr="00891F3A">
        <w:rPr>
          <w:lang w:val="en-CA"/>
        </w:rPr>
        <w:t>: High dynamic range</w:t>
      </w:r>
    </w:p>
    <w:p w14:paraId="1E6E345F" w14:textId="35208DD4" w:rsidR="00634A08" w:rsidRPr="00891F3A" w:rsidRDefault="00634A08" w:rsidP="00A14AF3">
      <w:pPr>
        <w:numPr>
          <w:ilvl w:val="0"/>
          <w:numId w:val="30"/>
        </w:numPr>
        <w:rPr>
          <w:lang w:val="en-CA"/>
        </w:rPr>
      </w:pPr>
      <w:r w:rsidRPr="00891F3A">
        <w:rPr>
          <w:b/>
          <w:lang w:val="en-CA"/>
        </w:rPr>
        <w:t>HEVC</w:t>
      </w:r>
      <w:r w:rsidRPr="00891F3A">
        <w:rPr>
          <w:lang w:val="en-CA"/>
        </w:rPr>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rPr>
          <w:lang w:val="en-CA"/>
        </w:rPr>
      </w:pPr>
      <w:r w:rsidRPr="00891F3A">
        <w:rPr>
          <w:b/>
          <w:lang w:val="en-CA"/>
        </w:rPr>
        <w:t>HLS</w:t>
      </w:r>
      <w:r w:rsidRPr="00891F3A">
        <w:rPr>
          <w:lang w:val="en-CA"/>
        </w:rPr>
        <w:t>: High-level syntax</w:t>
      </w:r>
    </w:p>
    <w:p w14:paraId="0109FAF5" w14:textId="2B97C3ED" w:rsidR="00634A08" w:rsidRPr="00891F3A" w:rsidRDefault="00634A08" w:rsidP="00A14AF3">
      <w:pPr>
        <w:numPr>
          <w:ilvl w:val="0"/>
          <w:numId w:val="30"/>
        </w:numPr>
        <w:rPr>
          <w:lang w:val="en-CA"/>
        </w:rPr>
      </w:pPr>
      <w:r w:rsidRPr="00891F3A">
        <w:rPr>
          <w:b/>
          <w:lang w:val="en-CA"/>
        </w:rPr>
        <w:t>HM</w:t>
      </w:r>
      <w:r w:rsidRPr="00891F3A">
        <w:rPr>
          <w:lang w:val="en-CA"/>
        </w:rPr>
        <w:t xml:space="preserve">: HEVC Test Model – a video coding design containing selected coding tools that </w:t>
      </w:r>
      <w:r w:rsidR="000F011F" w:rsidRPr="00891F3A">
        <w:rPr>
          <w:lang w:val="en-CA"/>
        </w:rPr>
        <w:t>conforms to the HEVC</w:t>
      </w:r>
      <w:r w:rsidRPr="00891F3A">
        <w:rPr>
          <w:lang w:val="en-CA"/>
        </w:rPr>
        <w:t xml:space="preserve"> standard design</w:t>
      </w:r>
      <w:r w:rsidR="000F011F" w:rsidRPr="00891F3A">
        <w:rPr>
          <w:lang w:val="en-CA"/>
        </w:rPr>
        <w:t xml:space="preserve"> (possibly with under-development extensions)</w:t>
      </w:r>
      <w:r w:rsidRPr="00891F3A">
        <w:rPr>
          <w:lang w:val="en-CA"/>
        </w:rPr>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lang w:val="en-CA"/>
        </w:rPr>
      </w:pPr>
      <w:r w:rsidRPr="00891F3A">
        <w:rPr>
          <w:b/>
          <w:lang w:val="en-CA"/>
        </w:rPr>
        <w:t>HMVP</w:t>
      </w:r>
      <w:r w:rsidRPr="00891F3A">
        <w:rPr>
          <w:bCs/>
          <w:lang w:val="en-CA"/>
        </w:rPr>
        <w:t>: History based motion vector prediction</w:t>
      </w:r>
    </w:p>
    <w:p w14:paraId="04338383" w14:textId="1DE12D86" w:rsidR="00634A08" w:rsidRPr="00891F3A" w:rsidRDefault="00634A08" w:rsidP="00A14AF3">
      <w:pPr>
        <w:numPr>
          <w:ilvl w:val="0"/>
          <w:numId w:val="30"/>
        </w:numPr>
        <w:rPr>
          <w:bCs/>
          <w:lang w:val="en-CA"/>
        </w:rPr>
      </w:pPr>
      <w:r w:rsidRPr="00891F3A">
        <w:rPr>
          <w:b/>
          <w:lang w:val="en-CA"/>
        </w:rPr>
        <w:t>HRD</w:t>
      </w:r>
      <w:r w:rsidRPr="00891F3A">
        <w:rPr>
          <w:bCs/>
          <w:lang w:val="en-CA"/>
        </w:rPr>
        <w:t>: Hypothetical reference decoder</w:t>
      </w:r>
    </w:p>
    <w:p w14:paraId="629C23B4" w14:textId="097EAEE3" w:rsidR="0032612F" w:rsidRPr="00891F3A" w:rsidRDefault="0032612F" w:rsidP="00A14AF3">
      <w:pPr>
        <w:numPr>
          <w:ilvl w:val="0"/>
          <w:numId w:val="30"/>
        </w:numPr>
        <w:rPr>
          <w:bCs/>
          <w:lang w:val="en-CA"/>
        </w:rPr>
      </w:pPr>
      <w:r w:rsidRPr="00891F3A">
        <w:rPr>
          <w:b/>
          <w:lang w:val="en-CA"/>
        </w:rPr>
        <w:t>HTM</w:t>
      </w:r>
      <w:r w:rsidRPr="00891F3A">
        <w:rPr>
          <w:bCs/>
          <w:lang w:val="en-CA"/>
        </w:rPr>
        <w:t xml:space="preserve">: HEVC-based </w:t>
      </w:r>
      <w:r w:rsidR="00210114" w:rsidRPr="00891F3A">
        <w:rPr>
          <w:bCs/>
          <w:lang w:val="en-CA"/>
        </w:rPr>
        <w:t xml:space="preserve">multiview and </w:t>
      </w:r>
      <w:r w:rsidRPr="00891F3A">
        <w:rPr>
          <w:bCs/>
          <w:lang w:val="en-CA"/>
        </w:rPr>
        <w:t>3D test model (developed by JCT-3V)</w:t>
      </w:r>
    </w:p>
    <w:p w14:paraId="4748D9A2" w14:textId="6B94F1C6" w:rsidR="00634A08" w:rsidRPr="00891F3A" w:rsidRDefault="00634A08" w:rsidP="00A14AF3">
      <w:pPr>
        <w:numPr>
          <w:ilvl w:val="0"/>
          <w:numId w:val="30"/>
        </w:numPr>
        <w:rPr>
          <w:lang w:val="en-CA"/>
        </w:rPr>
      </w:pPr>
      <w:r w:rsidRPr="00891F3A">
        <w:rPr>
          <w:b/>
          <w:lang w:val="en-CA"/>
        </w:rPr>
        <w:t>HyGT</w:t>
      </w:r>
      <w:r w:rsidRPr="00891F3A">
        <w:rPr>
          <w:lang w:val="en-CA"/>
        </w:rPr>
        <w:t>: Hyper-cube Givens transform (a type of NSST)</w:t>
      </w:r>
    </w:p>
    <w:p w14:paraId="50D1F9A9" w14:textId="4C0C33BD" w:rsidR="00634A08" w:rsidRPr="00891F3A" w:rsidRDefault="00634A08" w:rsidP="00A14AF3">
      <w:pPr>
        <w:numPr>
          <w:ilvl w:val="0"/>
          <w:numId w:val="30"/>
        </w:numPr>
        <w:rPr>
          <w:lang w:val="en-CA"/>
        </w:rPr>
      </w:pPr>
      <w:r w:rsidRPr="00891F3A">
        <w:rPr>
          <w:b/>
          <w:lang w:val="en-CA"/>
        </w:rPr>
        <w:t>IBC</w:t>
      </w:r>
      <w:r w:rsidRPr="00891F3A">
        <w:rPr>
          <w:lang w:val="en-CA"/>
        </w:rPr>
        <w:t xml:space="preserve"> (also </w:t>
      </w:r>
      <w:r w:rsidRPr="00891F3A">
        <w:rPr>
          <w:b/>
          <w:lang w:val="en-CA"/>
        </w:rPr>
        <w:t>Intra BC</w:t>
      </w:r>
      <w:r w:rsidRPr="00891F3A">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91F3A" w:rsidRDefault="00634A08" w:rsidP="00A14AF3">
      <w:pPr>
        <w:numPr>
          <w:ilvl w:val="0"/>
          <w:numId w:val="30"/>
        </w:numPr>
        <w:rPr>
          <w:lang w:val="en-CA"/>
        </w:rPr>
      </w:pPr>
      <w:r w:rsidRPr="00891F3A">
        <w:rPr>
          <w:b/>
          <w:lang w:val="en-CA"/>
        </w:rPr>
        <w:t>IBDI</w:t>
      </w:r>
      <w:r w:rsidRPr="00891F3A">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rPr>
          <w:lang w:val="en-CA"/>
        </w:rPr>
      </w:pPr>
      <w:r w:rsidRPr="00891F3A">
        <w:rPr>
          <w:b/>
          <w:lang w:val="en-CA"/>
        </w:rPr>
        <w:t>IBF</w:t>
      </w:r>
      <w:r w:rsidRPr="00891F3A">
        <w:rPr>
          <w:lang w:val="en-CA"/>
        </w:rPr>
        <w:t>: Intra boundary filtering</w:t>
      </w:r>
    </w:p>
    <w:p w14:paraId="6DE8EACD" w14:textId="0EE2C48F" w:rsidR="00634A08" w:rsidRPr="00891F3A" w:rsidRDefault="00634A08" w:rsidP="00A14AF3">
      <w:pPr>
        <w:numPr>
          <w:ilvl w:val="0"/>
          <w:numId w:val="30"/>
        </w:numPr>
        <w:rPr>
          <w:lang w:val="en-CA"/>
        </w:rPr>
      </w:pPr>
      <w:r w:rsidRPr="00891F3A">
        <w:rPr>
          <w:b/>
          <w:lang w:val="en-CA"/>
        </w:rPr>
        <w:t>ILP</w:t>
      </w:r>
      <w:r w:rsidRPr="00891F3A">
        <w:rPr>
          <w:lang w:val="en-CA"/>
        </w:rPr>
        <w:t>: Inter-layer prediction (in scalable coding)</w:t>
      </w:r>
    </w:p>
    <w:p w14:paraId="1B84B1C3" w14:textId="2C9B5F18" w:rsidR="00634A08" w:rsidRPr="00891F3A" w:rsidRDefault="00634A08" w:rsidP="00A14AF3">
      <w:pPr>
        <w:numPr>
          <w:ilvl w:val="0"/>
          <w:numId w:val="30"/>
        </w:numPr>
        <w:rPr>
          <w:lang w:val="en-CA"/>
        </w:rPr>
      </w:pPr>
      <w:r w:rsidRPr="00891F3A">
        <w:rPr>
          <w:b/>
          <w:lang w:val="en-CA"/>
        </w:rPr>
        <w:t>ILRP</w:t>
      </w:r>
      <w:r w:rsidRPr="00891F3A">
        <w:rPr>
          <w:lang w:val="en-CA"/>
        </w:rPr>
        <w:t>: Inter-layer reference picture</w:t>
      </w:r>
    </w:p>
    <w:p w14:paraId="4CA43FE9" w14:textId="5F9BD796" w:rsidR="00634A08" w:rsidRPr="00891F3A" w:rsidRDefault="00634A08" w:rsidP="00A14AF3">
      <w:pPr>
        <w:numPr>
          <w:ilvl w:val="0"/>
          <w:numId w:val="30"/>
        </w:numPr>
        <w:rPr>
          <w:lang w:val="en-CA"/>
        </w:rPr>
      </w:pPr>
      <w:r w:rsidRPr="00891F3A">
        <w:rPr>
          <w:b/>
          <w:lang w:val="en-CA"/>
        </w:rPr>
        <w:t>IPCM</w:t>
      </w:r>
      <w:r w:rsidRPr="00891F3A">
        <w:rPr>
          <w:lang w:val="en-CA"/>
        </w:rPr>
        <w:t>: Intra pulse-code modulation (similar in spirit to IPCM in AVC and HEVC)</w:t>
      </w:r>
    </w:p>
    <w:p w14:paraId="54349EB7" w14:textId="78AA7459" w:rsidR="00634A08" w:rsidRPr="00891F3A" w:rsidRDefault="00634A08" w:rsidP="00A14AF3">
      <w:pPr>
        <w:numPr>
          <w:ilvl w:val="0"/>
          <w:numId w:val="30"/>
        </w:numPr>
        <w:rPr>
          <w:lang w:val="en-CA"/>
        </w:rPr>
      </w:pPr>
      <w:r w:rsidRPr="00891F3A">
        <w:rPr>
          <w:b/>
          <w:lang w:val="en-CA"/>
        </w:rPr>
        <w:t>IRAP</w:t>
      </w:r>
      <w:r w:rsidRPr="00891F3A">
        <w:rPr>
          <w:lang w:val="en-CA"/>
        </w:rPr>
        <w:t>: Intra random access picture</w:t>
      </w:r>
    </w:p>
    <w:p w14:paraId="01B9C0DB" w14:textId="77777777" w:rsidR="00634A08" w:rsidRPr="00891F3A" w:rsidRDefault="00634A08" w:rsidP="00A14AF3">
      <w:pPr>
        <w:numPr>
          <w:ilvl w:val="0"/>
          <w:numId w:val="30"/>
        </w:numPr>
        <w:rPr>
          <w:lang w:val="en-CA"/>
        </w:rPr>
      </w:pPr>
      <w:r w:rsidRPr="00891F3A">
        <w:rPr>
          <w:b/>
          <w:lang w:val="en-CA"/>
        </w:rPr>
        <w:t>ISP</w:t>
      </w:r>
      <w:r w:rsidRPr="00891F3A">
        <w:rPr>
          <w:lang w:val="en-CA"/>
        </w:rPr>
        <w:t>: Intra subblock partitioning</w:t>
      </w:r>
    </w:p>
    <w:p w14:paraId="4E283406" w14:textId="6142F2E3" w:rsidR="00634A08" w:rsidRPr="00891F3A" w:rsidRDefault="00634A08" w:rsidP="00A14AF3">
      <w:pPr>
        <w:numPr>
          <w:ilvl w:val="0"/>
          <w:numId w:val="30"/>
        </w:numPr>
        <w:rPr>
          <w:lang w:val="en-CA"/>
        </w:rPr>
      </w:pPr>
      <w:r w:rsidRPr="00891F3A">
        <w:rPr>
          <w:b/>
          <w:lang w:val="en-CA"/>
        </w:rPr>
        <w:t>JCCR</w:t>
      </w:r>
      <w:r w:rsidRPr="00891F3A">
        <w:rPr>
          <w:lang w:val="en-CA"/>
        </w:rPr>
        <w:t>: Joint coding of chroma residuals</w:t>
      </w:r>
    </w:p>
    <w:p w14:paraId="606CE8AC" w14:textId="10204C7B" w:rsidR="0032612F" w:rsidRPr="00891F3A" w:rsidRDefault="0032612F" w:rsidP="00A14AF3">
      <w:pPr>
        <w:numPr>
          <w:ilvl w:val="0"/>
          <w:numId w:val="30"/>
        </w:numPr>
        <w:rPr>
          <w:lang w:val="en-CA"/>
        </w:rPr>
      </w:pPr>
      <w:r w:rsidRPr="00891F3A">
        <w:rPr>
          <w:b/>
          <w:lang w:val="en-CA"/>
        </w:rPr>
        <w:t>JCT</w:t>
      </w:r>
      <w:r w:rsidRPr="00891F3A">
        <w:rPr>
          <w:b/>
          <w:bCs/>
          <w:lang w:val="en-CA"/>
        </w:rPr>
        <w:t>-3V</w:t>
      </w:r>
      <w:r w:rsidRPr="00891F3A">
        <w:rPr>
          <w:lang w:val="en-CA"/>
        </w:rPr>
        <w:t>: Joint collaborative team on 3D video (for AVC and HEVC)</w:t>
      </w:r>
    </w:p>
    <w:p w14:paraId="3F5033D5" w14:textId="597116EB" w:rsidR="0032612F" w:rsidRPr="00891F3A" w:rsidRDefault="0032612F" w:rsidP="00A14AF3">
      <w:pPr>
        <w:numPr>
          <w:ilvl w:val="0"/>
          <w:numId w:val="30"/>
        </w:numPr>
        <w:rPr>
          <w:lang w:val="en-CA"/>
        </w:rPr>
      </w:pPr>
      <w:r w:rsidRPr="00891F3A">
        <w:rPr>
          <w:b/>
          <w:lang w:val="en-CA"/>
        </w:rPr>
        <w:t>JCT</w:t>
      </w:r>
      <w:r w:rsidRPr="00891F3A">
        <w:rPr>
          <w:b/>
          <w:bCs/>
          <w:lang w:val="en-CA"/>
        </w:rPr>
        <w:t>-VC</w:t>
      </w:r>
      <w:r w:rsidRPr="00891F3A">
        <w:rPr>
          <w:lang w:val="en-CA"/>
        </w:rPr>
        <w:t>: Joint collaborative team on video coding (for HEVC)</w:t>
      </w:r>
    </w:p>
    <w:p w14:paraId="7760B94C" w14:textId="4025E203" w:rsidR="00634A08" w:rsidRPr="00891F3A" w:rsidRDefault="00634A08" w:rsidP="00A14AF3">
      <w:pPr>
        <w:numPr>
          <w:ilvl w:val="0"/>
          <w:numId w:val="30"/>
        </w:numPr>
        <w:rPr>
          <w:lang w:val="en-CA"/>
        </w:rPr>
      </w:pPr>
      <w:r w:rsidRPr="00891F3A">
        <w:rPr>
          <w:b/>
          <w:lang w:val="en-CA"/>
        </w:rPr>
        <w:t>JEM</w:t>
      </w:r>
      <w:r w:rsidRPr="00891F3A">
        <w:rPr>
          <w:lang w:val="en-CA"/>
        </w:rPr>
        <w:t xml:space="preserve">: Joint exploration model – </w:t>
      </w:r>
      <w:r w:rsidR="00DA2C0F" w:rsidRPr="00891F3A">
        <w:rPr>
          <w:lang w:val="en-CA"/>
        </w:rPr>
        <w:t>a</w:t>
      </w:r>
      <w:r w:rsidRPr="00891F3A">
        <w:rPr>
          <w:lang w:val="en-CA"/>
        </w:rPr>
        <w:t xml:space="preserve"> software codebase </w:t>
      </w:r>
      <w:r w:rsidR="00DA2C0F" w:rsidRPr="00891F3A">
        <w:rPr>
          <w:lang w:val="en-CA"/>
        </w:rPr>
        <w:t xml:space="preserve">previously used </w:t>
      </w:r>
      <w:r w:rsidRPr="00891F3A">
        <w:rPr>
          <w:lang w:val="en-CA"/>
        </w:rPr>
        <w:t>for video coding exploration</w:t>
      </w:r>
    </w:p>
    <w:p w14:paraId="54B197C3" w14:textId="7DB06E5C" w:rsidR="00634A08" w:rsidRPr="00891F3A" w:rsidRDefault="00634A08" w:rsidP="00A14AF3">
      <w:pPr>
        <w:numPr>
          <w:ilvl w:val="0"/>
          <w:numId w:val="30"/>
        </w:numPr>
        <w:rPr>
          <w:lang w:val="en-CA"/>
        </w:rPr>
      </w:pPr>
      <w:r w:rsidRPr="00891F3A">
        <w:rPr>
          <w:b/>
          <w:lang w:val="en-CA"/>
        </w:rPr>
        <w:t>JM</w:t>
      </w:r>
      <w:r w:rsidRPr="00891F3A">
        <w:rPr>
          <w:lang w:val="en-CA"/>
        </w:rPr>
        <w:t>: Joint model – the primary software codebase that has been developed for the AVC standard</w:t>
      </w:r>
    </w:p>
    <w:p w14:paraId="3C17F71F" w14:textId="626EEECC" w:rsidR="00634A08" w:rsidRPr="00891F3A" w:rsidRDefault="00634A08" w:rsidP="00A14AF3">
      <w:pPr>
        <w:numPr>
          <w:ilvl w:val="0"/>
          <w:numId w:val="30"/>
        </w:numPr>
        <w:rPr>
          <w:lang w:val="en-CA"/>
        </w:rPr>
      </w:pPr>
      <w:r w:rsidRPr="00891F3A">
        <w:rPr>
          <w:b/>
          <w:lang w:val="en-CA"/>
        </w:rPr>
        <w:t>JSVM</w:t>
      </w:r>
      <w:r w:rsidRPr="00891F3A">
        <w:rPr>
          <w:lang w:val="en-CA"/>
        </w:rPr>
        <w:t>: Joint scalable video model – another software codebase that has been developed for the AVC standard, which includes support for scalable video coding extensions</w:t>
      </w:r>
    </w:p>
    <w:p w14:paraId="54CBEF0F" w14:textId="5C010BB6" w:rsidR="0032612F" w:rsidRPr="00891F3A" w:rsidRDefault="0032612F" w:rsidP="00A14AF3">
      <w:pPr>
        <w:numPr>
          <w:ilvl w:val="0"/>
          <w:numId w:val="30"/>
        </w:numPr>
        <w:rPr>
          <w:lang w:val="en-CA"/>
        </w:rPr>
      </w:pPr>
      <w:r w:rsidRPr="00891F3A">
        <w:rPr>
          <w:b/>
          <w:lang w:val="en-CA"/>
        </w:rPr>
        <w:lastRenderedPageBreak/>
        <w:t>JVET</w:t>
      </w:r>
      <w:r w:rsidRPr="00891F3A">
        <w:rPr>
          <w:lang w:val="en-CA"/>
        </w:rPr>
        <w:t xml:space="preserve">: Joint video </w:t>
      </w:r>
      <w:proofErr w:type="gramStart"/>
      <w:r w:rsidRPr="00891F3A">
        <w:rPr>
          <w:lang w:val="en-CA"/>
        </w:rPr>
        <w:t>experts</w:t>
      </w:r>
      <w:proofErr w:type="gramEnd"/>
      <w:r w:rsidRPr="00891F3A">
        <w:rPr>
          <w:lang w:val="en-CA"/>
        </w:rPr>
        <w:t xml:space="preserve"> team (initially for VVC, later expanded)</w:t>
      </w:r>
    </w:p>
    <w:p w14:paraId="03667105" w14:textId="0ED6FBA4" w:rsidR="0032612F" w:rsidRPr="00891F3A" w:rsidRDefault="0032612F" w:rsidP="00A14AF3">
      <w:pPr>
        <w:numPr>
          <w:ilvl w:val="0"/>
          <w:numId w:val="30"/>
        </w:numPr>
        <w:rPr>
          <w:lang w:val="en-CA"/>
        </w:rPr>
      </w:pPr>
      <w:r w:rsidRPr="00891F3A">
        <w:rPr>
          <w:b/>
          <w:lang w:val="en-CA"/>
        </w:rPr>
        <w:t>JVT</w:t>
      </w:r>
      <w:r w:rsidRPr="00891F3A">
        <w:rPr>
          <w:lang w:val="en-CA"/>
        </w:rPr>
        <w:t>: Joint video team (for AVC)</w:t>
      </w:r>
    </w:p>
    <w:p w14:paraId="7E702D96" w14:textId="6DC32DB4" w:rsidR="00634A08" w:rsidRPr="00891F3A" w:rsidRDefault="00634A08" w:rsidP="00A14AF3">
      <w:pPr>
        <w:numPr>
          <w:ilvl w:val="0"/>
          <w:numId w:val="30"/>
        </w:numPr>
        <w:rPr>
          <w:lang w:val="en-CA"/>
        </w:rPr>
      </w:pPr>
      <w:r w:rsidRPr="00891F3A">
        <w:rPr>
          <w:b/>
          <w:lang w:val="en-CA"/>
        </w:rPr>
        <w:t>KLT</w:t>
      </w:r>
      <w:r w:rsidRPr="00891F3A">
        <w:rPr>
          <w:lang w:val="en-CA"/>
        </w:rPr>
        <w:t>: Karhunen-Loève transform</w:t>
      </w:r>
    </w:p>
    <w:p w14:paraId="3091BEB7" w14:textId="73BD45B4" w:rsidR="00634A08" w:rsidRPr="00891F3A" w:rsidRDefault="00634A08" w:rsidP="00A14AF3">
      <w:pPr>
        <w:numPr>
          <w:ilvl w:val="0"/>
          <w:numId w:val="30"/>
        </w:numPr>
        <w:rPr>
          <w:lang w:val="en-CA"/>
        </w:rPr>
      </w:pPr>
      <w:r w:rsidRPr="00891F3A">
        <w:rPr>
          <w:b/>
          <w:lang w:val="en-CA"/>
        </w:rPr>
        <w:t>LB</w:t>
      </w:r>
      <w:r w:rsidRPr="00891F3A">
        <w:rPr>
          <w:lang w:val="en-CA"/>
        </w:rPr>
        <w:t xml:space="preserve"> or </w:t>
      </w:r>
      <w:r w:rsidRPr="00891F3A">
        <w:rPr>
          <w:b/>
          <w:lang w:val="en-CA"/>
        </w:rPr>
        <w:t>LDB</w:t>
      </w:r>
      <w:r w:rsidRPr="00891F3A">
        <w:rPr>
          <w:lang w:val="en-CA"/>
        </w:rPr>
        <w:t>: Low-delay B – the variant of the LD conditions that uses B pictures</w:t>
      </w:r>
    </w:p>
    <w:p w14:paraId="624E499F" w14:textId="3F27F936" w:rsidR="00634A08" w:rsidRPr="00891F3A" w:rsidRDefault="00634A08" w:rsidP="00A14AF3">
      <w:pPr>
        <w:numPr>
          <w:ilvl w:val="0"/>
          <w:numId w:val="30"/>
        </w:numPr>
        <w:rPr>
          <w:lang w:val="en-CA"/>
        </w:rPr>
      </w:pPr>
      <w:r w:rsidRPr="00891F3A">
        <w:rPr>
          <w:b/>
          <w:lang w:val="en-CA"/>
        </w:rPr>
        <w:t>LD</w:t>
      </w:r>
      <w:r w:rsidRPr="00891F3A">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91F3A" w:rsidRDefault="00634A08" w:rsidP="00A14AF3">
      <w:pPr>
        <w:numPr>
          <w:ilvl w:val="0"/>
          <w:numId w:val="30"/>
        </w:numPr>
        <w:rPr>
          <w:lang w:val="en-CA"/>
        </w:rPr>
      </w:pPr>
      <w:r w:rsidRPr="00891F3A">
        <w:rPr>
          <w:b/>
          <w:lang w:val="en-CA"/>
        </w:rPr>
        <w:t>LFNST</w:t>
      </w:r>
      <w:r w:rsidRPr="00891F3A">
        <w:rPr>
          <w:lang w:val="en-CA"/>
        </w:rPr>
        <w:t>: Low-frequency non-separable transform</w:t>
      </w:r>
    </w:p>
    <w:p w14:paraId="5CEE1F31" w14:textId="7B9058F7" w:rsidR="00634A08" w:rsidRPr="00891F3A" w:rsidRDefault="00634A08" w:rsidP="00A14AF3">
      <w:pPr>
        <w:numPr>
          <w:ilvl w:val="0"/>
          <w:numId w:val="30"/>
        </w:numPr>
        <w:rPr>
          <w:lang w:val="en-CA"/>
        </w:rPr>
      </w:pPr>
      <w:r w:rsidRPr="00891F3A">
        <w:rPr>
          <w:b/>
          <w:lang w:val="en-CA"/>
        </w:rPr>
        <w:t>LIC</w:t>
      </w:r>
      <w:r w:rsidRPr="00891F3A">
        <w:rPr>
          <w:lang w:val="en-CA"/>
        </w:rPr>
        <w:t>: Local illumination compensation</w:t>
      </w:r>
    </w:p>
    <w:p w14:paraId="362F81FA" w14:textId="6BB1FF74" w:rsidR="00634A08" w:rsidRPr="00891F3A" w:rsidRDefault="00634A08" w:rsidP="00A14AF3">
      <w:pPr>
        <w:numPr>
          <w:ilvl w:val="0"/>
          <w:numId w:val="30"/>
        </w:numPr>
        <w:rPr>
          <w:lang w:val="en-CA"/>
        </w:rPr>
      </w:pPr>
      <w:r w:rsidRPr="00891F3A">
        <w:rPr>
          <w:b/>
          <w:lang w:val="en-CA"/>
        </w:rPr>
        <w:t>LM</w:t>
      </w:r>
      <w:r w:rsidRPr="00891F3A">
        <w:rPr>
          <w:lang w:val="en-CA"/>
        </w:rPr>
        <w:t>: Linear model</w:t>
      </w:r>
    </w:p>
    <w:p w14:paraId="579A323B" w14:textId="77777777" w:rsidR="00634A08" w:rsidRPr="00891F3A" w:rsidRDefault="00634A08" w:rsidP="00A14AF3">
      <w:pPr>
        <w:numPr>
          <w:ilvl w:val="0"/>
          <w:numId w:val="30"/>
        </w:numPr>
        <w:rPr>
          <w:lang w:val="en-CA"/>
        </w:rPr>
      </w:pPr>
      <w:r w:rsidRPr="00891F3A">
        <w:rPr>
          <w:b/>
          <w:lang w:val="en-CA"/>
        </w:rPr>
        <w:t>LMCS</w:t>
      </w:r>
      <w:r w:rsidRPr="00891F3A">
        <w:rPr>
          <w:lang w:val="en-CA"/>
        </w:rPr>
        <w:t>: Luma mapping with chroma scaling (formerly sometimes called “in-loop reshaping”)</w:t>
      </w:r>
    </w:p>
    <w:p w14:paraId="5185D62D" w14:textId="26A1EB92" w:rsidR="00634A08" w:rsidRPr="00891F3A" w:rsidRDefault="00634A08" w:rsidP="00A14AF3">
      <w:pPr>
        <w:numPr>
          <w:ilvl w:val="0"/>
          <w:numId w:val="30"/>
        </w:numPr>
        <w:rPr>
          <w:lang w:val="en-CA"/>
        </w:rPr>
      </w:pPr>
      <w:r w:rsidRPr="00891F3A">
        <w:rPr>
          <w:b/>
          <w:lang w:val="en-CA"/>
        </w:rPr>
        <w:t>LP</w:t>
      </w:r>
      <w:r w:rsidRPr="00891F3A">
        <w:rPr>
          <w:lang w:val="en-CA"/>
        </w:rPr>
        <w:t xml:space="preserve"> or </w:t>
      </w:r>
      <w:r w:rsidRPr="00891F3A">
        <w:rPr>
          <w:b/>
          <w:lang w:val="en-CA"/>
        </w:rPr>
        <w:t>LDP</w:t>
      </w:r>
      <w:r w:rsidRPr="00891F3A">
        <w:rPr>
          <w:lang w:val="en-CA"/>
        </w:rPr>
        <w:t>: Low-delay P – the variant of the LD conditions that uses P frames</w:t>
      </w:r>
    </w:p>
    <w:p w14:paraId="167666E6" w14:textId="2CD6FF35" w:rsidR="00634A08" w:rsidRPr="00891F3A" w:rsidRDefault="00634A08" w:rsidP="00A14AF3">
      <w:pPr>
        <w:numPr>
          <w:ilvl w:val="0"/>
          <w:numId w:val="30"/>
        </w:numPr>
        <w:rPr>
          <w:lang w:val="en-CA"/>
        </w:rPr>
      </w:pPr>
      <w:r w:rsidRPr="00891F3A">
        <w:rPr>
          <w:b/>
          <w:lang w:val="en-CA"/>
        </w:rPr>
        <w:t>LUT</w:t>
      </w:r>
      <w:r w:rsidRPr="00891F3A">
        <w:rPr>
          <w:lang w:val="en-CA"/>
        </w:rPr>
        <w:t>: Look-up table</w:t>
      </w:r>
    </w:p>
    <w:p w14:paraId="57564445" w14:textId="4F094C73" w:rsidR="00634A08" w:rsidRPr="00891F3A" w:rsidRDefault="00634A08" w:rsidP="00A14AF3">
      <w:pPr>
        <w:numPr>
          <w:ilvl w:val="0"/>
          <w:numId w:val="30"/>
        </w:numPr>
        <w:rPr>
          <w:lang w:val="en-CA"/>
        </w:rPr>
      </w:pPr>
      <w:r w:rsidRPr="00891F3A">
        <w:rPr>
          <w:b/>
          <w:lang w:val="en-CA"/>
        </w:rPr>
        <w:t>LTRP</w:t>
      </w:r>
      <w:r w:rsidRPr="00891F3A">
        <w:rPr>
          <w:lang w:val="en-CA"/>
        </w:rPr>
        <w:t>: Long-term reference picture</w:t>
      </w:r>
    </w:p>
    <w:p w14:paraId="6011485E" w14:textId="32C6BA76" w:rsidR="006D36F2" w:rsidRPr="00891F3A" w:rsidRDefault="006D36F2" w:rsidP="00A14AF3">
      <w:pPr>
        <w:numPr>
          <w:ilvl w:val="0"/>
          <w:numId w:val="30"/>
        </w:numPr>
        <w:rPr>
          <w:lang w:val="en-CA"/>
        </w:rPr>
      </w:pPr>
      <w:r w:rsidRPr="00891F3A">
        <w:rPr>
          <w:b/>
          <w:lang w:val="en-CA"/>
        </w:rPr>
        <w:t>MANE</w:t>
      </w:r>
      <w:r w:rsidRPr="00891F3A">
        <w:rPr>
          <w:lang w:val="en-CA"/>
        </w:rPr>
        <w:t>: Media-aware network element</w:t>
      </w:r>
    </w:p>
    <w:p w14:paraId="2385E62E" w14:textId="0CEBFCD0" w:rsidR="00634A08" w:rsidRPr="00891F3A" w:rsidRDefault="00634A08" w:rsidP="00A14AF3">
      <w:pPr>
        <w:numPr>
          <w:ilvl w:val="0"/>
          <w:numId w:val="30"/>
        </w:numPr>
        <w:rPr>
          <w:lang w:val="en-CA"/>
        </w:rPr>
      </w:pPr>
      <w:r w:rsidRPr="00891F3A">
        <w:rPr>
          <w:b/>
          <w:lang w:val="en-CA"/>
        </w:rPr>
        <w:t>MC</w:t>
      </w:r>
      <w:r w:rsidRPr="00891F3A">
        <w:rPr>
          <w:lang w:val="en-CA"/>
        </w:rPr>
        <w:t>: Motion compensation</w:t>
      </w:r>
    </w:p>
    <w:p w14:paraId="62DC47C1" w14:textId="544E7707" w:rsidR="00634A08" w:rsidRPr="00891F3A" w:rsidRDefault="00634A08" w:rsidP="00A14AF3">
      <w:pPr>
        <w:numPr>
          <w:ilvl w:val="0"/>
          <w:numId w:val="30"/>
        </w:numPr>
        <w:rPr>
          <w:lang w:val="en-CA"/>
        </w:rPr>
      </w:pPr>
      <w:r w:rsidRPr="00891F3A">
        <w:rPr>
          <w:b/>
          <w:lang w:val="en-CA"/>
        </w:rPr>
        <w:t>MCP</w:t>
      </w:r>
      <w:r w:rsidRPr="00891F3A">
        <w:rPr>
          <w:lang w:val="en-CA"/>
        </w:rPr>
        <w:t>: Motion compensated prediction</w:t>
      </w:r>
    </w:p>
    <w:p w14:paraId="4483480A" w14:textId="61391B9C" w:rsidR="00DE2A24" w:rsidRPr="00891F3A" w:rsidRDefault="00DE2A24" w:rsidP="00A14AF3">
      <w:pPr>
        <w:numPr>
          <w:ilvl w:val="0"/>
          <w:numId w:val="30"/>
        </w:numPr>
        <w:rPr>
          <w:lang w:val="en-CA"/>
        </w:rPr>
      </w:pPr>
      <w:r w:rsidRPr="00891F3A">
        <w:rPr>
          <w:b/>
          <w:lang w:val="en-CA"/>
        </w:rPr>
        <w:t>MCTF</w:t>
      </w:r>
      <w:r w:rsidRPr="00891F3A">
        <w:rPr>
          <w:lang w:val="en-CA"/>
        </w:rPr>
        <w:t>: Motion compensated temporal pre-filtering</w:t>
      </w:r>
    </w:p>
    <w:p w14:paraId="37B9972C" w14:textId="66E5283B" w:rsidR="00634A08" w:rsidRPr="00891F3A" w:rsidRDefault="00634A08" w:rsidP="00A14AF3">
      <w:pPr>
        <w:numPr>
          <w:ilvl w:val="0"/>
          <w:numId w:val="30"/>
        </w:numPr>
        <w:rPr>
          <w:lang w:val="en-CA"/>
        </w:rPr>
      </w:pPr>
      <w:r w:rsidRPr="00891F3A">
        <w:rPr>
          <w:b/>
          <w:lang w:val="en-CA"/>
        </w:rPr>
        <w:t>MDNSST</w:t>
      </w:r>
      <w:r w:rsidRPr="00891F3A">
        <w:rPr>
          <w:lang w:val="en-CA"/>
        </w:rPr>
        <w:t>: Mode dependent non-separable secondary transform</w:t>
      </w:r>
    </w:p>
    <w:p w14:paraId="65E94794" w14:textId="77777777" w:rsidR="00634A08" w:rsidRPr="00891F3A" w:rsidRDefault="00634A08" w:rsidP="00A14AF3">
      <w:pPr>
        <w:numPr>
          <w:ilvl w:val="0"/>
          <w:numId w:val="30"/>
        </w:numPr>
        <w:rPr>
          <w:lang w:val="en-CA"/>
        </w:rPr>
      </w:pPr>
      <w:r w:rsidRPr="00891F3A">
        <w:rPr>
          <w:b/>
          <w:lang w:val="en-CA"/>
        </w:rPr>
        <w:t>MIP</w:t>
      </w:r>
      <w:r w:rsidRPr="00891F3A">
        <w:rPr>
          <w:lang w:val="en-CA"/>
        </w:rPr>
        <w:t>: Matrix-based intra prediction</w:t>
      </w:r>
    </w:p>
    <w:p w14:paraId="416BD561" w14:textId="0045433E" w:rsidR="00634A08" w:rsidRPr="00891F3A" w:rsidRDefault="00634A08" w:rsidP="00A14AF3">
      <w:pPr>
        <w:numPr>
          <w:ilvl w:val="0"/>
          <w:numId w:val="30"/>
        </w:numPr>
        <w:rPr>
          <w:lang w:val="en-CA"/>
        </w:rPr>
      </w:pPr>
      <w:r w:rsidRPr="00891F3A">
        <w:rPr>
          <w:b/>
          <w:lang w:val="en-CA"/>
        </w:rPr>
        <w:t>MMLM</w:t>
      </w:r>
      <w:r w:rsidRPr="00891F3A">
        <w:rPr>
          <w:lang w:val="en-CA"/>
        </w:rPr>
        <w:t>: Multi-model (cross component) linear mode</w:t>
      </w:r>
    </w:p>
    <w:p w14:paraId="60E5B132" w14:textId="7C3152E6" w:rsidR="00634A08" w:rsidRPr="00891F3A" w:rsidRDefault="00634A08" w:rsidP="00A14AF3">
      <w:pPr>
        <w:numPr>
          <w:ilvl w:val="0"/>
          <w:numId w:val="30"/>
        </w:numPr>
        <w:rPr>
          <w:lang w:val="en-CA"/>
        </w:rPr>
      </w:pPr>
      <w:r w:rsidRPr="00891F3A">
        <w:rPr>
          <w:b/>
          <w:lang w:val="en-CA"/>
        </w:rPr>
        <w:t>MMVD</w:t>
      </w:r>
      <w:r w:rsidRPr="00891F3A">
        <w:rPr>
          <w:lang w:val="en-CA"/>
        </w:rPr>
        <w:t>: Merge with MVD</w:t>
      </w:r>
    </w:p>
    <w:p w14:paraId="66CBA587" w14:textId="0B46364C" w:rsidR="00634A08" w:rsidRPr="00891F3A" w:rsidRDefault="00634A08" w:rsidP="00A14AF3">
      <w:pPr>
        <w:numPr>
          <w:ilvl w:val="0"/>
          <w:numId w:val="30"/>
        </w:numPr>
        <w:rPr>
          <w:lang w:val="en-CA"/>
        </w:rPr>
      </w:pPr>
      <w:r w:rsidRPr="00891F3A">
        <w:rPr>
          <w:b/>
          <w:lang w:val="en-CA"/>
        </w:rPr>
        <w:t>MPEG</w:t>
      </w:r>
      <w:r w:rsidRPr="00891F3A">
        <w:rPr>
          <w:lang w:val="en-CA"/>
        </w:rPr>
        <w:t xml:space="preserve">: Moving picture </w:t>
      </w:r>
      <w:proofErr w:type="gramStart"/>
      <w:r w:rsidRPr="00891F3A">
        <w:rPr>
          <w:lang w:val="en-CA"/>
        </w:rPr>
        <w:t>experts</w:t>
      </w:r>
      <w:proofErr w:type="gramEnd"/>
      <w:r w:rsidRPr="00891F3A">
        <w:rPr>
          <w:lang w:val="en-CA"/>
        </w:rPr>
        <w:t xml:space="preserve"> group (</w:t>
      </w:r>
      <w:r w:rsidR="007C5CC7" w:rsidRPr="00891F3A">
        <w:rPr>
          <w:lang w:val="en-CA"/>
        </w:rPr>
        <w:t>an alliance of</w:t>
      </w:r>
      <w:r w:rsidRPr="00891F3A">
        <w:rPr>
          <w:lang w:val="en-CA"/>
        </w:rPr>
        <w:t xml:space="preserve"> working group</w:t>
      </w:r>
      <w:r w:rsidR="007C5CC7" w:rsidRPr="00891F3A">
        <w:rPr>
          <w:lang w:val="en-CA"/>
        </w:rPr>
        <w:t>s and advisory groups</w:t>
      </w:r>
      <w:r w:rsidRPr="00891F3A">
        <w:rPr>
          <w:lang w:val="en-CA"/>
        </w:rPr>
        <w:t xml:space="preserve"> in ISO/IEC JTC 1/‌SC 29, one of the two parent bodies of the JVET)</w:t>
      </w:r>
    </w:p>
    <w:p w14:paraId="2D9A0822" w14:textId="1F9DC353" w:rsidR="00634A08" w:rsidRPr="00891F3A" w:rsidRDefault="00634A08" w:rsidP="00A14AF3">
      <w:pPr>
        <w:numPr>
          <w:ilvl w:val="0"/>
          <w:numId w:val="30"/>
        </w:numPr>
        <w:rPr>
          <w:lang w:val="en-CA"/>
        </w:rPr>
      </w:pPr>
      <w:r w:rsidRPr="00891F3A">
        <w:rPr>
          <w:b/>
          <w:lang w:val="en-CA"/>
        </w:rPr>
        <w:t>MPM</w:t>
      </w:r>
      <w:r w:rsidRPr="00891F3A">
        <w:rPr>
          <w:lang w:val="en-CA"/>
        </w:rPr>
        <w:t>: Most probable mode (in intra prediction)</w:t>
      </w:r>
    </w:p>
    <w:p w14:paraId="0936BCE6" w14:textId="025B0619" w:rsidR="00634A08" w:rsidRPr="00891F3A" w:rsidRDefault="00634A08" w:rsidP="00A14AF3">
      <w:pPr>
        <w:numPr>
          <w:ilvl w:val="0"/>
          <w:numId w:val="30"/>
        </w:numPr>
        <w:rPr>
          <w:lang w:val="en-CA"/>
        </w:rPr>
      </w:pPr>
      <w:r w:rsidRPr="00891F3A">
        <w:rPr>
          <w:b/>
          <w:lang w:val="en-CA"/>
        </w:rPr>
        <w:t>MRL</w:t>
      </w:r>
      <w:r w:rsidRPr="00891F3A">
        <w:rPr>
          <w:lang w:val="en-CA"/>
        </w:rPr>
        <w:t>: Multiple reference line intra prediction</w:t>
      </w:r>
    </w:p>
    <w:p w14:paraId="13F96E0B" w14:textId="7905905F" w:rsidR="00634A08" w:rsidRPr="00891F3A" w:rsidRDefault="00634A08" w:rsidP="00A14AF3">
      <w:pPr>
        <w:numPr>
          <w:ilvl w:val="0"/>
          <w:numId w:val="30"/>
        </w:numPr>
        <w:rPr>
          <w:lang w:val="en-CA"/>
        </w:rPr>
      </w:pPr>
      <w:r w:rsidRPr="00891F3A">
        <w:rPr>
          <w:b/>
          <w:lang w:val="en-CA"/>
        </w:rPr>
        <w:t>MV</w:t>
      </w:r>
      <w:r w:rsidRPr="00891F3A">
        <w:rPr>
          <w:lang w:val="en-CA"/>
        </w:rPr>
        <w:t>: Motion vector</w:t>
      </w:r>
    </w:p>
    <w:p w14:paraId="62FF4F18" w14:textId="65807B8E" w:rsidR="00634A08" w:rsidRPr="00891F3A" w:rsidRDefault="00634A08" w:rsidP="00A14AF3">
      <w:pPr>
        <w:numPr>
          <w:ilvl w:val="0"/>
          <w:numId w:val="30"/>
        </w:numPr>
        <w:rPr>
          <w:lang w:val="en-CA"/>
        </w:rPr>
      </w:pPr>
      <w:r w:rsidRPr="00891F3A">
        <w:rPr>
          <w:b/>
          <w:lang w:val="en-CA"/>
        </w:rPr>
        <w:t>MVD</w:t>
      </w:r>
      <w:r w:rsidRPr="00891F3A">
        <w:rPr>
          <w:lang w:val="en-CA"/>
        </w:rPr>
        <w:t>: Motion vector difference</w:t>
      </w:r>
    </w:p>
    <w:p w14:paraId="778A4746" w14:textId="0D10EED9" w:rsidR="00634A08" w:rsidRPr="00891F3A" w:rsidRDefault="00634A08" w:rsidP="00A14AF3">
      <w:pPr>
        <w:numPr>
          <w:ilvl w:val="0"/>
          <w:numId w:val="30"/>
        </w:numPr>
        <w:rPr>
          <w:lang w:val="en-CA"/>
        </w:rPr>
      </w:pPr>
      <w:r w:rsidRPr="00891F3A">
        <w:rPr>
          <w:b/>
          <w:lang w:val="en-CA"/>
        </w:rPr>
        <w:t>NAL</w:t>
      </w:r>
      <w:r w:rsidRPr="00891F3A">
        <w:rPr>
          <w:lang w:val="en-CA"/>
        </w:rPr>
        <w:t>: Network abstraction layer</w:t>
      </w:r>
    </w:p>
    <w:p w14:paraId="2B165AED" w14:textId="408D6876" w:rsidR="00147400" w:rsidRPr="00891F3A" w:rsidRDefault="00147400" w:rsidP="00A14AF3">
      <w:pPr>
        <w:numPr>
          <w:ilvl w:val="0"/>
          <w:numId w:val="30"/>
        </w:numPr>
        <w:rPr>
          <w:lang w:val="en-CA"/>
        </w:rPr>
      </w:pPr>
      <w:r w:rsidRPr="00891F3A">
        <w:rPr>
          <w:b/>
          <w:lang w:val="en-CA"/>
        </w:rPr>
        <w:t>NNVC</w:t>
      </w:r>
      <w:r w:rsidRPr="00891F3A">
        <w:rPr>
          <w:lang w:val="en-CA"/>
        </w:rPr>
        <w:t>: Neural network-based video coding (experimental software package)</w:t>
      </w:r>
    </w:p>
    <w:p w14:paraId="0EDD366E" w14:textId="5DA7C2C3" w:rsidR="00634A08" w:rsidRPr="00891F3A" w:rsidRDefault="00634A08" w:rsidP="00A14AF3">
      <w:pPr>
        <w:numPr>
          <w:ilvl w:val="0"/>
          <w:numId w:val="30"/>
        </w:numPr>
        <w:rPr>
          <w:lang w:val="en-CA"/>
        </w:rPr>
      </w:pPr>
      <w:r w:rsidRPr="00891F3A">
        <w:rPr>
          <w:b/>
          <w:lang w:val="en-CA"/>
        </w:rPr>
        <w:t>NSQT</w:t>
      </w:r>
      <w:r w:rsidRPr="00891F3A">
        <w:rPr>
          <w:lang w:val="en-CA"/>
        </w:rPr>
        <w:t>: Non-square quadtree</w:t>
      </w:r>
    </w:p>
    <w:p w14:paraId="577DBFF3" w14:textId="07E79B12" w:rsidR="00634A08" w:rsidRPr="00891F3A" w:rsidRDefault="00634A08" w:rsidP="00A14AF3">
      <w:pPr>
        <w:numPr>
          <w:ilvl w:val="0"/>
          <w:numId w:val="30"/>
        </w:numPr>
        <w:rPr>
          <w:lang w:val="en-CA"/>
        </w:rPr>
      </w:pPr>
      <w:r w:rsidRPr="00891F3A">
        <w:rPr>
          <w:b/>
          <w:lang w:val="en-CA"/>
        </w:rPr>
        <w:t>NSST</w:t>
      </w:r>
      <w:r w:rsidRPr="00891F3A">
        <w:rPr>
          <w:lang w:val="en-CA"/>
        </w:rPr>
        <w:t>: Non-separable secondary transform</w:t>
      </w:r>
    </w:p>
    <w:p w14:paraId="0E39AAA4" w14:textId="5B34A80D" w:rsidR="00634A08" w:rsidRPr="00891F3A" w:rsidRDefault="00634A08" w:rsidP="00A14AF3">
      <w:pPr>
        <w:numPr>
          <w:ilvl w:val="0"/>
          <w:numId w:val="30"/>
        </w:numPr>
        <w:rPr>
          <w:lang w:val="en-CA"/>
        </w:rPr>
      </w:pPr>
      <w:r w:rsidRPr="00891F3A">
        <w:rPr>
          <w:b/>
          <w:lang w:val="en-CA"/>
        </w:rPr>
        <w:t>NUH</w:t>
      </w:r>
      <w:r w:rsidRPr="00891F3A">
        <w:rPr>
          <w:lang w:val="en-CA"/>
        </w:rPr>
        <w:t>: NAL unit header</w:t>
      </w:r>
    </w:p>
    <w:p w14:paraId="5554157E" w14:textId="0E1FE280" w:rsidR="00634A08" w:rsidRPr="00891F3A" w:rsidRDefault="00634A08" w:rsidP="00A14AF3">
      <w:pPr>
        <w:numPr>
          <w:ilvl w:val="0"/>
          <w:numId w:val="30"/>
        </w:numPr>
        <w:rPr>
          <w:lang w:val="en-CA"/>
        </w:rPr>
      </w:pPr>
      <w:r w:rsidRPr="00891F3A">
        <w:rPr>
          <w:b/>
          <w:lang w:val="en-CA"/>
        </w:rPr>
        <w:t>NUT</w:t>
      </w:r>
      <w:r w:rsidRPr="00891F3A">
        <w:rPr>
          <w:lang w:val="en-CA"/>
        </w:rPr>
        <w:t>: NAL unit type (as in AVC and HEVC)</w:t>
      </w:r>
    </w:p>
    <w:p w14:paraId="15C95A4B" w14:textId="784111ED" w:rsidR="00634A08" w:rsidRPr="00891F3A" w:rsidRDefault="00634A08" w:rsidP="00A14AF3">
      <w:pPr>
        <w:numPr>
          <w:ilvl w:val="0"/>
          <w:numId w:val="30"/>
        </w:numPr>
        <w:rPr>
          <w:lang w:val="en-CA"/>
        </w:rPr>
      </w:pPr>
      <w:r w:rsidRPr="00891F3A">
        <w:rPr>
          <w:b/>
          <w:lang w:val="en-CA"/>
        </w:rPr>
        <w:t>OBMC</w:t>
      </w:r>
      <w:r w:rsidRPr="00891F3A">
        <w:rPr>
          <w:lang w:val="en-CA"/>
        </w:rPr>
        <w:t>: Overlapped block motion compensation (e.g., as in H.263 Annex F)</w:t>
      </w:r>
    </w:p>
    <w:p w14:paraId="6899A8B7" w14:textId="7359B199" w:rsidR="00634A08" w:rsidRPr="00891F3A" w:rsidRDefault="00634A08" w:rsidP="00A14AF3">
      <w:pPr>
        <w:numPr>
          <w:ilvl w:val="0"/>
          <w:numId w:val="30"/>
        </w:numPr>
        <w:rPr>
          <w:lang w:val="en-CA"/>
        </w:rPr>
      </w:pPr>
      <w:r w:rsidRPr="00891F3A">
        <w:rPr>
          <w:b/>
          <w:lang w:val="en-CA"/>
        </w:rPr>
        <w:t>OETF</w:t>
      </w:r>
      <w:r w:rsidRPr="00891F3A">
        <w:rPr>
          <w:lang w:val="en-CA"/>
        </w:rPr>
        <w:t>: Opto-electronic transfer function – a function that converts to input light (e.g., light input to a camera) to a representation value</w:t>
      </w:r>
    </w:p>
    <w:p w14:paraId="69EA5A88" w14:textId="77777777" w:rsidR="00634A08" w:rsidRPr="00891F3A" w:rsidRDefault="00634A08" w:rsidP="00A14AF3">
      <w:pPr>
        <w:numPr>
          <w:ilvl w:val="0"/>
          <w:numId w:val="30"/>
        </w:numPr>
        <w:rPr>
          <w:lang w:val="en-CA"/>
        </w:rPr>
      </w:pPr>
      <w:r w:rsidRPr="00891F3A">
        <w:rPr>
          <w:b/>
          <w:lang w:val="en-CA"/>
        </w:rPr>
        <w:t>OLS</w:t>
      </w:r>
      <w:r w:rsidRPr="00891F3A">
        <w:rPr>
          <w:lang w:val="en-CA"/>
        </w:rPr>
        <w:t>: Output layer set.</w:t>
      </w:r>
    </w:p>
    <w:p w14:paraId="5E9FFC61" w14:textId="77777777" w:rsidR="00634A08" w:rsidRPr="00891F3A" w:rsidRDefault="00634A08" w:rsidP="00A14AF3">
      <w:pPr>
        <w:numPr>
          <w:ilvl w:val="0"/>
          <w:numId w:val="30"/>
        </w:numPr>
        <w:rPr>
          <w:lang w:val="en-CA"/>
        </w:rPr>
      </w:pPr>
      <w:r w:rsidRPr="00891F3A">
        <w:rPr>
          <w:b/>
          <w:lang w:val="en-CA"/>
        </w:rPr>
        <w:lastRenderedPageBreak/>
        <w:t>OOTF</w:t>
      </w:r>
      <w:r w:rsidRPr="00891F3A">
        <w:rPr>
          <w:lang w:val="en-CA"/>
        </w:rPr>
        <w:t xml:space="preserve">: Optical-to-optical transfer function – a function that converts input light (e.g. </w:t>
      </w:r>
      <w:proofErr w:type="gramStart"/>
      <w:r w:rsidRPr="00891F3A">
        <w:rPr>
          <w:lang w:val="en-CA"/>
        </w:rPr>
        <w:t>l,ight</w:t>
      </w:r>
      <w:proofErr w:type="gramEnd"/>
      <w:r w:rsidRPr="00891F3A">
        <w:rPr>
          <w:lang w:val="en-CA"/>
        </w:rPr>
        <w:t xml:space="preserve"> input to a camera) to output light (e.g., light emitted by a display).</w:t>
      </w:r>
    </w:p>
    <w:p w14:paraId="3AA2016F" w14:textId="77777777" w:rsidR="00634A08" w:rsidRPr="00891F3A" w:rsidRDefault="00634A08" w:rsidP="00A14AF3">
      <w:pPr>
        <w:numPr>
          <w:ilvl w:val="0"/>
          <w:numId w:val="30"/>
        </w:numPr>
        <w:rPr>
          <w:lang w:val="en-CA"/>
        </w:rPr>
      </w:pPr>
      <w:r w:rsidRPr="00891F3A">
        <w:rPr>
          <w:b/>
          <w:lang w:val="en-CA"/>
        </w:rPr>
        <w:t>operation point</w:t>
      </w:r>
      <w:r w:rsidRPr="00891F3A">
        <w:rPr>
          <w:lang w:val="en-CA"/>
        </w:rPr>
        <w:t>: A temporal subset of an OLS.</w:t>
      </w:r>
    </w:p>
    <w:p w14:paraId="741DE440" w14:textId="77777777" w:rsidR="00634A08" w:rsidRPr="00891F3A" w:rsidRDefault="00634A08" w:rsidP="00A14AF3">
      <w:pPr>
        <w:numPr>
          <w:ilvl w:val="0"/>
          <w:numId w:val="30"/>
        </w:numPr>
        <w:rPr>
          <w:lang w:val="en-CA"/>
        </w:rPr>
      </w:pPr>
      <w:r w:rsidRPr="00891F3A">
        <w:rPr>
          <w:b/>
          <w:lang w:val="en-CA"/>
        </w:rPr>
        <w:t>PDPC</w:t>
      </w:r>
      <w:r w:rsidRPr="00891F3A">
        <w:rPr>
          <w:lang w:val="en-CA"/>
        </w:rPr>
        <w:t>: Position-dependent (intra) prediction combination.</w:t>
      </w:r>
    </w:p>
    <w:p w14:paraId="39CA5ECA" w14:textId="77777777" w:rsidR="00634A08" w:rsidRPr="00891F3A" w:rsidRDefault="00634A08" w:rsidP="00A14AF3">
      <w:pPr>
        <w:numPr>
          <w:ilvl w:val="0"/>
          <w:numId w:val="30"/>
        </w:numPr>
        <w:rPr>
          <w:lang w:val="en-CA"/>
        </w:rPr>
      </w:pPr>
      <w:r w:rsidRPr="00891F3A">
        <w:rPr>
          <w:b/>
          <w:lang w:val="en-CA"/>
        </w:rPr>
        <w:t>PERP</w:t>
      </w:r>
      <w:r w:rsidRPr="00891F3A">
        <w:rPr>
          <w:lang w:val="en-CA"/>
        </w:rPr>
        <w:t>: Padded equirectangular projection (a 360° projection format).</w:t>
      </w:r>
    </w:p>
    <w:p w14:paraId="23A348D2" w14:textId="77777777" w:rsidR="00634A08" w:rsidRPr="00891F3A" w:rsidRDefault="00634A08" w:rsidP="00A14AF3">
      <w:pPr>
        <w:numPr>
          <w:ilvl w:val="0"/>
          <w:numId w:val="30"/>
        </w:numPr>
        <w:rPr>
          <w:lang w:val="en-CA"/>
        </w:rPr>
      </w:pPr>
      <w:r w:rsidRPr="00891F3A">
        <w:rPr>
          <w:b/>
          <w:lang w:val="en-CA"/>
        </w:rPr>
        <w:t>PH</w:t>
      </w:r>
      <w:r w:rsidRPr="00891F3A">
        <w:rPr>
          <w:lang w:val="en-CA"/>
        </w:rPr>
        <w:t>: Picture header.</w:t>
      </w:r>
    </w:p>
    <w:p w14:paraId="4A2D672C" w14:textId="77777777" w:rsidR="00634A08" w:rsidRPr="00891F3A" w:rsidRDefault="00634A08" w:rsidP="00A14AF3">
      <w:pPr>
        <w:numPr>
          <w:ilvl w:val="0"/>
          <w:numId w:val="30"/>
        </w:numPr>
        <w:rPr>
          <w:lang w:val="en-CA"/>
        </w:rPr>
      </w:pPr>
      <w:r w:rsidRPr="00891F3A">
        <w:rPr>
          <w:b/>
          <w:lang w:val="en-CA"/>
        </w:rPr>
        <w:t>PHEC</w:t>
      </w:r>
      <w:r w:rsidRPr="00891F3A">
        <w:rPr>
          <w:lang w:val="en-CA"/>
        </w:rPr>
        <w:t>: Padded hybrid equiangular cubemap (a 360° projection format).</w:t>
      </w:r>
    </w:p>
    <w:p w14:paraId="4ADBD661" w14:textId="77777777" w:rsidR="00634A08" w:rsidRPr="00891F3A" w:rsidRDefault="00634A08" w:rsidP="00A14AF3">
      <w:pPr>
        <w:numPr>
          <w:ilvl w:val="0"/>
          <w:numId w:val="30"/>
        </w:numPr>
        <w:rPr>
          <w:lang w:val="en-CA"/>
        </w:rPr>
      </w:pPr>
      <w:r w:rsidRPr="00891F3A">
        <w:rPr>
          <w:b/>
          <w:lang w:val="en-CA"/>
        </w:rPr>
        <w:t>PMMVD</w:t>
      </w:r>
      <w:r w:rsidRPr="00891F3A">
        <w:rPr>
          <w:lang w:val="en-CA"/>
        </w:rPr>
        <w:t>: Pattern-matched motion vector derivation.</w:t>
      </w:r>
    </w:p>
    <w:p w14:paraId="6EBC2772" w14:textId="77777777" w:rsidR="00634A08" w:rsidRPr="00891F3A" w:rsidRDefault="00634A08" w:rsidP="00A14AF3">
      <w:pPr>
        <w:numPr>
          <w:ilvl w:val="0"/>
          <w:numId w:val="30"/>
        </w:numPr>
        <w:rPr>
          <w:lang w:val="en-CA"/>
        </w:rPr>
      </w:pPr>
      <w:r w:rsidRPr="00891F3A">
        <w:rPr>
          <w:b/>
          <w:lang w:val="en-CA"/>
        </w:rPr>
        <w:t>POC</w:t>
      </w:r>
      <w:r w:rsidRPr="00891F3A">
        <w:rPr>
          <w:lang w:val="en-CA"/>
        </w:rPr>
        <w:t>: Picture order count.</w:t>
      </w:r>
    </w:p>
    <w:p w14:paraId="434222F2" w14:textId="77777777" w:rsidR="00634A08" w:rsidRPr="00891F3A" w:rsidRDefault="00634A08" w:rsidP="00A14AF3">
      <w:pPr>
        <w:numPr>
          <w:ilvl w:val="0"/>
          <w:numId w:val="30"/>
        </w:numPr>
        <w:rPr>
          <w:lang w:val="en-CA"/>
        </w:rPr>
      </w:pPr>
      <w:r w:rsidRPr="00891F3A">
        <w:rPr>
          <w:b/>
          <w:lang w:val="en-CA"/>
        </w:rPr>
        <w:t>PoR</w:t>
      </w:r>
      <w:r w:rsidRPr="00891F3A">
        <w:rPr>
          <w:lang w:val="en-CA"/>
        </w:rPr>
        <w:t>: Plan of record.</w:t>
      </w:r>
    </w:p>
    <w:p w14:paraId="5B43725B" w14:textId="77777777" w:rsidR="00634A08" w:rsidRPr="00891F3A" w:rsidRDefault="00634A08" w:rsidP="00A14AF3">
      <w:pPr>
        <w:numPr>
          <w:ilvl w:val="0"/>
          <w:numId w:val="30"/>
        </w:numPr>
        <w:rPr>
          <w:lang w:val="en-CA"/>
        </w:rPr>
      </w:pPr>
      <w:r w:rsidRPr="00891F3A">
        <w:rPr>
          <w:b/>
          <w:lang w:val="en-CA"/>
        </w:rPr>
        <w:t>PROF</w:t>
      </w:r>
      <w:r w:rsidRPr="00891F3A">
        <w:rPr>
          <w:lang w:val="en-CA"/>
        </w:rPr>
        <w:t>: Prediction refinement with optical flow</w:t>
      </w:r>
    </w:p>
    <w:p w14:paraId="45870219" w14:textId="77777777" w:rsidR="00634A08" w:rsidRPr="00891F3A" w:rsidRDefault="00634A08" w:rsidP="00A14AF3">
      <w:pPr>
        <w:numPr>
          <w:ilvl w:val="0"/>
          <w:numId w:val="30"/>
        </w:numPr>
        <w:rPr>
          <w:lang w:val="en-CA"/>
        </w:rPr>
      </w:pPr>
      <w:r w:rsidRPr="00891F3A">
        <w:rPr>
          <w:b/>
          <w:lang w:val="en-CA"/>
        </w:rPr>
        <w:t>PPS</w:t>
      </w:r>
      <w:r w:rsidRPr="00891F3A">
        <w:rPr>
          <w:lang w:val="en-CA"/>
        </w:rPr>
        <w:t>: Picture parameter set (as in AVC and HEVC).</w:t>
      </w:r>
    </w:p>
    <w:p w14:paraId="67684847" w14:textId="77777777" w:rsidR="00634A08" w:rsidRPr="00891F3A" w:rsidRDefault="00634A08" w:rsidP="00A14AF3">
      <w:pPr>
        <w:numPr>
          <w:ilvl w:val="0"/>
          <w:numId w:val="30"/>
        </w:numPr>
        <w:rPr>
          <w:lang w:val="en-CA"/>
        </w:rPr>
      </w:pPr>
      <w:r w:rsidRPr="00891F3A">
        <w:rPr>
          <w:b/>
          <w:lang w:val="en-CA"/>
        </w:rPr>
        <w:t>PTL</w:t>
      </w:r>
      <w:r w:rsidRPr="00891F3A">
        <w:rPr>
          <w:lang w:val="en-CA"/>
        </w:rPr>
        <w:t>: Profile/tier/level combination.</w:t>
      </w:r>
    </w:p>
    <w:p w14:paraId="26A9CBC6" w14:textId="77777777" w:rsidR="00634A08" w:rsidRPr="00891F3A" w:rsidRDefault="00634A08" w:rsidP="00A14AF3">
      <w:pPr>
        <w:numPr>
          <w:ilvl w:val="0"/>
          <w:numId w:val="30"/>
        </w:numPr>
        <w:rPr>
          <w:lang w:val="en-CA"/>
        </w:rPr>
      </w:pPr>
      <w:r w:rsidRPr="00891F3A">
        <w:rPr>
          <w:b/>
          <w:lang w:val="en-CA"/>
        </w:rPr>
        <w:t>QM</w:t>
      </w:r>
      <w:r w:rsidRPr="00891F3A">
        <w:rPr>
          <w:lang w:val="en-CA"/>
        </w:rPr>
        <w:t>: Quantization matrix (as in AVC and HEVC).</w:t>
      </w:r>
    </w:p>
    <w:p w14:paraId="5AFB27B2" w14:textId="77777777" w:rsidR="00634A08" w:rsidRPr="00891F3A" w:rsidRDefault="00634A08" w:rsidP="00A14AF3">
      <w:pPr>
        <w:numPr>
          <w:ilvl w:val="0"/>
          <w:numId w:val="30"/>
        </w:numPr>
        <w:rPr>
          <w:lang w:val="en-CA"/>
        </w:rPr>
      </w:pPr>
      <w:r w:rsidRPr="00891F3A">
        <w:rPr>
          <w:b/>
          <w:lang w:val="en-CA"/>
        </w:rPr>
        <w:t>QP</w:t>
      </w:r>
      <w:r w:rsidRPr="00891F3A">
        <w:rPr>
          <w:lang w:val="en-CA"/>
        </w:rPr>
        <w:t>: Quantization parameter (as in AVC and HEVC, sometimes confused with quantization step size).</w:t>
      </w:r>
    </w:p>
    <w:p w14:paraId="702EBD6A" w14:textId="77777777" w:rsidR="00634A08" w:rsidRPr="00891F3A" w:rsidRDefault="00634A08" w:rsidP="00A14AF3">
      <w:pPr>
        <w:numPr>
          <w:ilvl w:val="0"/>
          <w:numId w:val="30"/>
        </w:numPr>
        <w:rPr>
          <w:lang w:val="en-CA"/>
        </w:rPr>
      </w:pPr>
      <w:r w:rsidRPr="00891F3A">
        <w:rPr>
          <w:b/>
          <w:lang w:val="en-CA"/>
        </w:rPr>
        <w:t>QT</w:t>
      </w:r>
      <w:r w:rsidRPr="00891F3A">
        <w:rPr>
          <w:lang w:val="en-CA"/>
        </w:rPr>
        <w:t>: Quadtree.</w:t>
      </w:r>
    </w:p>
    <w:p w14:paraId="4C257EF9" w14:textId="77777777" w:rsidR="00634A08" w:rsidRPr="00891F3A" w:rsidRDefault="00634A08" w:rsidP="00A14AF3">
      <w:pPr>
        <w:numPr>
          <w:ilvl w:val="0"/>
          <w:numId w:val="30"/>
        </w:numPr>
        <w:rPr>
          <w:lang w:val="en-CA"/>
        </w:rPr>
      </w:pPr>
      <w:r w:rsidRPr="00891F3A">
        <w:rPr>
          <w:b/>
          <w:lang w:val="en-CA"/>
        </w:rPr>
        <w:t>RA</w:t>
      </w:r>
      <w:r w:rsidRPr="00891F3A">
        <w:rPr>
          <w:lang w:val="en-CA"/>
        </w:rPr>
        <w:t xml:space="preserve">: Random access – a set of coding conditions designed to enable relatively-frequent </w:t>
      </w:r>
      <w:proofErr w:type="gramStart"/>
      <w:r w:rsidRPr="00891F3A">
        <w:rPr>
          <w:lang w:val="en-CA"/>
        </w:rPr>
        <w:t>random access</w:t>
      </w:r>
      <w:proofErr w:type="gramEnd"/>
      <w:r w:rsidRPr="00891F3A">
        <w:rPr>
          <w:lang w:val="en-CA"/>
        </w:rPr>
        <w:t xml:space="preserve"> points in the coded video data, with less emphasis on minimization of delay (contrast with LD).</w:t>
      </w:r>
    </w:p>
    <w:p w14:paraId="5584ECD9" w14:textId="77777777" w:rsidR="00634A08" w:rsidRPr="00891F3A" w:rsidRDefault="00634A08" w:rsidP="00A14AF3">
      <w:pPr>
        <w:numPr>
          <w:ilvl w:val="0"/>
          <w:numId w:val="30"/>
        </w:numPr>
        <w:rPr>
          <w:lang w:val="en-CA"/>
        </w:rPr>
      </w:pPr>
      <w:r w:rsidRPr="00891F3A">
        <w:rPr>
          <w:b/>
          <w:lang w:val="en-CA"/>
        </w:rPr>
        <w:t>RADL</w:t>
      </w:r>
      <w:r w:rsidRPr="00891F3A">
        <w:rPr>
          <w:lang w:val="en-CA"/>
        </w:rPr>
        <w:t>: Random-access decodable leading (type of picture).</w:t>
      </w:r>
    </w:p>
    <w:p w14:paraId="677F2B3A" w14:textId="77777777" w:rsidR="00634A08" w:rsidRPr="00891F3A" w:rsidRDefault="00634A08" w:rsidP="00A14AF3">
      <w:pPr>
        <w:numPr>
          <w:ilvl w:val="0"/>
          <w:numId w:val="30"/>
        </w:numPr>
        <w:rPr>
          <w:lang w:val="en-CA"/>
        </w:rPr>
      </w:pPr>
      <w:r w:rsidRPr="00891F3A">
        <w:rPr>
          <w:b/>
          <w:lang w:val="en-CA"/>
        </w:rPr>
        <w:t>RASL</w:t>
      </w:r>
      <w:r w:rsidRPr="00891F3A">
        <w:rPr>
          <w:lang w:val="en-CA"/>
        </w:rPr>
        <w:t>: Random-access skipped leading (type of picture).</w:t>
      </w:r>
    </w:p>
    <w:p w14:paraId="14AA4D94" w14:textId="77777777" w:rsidR="00634A08" w:rsidRPr="00891F3A" w:rsidRDefault="00634A08" w:rsidP="00A14AF3">
      <w:pPr>
        <w:numPr>
          <w:ilvl w:val="0"/>
          <w:numId w:val="30"/>
        </w:numPr>
        <w:rPr>
          <w:lang w:val="en-CA"/>
        </w:rPr>
      </w:pPr>
      <w:r w:rsidRPr="00891F3A">
        <w:rPr>
          <w:b/>
          <w:lang w:val="en-CA"/>
        </w:rPr>
        <w:t>R-D</w:t>
      </w:r>
      <w:r w:rsidRPr="00891F3A">
        <w:rPr>
          <w:lang w:val="en-CA"/>
        </w:rPr>
        <w:t>: Rate-distortion.</w:t>
      </w:r>
    </w:p>
    <w:p w14:paraId="646EE3C1" w14:textId="77777777" w:rsidR="00634A08" w:rsidRPr="00891F3A" w:rsidRDefault="00634A08" w:rsidP="00A14AF3">
      <w:pPr>
        <w:numPr>
          <w:ilvl w:val="0"/>
          <w:numId w:val="30"/>
        </w:numPr>
        <w:rPr>
          <w:lang w:val="en-CA"/>
        </w:rPr>
      </w:pPr>
      <w:r w:rsidRPr="00891F3A">
        <w:rPr>
          <w:b/>
          <w:lang w:val="en-CA"/>
        </w:rPr>
        <w:t>RDO</w:t>
      </w:r>
      <w:r w:rsidRPr="00891F3A">
        <w:rPr>
          <w:lang w:val="en-CA"/>
        </w:rPr>
        <w:t>: Rate-distortion optimization.</w:t>
      </w:r>
    </w:p>
    <w:p w14:paraId="0D245DC6" w14:textId="77777777" w:rsidR="00634A08" w:rsidRPr="00891F3A" w:rsidRDefault="00634A08" w:rsidP="00A14AF3">
      <w:pPr>
        <w:numPr>
          <w:ilvl w:val="0"/>
          <w:numId w:val="30"/>
        </w:numPr>
        <w:rPr>
          <w:lang w:val="en-CA"/>
        </w:rPr>
      </w:pPr>
      <w:r w:rsidRPr="00891F3A">
        <w:rPr>
          <w:b/>
          <w:lang w:val="en-CA"/>
        </w:rPr>
        <w:t>RDOQ</w:t>
      </w:r>
      <w:r w:rsidRPr="00891F3A">
        <w:rPr>
          <w:lang w:val="en-CA"/>
        </w:rPr>
        <w:t>: Rate-distortion optimized quantization.</w:t>
      </w:r>
    </w:p>
    <w:p w14:paraId="472E35AB" w14:textId="77777777" w:rsidR="00634A08" w:rsidRPr="00891F3A" w:rsidRDefault="00634A08" w:rsidP="00A14AF3">
      <w:pPr>
        <w:numPr>
          <w:ilvl w:val="0"/>
          <w:numId w:val="30"/>
        </w:numPr>
        <w:rPr>
          <w:lang w:val="en-CA"/>
        </w:rPr>
      </w:pPr>
      <w:r w:rsidRPr="00891F3A">
        <w:rPr>
          <w:b/>
          <w:lang w:val="en-CA"/>
        </w:rPr>
        <w:t>RDPCM</w:t>
      </w:r>
      <w:r w:rsidRPr="00891F3A">
        <w:rPr>
          <w:lang w:val="en-CA"/>
        </w:rPr>
        <w:t>: Residual DPCM</w:t>
      </w:r>
    </w:p>
    <w:p w14:paraId="52CDB890" w14:textId="77777777" w:rsidR="00634A08" w:rsidRPr="00891F3A" w:rsidRDefault="00634A08" w:rsidP="00A14AF3">
      <w:pPr>
        <w:numPr>
          <w:ilvl w:val="0"/>
          <w:numId w:val="30"/>
        </w:numPr>
        <w:rPr>
          <w:lang w:val="en-CA"/>
        </w:rPr>
      </w:pPr>
      <w:r w:rsidRPr="00891F3A">
        <w:rPr>
          <w:b/>
          <w:lang w:val="en-CA"/>
        </w:rPr>
        <w:t>ROT</w:t>
      </w:r>
      <w:r w:rsidRPr="00891F3A">
        <w:rPr>
          <w:lang w:val="en-CA"/>
        </w:rPr>
        <w:t>: Rotation operation for low-frequency transform coefficients.</w:t>
      </w:r>
    </w:p>
    <w:p w14:paraId="392E452E" w14:textId="77777777" w:rsidR="00634A08" w:rsidRPr="00891F3A" w:rsidRDefault="00634A08" w:rsidP="00A14AF3">
      <w:pPr>
        <w:numPr>
          <w:ilvl w:val="0"/>
          <w:numId w:val="30"/>
        </w:numPr>
        <w:rPr>
          <w:lang w:val="en-CA"/>
        </w:rPr>
      </w:pPr>
      <w:r w:rsidRPr="00891F3A">
        <w:rPr>
          <w:b/>
          <w:lang w:val="en-CA"/>
        </w:rPr>
        <w:t>RPL</w:t>
      </w:r>
      <w:r w:rsidRPr="00891F3A">
        <w:rPr>
          <w:lang w:val="en-CA"/>
        </w:rPr>
        <w:t>: Reference picture list.</w:t>
      </w:r>
    </w:p>
    <w:p w14:paraId="3F20B985" w14:textId="77777777" w:rsidR="00634A08" w:rsidRPr="00891F3A" w:rsidRDefault="00634A08" w:rsidP="00A14AF3">
      <w:pPr>
        <w:numPr>
          <w:ilvl w:val="0"/>
          <w:numId w:val="30"/>
        </w:numPr>
        <w:rPr>
          <w:lang w:val="en-CA"/>
        </w:rPr>
      </w:pPr>
      <w:r w:rsidRPr="00891F3A">
        <w:rPr>
          <w:b/>
          <w:lang w:val="en-CA"/>
        </w:rPr>
        <w:t>RPLM</w:t>
      </w:r>
      <w:r w:rsidRPr="00891F3A">
        <w:rPr>
          <w:lang w:val="en-CA"/>
        </w:rPr>
        <w:t>: Reference picture list modification.</w:t>
      </w:r>
    </w:p>
    <w:p w14:paraId="657A0BEA" w14:textId="77777777" w:rsidR="00634A08" w:rsidRPr="00891F3A" w:rsidRDefault="00634A08" w:rsidP="00A14AF3">
      <w:pPr>
        <w:numPr>
          <w:ilvl w:val="0"/>
          <w:numId w:val="30"/>
        </w:numPr>
        <w:rPr>
          <w:lang w:val="en-CA"/>
        </w:rPr>
      </w:pPr>
      <w:r w:rsidRPr="00891F3A">
        <w:rPr>
          <w:b/>
          <w:lang w:val="en-CA"/>
        </w:rPr>
        <w:t>RPR</w:t>
      </w:r>
      <w:r w:rsidRPr="00891F3A">
        <w:rPr>
          <w:lang w:val="en-CA"/>
        </w:rPr>
        <w:t>: Reference picture resampling (e.g., as in H.263 Annex P), a special case of which is also known as ARC or DRC.</w:t>
      </w:r>
    </w:p>
    <w:p w14:paraId="1627FFBB" w14:textId="77777777" w:rsidR="00634A08" w:rsidRPr="00891F3A" w:rsidRDefault="00634A08" w:rsidP="00A14AF3">
      <w:pPr>
        <w:numPr>
          <w:ilvl w:val="0"/>
          <w:numId w:val="30"/>
        </w:numPr>
        <w:rPr>
          <w:lang w:val="en-CA"/>
        </w:rPr>
      </w:pPr>
      <w:r w:rsidRPr="00891F3A">
        <w:rPr>
          <w:b/>
          <w:lang w:val="en-CA"/>
        </w:rPr>
        <w:t>RPS</w:t>
      </w:r>
      <w:r w:rsidRPr="00891F3A">
        <w:rPr>
          <w:lang w:val="en-CA"/>
        </w:rPr>
        <w:t>: Reference picture set.</w:t>
      </w:r>
    </w:p>
    <w:p w14:paraId="178A55BE" w14:textId="77777777" w:rsidR="00634A08" w:rsidRPr="00891F3A" w:rsidRDefault="00634A08" w:rsidP="00A14AF3">
      <w:pPr>
        <w:numPr>
          <w:ilvl w:val="0"/>
          <w:numId w:val="30"/>
        </w:numPr>
        <w:rPr>
          <w:lang w:val="en-CA"/>
        </w:rPr>
      </w:pPr>
      <w:r w:rsidRPr="00891F3A">
        <w:rPr>
          <w:b/>
          <w:lang w:val="en-CA"/>
        </w:rPr>
        <w:t>RQT</w:t>
      </w:r>
      <w:r w:rsidRPr="00891F3A">
        <w:rPr>
          <w:lang w:val="en-CA"/>
        </w:rPr>
        <w:t>: Residual quadtree.</w:t>
      </w:r>
    </w:p>
    <w:p w14:paraId="31082554" w14:textId="77777777" w:rsidR="00634A08" w:rsidRPr="00891F3A" w:rsidRDefault="00634A08" w:rsidP="00A14AF3">
      <w:pPr>
        <w:numPr>
          <w:ilvl w:val="0"/>
          <w:numId w:val="30"/>
        </w:numPr>
        <w:rPr>
          <w:lang w:val="en-CA"/>
        </w:rPr>
      </w:pPr>
      <w:r w:rsidRPr="00891F3A">
        <w:rPr>
          <w:b/>
          <w:lang w:val="en-CA"/>
        </w:rPr>
        <w:t>RRU</w:t>
      </w:r>
      <w:r w:rsidRPr="00891F3A">
        <w:rPr>
          <w:lang w:val="en-CA"/>
        </w:rPr>
        <w:t>: Reduced-resolution update (</w:t>
      </w:r>
      <w:proofErr w:type="gramStart"/>
      <w:r w:rsidRPr="00891F3A">
        <w:rPr>
          <w:lang w:val="en-CA"/>
        </w:rPr>
        <w:t>e.g.</w:t>
      </w:r>
      <w:proofErr w:type="gramEnd"/>
      <w:r w:rsidRPr="00891F3A">
        <w:rPr>
          <w:lang w:val="en-CA"/>
        </w:rPr>
        <w:t xml:space="preserve"> as in H.263 Annex Q).</w:t>
      </w:r>
    </w:p>
    <w:p w14:paraId="208CD00C" w14:textId="77777777" w:rsidR="00634A08" w:rsidRPr="00891F3A" w:rsidRDefault="00634A08" w:rsidP="00A14AF3">
      <w:pPr>
        <w:numPr>
          <w:ilvl w:val="0"/>
          <w:numId w:val="30"/>
        </w:numPr>
        <w:rPr>
          <w:lang w:val="en-CA"/>
        </w:rPr>
      </w:pPr>
      <w:r w:rsidRPr="00891F3A">
        <w:rPr>
          <w:b/>
          <w:lang w:val="en-CA"/>
        </w:rPr>
        <w:t>RVM</w:t>
      </w:r>
      <w:r w:rsidRPr="00891F3A">
        <w:rPr>
          <w:lang w:val="en-CA"/>
        </w:rPr>
        <w:t>: Rate variation measure.</w:t>
      </w:r>
    </w:p>
    <w:p w14:paraId="64090CD7" w14:textId="0D0BE37C" w:rsidR="00F43727" w:rsidRPr="00891F3A" w:rsidRDefault="00F43727" w:rsidP="00A14AF3">
      <w:pPr>
        <w:numPr>
          <w:ilvl w:val="0"/>
          <w:numId w:val="30"/>
        </w:numPr>
        <w:rPr>
          <w:lang w:val="en-CA"/>
        </w:rPr>
      </w:pPr>
      <w:r w:rsidRPr="00891F3A">
        <w:rPr>
          <w:b/>
          <w:lang w:val="en-CA"/>
        </w:rPr>
        <w:t>SADL</w:t>
      </w:r>
      <w:r w:rsidRPr="00891F3A">
        <w:rPr>
          <w:lang w:val="en-CA"/>
        </w:rPr>
        <w:t>:</w:t>
      </w:r>
      <w:r w:rsidR="007A3A92" w:rsidRPr="00891F3A">
        <w:rPr>
          <w:lang w:val="en-CA"/>
        </w:rPr>
        <w:t xml:space="preserve"> </w:t>
      </w:r>
      <w:r w:rsidR="003E670A" w:rsidRPr="00891F3A">
        <w:rPr>
          <w:lang w:val="en-CA"/>
        </w:rPr>
        <w:t xml:space="preserve">Small </w:t>
      </w:r>
      <w:r w:rsidR="00110716" w:rsidRPr="00891F3A">
        <w:rPr>
          <w:lang w:val="en-CA"/>
        </w:rPr>
        <w:t>a</w:t>
      </w:r>
      <w:r w:rsidR="003E670A" w:rsidRPr="00891F3A">
        <w:rPr>
          <w:lang w:val="en-CA"/>
        </w:rPr>
        <w:t>d</w:t>
      </w:r>
      <w:r w:rsidR="00110716" w:rsidRPr="00891F3A">
        <w:rPr>
          <w:lang w:val="en-CA"/>
        </w:rPr>
        <w:t>h</w:t>
      </w:r>
      <w:r w:rsidR="003E670A" w:rsidRPr="00891F3A">
        <w:rPr>
          <w:lang w:val="en-CA"/>
        </w:rPr>
        <w:t xml:space="preserve">oc </w:t>
      </w:r>
      <w:r w:rsidR="00110716" w:rsidRPr="00891F3A">
        <w:rPr>
          <w:lang w:val="en-CA"/>
        </w:rPr>
        <w:t>d</w:t>
      </w:r>
      <w:r w:rsidR="003E670A" w:rsidRPr="00891F3A">
        <w:rPr>
          <w:lang w:val="en-CA"/>
        </w:rPr>
        <w:t xml:space="preserve">eep </w:t>
      </w:r>
      <w:r w:rsidR="00110716" w:rsidRPr="00891F3A">
        <w:rPr>
          <w:lang w:val="en-CA"/>
        </w:rPr>
        <w:t>l</w:t>
      </w:r>
      <w:r w:rsidR="003E670A" w:rsidRPr="00891F3A">
        <w:rPr>
          <w:lang w:val="en-CA"/>
        </w:rPr>
        <w:t>earning</w:t>
      </w:r>
      <w:r w:rsidR="003E670A" w:rsidRPr="00891F3A" w:rsidDel="003E670A">
        <w:rPr>
          <w:lang w:val="en-CA"/>
        </w:rPr>
        <w:t xml:space="preserve"> </w:t>
      </w:r>
      <w:r w:rsidR="00110716" w:rsidRPr="00891F3A">
        <w:rPr>
          <w:lang w:val="en-CA"/>
        </w:rPr>
        <w:t>library</w:t>
      </w:r>
    </w:p>
    <w:p w14:paraId="55162F9B" w14:textId="13C0BC6B" w:rsidR="00634A08" w:rsidRPr="00891F3A" w:rsidRDefault="00634A08" w:rsidP="00A14AF3">
      <w:pPr>
        <w:numPr>
          <w:ilvl w:val="0"/>
          <w:numId w:val="30"/>
        </w:numPr>
        <w:rPr>
          <w:lang w:val="en-CA"/>
        </w:rPr>
      </w:pPr>
      <w:r w:rsidRPr="00891F3A">
        <w:rPr>
          <w:b/>
          <w:lang w:val="en-CA"/>
        </w:rPr>
        <w:t>SAO</w:t>
      </w:r>
      <w:r w:rsidRPr="00891F3A">
        <w:rPr>
          <w:lang w:val="en-CA"/>
        </w:rPr>
        <w:t>: Sample-adaptive offset.</w:t>
      </w:r>
    </w:p>
    <w:p w14:paraId="4F2D1F94" w14:textId="77777777" w:rsidR="00634A08" w:rsidRPr="00891F3A" w:rsidRDefault="00634A08" w:rsidP="00A14AF3">
      <w:pPr>
        <w:numPr>
          <w:ilvl w:val="0"/>
          <w:numId w:val="30"/>
        </w:numPr>
        <w:rPr>
          <w:lang w:val="en-CA"/>
        </w:rPr>
      </w:pPr>
      <w:r w:rsidRPr="00891F3A">
        <w:rPr>
          <w:b/>
          <w:lang w:val="en-CA"/>
        </w:rPr>
        <w:t>SBT</w:t>
      </w:r>
      <w:r w:rsidRPr="00891F3A">
        <w:rPr>
          <w:lang w:val="en-CA"/>
        </w:rPr>
        <w:t>: Subblock transform.</w:t>
      </w:r>
    </w:p>
    <w:p w14:paraId="11215B8B" w14:textId="77777777" w:rsidR="00634A08" w:rsidRPr="00891F3A" w:rsidRDefault="00634A08" w:rsidP="00A14AF3">
      <w:pPr>
        <w:numPr>
          <w:ilvl w:val="0"/>
          <w:numId w:val="30"/>
        </w:numPr>
        <w:rPr>
          <w:lang w:val="en-CA"/>
        </w:rPr>
      </w:pPr>
      <w:r w:rsidRPr="00891F3A">
        <w:rPr>
          <w:b/>
          <w:lang w:val="en-CA"/>
        </w:rPr>
        <w:t>SbTMVP</w:t>
      </w:r>
      <w:r w:rsidRPr="00891F3A">
        <w:rPr>
          <w:lang w:val="en-CA"/>
        </w:rPr>
        <w:t>: Subblock based temporal motion vector prediction.</w:t>
      </w:r>
    </w:p>
    <w:p w14:paraId="47C190C1" w14:textId="77777777" w:rsidR="00634A08" w:rsidRPr="00891F3A" w:rsidRDefault="00634A08" w:rsidP="00A14AF3">
      <w:pPr>
        <w:numPr>
          <w:ilvl w:val="0"/>
          <w:numId w:val="30"/>
        </w:numPr>
        <w:rPr>
          <w:lang w:val="en-CA"/>
        </w:rPr>
      </w:pPr>
      <w:r w:rsidRPr="00891F3A">
        <w:rPr>
          <w:b/>
          <w:lang w:val="en-CA"/>
        </w:rPr>
        <w:lastRenderedPageBreak/>
        <w:t>SCIPU</w:t>
      </w:r>
      <w:r w:rsidRPr="00891F3A">
        <w:rPr>
          <w:lang w:val="en-CA"/>
        </w:rPr>
        <w:t>: Smallest chroma intra prediction unit.</w:t>
      </w:r>
    </w:p>
    <w:p w14:paraId="67DB0ADC" w14:textId="77777777" w:rsidR="00634A08" w:rsidRPr="00891F3A" w:rsidRDefault="00634A08" w:rsidP="00A14AF3">
      <w:pPr>
        <w:numPr>
          <w:ilvl w:val="0"/>
          <w:numId w:val="30"/>
        </w:numPr>
        <w:rPr>
          <w:lang w:val="en-CA"/>
        </w:rPr>
      </w:pPr>
      <w:r w:rsidRPr="00891F3A">
        <w:rPr>
          <w:b/>
          <w:lang w:val="en-CA"/>
        </w:rPr>
        <w:t>SD</w:t>
      </w:r>
      <w:r w:rsidRPr="00891F3A">
        <w:rPr>
          <w:lang w:val="en-CA"/>
        </w:rPr>
        <w:t>: Slice data; alternatively, standard-definition.</w:t>
      </w:r>
    </w:p>
    <w:p w14:paraId="593C9674" w14:textId="77777777" w:rsidR="00634A08" w:rsidRPr="00891F3A" w:rsidRDefault="00634A08" w:rsidP="00A14AF3">
      <w:pPr>
        <w:numPr>
          <w:ilvl w:val="0"/>
          <w:numId w:val="30"/>
        </w:numPr>
        <w:rPr>
          <w:lang w:val="en-CA"/>
        </w:rPr>
      </w:pPr>
      <w:r w:rsidRPr="00891F3A">
        <w:rPr>
          <w:b/>
          <w:lang w:val="en-CA"/>
        </w:rPr>
        <w:t>SDH</w:t>
      </w:r>
      <w:r w:rsidRPr="00891F3A">
        <w:rPr>
          <w:lang w:val="en-CA"/>
        </w:rPr>
        <w:t>: Sign data hiding.</w:t>
      </w:r>
    </w:p>
    <w:p w14:paraId="0464B5A3" w14:textId="77777777" w:rsidR="00634A08" w:rsidRPr="00891F3A" w:rsidRDefault="00634A08" w:rsidP="00A14AF3">
      <w:pPr>
        <w:numPr>
          <w:ilvl w:val="0"/>
          <w:numId w:val="30"/>
        </w:numPr>
        <w:rPr>
          <w:lang w:val="en-CA"/>
        </w:rPr>
      </w:pPr>
      <w:r w:rsidRPr="00891F3A">
        <w:rPr>
          <w:b/>
          <w:lang w:val="en-CA"/>
        </w:rPr>
        <w:t>SDT</w:t>
      </w:r>
      <w:r w:rsidRPr="00891F3A">
        <w:rPr>
          <w:lang w:val="en-CA"/>
        </w:rPr>
        <w:t>: Signal-dependent transform.</w:t>
      </w:r>
    </w:p>
    <w:p w14:paraId="2698EB5C" w14:textId="77777777" w:rsidR="00634A08" w:rsidRPr="00891F3A" w:rsidRDefault="00634A08" w:rsidP="00A14AF3">
      <w:pPr>
        <w:numPr>
          <w:ilvl w:val="0"/>
          <w:numId w:val="30"/>
        </w:numPr>
        <w:rPr>
          <w:lang w:val="en-CA"/>
        </w:rPr>
      </w:pPr>
      <w:r w:rsidRPr="00891F3A">
        <w:rPr>
          <w:b/>
          <w:lang w:val="en-CA"/>
        </w:rPr>
        <w:t>SE</w:t>
      </w:r>
      <w:r w:rsidRPr="00891F3A">
        <w:rPr>
          <w:lang w:val="en-CA"/>
        </w:rPr>
        <w:t>: Syntax element.</w:t>
      </w:r>
    </w:p>
    <w:p w14:paraId="5389E44A" w14:textId="77777777" w:rsidR="00634A08" w:rsidRPr="00891F3A" w:rsidRDefault="00634A08" w:rsidP="00A14AF3">
      <w:pPr>
        <w:numPr>
          <w:ilvl w:val="0"/>
          <w:numId w:val="30"/>
        </w:numPr>
        <w:rPr>
          <w:lang w:val="en-CA"/>
        </w:rPr>
      </w:pPr>
      <w:r w:rsidRPr="00891F3A">
        <w:rPr>
          <w:b/>
          <w:lang w:val="en-CA"/>
        </w:rPr>
        <w:t>SEI</w:t>
      </w:r>
      <w:r w:rsidRPr="00891F3A">
        <w:rPr>
          <w:lang w:val="en-CA"/>
        </w:rPr>
        <w:t>: Supplemental enhancement information (as in AVC and HEVC).</w:t>
      </w:r>
    </w:p>
    <w:p w14:paraId="6C07C9BD" w14:textId="77777777" w:rsidR="00634A08" w:rsidRPr="00891F3A" w:rsidRDefault="00634A08" w:rsidP="00A14AF3">
      <w:pPr>
        <w:numPr>
          <w:ilvl w:val="0"/>
          <w:numId w:val="30"/>
        </w:numPr>
        <w:rPr>
          <w:lang w:val="en-CA"/>
        </w:rPr>
      </w:pPr>
      <w:r w:rsidRPr="00891F3A">
        <w:rPr>
          <w:b/>
          <w:lang w:val="en-CA"/>
        </w:rPr>
        <w:t>SH</w:t>
      </w:r>
      <w:r w:rsidRPr="00891F3A">
        <w:rPr>
          <w:lang w:val="en-CA"/>
        </w:rPr>
        <w:t>: Slice header.</w:t>
      </w:r>
    </w:p>
    <w:p w14:paraId="01D35638" w14:textId="77777777" w:rsidR="00634A08" w:rsidRPr="00891F3A" w:rsidRDefault="00634A08" w:rsidP="00A14AF3">
      <w:pPr>
        <w:numPr>
          <w:ilvl w:val="0"/>
          <w:numId w:val="30"/>
        </w:numPr>
        <w:rPr>
          <w:lang w:val="en-CA"/>
        </w:rPr>
      </w:pPr>
      <w:r w:rsidRPr="00891F3A">
        <w:rPr>
          <w:b/>
          <w:lang w:val="en-CA"/>
        </w:rPr>
        <w:t>SHM</w:t>
      </w:r>
      <w:r w:rsidRPr="00891F3A">
        <w:rPr>
          <w:lang w:val="en-CA"/>
        </w:rPr>
        <w:t>: Scalable HM.</w:t>
      </w:r>
    </w:p>
    <w:p w14:paraId="239F4DE1" w14:textId="77777777" w:rsidR="00634A08" w:rsidRPr="00891F3A" w:rsidRDefault="00634A08" w:rsidP="00A14AF3">
      <w:pPr>
        <w:numPr>
          <w:ilvl w:val="0"/>
          <w:numId w:val="30"/>
        </w:numPr>
        <w:rPr>
          <w:lang w:val="en-CA"/>
        </w:rPr>
      </w:pPr>
      <w:r w:rsidRPr="00891F3A">
        <w:rPr>
          <w:b/>
          <w:lang w:val="en-CA"/>
        </w:rPr>
        <w:t>SHVC</w:t>
      </w:r>
      <w:r w:rsidRPr="00891F3A">
        <w:rPr>
          <w:lang w:val="en-CA"/>
        </w:rPr>
        <w:t>: Scalable high efficiency video coding.</w:t>
      </w:r>
    </w:p>
    <w:p w14:paraId="317B78AC" w14:textId="77777777" w:rsidR="00634A08" w:rsidRPr="00891F3A" w:rsidRDefault="00634A08" w:rsidP="00A14AF3">
      <w:pPr>
        <w:numPr>
          <w:ilvl w:val="0"/>
          <w:numId w:val="30"/>
        </w:numPr>
        <w:rPr>
          <w:lang w:val="en-CA"/>
        </w:rPr>
      </w:pPr>
      <w:r w:rsidRPr="00891F3A">
        <w:rPr>
          <w:b/>
          <w:lang w:val="en-CA"/>
        </w:rPr>
        <w:t>SIF</w:t>
      </w:r>
      <w:r w:rsidRPr="00891F3A">
        <w:rPr>
          <w:lang w:val="en-CA"/>
        </w:rPr>
        <w:t>: Switchable (motion) interpolation filter.</w:t>
      </w:r>
    </w:p>
    <w:p w14:paraId="68D13759" w14:textId="77777777" w:rsidR="00634A08" w:rsidRPr="00891F3A" w:rsidRDefault="00634A08" w:rsidP="00A14AF3">
      <w:pPr>
        <w:numPr>
          <w:ilvl w:val="0"/>
          <w:numId w:val="30"/>
        </w:numPr>
        <w:rPr>
          <w:lang w:val="en-CA"/>
        </w:rPr>
      </w:pPr>
      <w:r w:rsidRPr="00891F3A">
        <w:rPr>
          <w:b/>
          <w:lang w:val="en-CA"/>
        </w:rPr>
        <w:t>SIMD</w:t>
      </w:r>
      <w:r w:rsidRPr="00891F3A">
        <w:rPr>
          <w:lang w:val="en-CA"/>
        </w:rPr>
        <w:t>: Single instruction, multiple data.</w:t>
      </w:r>
    </w:p>
    <w:p w14:paraId="3D453B82" w14:textId="77777777" w:rsidR="00634A08" w:rsidRPr="00891F3A" w:rsidRDefault="00634A08" w:rsidP="00A14AF3">
      <w:pPr>
        <w:numPr>
          <w:ilvl w:val="0"/>
          <w:numId w:val="30"/>
        </w:numPr>
        <w:rPr>
          <w:lang w:val="en-CA"/>
        </w:rPr>
      </w:pPr>
      <w:r w:rsidRPr="00891F3A">
        <w:rPr>
          <w:b/>
          <w:lang w:val="en-CA"/>
        </w:rPr>
        <w:t>SMVD</w:t>
      </w:r>
      <w:r w:rsidRPr="00891F3A">
        <w:rPr>
          <w:lang w:val="en-CA"/>
        </w:rPr>
        <w:t>: Symmetric MVD.</w:t>
      </w:r>
    </w:p>
    <w:p w14:paraId="2408AC77" w14:textId="77777777" w:rsidR="00634A08" w:rsidRPr="00891F3A" w:rsidRDefault="00634A08" w:rsidP="00A14AF3">
      <w:pPr>
        <w:numPr>
          <w:ilvl w:val="0"/>
          <w:numId w:val="30"/>
        </w:numPr>
        <w:rPr>
          <w:lang w:val="en-CA"/>
        </w:rPr>
      </w:pPr>
      <w:r w:rsidRPr="00891F3A">
        <w:rPr>
          <w:b/>
          <w:lang w:val="en-CA"/>
        </w:rPr>
        <w:t>SPS</w:t>
      </w:r>
      <w:r w:rsidRPr="00891F3A">
        <w:rPr>
          <w:lang w:val="en-CA"/>
        </w:rPr>
        <w:t>: Sequence parameter set (as in AVC and HEVC).</w:t>
      </w:r>
    </w:p>
    <w:p w14:paraId="7BCD1A95" w14:textId="77777777" w:rsidR="00634A08" w:rsidRPr="00891F3A" w:rsidRDefault="00634A08" w:rsidP="00A14AF3">
      <w:pPr>
        <w:numPr>
          <w:ilvl w:val="0"/>
          <w:numId w:val="30"/>
        </w:numPr>
        <w:rPr>
          <w:lang w:val="en-CA"/>
        </w:rPr>
      </w:pPr>
      <w:r w:rsidRPr="00891F3A">
        <w:rPr>
          <w:b/>
          <w:lang w:val="en-CA"/>
        </w:rPr>
        <w:t>STMVP</w:t>
      </w:r>
      <w:r w:rsidRPr="00891F3A">
        <w:rPr>
          <w:lang w:val="en-CA"/>
        </w:rPr>
        <w:t>: Spatial-temporal motion vector prediction.</w:t>
      </w:r>
    </w:p>
    <w:p w14:paraId="0681BFAB" w14:textId="77777777" w:rsidR="00634A08" w:rsidRPr="00891F3A" w:rsidRDefault="00634A08" w:rsidP="00A14AF3">
      <w:pPr>
        <w:numPr>
          <w:ilvl w:val="0"/>
          <w:numId w:val="30"/>
        </w:numPr>
        <w:rPr>
          <w:lang w:val="en-CA"/>
        </w:rPr>
      </w:pPr>
      <w:r w:rsidRPr="00891F3A">
        <w:rPr>
          <w:b/>
          <w:lang w:val="en-CA"/>
        </w:rPr>
        <w:t>STRP</w:t>
      </w:r>
      <w:r w:rsidRPr="00891F3A">
        <w:rPr>
          <w:lang w:val="en-CA"/>
        </w:rPr>
        <w:t>: Short-term reference picture.</w:t>
      </w:r>
    </w:p>
    <w:p w14:paraId="3AA2A836" w14:textId="77777777" w:rsidR="00634A08" w:rsidRPr="00891F3A" w:rsidRDefault="00634A08" w:rsidP="00A14AF3">
      <w:pPr>
        <w:numPr>
          <w:ilvl w:val="0"/>
          <w:numId w:val="30"/>
        </w:numPr>
        <w:rPr>
          <w:lang w:val="en-CA"/>
        </w:rPr>
      </w:pPr>
      <w:r w:rsidRPr="00891F3A">
        <w:rPr>
          <w:b/>
          <w:lang w:val="en-CA"/>
        </w:rPr>
        <w:t>STSA</w:t>
      </w:r>
      <w:r w:rsidRPr="00891F3A">
        <w:rPr>
          <w:lang w:val="en-CA"/>
        </w:rPr>
        <w:t>: Step-wise temporal sublayer access.</w:t>
      </w:r>
    </w:p>
    <w:p w14:paraId="0D1BF616" w14:textId="77777777" w:rsidR="00634A08" w:rsidRPr="00891F3A" w:rsidRDefault="00634A08" w:rsidP="00A14AF3">
      <w:pPr>
        <w:numPr>
          <w:ilvl w:val="0"/>
          <w:numId w:val="30"/>
        </w:numPr>
        <w:rPr>
          <w:lang w:val="en-CA"/>
        </w:rPr>
      </w:pPr>
      <w:r w:rsidRPr="00891F3A">
        <w:rPr>
          <w:b/>
          <w:lang w:val="en-CA"/>
        </w:rPr>
        <w:t>TBA/TBD/TBP</w:t>
      </w:r>
      <w:r w:rsidRPr="00891F3A">
        <w:rPr>
          <w:lang w:val="en-CA"/>
        </w:rPr>
        <w:t>: To be announced/determined/presented.</w:t>
      </w:r>
    </w:p>
    <w:p w14:paraId="04BC7500" w14:textId="77777777" w:rsidR="00634A08" w:rsidRPr="00891F3A" w:rsidRDefault="00634A08" w:rsidP="00A14AF3">
      <w:pPr>
        <w:numPr>
          <w:ilvl w:val="0"/>
          <w:numId w:val="30"/>
        </w:numPr>
        <w:rPr>
          <w:lang w:val="en-CA"/>
        </w:rPr>
      </w:pPr>
      <w:r w:rsidRPr="00891F3A">
        <w:rPr>
          <w:b/>
          <w:lang w:val="en-CA"/>
        </w:rPr>
        <w:t>TGM</w:t>
      </w:r>
      <w:r w:rsidRPr="00891F3A">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rPr>
          <w:lang w:val="en-CA"/>
        </w:rPr>
      </w:pPr>
      <w:bookmarkStart w:id="768" w:name="_Hlk84165563"/>
      <w:r w:rsidRPr="00891F3A">
        <w:rPr>
          <w:b/>
          <w:lang w:val="en-CA"/>
        </w:rPr>
        <w:t>TIMD</w:t>
      </w:r>
      <w:r w:rsidRPr="00891F3A">
        <w:rPr>
          <w:lang w:val="en-CA"/>
        </w:rPr>
        <w:t>: Template-based intra mode derivation</w:t>
      </w:r>
    </w:p>
    <w:bookmarkEnd w:id="768"/>
    <w:p w14:paraId="53DF6F13" w14:textId="18B135CA" w:rsidR="003F6A11" w:rsidRPr="00891F3A" w:rsidRDefault="003F6A11" w:rsidP="00A14AF3">
      <w:pPr>
        <w:numPr>
          <w:ilvl w:val="0"/>
          <w:numId w:val="30"/>
        </w:numPr>
        <w:rPr>
          <w:lang w:val="en-CA"/>
        </w:rPr>
      </w:pPr>
      <w:r w:rsidRPr="00891F3A">
        <w:rPr>
          <w:b/>
          <w:lang w:val="en-CA"/>
        </w:rPr>
        <w:t>TM</w:t>
      </w:r>
      <w:r w:rsidRPr="00891F3A">
        <w:rPr>
          <w:lang w:val="en-CA"/>
        </w:rPr>
        <w:t>: Template matching.</w:t>
      </w:r>
    </w:p>
    <w:p w14:paraId="4CE12DA8" w14:textId="77777777" w:rsidR="00634A08" w:rsidRPr="00891F3A" w:rsidRDefault="00634A08" w:rsidP="00A14AF3">
      <w:pPr>
        <w:numPr>
          <w:ilvl w:val="0"/>
          <w:numId w:val="30"/>
        </w:numPr>
        <w:rPr>
          <w:lang w:val="en-CA"/>
        </w:rPr>
      </w:pPr>
      <w:r w:rsidRPr="00891F3A">
        <w:rPr>
          <w:b/>
          <w:lang w:val="en-CA"/>
        </w:rPr>
        <w:t>TMVP</w:t>
      </w:r>
      <w:r w:rsidRPr="00891F3A">
        <w:rPr>
          <w:lang w:val="en-CA"/>
        </w:rPr>
        <w:t>: Temporal motion vector prediction.</w:t>
      </w:r>
    </w:p>
    <w:p w14:paraId="75A169C2" w14:textId="77777777" w:rsidR="00634A08" w:rsidRPr="00891F3A" w:rsidRDefault="00634A08" w:rsidP="00A14AF3">
      <w:pPr>
        <w:numPr>
          <w:ilvl w:val="0"/>
          <w:numId w:val="30"/>
        </w:numPr>
        <w:rPr>
          <w:lang w:val="en-CA"/>
        </w:rPr>
      </w:pPr>
      <w:r w:rsidRPr="00891F3A">
        <w:rPr>
          <w:b/>
          <w:lang w:val="en-CA"/>
        </w:rPr>
        <w:t>TS</w:t>
      </w:r>
      <w:r w:rsidRPr="00891F3A">
        <w:rPr>
          <w:lang w:val="en-CA"/>
        </w:rPr>
        <w:t>: Transform skip.</w:t>
      </w:r>
    </w:p>
    <w:p w14:paraId="4C632E9D" w14:textId="77777777" w:rsidR="00634A08" w:rsidRPr="00891F3A" w:rsidRDefault="00634A08" w:rsidP="00A14AF3">
      <w:pPr>
        <w:numPr>
          <w:ilvl w:val="0"/>
          <w:numId w:val="30"/>
        </w:numPr>
        <w:rPr>
          <w:lang w:val="en-CA"/>
        </w:rPr>
      </w:pPr>
      <w:r w:rsidRPr="00891F3A">
        <w:rPr>
          <w:b/>
          <w:lang w:val="en-CA"/>
        </w:rPr>
        <w:t>TSRC</w:t>
      </w:r>
      <w:r w:rsidRPr="00891F3A">
        <w:rPr>
          <w:lang w:val="en-CA"/>
        </w:rPr>
        <w:t>: Transform skip residual coding.</w:t>
      </w:r>
    </w:p>
    <w:p w14:paraId="14000FAF" w14:textId="77777777" w:rsidR="00634A08" w:rsidRPr="00891F3A" w:rsidRDefault="00634A08" w:rsidP="00A14AF3">
      <w:pPr>
        <w:numPr>
          <w:ilvl w:val="0"/>
          <w:numId w:val="30"/>
        </w:numPr>
        <w:rPr>
          <w:lang w:val="en-CA"/>
        </w:rPr>
      </w:pPr>
      <w:r w:rsidRPr="00891F3A">
        <w:rPr>
          <w:b/>
          <w:lang w:val="en-CA"/>
        </w:rPr>
        <w:t>TT</w:t>
      </w:r>
      <w:r w:rsidRPr="00891F3A">
        <w:rPr>
          <w:lang w:val="en-CA"/>
        </w:rPr>
        <w:t>: Ternary tree.</w:t>
      </w:r>
    </w:p>
    <w:p w14:paraId="61666D76" w14:textId="5C7C5BA0" w:rsidR="00634A08" w:rsidRPr="00891F3A" w:rsidRDefault="00634A08" w:rsidP="00A14AF3">
      <w:pPr>
        <w:numPr>
          <w:ilvl w:val="0"/>
          <w:numId w:val="30"/>
        </w:numPr>
        <w:rPr>
          <w:lang w:val="en-CA"/>
        </w:rPr>
      </w:pPr>
      <w:r w:rsidRPr="00891F3A">
        <w:rPr>
          <w:b/>
          <w:lang w:val="en-CA"/>
        </w:rPr>
        <w:t>UCBDS</w:t>
      </w:r>
      <w:r w:rsidRPr="00891F3A">
        <w:rPr>
          <w:lang w:val="en-CA"/>
        </w:rPr>
        <w:t>: Unrestricted center-biased diamond search.</w:t>
      </w:r>
    </w:p>
    <w:p w14:paraId="29D3FE51" w14:textId="30D55616" w:rsidR="00F35AD3" w:rsidRPr="00891F3A" w:rsidRDefault="00F35AD3" w:rsidP="00A14AF3">
      <w:pPr>
        <w:numPr>
          <w:ilvl w:val="0"/>
          <w:numId w:val="30"/>
        </w:numPr>
        <w:rPr>
          <w:lang w:val="en-CA"/>
        </w:rPr>
      </w:pPr>
      <w:r w:rsidRPr="00891F3A">
        <w:rPr>
          <w:b/>
          <w:lang w:val="en-CA"/>
        </w:rPr>
        <w:t>UGC</w:t>
      </w:r>
      <w:r w:rsidRPr="00891F3A">
        <w:rPr>
          <w:lang w:val="en-CA"/>
        </w:rPr>
        <w:t>: User-generated content.</w:t>
      </w:r>
    </w:p>
    <w:p w14:paraId="31822D3F" w14:textId="77777777" w:rsidR="00634A08" w:rsidRPr="00891F3A" w:rsidRDefault="00634A08" w:rsidP="00A14AF3">
      <w:pPr>
        <w:numPr>
          <w:ilvl w:val="0"/>
          <w:numId w:val="30"/>
        </w:numPr>
        <w:rPr>
          <w:lang w:val="en-CA"/>
        </w:rPr>
      </w:pPr>
      <w:r w:rsidRPr="00891F3A">
        <w:rPr>
          <w:b/>
          <w:lang w:val="en-CA"/>
        </w:rPr>
        <w:t>UWP</w:t>
      </w:r>
      <w:r w:rsidRPr="00891F3A">
        <w:rPr>
          <w:lang w:val="en-CA"/>
        </w:rPr>
        <w:t>: Unequal weight prediction.</w:t>
      </w:r>
    </w:p>
    <w:p w14:paraId="6A0E9A82" w14:textId="77777777" w:rsidR="00634A08" w:rsidRPr="00891F3A" w:rsidRDefault="00634A08" w:rsidP="00A14AF3">
      <w:pPr>
        <w:numPr>
          <w:ilvl w:val="0"/>
          <w:numId w:val="30"/>
        </w:numPr>
        <w:rPr>
          <w:lang w:val="en-CA"/>
        </w:rPr>
      </w:pPr>
      <w:r w:rsidRPr="00891F3A">
        <w:rPr>
          <w:b/>
          <w:lang w:val="en-CA"/>
        </w:rPr>
        <w:t>VCEG</w:t>
      </w:r>
      <w:r w:rsidRPr="00891F3A">
        <w:rPr>
          <w:lang w:val="en-CA"/>
        </w:rPr>
        <w:t xml:space="preserve">: Visual coding </w:t>
      </w:r>
      <w:proofErr w:type="gramStart"/>
      <w:r w:rsidRPr="00891F3A">
        <w:rPr>
          <w:lang w:val="en-CA"/>
        </w:rPr>
        <w:t>experts</w:t>
      </w:r>
      <w:proofErr w:type="gramEnd"/>
      <w:r w:rsidRPr="00891F3A">
        <w:rPr>
          <w:lang w:val="en-CA"/>
        </w:rPr>
        <w:t xml:space="preserve"> group (ITU-T Q.6/16, the relevant rapporteur group in ITU-T WP3/16, which is one of the two parent bodies of the JVET).</w:t>
      </w:r>
    </w:p>
    <w:p w14:paraId="1D6B291D" w14:textId="31D27475" w:rsidR="000956CC" w:rsidRPr="00891F3A" w:rsidRDefault="000956CC" w:rsidP="00A14AF3">
      <w:pPr>
        <w:numPr>
          <w:ilvl w:val="0"/>
          <w:numId w:val="30"/>
        </w:numPr>
        <w:rPr>
          <w:lang w:val="en-CA"/>
        </w:rPr>
      </w:pPr>
      <w:r w:rsidRPr="00891F3A">
        <w:rPr>
          <w:b/>
          <w:lang w:val="en-CA"/>
        </w:rPr>
        <w:t>VCM</w:t>
      </w:r>
      <w:r w:rsidRPr="00891F3A">
        <w:rPr>
          <w:lang w:val="en-CA"/>
        </w:rPr>
        <w:t>: Video coding for machines.</w:t>
      </w:r>
    </w:p>
    <w:p w14:paraId="4D4A5826" w14:textId="1E08E5A4" w:rsidR="00634A08" w:rsidRPr="00891F3A" w:rsidRDefault="00634A08" w:rsidP="00A14AF3">
      <w:pPr>
        <w:numPr>
          <w:ilvl w:val="0"/>
          <w:numId w:val="30"/>
        </w:numPr>
        <w:rPr>
          <w:lang w:val="en-CA"/>
        </w:rPr>
      </w:pPr>
      <w:r w:rsidRPr="00891F3A">
        <w:rPr>
          <w:b/>
          <w:lang w:val="en-CA"/>
        </w:rPr>
        <w:t>VPS</w:t>
      </w:r>
      <w:r w:rsidRPr="00891F3A">
        <w:rPr>
          <w:lang w:val="en-CA"/>
        </w:rPr>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rPr>
          <w:lang w:val="en-CA"/>
        </w:rPr>
      </w:pPr>
      <w:r w:rsidRPr="00891F3A">
        <w:rPr>
          <w:b/>
          <w:lang w:val="en-CA"/>
        </w:rPr>
        <w:t>VQA</w:t>
      </w:r>
      <w:r w:rsidRPr="00891F3A">
        <w:rPr>
          <w:lang w:val="en-CA"/>
        </w:rPr>
        <w:t>: Visual quality assessment.</w:t>
      </w:r>
    </w:p>
    <w:p w14:paraId="18C09373" w14:textId="4E770A31" w:rsidR="00DE2A24" w:rsidRPr="00891F3A" w:rsidRDefault="00DE2A24" w:rsidP="00A14AF3">
      <w:pPr>
        <w:numPr>
          <w:ilvl w:val="0"/>
          <w:numId w:val="30"/>
        </w:numPr>
        <w:rPr>
          <w:lang w:val="en-CA"/>
        </w:rPr>
      </w:pPr>
      <w:r w:rsidRPr="00891F3A">
        <w:rPr>
          <w:b/>
          <w:lang w:val="en-CA"/>
        </w:rPr>
        <w:t>VT</w:t>
      </w:r>
      <w:r w:rsidRPr="00891F3A">
        <w:rPr>
          <w:lang w:val="en-CA"/>
        </w:rPr>
        <w:t>: Verification testing.</w:t>
      </w:r>
    </w:p>
    <w:p w14:paraId="38248B5D" w14:textId="77777777" w:rsidR="00634A08" w:rsidRPr="00891F3A" w:rsidRDefault="00634A08" w:rsidP="00A14AF3">
      <w:pPr>
        <w:numPr>
          <w:ilvl w:val="0"/>
          <w:numId w:val="30"/>
        </w:numPr>
        <w:rPr>
          <w:lang w:val="en-CA"/>
        </w:rPr>
      </w:pPr>
      <w:r w:rsidRPr="00891F3A">
        <w:rPr>
          <w:b/>
          <w:lang w:val="en-CA"/>
        </w:rPr>
        <w:t>VTM</w:t>
      </w:r>
      <w:r w:rsidRPr="00891F3A">
        <w:rPr>
          <w:lang w:val="en-CA"/>
        </w:rPr>
        <w:t>: VVC Test Model.</w:t>
      </w:r>
    </w:p>
    <w:p w14:paraId="6D03354A" w14:textId="77777777" w:rsidR="00634A08" w:rsidRPr="00891F3A" w:rsidRDefault="00634A08" w:rsidP="00A14AF3">
      <w:pPr>
        <w:numPr>
          <w:ilvl w:val="0"/>
          <w:numId w:val="30"/>
        </w:numPr>
        <w:rPr>
          <w:lang w:val="en-CA"/>
        </w:rPr>
      </w:pPr>
      <w:r w:rsidRPr="00891F3A">
        <w:rPr>
          <w:b/>
          <w:lang w:val="en-CA"/>
        </w:rPr>
        <w:t>VUI</w:t>
      </w:r>
      <w:r w:rsidRPr="00891F3A">
        <w:rPr>
          <w:lang w:val="en-CA"/>
        </w:rPr>
        <w:t>: Video usability information.</w:t>
      </w:r>
    </w:p>
    <w:p w14:paraId="2F20552A" w14:textId="77777777" w:rsidR="00634A08" w:rsidRPr="00891F3A" w:rsidRDefault="00634A08" w:rsidP="00A14AF3">
      <w:pPr>
        <w:numPr>
          <w:ilvl w:val="0"/>
          <w:numId w:val="30"/>
        </w:numPr>
        <w:rPr>
          <w:lang w:val="en-CA"/>
        </w:rPr>
      </w:pPr>
      <w:r w:rsidRPr="00891F3A">
        <w:rPr>
          <w:b/>
          <w:lang w:val="en-CA"/>
        </w:rPr>
        <w:t>VVC</w:t>
      </w:r>
      <w:r w:rsidRPr="00891F3A">
        <w:rPr>
          <w:lang w:val="en-CA"/>
        </w:rPr>
        <w:t>: Versatile Video Coding, the standardization project developed by JVET.</w:t>
      </w:r>
    </w:p>
    <w:p w14:paraId="066FFAB6" w14:textId="77777777" w:rsidR="00634A08" w:rsidRPr="00891F3A" w:rsidRDefault="00634A08" w:rsidP="00A14AF3">
      <w:pPr>
        <w:numPr>
          <w:ilvl w:val="0"/>
          <w:numId w:val="30"/>
        </w:numPr>
        <w:rPr>
          <w:lang w:val="en-CA"/>
        </w:rPr>
      </w:pPr>
      <w:r w:rsidRPr="00891F3A">
        <w:rPr>
          <w:b/>
          <w:lang w:val="en-CA"/>
        </w:rPr>
        <w:lastRenderedPageBreak/>
        <w:t>WAIP</w:t>
      </w:r>
      <w:r w:rsidRPr="00891F3A">
        <w:rPr>
          <w:lang w:val="en-CA"/>
        </w:rPr>
        <w:t>: Wide-angle intra prediction</w:t>
      </w:r>
    </w:p>
    <w:p w14:paraId="10F1D26A" w14:textId="77777777" w:rsidR="00634A08" w:rsidRPr="00891F3A" w:rsidRDefault="00634A08" w:rsidP="00A14AF3">
      <w:pPr>
        <w:numPr>
          <w:ilvl w:val="0"/>
          <w:numId w:val="30"/>
        </w:numPr>
        <w:rPr>
          <w:lang w:val="en-CA"/>
        </w:rPr>
      </w:pPr>
      <w:r w:rsidRPr="00891F3A">
        <w:rPr>
          <w:b/>
          <w:lang w:val="en-CA"/>
        </w:rPr>
        <w:t>WCG</w:t>
      </w:r>
      <w:r w:rsidRPr="00891F3A">
        <w:rPr>
          <w:lang w:val="en-CA"/>
        </w:rPr>
        <w:t>: Wide colour gamut.</w:t>
      </w:r>
    </w:p>
    <w:p w14:paraId="2821EC20" w14:textId="77777777" w:rsidR="00634A08" w:rsidRPr="00891F3A" w:rsidRDefault="00634A08" w:rsidP="00A14AF3">
      <w:pPr>
        <w:numPr>
          <w:ilvl w:val="0"/>
          <w:numId w:val="30"/>
        </w:numPr>
        <w:rPr>
          <w:lang w:val="en-CA"/>
        </w:rPr>
      </w:pPr>
      <w:r w:rsidRPr="00891F3A">
        <w:rPr>
          <w:b/>
          <w:lang w:val="en-CA"/>
        </w:rPr>
        <w:t>WG</w:t>
      </w:r>
      <w:r w:rsidRPr="00891F3A">
        <w:rPr>
          <w:lang w:val="en-CA"/>
        </w:rPr>
        <w:t>: Working group, a group of technical experts (usually used to refer to WG 11, a.k.a. MPEG).</w:t>
      </w:r>
    </w:p>
    <w:p w14:paraId="386C4345" w14:textId="77777777" w:rsidR="00634A08" w:rsidRPr="00891F3A" w:rsidRDefault="00634A08" w:rsidP="00A14AF3">
      <w:pPr>
        <w:numPr>
          <w:ilvl w:val="0"/>
          <w:numId w:val="30"/>
        </w:numPr>
        <w:rPr>
          <w:lang w:val="en-CA"/>
        </w:rPr>
      </w:pPr>
      <w:r w:rsidRPr="00891F3A">
        <w:rPr>
          <w:b/>
          <w:lang w:val="en-CA"/>
        </w:rPr>
        <w:t>WPP</w:t>
      </w:r>
      <w:r w:rsidRPr="00891F3A">
        <w:rPr>
          <w:lang w:val="en-CA"/>
        </w:rPr>
        <w:t>: Wavefront parallel processing (usually synonymous with ECS).</w:t>
      </w:r>
    </w:p>
    <w:p w14:paraId="2C5D7806" w14:textId="77777777" w:rsidR="00634A08" w:rsidRPr="00891F3A" w:rsidRDefault="00634A08" w:rsidP="00A14AF3">
      <w:pPr>
        <w:numPr>
          <w:ilvl w:val="0"/>
          <w:numId w:val="30"/>
        </w:numPr>
        <w:rPr>
          <w:lang w:val="en-CA"/>
        </w:rPr>
      </w:pPr>
      <w:r w:rsidRPr="00891F3A">
        <w:rPr>
          <w:lang w:val="en-CA"/>
        </w:rPr>
        <w:t>Block and unit names in HEVC:</w:t>
      </w:r>
    </w:p>
    <w:p w14:paraId="18D23C5F" w14:textId="77777777" w:rsidR="00634A08" w:rsidRPr="00891F3A" w:rsidRDefault="00634A08" w:rsidP="00A14AF3">
      <w:pPr>
        <w:numPr>
          <w:ilvl w:val="1"/>
          <w:numId w:val="30"/>
        </w:numPr>
        <w:rPr>
          <w:lang w:val="en-CA"/>
        </w:rPr>
      </w:pPr>
      <w:r w:rsidRPr="00891F3A">
        <w:rPr>
          <w:b/>
          <w:lang w:val="en-CA"/>
        </w:rPr>
        <w:t>CTB</w:t>
      </w:r>
      <w:r w:rsidRPr="00891F3A">
        <w:rPr>
          <w:lang w:val="en-CA"/>
        </w:rPr>
        <w:t>: Coding tree block (luma or chroma) – unless the format is monochrome, there are three CTBs per CTU.</w:t>
      </w:r>
    </w:p>
    <w:p w14:paraId="5462D935" w14:textId="77777777" w:rsidR="00634A08" w:rsidRPr="00891F3A" w:rsidRDefault="00634A08" w:rsidP="00A14AF3">
      <w:pPr>
        <w:numPr>
          <w:ilvl w:val="1"/>
          <w:numId w:val="30"/>
        </w:numPr>
        <w:rPr>
          <w:lang w:val="en-CA"/>
        </w:rPr>
      </w:pPr>
      <w:r w:rsidRPr="00891F3A">
        <w:rPr>
          <w:b/>
          <w:lang w:val="en-CA"/>
        </w:rPr>
        <w:t>CTU</w:t>
      </w:r>
      <w:r w:rsidRPr="00891F3A">
        <w:rPr>
          <w:lang w:val="en-CA"/>
        </w:rPr>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rPr>
          <w:lang w:val="en-CA"/>
        </w:rPr>
      </w:pPr>
      <w:r w:rsidRPr="00891F3A">
        <w:rPr>
          <w:b/>
          <w:lang w:val="en-CA"/>
        </w:rPr>
        <w:t>CB</w:t>
      </w:r>
      <w:r w:rsidRPr="00891F3A">
        <w:rPr>
          <w:lang w:val="en-CA"/>
        </w:rPr>
        <w:t>: Coding block (luma or chroma), a luma or chroma block in a CU.</w:t>
      </w:r>
    </w:p>
    <w:p w14:paraId="2E2C40E1" w14:textId="77777777" w:rsidR="00634A08" w:rsidRPr="00891F3A" w:rsidRDefault="00634A08" w:rsidP="00A14AF3">
      <w:pPr>
        <w:numPr>
          <w:ilvl w:val="1"/>
          <w:numId w:val="30"/>
        </w:numPr>
        <w:rPr>
          <w:lang w:val="en-CA"/>
        </w:rPr>
      </w:pPr>
      <w:r w:rsidRPr="00891F3A">
        <w:rPr>
          <w:b/>
          <w:lang w:val="en-CA"/>
        </w:rPr>
        <w:t>CU</w:t>
      </w:r>
      <w:r w:rsidRPr="00891F3A">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rPr>
          <w:lang w:val="en-CA"/>
        </w:rPr>
      </w:pPr>
      <w:r w:rsidRPr="00891F3A">
        <w:rPr>
          <w:b/>
          <w:lang w:val="en-CA"/>
        </w:rPr>
        <w:t>PB</w:t>
      </w:r>
      <w:r w:rsidRPr="00891F3A">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rPr>
          <w:lang w:val="en-CA"/>
        </w:rPr>
      </w:pPr>
      <w:r w:rsidRPr="00891F3A">
        <w:rPr>
          <w:b/>
          <w:lang w:val="en-CA"/>
        </w:rPr>
        <w:t>PU</w:t>
      </w:r>
      <w:r w:rsidRPr="00891F3A">
        <w:rPr>
          <w:lang w:val="en-CA"/>
        </w:rPr>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rPr>
          <w:lang w:val="en-CA"/>
        </w:rPr>
      </w:pPr>
      <w:r w:rsidRPr="00891F3A">
        <w:rPr>
          <w:b/>
          <w:lang w:val="en-CA"/>
        </w:rPr>
        <w:t>2Nx2N</w:t>
      </w:r>
      <w:r w:rsidRPr="00891F3A">
        <w:rPr>
          <w:lang w:val="en-CA"/>
        </w:rPr>
        <w:t>: Having the full width and height of the CU.</w:t>
      </w:r>
    </w:p>
    <w:p w14:paraId="6D94C022" w14:textId="77777777" w:rsidR="00634A08" w:rsidRPr="00891F3A" w:rsidRDefault="00634A08" w:rsidP="00A14AF3">
      <w:pPr>
        <w:numPr>
          <w:ilvl w:val="2"/>
          <w:numId w:val="30"/>
        </w:numPr>
        <w:rPr>
          <w:lang w:val="en-CA"/>
        </w:rPr>
      </w:pPr>
      <w:r w:rsidRPr="00891F3A">
        <w:rPr>
          <w:b/>
          <w:lang w:val="en-CA"/>
        </w:rPr>
        <w:t>2NxN (or Nx2N)</w:t>
      </w:r>
      <w:r w:rsidRPr="00891F3A">
        <w:rPr>
          <w:lang w:val="en-CA"/>
        </w:rPr>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rPr>
          <w:lang w:val="en-CA"/>
        </w:rPr>
      </w:pPr>
      <w:r w:rsidRPr="00891F3A">
        <w:rPr>
          <w:b/>
          <w:lang w:val="en-CA"/>
        </w:rPr>
        <w:t>NxN</w:t>
      </w:r>
      <w:r w:rsidRPr="00891F3A">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91F3A" w:rsidRDefault="00634A08" w:rsidP="00A14AF3">
      <w:pPr>
        <w:numPr>
          <w:ilvl w:val="2"/>
          <w:numId w:val="30"/>
        </w:numPr>
        <w:rPr>
          <w:lang w:val="en-CA"/>
        </w:rPr>
      </w:pPr>
      <w:r w:rsidRPr="00891F3A">
        <w:rPr>
          <w:b/>
          <w:lang w:val="en-CA"/>
        </w:rPr>
        <w:t>N/2x2N</w:t>
      </w:r>
      <w:r w:rsidRPr="00891F3A">
        <w:rPr>
          <w:lang w:val="en-CA"/>
        </w:rPr>
        <w:t xml:space="preserve"> paired with </w:t>
      </w:r>
      <w:r w:rsidRPr="00891F3A">
        <w:rPr>
          <w:b/>
          <w:lang w:val="en-CA"/>
        </w:rPr>
        <w:t>3N/2x2N</w:t>
      </w:r>
      <w:r w:rsidRPr="00891F3A">
        <w:rPr>
          <w:lang w:val="en-CA"/>
        </w:rPr>
        <w:t xml:space="preserve"> or </w:t>
      </w:r>
      <w:r w:rsidRPr="00891F3A">
        <w:rPr>
          <w:b/>
          <w:lang w:val="en-CA"/>
        </w:rPr>
        <w:t>2NxN/2</w:t>
      </w:r>
      <w:r w:rsidRPr="00891F3A">
        <w:rPr>
          <w:lang w:val="en-CA"/>
        </w:rPr>
        <w:t xml:space="preserve"> paired with </w:t>
      </w:r>
      <w:r w:rsidRPr="00891F3A">
        <w:rPr>
          <w:b/>
          <w:lang w:val="en-CA"/>
        </w:rPr>
        <w:t>2Nx3N/2</w:t>
      </w:r>
      <w:r w:rsidRPr="00891F3A">
        <w:rPr>
          <w:lang w:val="en-CA"/>
        </w:rPr>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rPr>
          <w:lang w:val="en-CA"/>
        </w:rPr>
      </w:pPr>
      <w:r w:rsidRPr="00891F3A">
        <w:rPr>
          <w:b/>
          <w:lang w:val="en-CA"/>
        </w:rPr>
        <w:t>TB</w:t>
      </w:r>
      <w:r w:rsidRPr="00891F3A">
        <w:rPr>
          <w:lang w:val="en-CA"/>
        </w:rPr>
        <w:t>: Transform block (luma or chroma), a luma or chroma block of a TU, with a size of 4x4, 8x8, 16x16, or 32x32.</w:t>
      </w:r>
    </w:p>
    <w:p w14:paraId="2D2AA180" w14:textId="77777777" w:rsidR="00634A08" w:rsidRPr="00891F3A" w:rsidRDefault="00634A08" w:rsidP="00A14AF3">
      <w:pPr>
        <w:numPr>
          <w:ilvl w:val="1"/>
          <w:numId w:val="30"/>
        </w:numPr>
        <w:rPr>
          <w:lang w:val="en-CA"/>
        </w:rPr>
      </w:pPr>
      <w:r w:rsidRPr="00891F3A">
        <w:rPr>
          <w:b/>
          <w:lang w:val="en-CA"/>
        </w:rPr>
        <w:t>TU</w:t>
      </w:r>
      <w:r w:rsidRPr="00891F3A">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rPr>
          <w:lang w:val="en-CA"/>
        </w:rPr>
      </w:pPr>
      <w:r w:rsidRPr="00891F3A">
        <w:rPr>
          <w:lang w:val="en-CA"/>
        </w:rPr>
        <w:t>Block and unit names in VVC:</w:t>
      </w:r>
    </w:p>
    <w:p w14:paraId="433CC38E" w14:textId="77777777" w:rsidR="00634A08" w:rsidRPr="00891F3A" w:rsidRDefault="00634A08" w:rsidP="00A14AF3">
      <w:pPr>
        <w:numPr>
          <w:ilvl w:val="1"/>
          <w:numId w:val="30"/>
        </w:numPr>
        <w:rPr>
          <w:lang w:val="en-CA"/>
        </w:rPr>
      </w:pPr>
      <w:r w:rsidRPr="00891F3A">
        <w:rPr>
          <w:b/>
          <w:lang w:val="en-CA"/>
        </w:rPr>
        <w:t>CTB</w:t>
      </w:r>
      <w:r w:rsidRPr="00891F3A">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rPr>
          <w:lang w:val="en-CA"/>
        </w:rPr>
      </w:pPr>
      <w:r w:rsidRPr="00891F3A">
        <w:rPr>
          <w:b/>
          <w:lang w:val="en-CA"/>
        </w:rPr>
        <w:t>CTU</w:t>
      </w:r>
      <w:r w:rsidRPr="00891F3A">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rPr>
          <w:lang w:val="en-CA"/>
        </w:rPr>
      </w:pPr>
      <w:r w:rsidRPr="00891F3A">
        <w:rPr>
          <w:b/>
          <w:lang w:val="en-CA"/>
        </w:rPr>
        <w:t>CB</w:t>
      </w:r>
      <w:r w:rsidRPr="00891F3A">
        <w:rPr>
          <w:lang w:val="en-CA"/>
        </w:rPr>
        <w:t>: Coding block, a luma or chroma block in a CU.</w:t>
      </w:r>
    </w:p>
    <w:p w14:paraId="6AD1BD4E" w14:textId="77777777" w:rsidR="00634A08" w:rsidRPr="00891F3A" w:rsidRDefault="00634A08" w:rsidP="00A14AF3">
      <w:pPr>
        <w:numPr>
          <w:ilvl w:val="1"/>
          <w:numId w:val="30"/>
        </w:numPr>
        <w:rPr>
          <w:lang w:val="en-CA"/>
        </w:rPr>
      </w:pPr>
      <w:r w:rsidRPr="00891F3A">
        <w:rPr>
          <w:b/>
          <w:lang w:val="en-CA"/>
        </w:rPr>
        <w:t>CU</w:t>
      </w:r>
      <w:r w:rsidRPr="00891F3A">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rPr>
          <w:lang w:val="en-CA"/>
        </w:rPr>
      </w:pPr>
      <w:r w:rsidRPr="00891F3A">
        <w:rPr>
          <w:b/>
          <w:lang w:val="en-CA"/>
        </w:rPr>
        <w:lastRenderedPageBreak/>
        <w:t>PB</w:t>
      </w:r>
      <w:r w:rsidRPr="00891F3A">
        <w:rPr>
          <w:lang w:val="en-CA"/>
        </w:rPr>
        <w:t>: Prediction block, a luma or chroma block of a PU.</w:t>
      </w:r>
    </w:p>
    <w:p w14:paraId="5384A217" w14:textId="77777777" w:rsidR="00634A08" w:rsidRPr="00891F3A" w:rsidRDefault="00634A08" w:rsidP="00A14AF3">
      <w:pPr>
        <w:numPr>
          <w:ilvl w:val="1"/>
          <w:numId w:val="30"/>
        </w:numPr>
        <w:rPr>
          <w:lang w:val="en-CA"/>
        </w:rPr>
      </w:pPr>
      <w:r w:rsidRPr="00891F3A">
        <w:rPr>
          <w:b/>
          <w:lang w:val="en-CA"/>
        </w:rPr>
        <w:t>PU</w:t>
      </w:r>
      <w:r w:rsidRPr="00891F3A">
        <w:rPr>
          <w:lang w:val="en-CA"/>
        </w:rPr>
        <w:t>: Prediction unit, has the same size as a CU in the VVC context.</w:t>
      </w:r>
    </w:p>
    <w:p w14:paraId="224B2021" w14:textId="77777777" w:rsidR="00634A08" w:rsidRPr="00891F3A" w:rsidRDefault="00634A08" w:rsidP="00A14AF3">
      <w:pPr>
        <w:numPr>
          <w:ilvl w:val="1"/>
          <w:numId w:val="30"/>
        </w:numPr>
        <w:rPr>
          <w:lang w:val="en-CA"/>
        </w:rPr>
      </w:pPr>
      <w:r w:rsidRPr="00891F3A">
        <w:rPr>
          <w:b/>
          <w:lang w:val="en-CA"/>
        </w:rPr>
        <w:t>TB</w:t>
      </w:r>
      <w:r w:rsidRPr="00891F3A">
        <w:rPr>
          <w:lang w:val="en-CA"/>
        </w:rPr>
        <w:t>: Transform block, a luma or chroma block of a TU.</w:t>
      </w:r>
    </w:p>
    <w:p w14:paraId="371C4850" w14:textId="77777777" w:rsidR="00634A08" w:rsidRPr="00891F3A" w:rsidRDefault="00634A08" w:rsidP="00A14AF3">
      <w:pPr>
        <w:numPr>
          <w:ilvl w:val="1"/>
          <w:numId w:val="30"/>
        </w:numPr>
        <w:rPr>
          <w:lang w:val="en-CA"/>
        </w:rPr>
      </w:pPr>
      <w:r w:rsidRPr="00891F3A">
        <w:rPr>
          <w:b/>
          <w:lang w:val="en-CA"/>
        </w:rPr>
        <w:t>TU</w:t>
      </w:r>
      <w:r w:rsidRPr="00891F3A">
        <w:rPr>
          <w:lang w:val="en-CA"/>
        </w:rPr>
        <w:t>: Transform unit, has the same size as a CU in the VVC context.</w:t>
      </w:r>
    </w:p>
    <w:p w14:paraId="5CC8024D" w14:textId="59E46B9C" w:rsidR="00E01692" w:rsidRPr="00891F3A" w:rsidRDefault="00E01692" w:rsidP="00430D17">
      <w:pPr>
        <w:pStyle w:val="berschrift2"/>
        <w:ind w:left="578" w:hanging="578"/>
        <w:rPr>
          <w:lang w:val="en-CA"/>
        </w:rPr>
      </w:pPr>
      <w:bookmarkStart w:id="769" w:name="_Ref43878169"/>
      <w:r w:rsidRPr="00891F3A">
        <w:rPr>
          <w:lang w:val="en-CA"/>
        </w:rPr>
        <w:t>Standards, TRs, supplements and technical papers approval and publication status</w:t>
      </w:r>
    </w:p>
    <w:p w14:paraId="665EAFB0" w14:textId="77777777" w:rsidR="00E01692" w:rsidRPr="00891F3A" w:rsidRDefault="00E01692" w:rsidP="00E01692">
      <w:pPr>
        <w:pStyle w:val="Aufzhlungszeichen2"/>
        <w:keepNext/>
        <w:numPr>
          <w:ilvl w:val="0"/>
          <w:numId w:val="19"/>
        </w:numPr>
        <w:rPr>
          <w:lang w:val="en-CA"/>
        </w:rPr>
      </w:pPr>
      <w:r w:rsidRPr="00891F3A">
        <w:rPr>
          <w:lang w:val="en-CA"/>
        </w:rPr>
        <w:t>AVC</w:t>
      </w:r>
    </w:p>
    <w:p w14:paraId="5986E2F4" w14:textId="77777777" w:rsidR="00E01692" w:rsidRPr="00891F3A" w:rsidRDefault="00E01692" w:rsidP="00E01692">
      <w:pPr>
        <w:pStyle w:val="Aufzhlungszeichen2"/>
        <w:numPr>
          <w:ilvl w:val="1"/>
          <w:numId w:val="19"/>
        </w:numPr>
        <w:rPr>
          <w:lang w:val="en-CA"/>
        </w:rPr>
      </w:pPr>
      <w:r w:rsidRPr="00891F3A">
        <w:rPr>
          <w:lang w:val="en-CA"/>
        </w:rPr>
        <w:t>ITU-T H.264 V14 Consented at 22nd meeting on 2021-04-30 (with annotated regions, shutter interval, and miscellaneous corrections), approved 2021-08-22, published 2021-10-13</w:t>
      </w:r>
    </w:p>
    <w:p w14:paraId="26BD99B0" w14:textId="77777777" w:rsidR="00E01692" w:rsidRPr="00891F3A" w:rsidRDefault="00E01692" w:rsidP="00E01692">
      <w:pPr>
        <w:pStyle w:val="Aufzhlungszeichen2"/>
        <w:numPr>
          <w:ilvl w:val="1"/>
          <w:numId w:val="19"/>
        </w:numPr>
        <w:rPr>
          <w:lang w:val="en-CA"/>
        </w:rPr>
      </w:pPr>
      <w:r w:rsidRPr="00891F3A">
        <w:rPr>
          <w:lang w:val="en-CA"/>
        </w:rPr>
        <w:t>ISO/IEC 14496-10:2020 (Ed. 9) FDIS ballot closed 2020-11-27, published 2020-12-15</w:t>
      </w:r>
    </w:p>
    <w:p w14:paraId="52BDAFC1" w14:textId="77777777" w:rsidR="00E01692" w:rsidRPr="00891F3A" w:rsidRDefault="00E01692" w:rsidP="00E01692">
      <w:pPr>
        <w:pStyle w:val="Aufzhlungszeichen2"/>
        <w:numPr>
          <w:ilvl w:val="1"/>
          <w:numId w:val="19"/>
        </w:numPr>
        <w:rPr>
          <w:lang w:val="en-CA"/>
        </w:rPr>
      </w:pPr>
      <w:r w:rsidRPr="00891F3A">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891F3A" w:rsidRDefault="00E01692" w:rsidP="00E01692">
      <w:pPr>
        <w:pStyle w:val="Aufzhlungszeichen2"/>
        <w:numPr>
          <w:ilvl w:val="1"/>
          <w:numId w:val="19"/>
        </w:numPr>
        <w:rPr>
          <w:lang w:val="en-CA"/>
        </w:rPr>
      </w:pPr>
      <w:r w:rsidRPr="00891F3A">
        <w:rPr>
          <w:lang w:val="en-CA"/>
        </w:rPr>
        <w:t>Preliminary draft text for YCgCo-Re and YCgCo-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421E9363" w14:textId="77777777" w:rsidR="00E01692" w:rsidRPr="00891F3A" w:rsidRDefault="00E01692" w:rsidP="00E01692">
      <w:pPr>
        <w:pStyle w:val="Aufzhlungszeichen2"/>
        <w:numPr>
          <w:ilvl w:val="1"/>
          <w:numId w:val="19"/>
        </w:numPr>
        <w:rPr>
          <w:lang w:val="en-CA"/>
        </w:rPr>
      </w:pPr>
      <w:r w:rsidRPr="00891F3A">
        <w:rPr>
          <w:lang w:val="en-CA"/>
        </w:rPr>
        <w:t>Conformance testing</w:t>
      </w:r>
    </w:p>
    <w:p w14:paraId="2A09098B" w14:textId="77777777" w:rsidR="00E01692" w:rsidRPr="00891F3A" w:rsidRDefault="00E01692" w:rsidP="00E01692">
      <w:pPr>
        <w:pStyle w:val="Aufzhlungszeichen2"/>
        <w:numPr>
          <w:ilvl w:val="2"/>
          <w:numId w:val="19"/>
        </w:numPr>
        <w:rPr>
          <w:lang w:val="en-CA"/>
        </w:rPr>
      </w:pPr>
      <w:r w:rsidRPr="00891F3A">
        <w:rPr>
          <w:lang w:val="en-CA"/>
        </w:rPr>
        <w:t>ITU-T H.264.1 V6 Approved 2016-02-13, published 2016-06-17</w:t>
      </w:r>
    </w:p>
    <w:p w14:paraId="37BFE566" w14:textId="77777777" w:rsidR="00E01692" w:rsidRPr="00891F3A" w:rsidRDefault="00E01692" w:rsidP="00E01692">
      <w:pPr>
        <w:pStyle w:val="Aufzhlungszeichen2"/>
        <w:numPr>
          <w:ilvl w:val="2"/>
          <w:numId w:val="19"/>
        </w:numPr>
        <w:rPr>
          <w:lang w:val="en-CA"/>
        </w:rPr>
      </w:pPr>
      <w:r w:rsidRPr="00891F3A">
        <w:rPr>
          <w:lang w:val="en-CA"/>
        </w:rPr>
        <w:t>Various amendments of ISO/IEC 14496-4:2004, including:</w:t>
      </w:r>
    </w:p>
    <w:p w14:paraId="57D053F8" w14:textId="77777777" w:rsidR="00E01692" w:rsidRPr="00891F3A" w:rsidRDefault="00E01692" w:rsidP="00E01692">
      <w:pPr>
        <w:pStyle w:val="Aufzhlungszeichen2"/>
        <w:numPr>
          <w:ilvl w:val="3"/>
          <w:numId w:val="19"/>
        </w:numPr>
        <w:rPr>
          <w:lang w:val="en-CA"/>
        </w:rPr>
      </w:pPr>
      <w:r w:rsidRPr="00891F3A">
        <w:rPr>
          <w:lang w:val="en-CA"/>
        </w:rPr>
        <w:t>ISO/IEC 14496-4:2004/AMD 6:2005 Advanced Video Coding conformance</w:t>
      </w:r>
    </w:p>
    <w:p w14:paraId="6E3229BB" w14:textId="77777777" w:rsidR="00E01692" w:rsidRPr="00891F3A" w:rsidRDefault="00E01692" w:rsidP="00E01692">
      <w:pPr>
        <w:pStyle w:val="Aufzhlungszeichen2"/>
        <w:numPr>
          <w:ilvl w:val="3"/>
          <w:numId w:val="19"/>
        </w:numPr>
        <w:rPr>
          <w:lang w:val="en-CA"/>
        </w:rPr>
      </w:pPr>
      <w:r w:rsidRPr="00891F3A">
        <w:rPr>
          <w:lang w:val="en-CA"/>
        </w:rPr>
        <w:t>ISO/IEC 14496-4:2004/AMD 9:2006 AVC fidelity range extensions conformance</w:t>
      </w:r>
    </w:p>
    <w:p w14:paraId="1577E691" w14:textId="77777777" w:rsidR="00E01692" w:rsidRPr="00891F3A" w:rsidRDefault="00E01692" w:rsidP="00E01692">
      <w:pPr>
        <w:pStyle w:val="Aufzhlungszeichen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Aufzhlungszeichen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Aufzhlungszeichen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Aufzhlungszeichen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Aufzhlungszeichen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Aufzhlungszeichen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Aufzhlungszeichen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Aufzhlungszeichen2"/>
        <w:numPr>
          <w:ilvl w:val="1"/>
          <w:numId w:val="19"/>
        </w:numPr>
        <w:rPr>
          <w:lang w:val="en-CA"/>
        </w:rPr>
      </w:pPr>
      <w:r w:rsidRPr="00891F3A">
        <w:rPr>
          <w:lang w:val="en-CA"/>
        </w:rPr>
        <w:t>Reference software</w:t>
      </w:r>
    </w:p>
    <w:p w14:paraId="6102C5B0" w14:textId="77777777" w:rsidR="00E01692" w:rsidRPr="00891F3A" w:rsidRDefault="00E01692" w:rsidP="00E01692">
      <w:pPr>
        <w:pStyle w:val="Aufzhlungszeichen2"/>
        <w:numPr>
          <w:ilvl w:val="2"/>
          <w:numId w:val="19"/>
        </w:numPr>
        <w:rPr>
          <w:lang w:val="en-CA"/>
        </w:rPr>
      </w:pPr>
      <w:r w:rsidRPr="00891F3A">
        <w:rPr>
          <w:lang w:val="en-CA"/>
        </w:rPr>
        <w:t>ITU-T H.264.2 V7 Approved 2016-02-13, published 2016-05-30</w:t>
      </w:r>
    </w:p>
    <w:p w14:paraId="4266DF3B" w14:textId="77777777" w:rsidR="00E01692" w:rsidRPr="00891F3A" w:rsidRDefault="00E01692" w:rsidP="00E01692">
      <w:pPr>
        <w:pStyle w:val="Aufzhlungszeichen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Aufzhlungszeichen2"/>
        <w:numPr>
          <w:ilvl w:val="3"/>
          <w:numId w:val="19"/>
        </w:numPr>
        <w:rPr>
          <w:lang w:val="en-CA"/>
        </w:rPr>
      </w:pPr>
      <w:r w:rsidRPr="00891F3A">
        <w:rPr>
          <w:lang w:val="en-CA"/>
        </w:rPr>
        <w:lastRenderedPageBreak/>
        <w:t>ISO/IEC 14496-5:2001/AMD 6:2005 Advanced Video Coding (AVC) and High Efficiency Advanced Audio Coding (HE AAC) reference software</w:t>
      </w:r>
    </w:p>
    <w:p w14:paraId="22CE9A46" w14:textId="77777777" w:rsidR="00E01692" w:rsidRPr="00891F3A" w:rsidRDefault="00E01692" w:rsidP="00E01692">
      <w:pPr>
        <w:pStyle w:val="Aufzhlungszeichen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Aufzhlungszeichen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Aufzhlungszeichen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Aufzhlungszeichen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Aufzhlungszeichen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Aufzhlungszeichen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Aufzhlungszeichen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Aufzhlungszeichen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Aufzhlungszeichen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Aufzhlungszeichen2"/>
        <w:keepNext/>
        <w:numPr>
          <w:ilvl w:val="0"/>
          <w:numId w:val="19"/>
        </w:numPr>
        <w:rPr>
          <w:lang w:val="en-CA"/>
        </w:rPr>
      </w:pPr>
      <w:r w:rsidRPr="00891F3A">
        <w:rPr>
          <w:lang w:val="en-CA"/>
        </w:rPr>
        <w:t>HEVC</w:t>
      </w:r>
    </w:p>
    <w:p w14:paraId="5BED62EC" w14:textId="77777777" w:rsidR="00E01692" w:rsidRPr="00891F3A" w:rsidRDefault="00E01692" w:rsidP="00E01692">
      <w:pPr>
        <w:pStyle w:val="Aufzhlungszeichen2"/>
        <w:numPr>
          <w:ilvl w:val="1"/>
          <w:numId w:val="19"/>
        </w:numPr>
        <w:rPr>
          <w:lang w:val="en-CA"/>
        </w:rPr>
      </w:pPr>
      <w:r w:rsidRPr="00891F3A">
        <w:rPr>
          <w:lang w:val="en-CA"/>
        </w:rPr>
        <w:t>ITU-T H.265 V7 approved 2019-11-29, published 2020-01-10</w:t>
      </w:r>
    </w:p>
    <w:p w14:paraId="3CF8D086" w14:textId="77777777" w:rsidR="00E01692" w:rsidRPr="00891F3A" w:rsidRDefault="00E01692" w:rsidP="00E01692">
      <w:pPr>
        <w:pStyle w:val="Aufzhlungszeichen2"/>
        <w:numPr>
          <w:ilvl w:val="1"/>
          <w:numId w:val="19"/>
        </w:numPr>
        <w:rPr>
          <w:lang w:val="en-CA"/>
        </w:rPr>
      </w:pPr>
      <w:r w:rsidRPr="00891F3A">
        <w:rPr>
          <w:lang w:val="en-CA"/>
        </w:rPr>
        <w:t>ISO/IEC 23008-2:2020 (Ed. 4) FDIS ballot closed 2020-07-16, published 2020-08-27</w:t>
      </w:r>
    </w:p>
    <w:p w14:paraId="306487E3" w14:textId="77777777" w:rsidR="00E01692" w:rsidRPr="00891F3A" w:rsidRDefault="00E01692" w:rsidP="00E01692">
      <w:pPr>
        <w:pStyle w:val="Aufzhlungszeichen2"/>
        <w:numPr>
          <w:ilvl w:val="1"/>
          <w:numId w:val="19"/>
        </w:numPr>
        <w:rPr>
          <w:lang w:val="en-CA"/>
        </w:rPr>
      </w:pPr>
      <w:r w:rsidRPr="00891F3A">
        <w:rPr>
          <w:lang w:val="en-CA"/>
        </w:rPr>
        <w:t>ITU-T H.265 V8 Consented at the 22nd meeting (shutter interval information SEI message and miscellaneous corrections), published 2020-10-13</w:t>
      </w:r>
    </w:p>
    <w:p w14:paraId="1BBDD5D3" w14:textId="77777777" w:rsidR="00E01692" w:rsidRPr="00891F3A" w:rsidRDefault="00E01692" w:rsidP="00E01692">
      <w:pPr>
        <w:pStyle w:val="Aufzhlungszeichen2"/>
        <w:numPr>
          <w:ilvl w:val="1"/>
          <w:numId w:val="19"/>
        </w:numPr>
        <w:rPr>
          <w:lang w:val="en-CA"/>
        </w:rPr>
      </w:pPr>
      <w:r w:rsidRPr="00891F3A">
        <w:rPr>
          <w:lang w:val="en-CA"/>
        </w:rPr>
        <w:t>ISO/IEC 23008-2:2020/AMD 1:2021 (shutter interval information SEI message) published 2021-07-12</w:t>
      </w:r>
    </w:p>
    <w:p w14:paraId="5CC0C8A2" w14:textId="77777777" w:rsidR="00E01692" w:rsidRPr="00891F3A" w:rsidRDefault="00E01692" w:rsidP="00E01692">
      <w:pPr>
        <w:pStyle w:val="Aufzhlungszeichen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2023-01-10</w:t>
      </w:r>
    </w:p>
    <w:p w14:paraId="6ADDC58B" w14:textId="77777777" w:rsidR="00E01692" w:rsidRPr="00891F3A" w:rsidRDefault="00E01692" w:rsidP="00E01692">
      <w:pPr>
        <w:pStyle w:val="Aufzhlungszeichen2"/>
        <w:numPr>
          <w:ilvl w:val="1"/>
          <w:numId w:val="19"/>
        </w:numPr>
        <w:rPr>
          <w:lang w:val="en-CA"/>
        </w:rPr>
      </w:pPr>
      <w:r w:rsidRPr="00891F3A">
        <w:rPr>
          <w:lang w:val="en-CA"/>
        </w:rPr>
        <w:t>Preliminary draft text for YCgCo-Re and YCgCo-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Aufzhlungszeichen2"/>
        <w:numPr>
          <w:ilvl w:val="1"/>
          <w:numId w:val="19"/>
        </w:numPr>
        <w:rPr>
          <w:lang w:val="en-CA"/>
        </w:rPr>
      </w:pPr>
      <w:r w:rsidRPr="00891F3A">
        <w:rPr>
          <w:lang w:val="en-CA"/>
        </w:rPr>
        <w:t>Conformance testing</w:t>
      </w:r>
    </w:p>
    <w:p w14:paraId="14A36D71" w14:textId="77777777" w:rsidR="00E01692" w:rsidRPr="00891F3A" w:rsidRDefault="00E01692" w:rsidP="00E01692">
      <w:pPr>
        <w:pStyle w:val="Aufzhlungszeichen2"/>
        <w:numPr>
          <w:ilvl w:val="2"/>
          <w:numId w:val="19"/>
        </w:numPr>
        <w:rPr>
          <w:lang w:val="en-CA"/>
        </w:rPr>
      </w:pPr>
      <w:r w:rsidRPr="00891F3A">
        <w:rPr>
          <w:lang w:val="en-CA"/>
        </w:rPr>
        <w:t>ITU-T H.265.1 V3 approved 2018-10-14, published 2019-01-15</w:t>
      </w:r>
    </w:p>
    <w:p w14:paraId="5CAA468A" w14:textId="77777777" w:rsidR="00E01692" w:rsidRPr="00891F3A" w:rsidRDefault="00E01692" w:rsidP="00E01692">
      <w:pPr>
        <w:pStyle w:val="Aufzhlungszeichen2"/>
        <w:numPr>
          <w:ilvl w:val="2"/>
          <w:numId w:val="19"/>
        </w:numPr>
        <w:rPr>
          <w:lang w:val="en-CA"/>
        </w:rPr>
      </w:pPr>
      <w:r w:rsidRPr="00891F3A">
        <w:rPr>
          <w:lang w:val="en-CA"/>
        </w:rPr>
        <w:t>ISO/IEC 23008-8:2018 (Ed. 2) Conformance specification for HEVC, published 2018-08-06</w:t>
      </w:r>
    </w:p>
    <w:p w14:paraId="0B6108B5" w14:textId="77777777" w:rsidR="00E01692" w:rsidRPr="00891F3A" w:rsidRDefault="00E01692" w:rsidP="00E01692">
      <w:pPr>
        <w:pStyle w:val="Aufzhlungszeichen2"/>
        <w:numPr>
          <w:ilvl w:val="2"/>
          <w:numId w:val="19"/>
        </w:numPr>
        <w:rPr>
          <w:lang w:val="en-CA"/>
        </w:rPr>
      </w:pPr>
      <w:r w:rsidRPr="00891F3A">
        <w:rPr>
          <w:lang w:val="en-CA"/>
        </w:rPr>
        <w:t>ISO/IEC 23008-8:2018/AMD 1:2019 Conformance testing for HEVC screen content coding (SCC) extensions and non-intra high throughput profiles, published 2019-10-15</w:t>
      </w:r>
    </w:p>
    <w:p w14:paraId="2497C2CD" w14:textId="77777777" w:rsidR="00E01692" w:rsidRPr="00891F3A" w:rsidRDefault="00E01692" w:rsidP="00E01692">
      <w:pPr>
        <w:pStyle w:val="Aufzhlungszeichen2"/>
        <w:numPr>
          <w:ilvl w:val="1"/>
          <w:numId w:val="19"/>
        </w:numPr>
        <w:rPr>
          <w:lang w:val="en-CA"/>
        </w:rPr>
      </w:pPr>
      <w:r w:rsidRPr="00891F3A">
        <w:rPr>
          <w:lang w:val="en-CA"/>
        </w:rPr>
        <w:t>Reference software</w:t>
      </w:r>
    </w:p>
    <w:p w14:paraId="6D18EB0B" w14:textId="77777777" w:rsidR="00E01692" w:rsidRPr="00891F3A" w:rsidRDefault="00E01692" w:rsidP="00E01692">
      <w:pPr>
        <w:pStyle w:val="Aufzhlungszeichen2"/>
        <w:numPr>
          <w:ilvl w:val="2"/>
          <w:numId w:val="19"/>
        </w:numPr>
        <w:rPr>
          <w:lang w:val="en-CA"/>
        </w:rPr>
      </w:pPr>
      <w:r w:rsidRPr="00891F3A">
        <w:rPr>
          <w:lang w:val="en-CA"/>
        </w:rPr>
        <w:t>ITU-T H.265.2 V4 approved 2016-12-22, published 2017-04-10</w:t>
      </w:r>
    </w:p>
    <w:p w14:paraId="6FFDE427" w14:textId="77777777" w:rsidR="00E01692" w:rsidRPr="00891F3A" w:rsidRDefault="00E01692" w:rsidP="00E01692">
      <w:pPr>
        <w:pStyle w:val="Aufzhlungszeichen2"/>
        <w:numPr>
          <w:ilvl w:val="2"/>
          <w:numId w:val="19"/>
        </w:numPr>
        <w:rPr>
          <w:lang w:val="en-CA"/>
        </w:rPr>
      </w:pPr>
      <w:r w:rsidRPr="00891F3A">
        <w:rPr>
          <w:lang w:val="en-CA"/>
        </w:rPr>
        <w:t>ISO/IEC 23008-5:2017 (Ed. 2) Reference software for high efficiency video coding, published 2017-03-01</w:t>
      </w:r>
    </w:p>
    <w:p w14:paraId="7A26A061" w14:textId="77777777" w:rsidR="00E01692" w:rsidRPr="00891F3A" w:rsidRDefault="00E01692" w:rsidP="00E01692">
      <w:pPr>
        <w:pStyle w:val="Aufzhlungszeichen2"/>
        <w:numPr>
          <w:ilvl w:val="2"/>
          <w:numId w:val="19"/>
        </w:numPr>
        <w:rPr>
          <w:lang w:val="en-CA"/>
        </w:rPr>
      </w:pPr>
      <w:r w:rsidRPr="00891F3A">
        <w:rPr>
          <w:lang w:val="en-CA"/>
        </w:rPr>
        <w:t>ISO/IEC 23008-5:2017/AMD 1:2017 Reference software for screen content coding extensions, published 2017-11-09</w:t>
      </w:r>
    </w:p>
    <w:p w14:paraId="36E39EF4" w14:textId="77777777" w:rsidR="00E01692" w:rsidRPr="00891F3A" w:rsidRDefault="00E01692" w:rsidP="00E01692">
      <w:pPr>
        <w:pStyle w:val="Aufzhlungszeichen2"/>
        <w:keepNext/>
        <w:numPr>
          <w:ilvl w:val="0"/>
          <w:numId w:val="19"/>
        </w:numPr>
        <w:rPr>
          <w:lang w:val="en-CA"/>
        </w:rPr>
      </w:pPr>
      <w:r w:rsidRPr="00891F3A">
        <w:rPr>
          <w:lang w:val="en-CA"/>
        </w:rPr>
        <w:lastRenderedPageBreak/>
        <w:t>VVC</w:t>
      </w:r>
    </w:p>
    <w:p w14:paraId="5555B7E7" w14:textId="77777777" w:rsidR="00E01692" w:rsidRPr="00891F3A" w:rsidRDefault="00E01692" w:rsidP="00E01692">
      <w:pPr>
        <w:pStyle w:val="Aufzhlungszeichen2"/>
        <w:keepNext/>
        <w:numPr>
          <w:ilvl w:val="1"/>
          <w:numId w:val="19"/>
        </w:numPr>
        <w:rPr>
          <w:lang w:val="en-CA"/>
        </w:rPr>
      </w:pPr>
      <w:r w:rsidRPr="00891F3A">
        <w:rPr>
          <w:lang w:val="en-CA"/>
        </w:rPr>
        <w:t xml:space="preserve">ITU-T H.266 V1 </w:t>
      </w:r>
      <w:bookmarkStart w:id="770" w:name="_Hlk95733598"/>
      <w:bookmarkStart w:id="771" w:name="_Hlk95733513"/>
      <w:r w:rsidRPr="00891F3A">
        <w:rPr>
          <w:lang w:val="en-CA"/>
        </w:rPr>
        <w:t>approved 2020-08-29</w:t>
      </w:r>
      <w:bookmarkEnd w:id="770"/>
      <w:r w:rsidRPr="00891F3A">
        <w:rPr>
          <w:lang w:val="en-CA"/>
        </w:rPr>
        <w:t>, published 2020-11-10</w:t>
      </w:r>
      <w:bookmarkEnd w:id="771"/>
    </w:p>
    <w:p w14:paraId="547CFAC6" w14:textId="77777777" w:rsidR="00E01692" w:rsidRPr="00891F3A" w:rsidRDefault="00E01692" w:rsidP="00E01692">
      <w:pPr>
        <w:pStyle w:val="Aufzhlungszeichen2"/>
        <w:numPr>
          <w:ilvl w:val="1"/>
          <w:numId w:val="19"/>
        </w:numPr>
        <w:rPr>
          <w:lang w:val="en-CA"/>
        </w:rPr>
      </w:pPr>
      <w:bookmarkStart w:id="772" w:name="_Hlk95733526"/>
      <w:r w:rsidRPr="00891F3A">
        <w:rPr>
          <w:lang w:val="en-CA"/>
        </w:rPr>
        <w:t>ISO/IEC 23090-3:2021 (Ed. 1) published 2021-02-16</w:t>
      </w:r>
      <w:bookmarkEnd w:id="772"/>
    </w:p>
    <w:p w14:paraId="59AD604F" w14:textId="77777777" w:rsidR="00E01692" w:rsidRPr="00891F3A" w:rsidRDefault="00E01692" w:rsidP="00E01692">
      <w:pPr>
        <w:pStyle w:val="Aufzhlungszeichen2"/>
        <w:numPr>
          <w:ilvl w:val="1"/>
          <w:numId w:val="19"/>
        </w:numPr>
        <w:rPr>
          <w:lang w:val="en-CA"/>
        </w:rPr>
      </w:pPr>
      <w:r w:rsidRPr="00891F3A">
        <w:rPr>
          <w:lang w:val="en-CA"/>
        </w:rPr>
        <w:t xml:space="preserve">ITU-T H.266 V2 with operation range extensions, </w:t>
      </w:r>
      <w:proofErr w:type="gramStart"/>
      <w:r w:rsidRPr="00891F3A">
        <w:rPr>
          <w:lang w:val="en-CA"/>
        </w:rPr>
        <w:t>Consented</w:t>
      </w:r>
      <w:proofErr w:type="gramEnd"/>
      <w:r w:rsidRPr="00891F3A">
        <w:rPr>
          <w:lang w:val="en-CA"/>
        </w:rPr>
        <w:t xml:space="preserve"> 2022-01-28, Last Call began 2022-04-01, Approved 2022-04-29, pre-published 2022-06-06, published 2022-07-12</w:t>
      </w:r>
    </w:p>
    <w:p w14:paraId="6B54A37E" w14:textId="77777777" w:rsidR="00E01692" w:rsidRPr="00891F3A" w:rsidRDefault="00E01692" w:rsidP="00E01692">
      <w:pPr>
        <w:pStyle w:val="Aufzhlungszeichen2"/>
        <w:numPr>
          <w:ilvl w:val="1"/>
          <w:numId w:val="19"/>
        </w:numPr>
        <w:rPr>
          <w:lang w:val="en-CA"/>
        </w:rPr>
      </w:pPr>
      <w:r w:rsidRPr="00891F3A">
        <w:rPr>
          <w:lang w:val="en-CA"/>
        </w:rPr>
        <w:t>ISO/IEC 23090-3:2022 (Ed. 2) with operation range extensions, approval at WG level to proceed to FDIS 2022-01-21, published 2022-09-25</w:t>
      </w:r>
    </w:p>
    <w:p w14:paraId="29110F16" w14:textId="77777777" w:rsidR="00E01692" w:rsidRPr="00891F3A" w:rsidRDefault="00E01692" w:rsidP="00E01692">
      <w:pPr>
        <w:pStyle w:val="Aufzhlungszeichen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Aufzhlungszeichen2"/>
        <w:numPr>
          <w:ilvl w:val="1"/>
          <w:numId w:val="19"/>
        </w:numPr>
        <w:rPr>
          <w:lang w:val="en-CA"/>
        </w:rPr>
      </w:pPr>
      <w:r w:rsidRPr="00891F3A">
        <w:rPr>
          <w:lang w:val="en-CA"/>
        </w:rPr>
        <w:t>Conformance testing</w:t>
      </w:r>
    </w:p>
    <w:p w14:paraId="5BEC0177" w14:textId="77777777" w:rsidR="00E01692" w:rsidRPr="00891F3A" w:rsidRDefault="00E01692" w:rsidP="00E01692">
      <w:pPr>
        <w:pStyle w:val="Aufzhlungszeichen2"/>
        <w:numPr>
          <w:ilvl w:val="2"/>
          <w:numId w:val="19"/>
        </w:numPr>
        <w:rPr>
          <w:lang w:val="en-CA"/>
        </w:rPr>
      </w:pPr>
      <w:r w:rsidRPr="00891F3A">
        <w:rPr>
          <w:lang w:val="en-CA"/>
        </w:rPr>
        <w:t>ITU-T H.266.1 V1 Consented 2022-01-28, Last Call began 2022-04-01, Approved 2022-04-29, pre-published 2022-05-17, published 2022-07-12</w:t>
      </w:r>
    </w:p>
    <w:p w14:paraId="0801179D" w14:textId="77777777" w:rsidR="00E01692" w:rsidRPr="00891F3A" w:rsidRDefault="00E01692" w:rsidP="00E01692">
      <w:pPr>
        <w:pStyle w:val="Aufzhlungszeichen2"/>
        <w:numPr>
          <w:ilvl w:val="2"/>
          <w:numId w:val="19"/>
        </w:numPr>
        <w:rPr>
          <w:lang w:val="en-CA"/>
        </w:rPr>
      </w:pPr>
      <w:r w:rsidRPr="00891F3A">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891F3A" w:rsidRDefault="00E01692" w:rsidP="00E01692">
      <w:pPr>
        <w:pStyle w:val="Aufzhlungszeichen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891F3A" w:rsidRDefault="00E01692" w:rsidP="00E01692">
      <w:pPr>
        <w:pStyle w:val="Aufzhlungszeichen2"/>
        <w:numPr>
          <w:ilvl w:val="1"/>
          <w:numId w:val="19"/>
        </w:numPr>
        <w:rPr>
          <w:lang w:val="en-CA"/>
        </w:rPr>
      </w:pPr>
      <w:r w:rsidRPr="00891F3A">
        <w:rPr>
          <w:lang w:val="en-CA"/>
        </w:rPr>
        <w:t>Reference software</w:t>
      </w:r>
    </w:p>
    <w:p w14:paraId="165EC72E" w14:textId="77777777" w:rsidR="00E01692" w:rsidRPr="00891F3A" w:rsidRDefault="00E01692" w:rsidP="00E01692">
      <w:pPr>
        <w:pStyle w:val="Aufzhlungszeichen2"/>
        <w:numPr>
          <w:ilvl w:val="2"/>
          <w:numId w:val="19"/>
        </w:numPr>
        <w:rPr>
          <w:lang w:val="en-CA"/>
        </w:rPr>
      </w:pPr>
      <w:r w:rsidRPr="00891F3A">
        <w:rPr>
          <w:lang w:val="en-CA"/>
        </w:rPr>
        <w:t>ITU-T H.266.2 V1 Consented 2022-01-28, Last Call began 2022-04-01, Approved 2022-04-29, pre-published 2022-05-17, published 2022-07-12</w:t>
      </w:r>
    </w:p>
    <w:p w14:paraId="4D0BF638" w14:textId="77777777" w:rsidR="00E01692" w:rsidRPr="00891F3A" w:rsidRDefault="00E01692" w:rsidP="00E01692">
      <w:pPr>
        <w:pStyle w:val="Aufzhlungszeichen2"/>
        <w:numPr>
          <w:ilvl w:val="2"/>
          <w:numId w:val="19"/>
        </w:numPr>
        <w:rPr>
          <w:lang w:val="en-CA"/>
        </w:rPr>
      </w:pPr>
      <w:r w:rsidRPr="00891F3A">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891F3A" w:rsidRDefault="00E01692" w:rsidP="00E01692">
      <w:pPr>
        <w:pStyle w:val="Aufzhlungszeichen2"/>
        <w:keepNext/>
        <w:numPr>
          <w:ilvl w:val="0"/>
          <w:numId w:val="19"/>
        </w:numPr>
        <w:rPr>
          <w:lang w:val="en-CA"/>
        </w:rPr>
      </w:pPr>
      <w:r w:rsidRPr="00891F3A">
        <w:rPr>
          <w:lang w:val="en-CA"/>
        </w:rPr>
        <w:t>VSEI</w:t>
      </w:r>
    </w:p>
    <w:p w14:paraId="75916DC9" w14:textId="77777777" w:rsidR="00E01692" w:rsidRPr="00891F3A" w:rsidRDefault="00E01692" w:rsidP="00E01692">
      <w:pPr>
        <w:pStyle w:val="Aufzhlungszeichen2"/>
        <w:keepNext/>
        <w:numPr>
          <w:ilvl w:val="1"/>
          <w:numId w:val="19"/>
        </w:numPr>
        <w:rPr>
          <w:lang w:val="en-CA"/>
        </w:rPr>
      </w:pPr>
      <w:r w:rsidRPr="00891F3A">
        <w:rPr>
          <w:lang w:val="en-CA"/>
        </w:rPr>
        <w:t>ITU-T H.274 V1 approved 2020-08-29, published 2020-11-10</w:t>
      </w:r>
    </w:p>
    <w:p w14:paraId="672DBF0A" w14:textId="77777777" w:rsidR="00E01692" w:rsidRPr="00891F3A" w:rsidRDefault="00E01692" w:rsidP="00E01692">
      <w:pPr>
        <w:pStyle w:val="Aufzhlungszeichen2"/>
        <w:keepNext/>
        <w:numPr>
          <w:ilvl w:val="1"/>
          <w:numId w:val="19"/>
        </w:numPr>
        <w:rPr>
          <w:lang w:val="en-CA"/>
        </w:rPr>
      </w:pPr>
      <w:r w:rsidRPr="00891F3A">
        <w:rPr>
          <w:lang w:val="en-CA"/>
        </w:rPr>
        <w:t>ISO/IEC 23002-7:2021 (Ed. 1) published 2021-01-28</w:t>
      </w:r>
    </w:p>
    <w:p w14:paraId="6106C8C2" w14:textId="77777777" w:rsidR="00E01692" w:rsidRPr="00891F3A" w:rsidRDefault="00E01692" w:rsidP="00E01692">
      <w:pPr>
        <w:pStyle w:val="Aufzhlungszeichen2"/>
        <w:numPr>
          <w:ilvl w:val="1"/>
          <w:numId w:val="19"/>
        </w:numPr>
        <w:rPr>
          <w:lang w:val="en-CA"/>
        </w:rPr>
      </w:pPr>
      <w:r w:rsidRPr="00891F3A">
        <w:rPr>
          <w:lang w:val="en-CA"/>
        </w:rPr>
        <w:t>ITU-T H.274 V2 Consented 2022-01-28, Last Call began 2022-04-01, Approved 2022-05-22 (after 1 Last Call comment and Additional Review), pre-published 2022-06-17, published 2022-07-25</w:t>
      </w:r>
    </w:p>
    <w:p w14:paraId="5C50AA6B" w14:textId="77777777" w:rsidR="00E01692" w:rsidRPr="00891F3A" w:rsidRDefault="00E01692" w:rsidP="00E01692">
      <w:pPr>
        <w:pStyle w:val="Aufzhlungszeichen2"/>
        <w:numPr>
          <w:ilvl w:val="1"/>
          <w:numId w:val="19"/>
        </w:numPr>
        <w:rPr>
          <w:lang w:val="en-CA"/>
        </w:rPr>
      </w:pPr>
      <w:r w:rsidRPr="00891F3A">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891F3A" w:rsidRDefault="00E01692" w:rsidP="00E01692">
      <w:pPr>
        <w:pStyle w:val="Aufzhlungszeichen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r w:rsidR="00AD04C3" w:rsidRPr="00891F3A">
        <w:rPr>
          <w:lang w:val="en-CA"/>
          <w:rPrChange w:id="773" w:author="Jens-Rainer Ohm" w:date="2023-05-08T12:56:00Z">
            <w:rPr/>
          </w:rPrChange>
        </w:rPr>
        <w:fldChar w:fldCharType="begin"/>
      </w:r>
      <w:r w:rsidR="00AD04C3" w:rsidRPr="00891F3A">
        <w:rPr>
          <w:lang w:val="en-CA"/>
          <w:rPrChange w:id="774" w:author="Jens-Rainer Ohm" w:date="2023-05-08T12:56:00Z">
            <w:rPr/>
          </w:rPrChange>
        </w:rPr>
        <w:instrText xml:space="preserve"> HYPERLINK "https://dms.mpeg.expert/doc_end_user/current_document.php?id=86620&amp;id_meeting=194" </w:instrText>
      </w:r>
      <w:r w:rsidR="00AD04C3" w:rsidRPr="00891F3A">
        <w:rPr>
          <w:lang w:val="en-CA"/>
          <w:rPrChange w:id="775" w:author="Jens-Rainer Ohm" w:date="2023-05-08T12:56:00Z">
            <w:rPr>
              <w:rStyle w:val="Hyperlink"/>
              <w:lang w:val="en-US"/>
            </w:rPr>
          </w:rPrChange>
        </w:rPr>
        <w:fldChar w:fldCharType="separate"/>
      </w:r>
      <w:r w:rsidR="00794FAC" w:rsidRPr="00891F3A">
        <w:rPr>
          <w:rStyle w:val="Hyperlink"/>
          <w:lang w:val="en-CA"/>
          <w:rPrChange w:id="776" w:author="Jens-Rainer Ohm" w:date="2023-05-08T12:56:00Z">
            <w:rPr>
              <w:rStyle w:val="Hyperlink"/>
              <w:lang w:val="en-US"/>
            </w:rPr>
          </w:rPrChange>
        </w:rPr>
        <w:t>m62571</w:t>
      </w:r>
      <w:r w:rsidR="00AD04C3" w:rsidRPr="00891F3A">
        <w:rPr>
          <w:rStyle w:val="Hyperlink"/>
          <w:lang w:val="en-CA"/>
          <w:rPrChange w:id="777" w:author="Jens-Rainer Ohm" w:date="2023-05-08T12:56:00Z">
            <w:rPr>
              <w:rStyle w:val="Hyperlink"/>
              <w:lang w:val="en-US"/>
            </w:rPr>
          </w:rPrChange>
        </w:rPr>
        <w:fldChar w:fldCharType="end"/>
      </w:r>
      <w:r w:rsidR="00794FAC" w:rsidRPr="00891F3A">
        <w:rPr>
          <w:lang w:val="en-CA"/>
          <w:rPrChange w:id="778" w:author="Jens-Rainer Ohm" w:date="2023-05-08T12:56:00Z">
            <w:rPr>
              <w:lang w:val="en-US"/>
            </w:rPr>
          </w:rPrChange>
        </w:rPr>
        <w:t xml:space="preserve"> from Finland, Japan, US, ISO CS (minor)</w:t>
      </w:r>
    </w:p>
    <w:p w14:paraId="1F2BD338" w14:textId="77777777" w:rsidR="00E01692" w:rsidRPr="00891F3A" w:rsidRDefault="00E01692" w:rsidP="00E01692">
      <w:pPr>
        <w:pStyle w:val="Aufzhlungszeichen2"/>
        <w:numPr>
          <w:ilvl w:val="0"/>
          <w:numId w:val="19"/>
        </w:numPr>
        <w:rPr>
          <w:lang w:val="en-CA"/>
        </w:rPr>
      </w:pPr>
      <w:r w:rsidRPr="00891F3A">
        <w:rPr>
          <w:lang w:val="en-CA"/>
        </w:rPr>
        <w:t>CICP</w:t>
      </w:r>
    </w:p>
    <w:p w14:paraId="6F52D4FF" w14:textId="77777777" w:rsidR="00E01692" w:rsidRPr="00891F3A" w:rsidRDefault="00E01692" w:rsidP="00E01692">
      <w:pPr>
        <w:pStyle w:val="Aufzhlungszeichen2"/>
        <w:numPr>
          <w:ilvl w:val="1"/>
          <w:numId w:val="19"/>
        </w:numPr>
        <w:rPr>
          <w:lang w:val="en-CA"/>
        </w:rPr>
      </w:pPr>
      <w:r w:rsidRPr="00891F3A">
        <w:rPr>
          <w:lang w:val="en-CA"/>
        </w:rPr>
        <w:t>ISO/IEC 23091-2:2021 (Ed. 2) had been forwarded from DIS directly for publication in 2021-04 and published 2021-10-18</w:t>
      </w:r>
    </w:p>
    <w:p w14:paraId="57C229AE" w14:textId="77777777" w:rsidR="00E01692" w:rsidRPr="00891F3A" w:rsidRDefault="00E01692" w:rsidP="00E01692">
      <w:pPr>
        <w:pStyle w:val="Aufzhlungszeichen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r w:rsidRPr="00891F3A">
        <w:rPr>
          <w:lang w:val="en-CA"/>
        </w:rPr>
        <w:lastRenderedPageBreak/>
        <w:t>sYCC of IEC 61966-2-1) Consented on 2021-04-30, Last Call closed during the 23rd meeting with approval on 2021-07-14, published 2021-09-24</w:t>
      </w:r>
    </w:p>
    <w:p w14:paraId="4EC5D98B" w14:textId="77777777" w:rsidR="00E01692" w:rsidRPr="00891F3A" w:rsidRDefault="00E01692" w:rsidP="00E01692">
      <w:pPr>
        <w:pStyle w:val="Aufzhlungszeichen2"/>
        <w:numPr>
          <w:ilvl w:val="1"/>
          <w:numId w:val="19"/>
        </w:numPr>
        <w:rPr>
          <w:lang w:val="en-CA"/>
        </w:rPr>
      </w:pPr>
      <w:r w:rsidRPr="00891F3A">
        <w:rPr>
          <w:lang w:val="en-CA"/>
        </w:rPr>
        <w:t>ISO/IEC 23091-2:202x (Ed. 3) Request for new edition and CD for new edition (including YCgCo-Re and YCoCg-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Aufzhlungszeichen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Aufzhlungszeichen2"/>
        <w:numPr>
          <w:ilvl w:val="0"/>
          <w:numId w:val="19"/>
        </w:numPr>
        <w:rPr>
          <w:lang w:val="en-CA"/>
        </w:rPr>
      </w:pPr>
      <w:r w:rsidRPr="00891F3A">
        <w:rPr>
          <w:lang w:val="en-CA"/>
        </w:rPr>
        <w:t>Conversion and coding practices for HDR/WCG Y′CbCr 4:2:0 video with PQ transfer characteristics</w:t>
      </w:r>
    </w:p>
    <w:p w14:paraId="72AAD221" w14:textId="77777777" w:rsidR="00E01692" w:rsidRPr="00891F3A" w:rsidRDefault="00E01692" w:rsidP="00E01692">
      <w:pPr>
        <w:pStyle w:val="Aufzhlungszeichen2"/>
        <w:numPr>
          <w:ilvl w:val="1"/>
          <w:numId w:val="19"/>
        </w:numPr>
        <w:rPr>
          <w:lang w:val="en-CA"/>
        </w:rPr>
      </w:pPr>
      <w:proofErr w:type="gramStart"/>
      <w:r w:rsidRPr="00891F3A">
        <w:rPr>
          <w:lang w:val="en-CA"/>
        </w:rPr>
        <w:t>H.Sup</w:t>
      </w:r>
      <w:proofErr w:type="gramEnd"/>
      <w:r w:rsidRPr="00891F3A">
        <w:rPr>
          <w:lang w:val="en-CA"/>
        </w:rPr>
        <w:t>15 V1, approved 2017-01-27, published 2017-04-12</w:t>
      </w:r>
    </w:p>
    <w:p w14:paraId="1E4C2737" w14:textId="77777777" w:rsidR="00E01692" w:rsidRPr="00891F3A" w:rsidRDefault="00E01692" w:rsidP="00E01692">
      <w:pPr>
        <w:pStyle w:val="Aufzhlungszeichen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Aufzhlungszeichen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Aufzhlungszeichen2"/>
        <w:numPr>
          <w:ilvl w:val="1"/>
          <w:numId w:val="19"/>
        </w:numPr>
        <w:rPr>
          <w:lang w:val="en-CA"/>
        </w:rPr>
      </w:pPr>
      <w:proofErr w:type="gramStart"/>
      <w:r w:rsidRPr="00891F3A">
        <w:rPr>
          <w:lang w:val="en-CA"/>
        </w:rPr>
        <w:t>H.Sup</w:t>
      </w:r>
      <w:proofErr w:type="gramEnd"/>
      <w:r w:rsidRPr="00891F3A">
        <w:rPr>
          <w:lang w:val="en-CA"/>
        </w:rPr>
        <w:t>18 V1, approved 2017-10-27, published 2018-01-18</w:t>
      </w:r>
    </w:p>
    <w:p w14:paraId="37E261AD" w14:textId="77777777" w:rsidR="00E01692" w:rsidRPr="00891F3A" w:rsidRDefault="00E01692" w:rsidP="00E01692">
      <w:pPr>
        <w:pStyle w:val="Aufzhlungszeichen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Aufzhlungszeichen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Aufzhlungszeichen2"/>
        <w:numPr>
          <w:ilvl w:val="1"/>
          <w:numId w:val="19"/>
        </w:numPr>
        <w:rPr>
          <w:lang w:val="en-CA"/>
        </w:rPr>
      </w:pPr>
      <w:proofErr w:type="gramStart"/>
      <w:r w:rsidRPr="00891F3A">
        <w:rPr>
          <w:lang w:val="en-CA"/>
        </w:rPr>
        <w:t>H.Sup</w:t>
      </w:r>
      <w:proofErr w:type="gramEnd"/>
      <w:r w:rsidRPr="00891F3A">
        <w:rPr>
          <w:lang w:val="en-CA"/>
        </w:rPr>
        <w:t>19 V3 approved 2021-04-30, published 2021-06-04</w:t>
      </w:r>
    </w:p>
    <w:p w14:paraId="0D55D0B2" w14:textId="77777777" w:rsidR="00E01692" w:rsidRPr="00891F3A" w:rsidRDefault="00E01692" w:rsidP="00E01692">
      <w:pPr>
        <w:pStyle w:val="Aufzhlungszeichen2"/>
        <w:numPr>
          <w:ilvl w:val="1"/>
          <w:numId w:val="19"/>
        </w:numPr>
        <w:rPr>
          <w:lang w:val="en-CA"/>
        </w:rPr>
      </w:pPr>
      <w:r w:rsidRPr="00891F3A">
        <w:rPr>
          <w:lang w:val="en-CA"/>
        </w:rPr>
        <w:t>ISO/IEC TR 23091-4 (Ed. 3) published 2021-05-23</w:t>
      </w:r>
    </w:p>
    <w:p w14:paraId="3033F11D" w14:textId="77777777" w:rsidR="00E01692" w:rsidRPr="00891F3A" w:rsidRDefault="00E01692" w:rsidP="00E01692">
      <w:pPr>
        <w:pStyle w:val="Aufzhlungszeichen2"/>
        <w:numPr>
          <w:ilvl w:val="0"/>
          <w:numId w:val="19"/>
        </w:numPr>
        <w:rPr>
          <w:lang w:val="en-CA"/>
        </w:rPr>
      </w:pPr>
      <w:r w:rsidRPr="00891F3A">
        <w:rPr>
          <w:lang w:val="en-CA"/>
        </w:rPr>
        <w:t>Working practices using objective metrics for evaluation of video coding efficiency experiments</w:t>
      </w:r>
    </w:p>
    <w:p w14:paraId="53B5C511" w14:textId="77777777" w:rsidR="00E01692" w:rsidRPr="00891F3A" w:rsidRDefault="00E01692" w:rsidP="00E01692">
      <w:pPr>
        <w:pStyle w:val="Aufzhlungszeichen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Aufzhlungszeichen2"/>
        <w:numPr>
          <w:ilvl w:val="1"/>
          <w:numId w:val="19"/>
        </w:numPr>
        <w:rPr>
          <w:lang w:val="en-CA"/>
        </w:rPr>
      </w:pPr>
      <w:r w:rsidRPr="00891F3A">
        <w:rPr>
          <w:lang w:val="en-CA"/>
        </w:rPr>
        <w:t>ISO/IEC TR 23002-8 (Ed. 1) published 2021-05-20</w:t>
      </w:r>
    </w:p>
    <w:p w14:paraId="23591EF1" w14:textId="77777777" w:rsidR="00E01692" w:rsidRPr="00891F3A" w:rsidRDefault="00E01692" w:rsidP="00E01692">
      <w:pPr>
        <w:pStyle w:val="Aufzhlungszeichen2"/>
        <w:numPr>
          <w:ilvl w:val="0"/>
          <w:numId w:val="19"/>
        </w:numPr>
        <w:rPr>
          <w:lang w:val="en-CA"/>
        </w:rPr>
      </w:pPr>
      <w:r w:rsidRPr="00891F3A">
        <w:rPr>
          <w:lang w:val="en-CA"/>
        </w:rPr>
        <w:t>Film grain synthesis technologies for video applications</w:t>
      </w:r>
    </w:p>
    <w:p w14:paraId="2D04C7F6" w14:textId="77777777" w:rsidR="00E01692" w:rsidRPr="00891F3A" w:rsidRDefault="00E01692" w:rsidP="00E01692">
      <w:pPr>
        <w:pStyle w:val="Aufzhlungszeichen2"/>
        <w:numPr>
          <w:ilvl w:val="1"/>
          <w:numId w:val="19"/>
        </w:numPr>
        <w:rPr>
          <w:lang w:val="en-CA"/>
        </w:rPr>
      </w:pPr>
      <w:r w:rsidRPr="00891F3A">
        <w:rPr>
          <w:lang w:val="en-CA"/>
        </w:rPr>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p>
    <w:p w14:paraId="2B77FBFD" w14:textId="77777777" w:rsidR="00E01692" w:rsidRPr="00891F3A" w:rsidRDefault="00E01692" w:rsidP="00E01692">
      <w:pPr>
        <w:pStyle w:val="Aufzhlungszeichen2"/>
        <w:numPr>
          <w:ilvl w:val="0"/>
          <w:numId w:val="19"/>
        </w:numPr>
        <w:rPr>
          <w:rStyle w:val="Hyperlink"/>
          <w:color w:val="auto"/>
          <w:u w:val="none"/>
          <w:lang w:val="en-CA"/>
        </w:rPr>
      </w:pPr>
      <w:r w:rsidRPr="00891F3A">
        <w:rPr>
          <w:lang w:val="en-CA"/>
          <w:rPrChange w:id="779" w:author="Jens-Rainer Ohm" w:date="2023-05-08T12:56:00Z">
            <w:rPr>
              <w:color w:val="0000FF"/>
              <w:u w:val="single"/>
              <w:lang w:val="en-CA"/>
            </w:rPr>
          </w:rPrChange>
        </w:rPr>
        <w:t>The following freely available standards are published here in ISO/IEC:</w:t>
      </w:r>
      <w:r w:rsidRPr="00891F3A">
        <w:rPr>
          <w:lang w:val="en-CA"/>
        </w:rPr>
        <w:br/>
      </w:r>
      <w:r w:rsidR="00AD04C3" w:rsidRPr="00891F3A">
        <w:rPr>
          <w:lang w:val="en-CA"/>
          <w:rPrChange w:id="780" w:author="Jens-Rainer Ohm" w:date="2023-05-08T12:56:00Z">
            <w:rPr/>
          </w:rPrChange>
        </w:rPr>
        <w:fldChar w:fldCharType="begin"/>
      </w:r>
      <w:r w:rsidR="00AD04C3" w:rsidRPr="00891F3A">
        <w:rPr>
          <w:lang w:val="en-CA"/>
          <w:rPrChange w:id="781" w:author="Jens-Rainer Ohm" w:date="2023-05-08T12:56:00Z">
            <w:rPr/>
          </w:rPrChange>
        </w:rPr>
        <w:instrText xml:space="preserve"> HYPERLINK "https://standards.iso.org/ittf/PubliclyAvailableStandards/index.html" </w:instrText>
      </w:r>
      <w:r w:rsidR="00AD04C3" w:rsidRPr="00891F3A">
        <w:rPr>
          <w:lang w:val="en-CA"/>
          <w:rPrChange w:id="782" w:author="Jens-Rainer Ohm" w:date="2023-05-08T12:56:00Z">
            <w:rPr>
              <w:rStyle w:val="Hyperlink"/>
              <w:lang w:val="en-CA"/>
            </w:rPr>
          </w:rPrChange>
        </w:rPr>
        <w:fldChar w:fldCharType="separate"/>
      </w:r>
      <w:r w:rsidRPr="00891F3A">
        <w:rPr>
          <w:rStyle w:val="Hyperlink"/>
          <w:lang w:val="en-CA"/>
        </w:rPr>
        <w:t>https://standards.iso.org/ittf/PubliclyAvailableStandards/index.html</w:t>
      </w:r>
      <w:r w:rsidR="00AD04C3" w:rsidRPr="00891F3A">
        <w:rPr>
          <w:rStyle w:val="Hyperlink"/>
          <w:lang w:val="en-CA"/>
          <w:rPrChange w:id="783" w:author="Jens-Rainer Ohm" w:date="2023-05-08T12:56:00Z">
            <w:rPr>
              <w:rStyle w:val="Hyperlink"/>
              <w:lang w:val="en-CA"/>
            </w:rPr>
          </w:rPrChange>
        </w:rPr>
        <w:fldChar w:fldCharType="end"/>
      </w:r>
    </w:p>
    <w:p w14:paraId="350AE7A9" w14:textId="77777777" w:rsidR="00E01692" w:rsidRPr="00891F3A" w:rsidRDefault="00E01692" w:rsidP="00E01692">
      <w:pPr>
        <w:pStyle w:val="Aufzhlungszeichen2"/>
        <w:numPr>
          <w:ilvl w:val="1"/>
          <w:numId w:val="19"/>
        </w:numPr>
        <w:rPr>
          <w:lang w:val="en-CA"/>
        </w:rPr>
      </w:pPr>
      <w:r w:rsidRPr="00891F3A">
        <w:rPr>
          <w:lang w:val="en-CA"/>
        </w:rPr>
        <w:t>Various amendments of ISO/IEC 14496-4:2004</w:t>
      </w:r>
    </w:p>
    <w:p w14:paraId="7E66148F" w14:textId="77777777" w:rsidR="00E01692" w:rsidRPr="00891F3A" w:rsidRDefault="00E01692" w:rsidP="00E01692">
      <w:pPr>
        <w:pStyle w:val="Aufzhlungszeichen2"/>
        <w:numPr>
          <w:ilvl w:val="1"/>
          <w:numId w:val="19"/>
        </w:numPr>
        <w:rPr>
          <w:lang w:val="en-CA"/>
        </w:rPr>
      </w:pPr>
      <w:r w:rsidRPr="00891F3A">
        <w:rPr>
          <w:lang w:val="en-CA"/>
        </w:rPr>
        <w:t>Various amendments of ISO/IEC 14496-5:2001</w:t>
      </w:r>
    </w:p>
    <w:p w14:paraId="2D2FADCF" w14:textId="77777777" w:rsidR="00E01692" w:rsidRPr="00891F3A" w:rsidRDefault="00E01692" w:rsidP="00E01692">
      <w:pPr>
        <w:pStyle w:val="Aufzhlungszeichen2"/>
        <w:numPr>
          <w:ilvl w:val="1"/>
          <w:numId w:val="19"/>
        </w:numPr>
        <w:rPr>
          <w:lang w:val="en-CA"/>
        </w:rPr>
      </w:pPr>
      <w:r w:rsidRPr="00891F3A">
        <w:rPr>
          <w:lang w:val="en-CA"/>
        </w:rPr>
        <w:t>ISO/IEC 23008-2:2020 (Ed. 4) HEVC</w:t>
      </w:r>
    </w:p>
    <w:p w14:paraId="192B9B6B" w14:textId="77777777" w:rsidR="00E01692" w:rsidRPr="00891F3A" w:rsidRDefault="00E01692" w:rsidP="00E01692">
      <w:pPr>
        <w:pStyle w:val="Aufzhlungszeichen2"/>
        <w:keepNext/>
        <w:numPr>
          <w:ilvl w:val="0"/>
          <w:numId w:val="19"/>
        </w:numPr>
        <w:rPr>
          <w:lang w:val="en-CA"/>
        </w:rPr>
      </w:pPr>
      <w:bookmarkStart w:id="784" w:name="_Hlk95731591"/>
      <w:r w:rsidRPr="00891F3A">
        <w:rPr>
          <w:lang w:val="en-CA"/>
        </w:rPr>
        <w:t>The following standards that have been intended by JVET to be publicly available were not available at</w:t>
      </w:r>
      <w:r w:rsidRPr="00891F3A" w:rsidDel="00F342F7">
        <w:rPr>
          <w:lang w:val="en-CA"/>
        </w:rPr>
        <w:t xml:space="preserve"> </w:t>
      </w:r>
      <w:r w:rsidR="00AD04C3" w:rsidRPr="00891F3A">
        <w:rPr>
          <w:lang w:val="en-CA"/>
          <w:rPrChange w:id="785" w:author="Jens-Rainer Ohm" w:date="2023-05-08T12:56:00Z">
            <w:rPr/>
          </w:rPrChange>
        </w:rPr>
        <w:fldChar w:fldCharType="begin"/>
      </w:r>
      <w:r w:rsidR="00AD04C3" w:rsidRPr="00891F3A">
        <w:rPr>
          <w:lang w:val="en-CA"/>
          <w:rPrChange w:id="786" w:author="Jens-Rainer Ohm" w:date="2023-05-08T12:56:00Z">
            <w:rPr/>
          </w:rPrChange>
        </w:rPr>
        <w:instrText xml:space="preserve"> HYPERLINK "https://standards.iso.org/ittf/PubliclyAvailableStandards/index.html" </w:instrText>
      </w:r>
      <w:r w:rsidR="00AD04C3" w:rsidRPr="00891F3A">
        <w:rPr>
          <w:lang w:val="en-CA"/>
          <w:rPrChange w:id="787" w:author="Jens-Rainer Ohm" w:date="2023-05-08T12:56:00Z">
            <w:rPr>
              <w:rStyle w:val="Hyperlink"/>
              <w:lang w:val="en-CA"/>
            </w:rPr>
          </w:rPrChange>
        </w:rPr>
        <w:fldChar w:fldCharType="separate"/>
      </w:r>
      <w:r w:rsidRPr="00891F3A">
        <w:rPr>
          <w:rStyle w:val="Hyperlink"/>
          <w:lang w:val="en-CA"/>
        </w:rPr>
        <w:t>https://standards.iso.org/ittf/PubliclyAvailableStandards/index.html</w:t>
      </w:r>
      <w:r w:rsidR="00AD04C3" w:rsidRPr="00891F3A">
        <w:rPr>
          <w:rStyle w:val="Hyperlink"/>
          <w:lang w:val="en-CA"/>
          <w:rPrChange w:id="788" w:author="Jens-Rainer Ohm" w:date="2023-05-08T12:56:00Z">
            <w:rPr>
              <w:rStyle w:val="Hyperlink"/>
              <w:lang w:val="en-CA"/>
            </w:rPr>
          </w:rPrChange>
        </w:rPr>
        <w:fldChar w:fldCharType="end"/>
      </w:r>
      <w:r w:rsidRPr="00891F3A">
        <w:rPr>
          <w:lang w:val="en-CA"/>
        </w:rPr>
        <w:t xml:space="preserve"> as of 2023-01-08. (Please see below for record of previously issued requests.)</w:t>
      </w:r>
    </w:p>
    <w:p w14:paraId="38F61AB5" w14:textId="77777777" w:rsidR="00E01692" w:rsidRPr="00891F3A" w:rsidRDefault="00E01692" w:rsidP="00E01692">
      <w:pPr>
        <w:pStyle w:val="Aufzhlungszeichen2"/>
        <w:numPr>
          <w:ilvl w:val="1"/>
          <w:numId w:val="19"/>
        </w:numPr>
        <w:rPr>
          <w:lang w:val="en-CA"/>
        </w:rPr>
      </w:pPr>
      <w:r w:rsidRPr="00891F3A">
        <w:rPr>
          <w:lang w:val="en-CA"/>
        </w:rPr>
        <w:t>ISO/IEC 23091-2:2021 (Ed. 2) Video CICP (was requested in April 2021, and the 2019 previous edition was also not available there)</w:t>
      </w:r>
    </w:p>
    <w:p w14:paraId="546B6C7E" w14:textId="77777777" w:rsidR="00E01692" w:rsidRPr="00891F3A" w:rsidRDefault="00E01692" w:rsidP="00E01692">
      <w:pPr>
        <w:pStyle w:val="Aufzhlungszeichen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Aufzhlungszeichen2"/>
        <w:numPr>
          <w:ilvl w:val="1"/>
          <w:numId w:val="19"/>
        </w:numPr>
        <w:rPr>
          <w:lang w:val="en-CA"/>
        </w:rPr>
      </w:pPr>
      <w:r w:rsidRPr="00891F3A">
        <w:rPr>
          <w:lang w:val="en-CA"/>
        </w:rPr>
        <w:t>ISO/IEC 23008-5:2017 (Ed. 2) Reference software for high efficiency video coding, published 2017-03-01</w:t>
      </w:r>
    </w:p>
    <w:p w14:paraId="565035E8" w14:textId="77777777" w:rsidR="00E01692" w:rsidRPr="00891F3A" w:rsidRDefault="00E01692" w:rsidP="00E01692">
      <w:pPr>
        <w:pStyle w:val="Aufzhlungszeichen2"/>
        <w:numPr>
          <w:ilvl w:val="1"/>
          <w:numId w:val="19"/>
        </w:numPr>
        <w:rPr>
          <w:lang w:val="en-CA"/>
        </w:rPr>
      </w:pPr>
      <w:r w:rsidRPr="00891F3A">
        <w:rPr>
          <w:lang w:val="en-CA"/>
        </w:rPr>
        <w:t>ISO/IEC 23008-5:2017/AMD 1:2017 Reference software for screen content coding extensions, published 2017-11-09</w:t>
      </w:r>
    </w:p>
    <w:p w14:paraId="5E30D800" w14:textId="77777777" w:rsidR="00E01692" w:rsidRPr="00891F3A" w:rsidRDefault="00E01692" w:rsidP="00E01692">
      <w:pPr>
        <w:numPr>
          <w:ilvl w:val="1"/>
          <w:numId w:val="19"/>
        </w:numPr>
        <w:rPr>
          <w:lang w:val="en-CA"/>
        </w:rPr>
      </w:pPr>
      <w:r w:rsidRPr="00891F3A">
        <w:rPr>
          <w:lang w:val="en-CA"/>
        </w:rPr>
        <w:t>ISO/IEC 23008-8:2018 (Ed. 2) Conformance specification for HEVC, published 2018-08, published 2018-08-06</w:t>
      </w:r>
    </w:p>
    <w:p w14:paraId="12DB6639" w14:textId="77777777" w:rsidR="00E01692" w:rsidRPr="00891F3A" w:rsidRDefault="00E01692" w:rsidP="00E01692">
      <w:pPr>
        <w:numPr>
          <w:ilvl w:val="1"/>
          <w:numId w:val="19"/>
        </w:numPr>
        <w:rPr>
          <w:lang w:val="en-CA"/>
        </w:rPr>
      </w:pPr>
      <w:r w:rsidRPr="00891F3A">
        <w:rPr>
          <w:lang w:val="en-CA"/>
        </w:rPr>
        <w:t>ISO/IEC 23008-8:2018/AMD 1:2019 Conformance testing for HEVC screen content coding (SCC) extensions and non-intra high throughput profiles, published 2019-10-15</w:t>
      </w:r>
    </w:p>
    <w:p w14:paraId="05ED539B" w14:textId="77777777" w:rsidR="00E01692" w:rsidRPr="00891F3A" w:rsidRDefault="00E01692" w:rsidP="00E01692">
      <w:pPr>
        <w:numPr>
          <w:ilvl w:val="1"/>
          <w:numId w:val="19"/>
        </w:numPr>
        <w:rPr>
          <w:lang w:val="en-CA"/>
        </w:rPr>
      </w:pPr>
      <w:r w:rsidRPr="00891F3A">
        <w:rPr>
          <w:lang w:val="en-CA"/>
        </w:rPr>
        <w:lastRenderedPageBreak/>
        <w:t>ISO/IEC 14496-10:2022 (Ed. 10) – AVC – final text issued and public availability requested at the 25th meeting (January 2022)</w:t>
      </w:r>
    </w:p>
    <w:p w14:paraId="7CAD0BF0" w14:textId="77777777" w:rsidR="00E01692" w:rsidRPr="00891F3A" w:rsidRDefault="00E01692" w:rsidP="00E01692">
      <w:pPr>
        <w:pStyle w:val="Aufzhlungszeichen2"/>
        <w:numPr>
          <w:ilvl w:val="1"/>
          <w:numId w:val="19"/>
        </w:numPr>
        <w:rPr>
          <w:lang w:val="en-CA"/>
        </w:rPr>
      </w:pPr>
      <w:r w:rsidRPr="00891F3A">
        <w:rPr>
          <w:lang w:val="en-CA"/>
        </w:rPr>
        <w:t>ISO/IEC 23002-7:2022 (Ed. 2) – VSEI – FDIS issued and public availability requested at the 25th meeting (January 2022)</w:t>
      </w:r>
    </w:p>
    <w:p w14:paraId="15B003F4" w14:textId="77777777" w:rsidR="00E01692" w:rsidRPr="00891F3A" w:rsidRDefault="00E01692" w:rsidP="00E01692">
      <w:pPr>
        <w:pStyle w:val="Aufzhlungszeichen2"/>
        <w:numPr>
          <w:ilvl w:val="1"/>
          <w:numId w:val="19"/>
        </w:numPr>
        <w:rPr>
          <w:lang w:val="en-CA"/>
        </w:rPr>
      </w:pPr>
      <w:r w:rsidRPr="00891F3A">
        <w:rPr>
          <w:lang w:val="en-CA"/>
        </w:rPr>
        <w:t>ISO/IEC 23090-3:2022 (Ed. 2) – VVC – FDIS issued and public availability requested at the 25th meeting (January 2022)</w:t>
      </w:r>
    </w:p>
    <w:p w14:paraId="1C947498" w14:textId="77777777" w:rsidR="00E01692" w:rsidRPr="00891F3A" w:rsidRDefault="00E01692" w:rsidP="00E01692">
      <w:pPr>
        <w:pStyle w:val="Aufzhlungszeichen2"/>
        <w:numPr>
          <w:ilvl w:val="1"/>
          <w:numId w:val="19"/>
        </w:numPr>
        <w:rPr>
          <w:lang w:val="en-CA"/>
        </w:rPr>
      </w:pPr>
      <w:r w:rsidRPr="00891F3A">
        <w:rPr>
          <w:lang w:val="en-CA"/>
        </w:rPr>
        <w:t>ISO/IEC 23090-15:2022 (Ed. 1) – VVC conformance – FDIS issued and public availability requested at the 24th meeting (October 2021)</w:t>
      </w:r>
    </w:p>
    <w:p w14:paraId="0649B39A" w14:textId="77777777" w:rsidR="00E01692" w:rsidRPr="00891F3A" w:rsidRDefault="00E01692" w:rsidP="00E01692">
      <w:pPr>
        <w:pStyle w:val="Aufzhlungszeichen2"/>
        <w:numPr>
          <w:ilvl w:val="1"/>
          <w:numId w:val="19"/>
        </w:numPr>
        <w:rPr>
          <w:lang w:val="en-CA"/>
        </w:rPr>
      </w:pPr>
      <w:r w:rsidRPr="00891F3A">
        <w:rPr>
          <w:lang w:val="en-CA"/>
        </w:rPr>
        <w:t>ISO/IEC 23090-16:2022 (Ed. 1) – VVC reference software – FDIS issued and public availability requested at the 25th meeting (January 2022)</w:t>
      </w:r>
    </w:p>
    <w:p w14:paraId="547BE041" w14:textId="77777777" w:rsidR="00E01692" w:rsidRPr="00891F3A" w:rsidRDefault="00E01692" w:rsidP="00E01692">
      <w:pPr>
        <w:pStyle w:val="Aufzhlungszeichen2"/>
        <w:keepNext/>
        <w:numPr>
          <w:ilvl w:val="0"/>
          <w:numId w:val="19"/>
        </w:numPr>
        <w:rPr>
          <w:lang w:val="en-CA"/>
        </w:rPr>
      </w:pPr>
      <w:r w:rsidRPr="00891F3A">
        <w:rPr>
          <w:lang w:val="en-CA"/>
        </w:rPr>
        <w:t xml:space="preserve">It appears necessary to check if all older software and conformance packages are publicly available – it might be that it was never requested, </w:t>
      </w:r>
      <w:proofErr w:type="gramStart"/>
      <w:r w:rsidRPr="00891F3A">
        <w:rPr>
          <w:lang w:val="en-CA"/>
        </w:rPr>
        <w:t>e.g.</w:t>
      </w:r>
      <w:proofErr w:type="gramEnd"/>
      <w:r w:rsidRPr="00891F3A">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784"/>
    <w:p w14:paraId="2B0127C0" w14:textId="77777777" w:rsidR="00E01692" w:rsidRPr="00891F3A" w:rsidRDefault="00E01692" w:rsidP="00E01692">
      <w:pPr>
        <w:rPr>
          <w:lang w:val="en-CA"/>
        </w:rPr>
      </w:pPr>
    </w:p>
    <w:p w14:paraId="4762F278" w14:textId="3C3DB048" w:rsidR="00E01692" w:rsidRPr="00891F3A" w:rsidRDefault="00E01692" w:rsidP="00430D17">
      <w:pPr>
        <w:pStyle w:val="berschrift2"/>
        <w:ind w:left="578" w:hanging="578"/>
        <w:rPr>
          <w:lang w:val="en-CA"/>
        </w:rPr>
      </w:pPr>
      <w:r w:rsidRPr="00891F3A">
        <w:rPr>
          <w:lang w:val="en-CA"/>
        </w:rPr>
        <w:t>Draft standards progression status</w:t>
      </w:r>
    </w:p>
    <w:p w14:paraId="1BED343A" w14:textId="1FE5A67D" w:rsidR="00E01692" w:rsidRPr="00891F3A" w:rsidRDefault="00E01692" w:rsidP="00E01692">
      <w:pPr>
        <w:pStyle w:val="Aufzhlungszeichen2"/>
        <w:numPr>
          <w:ilvl w:val="0"/>
          <w:numId w:val="19"/>
        </w:numPr>
        <w:rPr>
          <w:lang w:val="en-CA"/>
        </w:rPr>
      </w:pPr>
      <w:r w:rsidRPr="00891F3A">
        <w:rPr>
          <w:lang w:val="en-CA"/>
        </w:rPr>
        <w:t xml:space="preserve">AVC and HEVC colour type indicators for YCgCo-Re, YCgCo-Ro, and SMPTE ST 2128 </w:t>
      </w:r>
      <w:r w:rsidR="00A766BA" w:rsidRPr="00891F3A">
        <w:rPr>
          <w:lang w:val="en-CA"/>
        </w:rPr>
        <w:t xml:space="preserve">(IPT-PQ-C2) </w:t>
      </w:r>
      <w:r w:rsidRPr="00891F3A">
        <w:rPr>
          <w:lang w:val="en-CA"/>
        </w:rPr>
        <w:t>are drafted and pending formal action</w:t>
      </w:r>
    </w:p>
    <w:p w14:paraId="75F94B3E" w14:textId="5FF76FBE" w:rsidR="00E01692" w:rsidRPr="00891F3A" w:rsidRDefault="00E01692" w:rsidP="00E01692">
      <w:pPr>
        <w:pStyle w:val="Aufzhlungszeichen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01-10, ballot comments in the Summary of Voting document </w:t>
      </w:r>
      <w:r w:rsidR="00AD04C3" w:rsidRPr="00891F3A">
        <w:rPr>
          <w:lang w:val="en-CA"/>
          <w:rPrChange w:id="789" w:author="Jens-Rainer Ohm" w:date="2023-05-08T12:56:00Z">
            <w:rPr/>
          </w:rPrChange>
        </w:rPr>
        <w:fldChar w:fldCharType="begin"/>
      </w:r>
      <w:r w:rsidR="00AD04C3" w:rsidRPr="00891F3A">
        <w:rPr>
          <w:lang w:val="en-CA"/>
          <w:rPrChange w:id="790" w:author="Jens-Rainer Ohm" w:date="2023-05-08T12:56:00Z">
            <w:rPr/>
          </w:rPrChange>
        </w:rPr>
        <w:instrText xml:space="preserve"> HYPERLINK "https://dms.mpeg.expert/doc_end_user/current_document.php?id=85619&amp;id_meeting=193" </w:instrText>
      </w:r>
      <w:r w:rsidR="00AD04C3" w:rsidRPr="00891F3A">
        <w:rPr>
          <w:lang w:val="en-CA"/>
          <w:rPrChange w:id="791" w:author="Jens-Rainer Ohm" w:date="2023-05-08T12:56:00Z">
            <w:rPr>
              <w:color w:val="0000FF"/>
              <w:u w:val="single"/>
              <w:lang w:val="en-CA"/>
            </w:rPr>
          </w:rPrChange>
        </w:rPr>
        <w:fldChar w:fldCharType="separate"/>
      </w:r>
      <w:r w:rsidRPr="00891F3A">
        <w:rPr>
          <w:color w:val="0000FF"/>
          <w:u w:val="single"/>
          <w:lang w:val="en-CA"/>
        </w:rPr>
        <w:t>m61834</w:t>
      </w:r>
      <w:r w:rsidR="00AD04C3" w:rsidRPr="00891F3A">
        <w:rPr>
          <w:color w:val="0000FF"/>
          <w:u w:val="single"/>
          <w:lang w:val="en-CA"/>
          <w:rPrChange w:id="792" w:author="Jens-Rainer Ohm" w:date="2023-05-08T12:56:00Z">
            <w:rPr>
              <w:color w:val="0000FF"/>
              <w:u w:val="single"/>
              <w:lang w:val="en-CA"/>
            </w:rPr>
          </w:rPrChange>
        </w:rPr>
        <w:fldChar w:fldCharType="end"/>
      </w:r>
      <w:r w:rsidRPr="00891F3A">
        <w:rPr>
          <w:lang w:val="en-CA"/>
        </w:rPr>
        <w:t xml:space="preserve">); note that Amd.1 = shutter interval SEI is already included in latest ITU-T edition of H.265. It is noted that there are potential additional items (corrigenda+tickets, YCgCo-Re and YCgCo-Ro draft, SMPTE ST 2128, multiview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 xml:space="preserve">ballot has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 It was noted that the referencing of VSEI is also somewhat different in the ITU-T and ISO/IEC versions of HEVC and AVC, which might be aligned at the next convenient time (basically editorial – e.g., the ITU version of AVC specifies the annotated regions SEI message without referencing VSEI, whereas the ISO/IEC version references VSEI for the syntax and semantics of that SEI message). Proceeding to FDIS should be considered at the current meeting.</w:t>
      </w:r>
    </w:p>
    <w:p w14:paraId="77C86FDF" w14:textId="0DC3E874" w:rsidR="00E01692" w:rsidRPr="00891F3A" w:rsidRDefault="00E01692" w:rsidP="00E01692">
      <w:pPr>
        <w:pStyle w:val="Aufzhlungszeichen2"/>
        <w:numPr>
          <w:ilvl w:val="0"/>
          <w:numId w:val="19"/>
        </w:numPr>
        <w:rPr>
          <w:lang w:val="en-CA"/>
        </w:rPr>
      </w:pPr>
      <w:r w:rsidRPr="00891F3A">
        <w:rPr>
          <w:lang w:val="en-CA"/>
        </w:rPr>
        <w:t>VVC new level and systems-related supplemental enhancement information (from JVET-AA2005) – VVC DAM was issued from 27</w:t>
      </w:r>
      <w:r w:rsidRPr="00891F3A">
        <w:rPr>
          <w:vertAlign w:val="superscript"/>
          <w:lang w:val="en-CA"/>
        </w:rPr>
        <w:t>th</w:t>
      </w:r>
      <w:r w:rsidRPr="00891F3A">
        <w:rPr>
          <w:lang w:val="en-CA"/>
        </w:rPr>
        <w:t xml:space="preserve"> meeting, ballot closed 2023-01-03, ballot comments in the Summary of Voting document </w:t>
      </w:r>
      <w:r w:rsidR="00AD04C3" w:rsidRPr="00891F3A">
        <w:rPr>
          <w:lang w:val="en-CA"/>
          <w:rPrChange w:id="793" w:author="Jens-Rainer Ohm" w:date="2023-05-08T12:56:00Z">
            <w:rPr/>
          </w:rPrChange>
        </w:rPr>
        <w:fldChar w:fldCharType="begin"/>
      </w:r>
      <w:r w:rsidR="00AD04C3" w:rsidRPr="00891F3A">
        <w:rPr>
          <w:lang w:val="en-CA"/>
          <w:rPrChange w:id="794" w:author="Jens-Rainer Ohm" w:date="2023-05-08T12:56:00Z">
            <w:rPr/>
          </w:rPrChange>
        </w:rPr>
        <w:instrText xml:space="preserve"> HYPERLINK "https://dms.mpeg.expert/doc_end_user/current_document.php?id=85618&amp;id_meeting=193" </w:instrText>
      </w:r>
      <w:r w:rsidR="00AD04C3" w:rsidRPr="00891F3A">
        <w:rPr>
          <w:lang w:val="en-CA"/>
          <w:rPrChange w:id="795" w:author="Jens-Rainer Ohm" w:date="2023-05-08T12:56:00Z">
            <w:rPr>
              <w:color w:val="0000FF"/>
              <w:u w:val="single"/>
              <w:lang w:val="en-CA"/>
            </w:rPr>
          </w:rPrChange>
        </w:rPr>
        <w:fldChar w:fldCharType="separate"/>
      </w:r>
      <w:r w:rsidRPr="00891F3A">
        <w:rPr>
          <w:color w:val="0000FF"/>
          <w:u w:val="single"/>
          <w:lang w:val="en-CA"/>
        </w:rPr>
        <w:t>m61833</w:t>
      </w:r>
      <w:r w:rsidR="00AD04C3" w:rsidRPr="00891F3A">
        <w:rPr>
          <w:color w:val="0000FF"/>
          <w:u w:val="single"/>
          <w:lang w:val="en-CA"/>
          <w:rPrChange w:id="796" w:author="Jens-Rainer Ohm" w:date="2023-05-08T12:56:00Z">
            <w:rPr>
              <w:color w:val="0000FF"/>
              <w:u w:val="single"/>
              <w:lang w:val="en-CA"/>
            </w:rPr>
          </w:rPrChange>
        </w:rPr>
        <w:fldChar w:fldCharType="end"/>
      </w:r>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r w:rsidR="00AD04C3" w:rsidRPr="00891F3A">
        <w:rPr>
          <w:lang w:val="en-CA"/>
          <w:rPrChange w:id="797" w:author="Jens-Rainer Ohm" w:date="2023-05-08T12:56:00Z">
            <w:rPr/>
          </w:rPrChange>
        </w:rPr>
        <w:fldChar w:fldCharType="begin"/>
      </w:r>
      <w:r w:rsidR="00AD04C3" w:rsidRPr="00891F3A">
        <w:rPr>
          <w:lang w:val="en-CA"/>
          <w:rPrChange w:id="798" w:author="Jens-Rainer Ohm" w:date="2023-05-08T12:56:00Z">
            <w:rPr/>
          </w:rPrChange>
        </w:rPr>
        <w:instrText xml:space="preserve"> HYPERLINK "https://dms.mpeg.expert/doc_end_user/current_document.php?id=86365&amp;id_meeting=193" </w:instrText>
      </w:r>
      <w:r w:rsidR="00AD04C3" w:rsidRPr="00891F3A">
        <w:rPr>
          <w:lang w:val="en-CA"/>
          <w:rPrChange w:id="799" w:author="Jens-Rainer Ohm" w:date="2023-05-08T12:56:00Z">
            <w:rPr>
              <w:rStyle w:val="Hyperlink"/>
              <w:lang w:val="en-CA"/>
            </w:rPr>
          </w:rPrChange>
        </w:rPr>
        <w:fldChar w:fldCharType="separate"/>
      </w:r>
      <w:r w:rsidR="00E044F8" w:rsidRPr="00891F3A">
        <w:rPr>
          <w:rStyle w:val="Hyperlink"/>
          <w:lang w:val="en-CA"/>
        </w:rPr>
        <w:t>WG 5 N 183</w:t>
      </w:r>
      <w:r w:rsidR="00AD04C3" w:rsidRPr="00891F3A">
        <w:rPr>
          <w:rStyle w:val="Hyperlink"/>
          <w:lang w:val="en-CA"/>
          <w:rPrChange w:id="800" w:author="Jens-Rainer Ohm" w:date="2023-05-08T12:56:00Z">
            <w:rPr>
              <w:rStyle w:val="Hyperlink"/>
              <w:lang w:val="en-CA"/>
            </w:rPr>
          </w:rPrChange>
        </w:rPr>
        <w:fldChar w:fldCharType="end"/>
      </w:r>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11DF097E" w:rsidR="00E01692" w:rsidRPr="00891F3A" w:rsidRDefault="00E01692" w:rsidP="00E01692">
      <w:pPr>
        <w:pStyle w:val="Aufzhlungszeichen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r w:rsidR="00AD04C3" w:rsidRPr="00891F3A">
        <w:rPr>
          <w:lang w:val="en-CA"/>
          <w:rPrChange w:id="801" w:author="Jens-Rainer Ohm" w:date="2023-05-08T12:56:00Z">
            <w:rPr/>
          </w:rPrChange>
        </w:rPr>
        <w:fldChar w:fldCharType="begin"/>
      </w:r>
      <w:r w:rsidR="00AD04C3" w:rsidRPr="00891F3A">
        <w:rPr>
          <w:lang w:val="en-CA"/>
          <w:rPrChange w:id="802" w:author="Jens-Rainer Ohm" w:date="2023-05-08T12:56:00Z">
            <w:rPr/>
          </w:rPrChange>
        </w:rPr>
        <w:instrText xml:space="preserve"> HYPERLINK "https://dms.mpeg.expert/doc_end_user/current_document.php?id=85617&amp;id_meeting=193" </w:instrText>
      </w:r>
      <w:r w:rsidR="00AD04C3" w:rsidRPr="00891F3A">
        <w:rPr>
          <w:lang w:val="en-CA"/>
          <w:rPrChange w:id="803" w:author="Jens-Rainer Ohm" w:date="2023-05-08T12:56:00Z">
            <w:rPr>
              <w:color w:val="0000FF"/>
              <w:u w:val="single"/>
              <w:lang w:val="en-CA"/>
            </w:rPr>
          </w:rPrChange>
        </w:rPr>
        <w:fldChar w:fldCharType="separate"/>
      </w:r>
      <w:r w:rsidRPr="00891F3A">
        <w:rPr>
          <w:color w:val="0000FF"/>
          <w:u w:val="single"/>
          <w:lang w:val="en-CA"/>
        </w:rPr>
        <w:t>m61832</w:t>
      </w:r>
      <w:r w:rsidR="00AD04C3" w:rsidRPr="00891F3A">
        <w:rPr>
          <w:color w:val="0000FF"/>
          <w:u w:val="single"/>
          <w:lang w:val="en-CA"/>
          <w:rPrChange w:id="804" w:author="Jens-Rainer Ohm" w:date="2023-05-08T12:56:00Z">
            <w:rPr>
              <w:color w:val="0000FF"/>
              <w:u w:val="single"/>
              <w:lang w:val="en-CA"/>
            </w:rPr>
          </w:rPrChange>
        </w:rPr>
        <w:fldChar w:fldCharType="end"/>
      </w:r>
      <w:r w:rsidRPr="00891F3A">
        <w:rPr>
          <w:lang w:val="en-CA"/>
        </w:rPr>
        <w:t xml:space="preserve">), and this </w:t>
      </w:r>
      <w:r w:rsidR="006C2C94" w:rsidRPr="00891F3A">
        <w:rPr>
          <w:lang w:val="en-CA"/>
        </w:rPr>
        <w:t xml:space="preserve">was issued as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but ballot has not been started yet</w:t>
      </w:r>
      <w:r w:rsidRPr="00891F3A">
        <w:rPr>
          <w:lang w:val="en-CA"/>
        </w:rPr>
        <w:t>. ITU</w:t>
      </w:r>
      <w:r w:rsidR="00A47C4E" w:rsidRPr="00891F3A">
        <w:rPr>
          <w:lang w:val="en-CA"/>
        </w:rPr>
        <w:t>-T</w:t>
      </w:r>
      <w:r w:rsidRPr="00891F3A">
        <w:rPr>
          <w:lang w:val="en-CA"/>
        </w:rPr>
        <w:t xml:space="preserve"> consent is planned for July 2023.</w:t>
      </w:r>
    </w:p>
    <w:p w14:paraId="36DE0D74" w14:textId="52C0273C" w:rsidR="00E01692" w:rsidRPr="00891F3A" w:rsidRDefault="00E01692" w:rsidP="00E01692">
      <w:pPr>
        <w:pStyle w:val="Aufzhlungszeichen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r w:rsidR="00AD04C3" w:rsidRPr="00891F3A">
        <w:rPr>
          <w:lang w:val="en-CA"/>
          <w:rPrChange w:id="805" w:author="Jens-Rainer Ohm" w:date="2023-05-08T12:56:00Z">
            <w:rPr/>
          </w:rPrChange>
        </w:rPr>
        <w:fldChar w:fldCharType="begin"/>
      </w:r>
      <w:r w:rsidR="00AD04C3" w:rsidRPr="00891F3A">
        <w:rPr>
          <w:lang w:val="en-CA"/>
          <w:rPrChange w:id="806" w:author="Jens-Rainer Ohm" w:date="2023-05-08T12:56:00Z">
            <w:rPr/>
          </w:rPrChange>
        </w:rPr>
        <w:instrText xml:space="preserve"> HYPERLINK "https://dms.mpeg.expert/doc_end_user/current_document.php?id=86620&amp;id_meeting=194" </w:instrText>
      </w:r>
      <w:r w:rsidR="00AD04C3" w:rsidRPr="00891F3A">
        <w:rPr>
          <w:lang w:val="en-CA"/>
          <w:rPrChange w:id="807" w:author="Jens-Rainer Ohm" w:date="2023-05-08T12:56:00Z">
            <w:rPr>
              <w:color w:val="0000FF"/>
              <w:szCs w:val="22"/>
              <w:u w:val="single"/>
              <w:lang w:val="en-CA" w:eastAsia="de-DE"/>
            </w:rPr>
          </w:rPrChange>
        </w:rPr>
        <w:fldChar w:fldCharType="separate"/>
      </w:r>
      <w:r w:rsidR="006C2C94" w:rsidRPr="00891F3A">
        <w:rPr>
          <w:color w:val="0000FF"/>
          <w:szCs w:val="22"/>
          <w:u w:val="single"/>
          <w:lang w:val="en-CA" w:eastAsia="de-DE"/>
        </w:rPr>
        <w:t>m62571</w:t>
      </w:r>
      <w:r w:rsidR="00AD04C3" w:rsidRPr="00891F3A">
        <w:rPr>
          <w:color w:val="0000FF"/>
          <w:szCs w:val="22"/>
          <w:u w:val="single"/>
          <w:lang w:val="en-CA" w:eastAsia="de-DE"/>
          <w:rPrChange w:id="808" w:author="Jens-Rainer Ohm" w:date="2023-05-08T12:56:00Z">
            <w:rPr>
              <w:color w:val="0000FF"/>
              <w:szCs w:val="22"/>
              <w:u w:val="single"/>
              <w:lang w:val="en-CA" w:eastAsia="de-DE"/>
            </w:rPr>
          </w:rPrChange>
        </w:rPr>
        <w:fldChar w:fldCharType="end"/>
      </w:r>
      <w:r w:rsidRPr="00891F3A">
        <w:rPr>
          <w:lang w:val="en-CA"/>
        </w:rPr>
        <w:t xml:space="preserve">. </w:t>
      </w:r>
      <w:r w:rsidR="006C2C94" w:rsidRPr="00891F3A">
        <w:rPr>
          <w:lang w:val="en-CA"/>
        </w:rPr>
        <w:t>It was planned t</w:t>
      </w:r>
      <w:r w:rsidRPr="00891F3A">
        <w:rPr>
          <w:lang w:val="en-CA"/>
        </w:rPr>
        <w:t xml:space="preserve">o be converted into FDIS of new edition in April (if possible) or July, ITU-T consent in July 2023. </w:t>
      </w:r>
      <w:r w:rsidR="006C2C94" w:rsidRPr="00891F3A">
        <w:rPr>
          <w:lang w:val="en-CA"/>
        </w:rPr>
        <w:t>T</w:t>
      </w:r>
      <w:r w:rsidRPr="00891F3A">
        <w:rPr>
          <w:lang w:val="en-CA"/>
        </w:rPr>
        <w:t>here are numerous input contributions in particular on NNPF.</w:t>
      </w:r>
    </w:p>
    <w:p w14:paraId="7FB6D9ED" w14:textId="5196F83B" w:rsidR="00E01692" w:rsidRPr="00891F3A" w:rsidRDefault="00E01692" w:rsidP="00E01692">
      <w:pPr>
        <w:pStyle w:val="Aufzhlungszeichen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but ballot has not been started yet</w:t>
      </w:r>
      <w:r w:rsidRPr="00891F3A">
        <w:rPr>
          <w:lang w:val="en-CA"/>
        </w:rPr>
        <w:t>. The publication limit date is 2023-08-09, so an extension request may be needed, but perhaps not at the current meeting.</w:t>
      </w:r>
    </w:p>
    <w:p w14:paraId="24D3618B" w14:textId="580A5449" w:rsidR="00E01692" w:rsidRPr="00891F3A" w:rsidRDefault="00E01692" w:rsidP="00E01692">
      <w:pPr>
        <w:pStyle w:val="Aufzhlungszeichen2"/>
        <w:numPr>
          <w:ilvl w:val="0"/>
          <w:numId w:val="19"/>
        </w:numPr>
        <w:rPr>
          <w:lang w:val="en-CA"/>
        </w:rPr>
      </w:pPr>
      <w:r w:rsidRPr="00891F3A">
        <w:rPr>
          <w:lang w:val="en-CA"/>
        </w:rPr>
        <w:lastRenderedPageBreak/>
        <w:t>Video CICP new edition with for YCgCo-Re and YCgCo-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is available as </w:t>
      </w:r>
      <w:r w:rsidR="00AD04C3" w:rsidRPr="00891F3A">
        <w:rPr>
          <w:lang w:val="en-CA"/>
          <w:rPrChange w:id="809" w:author="Jens-Rainer Ohm" w:date="2023-05-08T12:56:00Z">
            <w:rPr/>
          </w:rPrChange>
        </w:rPr>
        <w:fldChar w:fldCharType="begin"/>
      </w:r>
      <w:r w:rsidR="00AD04C3" w:rsidRPr="00891F3A">
        <w:rPr>
          <w:lang w:val="en-CA"/>
          <w:rPrChange w:id="810" w:author="Jens-Rainer Ohm" w:date="2023-05-08T12:56:00Z">
            <w:rPr/>
          </w:rPrChange>
        </w:rPr>
        <w:instrText xml:space="preserve"> HYPERLINK "https://dms.mpeg.expert/doc_end_user/current_document.php?id=86621&amp;id_meeting=194" </w:instrText>
      </w:r>
      <w:r w:rsidR="00AD04C3" w:rsidRPr="00891F3A">
        <w:rPr>
          <w:lang w:val="en-CA"/>
          <w:rPrChange w:id="811" w:author="Jens-Rainer Ohm" w:date="2023-05-08T12:56:00Z">
            <w:rPr>
              <w:color w:val="0000FF"/>
              <w:szCs w:val="22"/>
              <w:u w:val="single"/>
              <w:lang w:val="en-CA" w:eastAsia="de-DE"/>
            </w:rPr>
          </w:rPrChange>
        </w:rPr>
        <w:fldChar w:fldCharType="separate"/>
      </w:r>
      <w:r w:rsidR="006C2C94" w:rsidRPr="00891F3A">
        <w:rPr>
          <w:color w:val="0000FF"/>
          <w:szCs w:val="22"/>
          <w:u w:val="single"/>
          <w:lang w:val="en-CA" w:eastAsia="de-DE"/>
        </w:rPr>
        <w:t>m62572</w:t>
      </w:r>
      <w:r w:rsidR="00AD04C3" w:rsidRPr="00891F3A">
        <w:rPr>
          <w:color w:val="0000FF"/>
          <w:szCs w:val="22"/>
          <w:u w:val="single"/>
          <w:lang w:val="en-CA" w:eastAsia="de-DE"/>
          <w:rPrChange w:id="812" w:author="Jens-Rainer Ohm" w:date="2023-05-08T12:56:00Z">
            <w:rPr>
              <w:color w:val="0000FF"/>
              <w:szCs w:val="22"/>
              <w:u w:val="single"/>
              <w:lang w:val="en-CA" w:eastAsia="de-DE"/>
            </w:rPr>
          </w:rPrChange>
        </w:rPr>
        <w:fldChar w:fldCharType="end"/>
      </w:r>
      <w:r w:rsidRPr="00891F3A">
        <w:rPr>
          <w:lang w:val="en-CA"/>
        </w:rPr>
        <w:t>. ITU-T consent is planned for July 2023.</w:t>
      </w:r>
    </w:p>
    <w:p w14:paraId="5C51E27E" w14:textId="29114879" w:rsidR="00E01692" w:rsidRPr="00891F3A" w:rsidRDefault="00E01692" w:rsidP="00E01692">
      <w:pPr>
        <w:pStyle w:val="Aufzhlungszeichen2"/>
        <w:numPr>
          <w:ilvl w:val="0"/>
          <w:numId w:val="19"/>
        </w:numPr>
        <w:rPr>
          <w:lang w:val="en-CA"/>
        </w:rPr>
      </w:pPr>
      <w:r w:rsidRPr="00891F3A">
        <w:rPr>
          <w:lang w:val="en-CA"/>
        </w:rPr>
        <w:t>Video CICP colour type indicator for SMPTE ST 2128 is drafted and pending formal action. It was reported that it is expected to become finalized in the SMPTE meeting in March. It was further reported that some clarification on conversion equations is necessary</w:t>
      </w:r>
      <w:r w:rsidR="00A47C4E" w:rsidRPr="00891F3A">
        <w:rPr>
          <w:lang w:val="en-CA"/>
        </w:rPr>
        <w:t>.</w:t>
      </w:r>
    </w:p>
    <w:p w14:paraId="4C6AE32D" w14:textId="77777777" w:rsidR="00E01692" w:rsidRPr="00891F3A" w:rsidRDefault="00E01692" w:rsidP="00E01692">
      <w:pPr>
        <w:pStyle w:val="Aufzhlungszeichen2"/>
        <w:numPr>
          <w:ilvl w:val="0"/>
          <w:numId w:val="19"/>
        </w:numPr>
        <w:rPr>
          <w:lang w:val="en-CA"/>
        </w:rPr>
      </w:pPr>
      <w:r w:rsidRPr="00891F3A">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Aufzhlungszeichen2"/>
        <w:numPr>
          <w:ilvl w:val="1"/>
          <w:numId w:val="19"/>
        </w:numPr>
        <w:rPr>
          <w:lang w:val="en-CA"/>
        </w:rPr>
      </w:pPr>
      <w:r w:rsidRPr="00891F3A">
        <w:rPr>
          <w:lang w:val="en-CA"/>
        </w:rPr>
        <w:t>For the ongoing work items, when they become finalized</w:t>
      </w:r>
    </w:p>
    <w:p w14:paraId="1E570C5B" w14:textId="77777777" w:rsidR="00E01692" w:rsidRPr="00891F3A" w:rsidRDefault="00E01692" w:rsidP="00E01692">
      <w:pPr>
        <w:pStyle w:val="Aufzhlungszeichen2"/>
        <w:numPr>
          <w:ilvl w:val="1"/>
          <w:numId w:val="19"/>
        </w:numPr>
        <w:rPr>
          <w:lang w:val="en-CA"/>
        </w:rPr>
      </w:pPr>
      <w:r w:rsidRPr="00891F3A">
        <w:rPr>
          <w:lang w:val="en-CA"/>
        </w:rPr>
        <w:t>ISO/IEC 23008-2:2020/Amd.1:2021 – HEVC FDAM issued 20th meeting (October 2020), public availability not yet requested but may not be necessary as it becomes included in next edition</w:t>
      </w:r>
    </w:p>
    <w:p w14:paraId="25A09126" w14:textId="37F0F3DB" w:rsidR="00E01692" w:rsidRPr="00891F3A" w:rsidRDefault="00E01692" w:rsidP="00E01692">
      <w:pPr>
        <w:rPr>
          <w:lang w:val="en-CA"/>
        </w:rPr>
      </w:pPr>
    </w:p>
    <w:p w14:paraId="2DB64AFD" w14:textId="07B860B7" w:rsidR="00D94473" w:rsidRPr="00891F3A" w:rsidRDefault="00D94473" w:rsidP="00430D17">
      <w:pPr>
        <w:pStyle w:val="berschrift2"/>
        <w:ind w:left="578" w:hanging="578"/>
        <w:rPr>
          <w:lang w:val="en-CA"/>
        </w:rPr>
      </w:pPr>
      <w:r w:rsidRPr="00891F3A">
        <w:rPr>
          <w:lang w:val="en-CA"/>
        </w:rPr>
        <w:t>Opening remarks</w:t>
      </w:r>
      <w:bookmarkEnd w:id="769"/>
    </w:p>
    <w:p w14:paraId="4567A959" w14:textId="638ED79B" w:rsidR="00431F3D" w:rsidRPr="00891F3A" w:rsidRDefault="00C07252" w:rsidP="00327195">
      <w:pPr>
        <w:keepNext/>
        <w:rPr>
          <w:lang w:val="en-CA"/>
        </w:rPr>
      </w:pPr>
      <w:r w:rsidRPr="00891F3A">
        <w:rPr>
          <w:lang w:val="en-CA"/>
        </w:rPr>
        <w:t>Remarks during</w:t>
      </w:r>
      <w:r w:rsidR="00645F85" w:rsidRPr="00891F3A">
        <w:rPr>
          <w:lang w:val="en-CA"/>
        </w:rPr>
        <w:t xml:space="preserve"> the o</w:t>
      </w:r>
      <w:r w:rsidR="00431F3D" w:rsidRPr="00891F3A">
        <w:rPr>
          <w:lang w:val="en-CA"/>
        </w:rPr>
        <w:t xml:space="preserve">pening </w:t>
      </w:r>
      <w:r w:rsidRPr="00891F3A">
        <w:rPr>
          <w:lang w:val="en-CA"/>
        </w:rPr>
        <w:t>session</w:t>
      </w:r>
      <w:r w:rsidR="008F616E" w:rsidRPr="00891F3A">
        <w:rPr>
          <w:lang w:val="en-CA"/>
        </w:rPr>
        <w:t xml:space="preserve"> </w:t>
      </w:r>
      <w:r w:rsidR="00431F3D" w:rsidRPr="00891F3A">
        <w:rPr>
          <w:lang w:val="en-CA"/>
        </w:rPr>
        <w:t xml:space="preserve">of </w:t>
      </w:r>
      <w:r w:rsidR="008F616E" w:rsidRPr="00891F3A">
        <w:rPr>
          <w:lang w:val="en-CA"/>
        </w:rPr>
        <w:t xml:space="preserve">the </w:t>
      </w:r>
      <w:r w:rsidR="00431F3D" w:rsidRPr="00891F3A">
        <w:rPr>
          <w:lang w:val="en-CA"/>
        </w:rPr>
        <w:t xml:space="preserve">meeting </w:t>
      </w:r>
      <w:r w:rsidR="00E01692" w:rsidRPr="00891F3A">
        <w:rPr>
          <w:lang w:val="en-CA"/>
        </w:rPr>
        <w:t>Fri</w:t>
      </w:r>
      <w:r w:rsidR="00F66E06" w:rsidRPr="00891F3A">
        <w:rPr>
          <w:lang w:val="en-CA"/>
        </w:rPr>
        <w:t>day</w:t>
      </w:r>
      <w:r w:rsidR="009B3B8E" w:rsidRPr="00891F3A">
        <w:rPr>
          <w:lang w:val="en-CA"/>
        </w:rPr>
        <w:t xml:space="preserve"> </w:t>
      </w:r>
      <w:r w:rsidR="00E01692" w:rsidRPr="00891F3A">
        <w:rPr>
          <w:lang w:val="en-CA"/>
        </w:rPr>
        <w:t>21</w:t>
      </w:r>
      <w:r w:rsidR="009B3B8E" w:rsidRPr="00891F3A">
        <w:rPr>
          <w:lang w:val="en-CA"/>
        </w:rPr>
        <w:t xml:space="preserve"> </w:t>
      </w:r>
      <w:r w:rsidR="00E01692" w:rsidRPr="00891F3A">
        <w:rPr>
          <w:lang w:val="en-CA"/>
        </w:rPr>
        <w:t>April</w:t>
      </w:r>
      <w:r w:rsidR="00AA6C43" w:rsidRPr="00891F3A">
        <w:rPr>
          <w:lang w:val="en-CA"/>
        </w:rPr>
        <w:t xml:space="preserve"> </w:t>
      </w:r>
      <w:r w:rsidR="006F0FEB" w:rsidRPr="00891F3A">
        <w:rPr>
          <w:lang w:val="en-CA"/>
        </w:rPr>
        <w:t xml:space="preserve">at </w:t>
      </w:r>
      <w:r w:rsidR="00E01692" w:rsidRPr="00891F3A">
        <w:rPr>
          <w:lang w:val="en-CA"/>
        </w:rPr>
        <w:t>09</w:t>
      </w:r>
      <w:r w:rsidR="00FB5322" w:rsidRPr="00891F3A">
        <w:rPr>
          <w:lang w:val="en-CA"/>
        </w:rPr>
        <w:t>00</w:t>
      </w:r>
      <w:r w:rsidR="006F0FEB" w:rsidRPr="00891F3A">
        <w:rPr>
          <w:lang w:val="en-CA"/>
        </w:rPr>
        <w:t xml:space="preserve"> </w:t>
      </w:r>
      <w:r w:rsidR="00E01692" w:rsidRPr="00891F3A">
        <w:rPr>
          <w:lang w:val="en-CA"/>
        </w:rPr>
        <w:t>TRT</w:t>
      </w:r>
      <w:r w:rsidR="006F0FEB" w:rsidRPr="00891F3A">
        <w:rPr>
          <w:lang w:val="en-CA"/>
        </w:rPr>
        <w:t xml:space="preserve"> </w:t>
      </w:r>
      <w:r w:rsidR="00645F85" w:rsidRPr="00891F3A">
        <w:rPr>
          <w:lang w:val="en-CA"/>
        </w:rPr>
        <w:t>were as follows.</w:t>
      </w:r>
    </w:p>
    <w:p w14:paraId="4F65DA3C" w14:textId="5420A380" w:rsidR="009B3B8E" w:rsidRPr="00891F3A" w:rsidRDefault="00EC2C83" w:rsidP="00327195">
      <w:pPr>
        <w:pStyle w:val="Aufzhlungszeichen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plans</w:t>
      </w:r>
    </w:p>
    <w:p w14:paraId="1BBEDE14" w14:textId="4CAF911B" w:rsidR="00570C07" w:rsidRPr="00891F3A" w:rsidRDefault="00570C07" w:rsidP="005F4DCF">
      <w:pPr>
        <w:numPr>
          <w:ilvl w:val="1"/>
          <w:numId w:val="19"/>
        </w:numPr>
        <w:rPr>
          <w:lang w:val="en-CA"/>
        </w:rPr>
      </w:pPr>
      <w:r w:rsidRPr="00891F3A">
        <w:rPr>
          <w:lang w:val="en-CA"/>
        </w:rPr>
        <w:t>The initial number of documents was was again higher than for the previous meeting (16</w:t>
      </w:r>
      <w:r w:rsidR="005F4DCF" w:rsidRPr="00891F3A">
        <w:rPr>
          <w:lang w:val="en-CA"/>
        </w:rPr>
        <w:t>0</w:t>
      </w:r>
      <w:r w:rsidRPr="00891F3A">
        <w:rPr>
          <w:lang w:val="en-CA"/>
        </w:rPr>
        <w:t>-&gt;</w:t>
      </w:r>
      <w:r w:rsidR="001E1C47" w:rsidRPr="00891F3A">
        <w:rPr>
          <w:lang w:val="en-CA"/>
        </w:rPr>
        <w:t>200</w:t>
      </w:r>
      <w:r w:rsidRPr="00891F3A">
        <w:rPr>
          <w:lang w:val="en-CA"/>
        </w:rPr>
        <w:t>) –</w:t>
      </w:r>
      <w:r w:rsidR="00E41FA6" w:rsidRPr="00891F3A">
        <w:rPr>
          <w:lang w:val="en-CA"/>
        </w:rPr>
        <w:t xml:space="preserve"> </w:t>
      </w:r>
      <w:r w:rsidRPr="00891F3A">
        <w:rPr>
          <w:lang w:val="en-CA"/>
        </w:rPr>
        <w:t>parallel sessions appear to be necessary</w:t>
      </w:r>
    </w:p>
    <w:p w14:paraId="032D5034" w14:textId="7CC31158" w:rsidR="00570C07" w:rsidRPr="00891F3A" w:rsidRDefault="00E41FA6" w:rsidP="005F4DCF">
      <w:pPr>
        <w:pStyle w:val="Aufzhlungszeichen2"/>
        <w:keepNext/>
        <w:numPr>
          <w:ilvl w:val="1"/>
          <w:numId w:val="19"/>
        </w:numPr>
        <w:rPr>
          <w:lang w:val="en-CA"/>
        </w:rPr>
      </w:pPr>
      <w:r w:rsidRPr="00891F3A">
        <w:rPr>
          <w:lang w:val="en-CA"/>
        </w:rPr>
        <w:t>S</w:t>
      </w:r>
      <w:r w:rsidR="00570C07" w:rsidRPr="00891F3A">
        <w:rPr>
          <w:lang w:val="en-CA"/>
        </w:rPr>
        <w:t xml:space="preserve">cheduling of NNVC discussions </w:t>
      </w:r>
      <w:r w:rsidRPr="00891F3A">
        <w:rPr>
          <w:lang w:val="en-CA"/>
        </w:rPr>
        <w:t xml:space="preserve">– JPEG meeting and </w:t>
      </w:r>
      <w:r w:rsidR="00570C07" w:rsidRPr="00891F3A">
        <w:rPr>
          <w:lang w:val="en-CA"/>
        </w:rPr>
        <w:t>JPEG-AI sessions 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Aufzhlungszeichen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Aufzhlungszeichen2"/>
        <w:keepNext/>
        <w:numPr>
          <w:ilvl w:val="0"/>
          <w:numId w:val="19"/>
        </w:numPr>
        <w:rPr>
          <w:lang w:val="en-CA"/>
        </w:rPr>
      </w:pPr>
      <w:r w:rsidRPr="00891F3A">
        <w:rPr>
          <w:lang w:val="en-CA"/>
        </w:rPr>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4559432D" w:rsidR="004A688A" w:rsidRPr="00891F3A" w:rsidRDefault="00C40437" w:rsidP="00430D17">
      <w:pPr>
        <w:pStyle w:val="Aufzhlungszeichen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s discipline in the meeting room (no microphone to be switched on, podium and room microphones to be under central control).</w:t>
      </w:r>
    </w:p>
    <w:p w14:paraId="5CE1A9A1" w14:textId="3E4A1BA4" w:rsidR="00970279" w:rsidRPr="00891F3A" w:rsidRDefault="00970279" w:rsidP="00430D17">
      <w:pPr>
        <w:pStyle w:val="Aufzhlungszeichen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Aufzhlungszeichen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rPr>
          <w:lang w:val="en-CA"/>
        </w:rPr>
      </w:pPr>
      <w:r w:rsidRPr="00891F3A">
        <w:rPr>
          <w:lang w:val="en-CA"/>
        </w:rPr>
        <w:t>The r</w:t>
      </w:r>
      <w:r w:rsidR="008E3BE5" w:rsidRPr="00891F3A">
        <w:rPr>
          <w:lang w:val="en-CA"/>
        </w:rPr>
        <w:t xml:space="preserve">esults of </w:t>
      </w:r>
      <w:r w:rsidRPr="00891F3A">
        <w:rPr>
          <w:lang w:val="en-CA"/>
        </w:rPr>
        <w:t xml:space="preserve">the </w:t>
      </w:r>
      <w:r w:rsidR="008E3BE5" w:rsidRPr="00891F3A">
        <w:rPr>
          <w:lang w:val="en-CA"/>
        </w:rPr>
        <w:t>previous meeting</w:t>
      </w:r>
      <w:r w:rsidR="00D25620" w:rsidRPr="00891F3A">
        <w:rPr>
          <w:lang w:val="en-CA"/>
        </w:rPr>
        <w:t xml:space="preserve"> </w:t>
      </w:r>
      <w:r w:rsidR="00EE34E1" w:rsidRPr="00891F3A">
        <w:rPr>
          <w:lang w:val="en-CA"/>
        </w:rPr>
        <w:t xml:space="preserve">and the meeting report </w:t>
      </w:r>
      <w:r w:rsidR="0077640B" w:rsidRPr="00891F3A">
        <w:rPr>
          <w:lang w:val="en-CA"/>
        </w:rPr>
        <w:t>JVET-</w:t>
      </w:r>
      <w:r w:rsidR="00922BF7" w:rsidRPr="00891F3A">
        <w:rPr>
          <w:lang w:val="en-CA"/>
        </w:rPr>
        <w:t>A</w:t>
      </w:r>
      <w:r w:rsidR="00311CFD" w:rsidRPr="00891F3A">
        <w:rPr>
          <w:lang w:val="en-CA"/>
        </w:rPr>
        <w:t>C</w:t>
      </w:r>
      <w:r w:rsidR="0077640B" w:rsidRPr="00891F3A">
        <w:rPr>
          <w:lang w:val="en-CA"/>
        </w:rPr>
        <w:t xml:space="preserve">1000 </w:t>
      </w:r>
      <w:r w:rsidRPr="00891F3A">
        <w:rPr>
          <w:lang w:val="en-CA"/>
        </w:rPr>
        <w:t>were reviewed.</w:t>
      </w:r>
      <w:r w:rsidR="0077640B" w:rsidRPr="00891F3A">
        <w:rPr>
          <w:lang w:val="en-CA"/>
        </w:rPr>
        <w:t xml:space="preserve"> The following small issues in the meeting report were noted and were not considered sufficient to warrant issuing a revision</w:t>
      </w:r>
      <w:r w:rsidR="007555F8" w:rsidRPr="00891F3A">
        <w:rPr>
          <w:lang w:val="en-CA"/>
        </w:rPr>
        <w:t>. These are obviously left over from a previous report, and the correct information can be found in other places of the report</w:t>
      </w:r>
      <w:r w:rsidR="0077640B" w:rsidRPr="00891F3A">
        <w:rPr>
          <w:lang w:val="en-CA"/>
        </w:rPr>
        <w:t>:</w:t>
      </w:r>
    </w:p>
    <w:p w14:paraId="1DEDB5D7" w14:textId="53AD3C59" w:rsidR="00B15DC7" w:rsidRPr="00891F3A" w:rsidRDefault="00B15DC7" w:rsidP="00311CFD">
      <w:pPr>
        <w:numPr>
          <w:ilvl w:val="1"/>
          <w:numId w:val="19"/>
        </w:numPr>
        <w:rPr>
          <w:lang w:val="en-CA"/>
        </w:rPr>
      </w:pPr>
      <w:r w:rsidRPr="00891F3A">
        <w:rPr>
          <w:lang w:val="en-CA"/>
        </w:rPr>
        <w:t xml:space="preserve">In </w:t>
      </w:r>
      <w:r w:rsidR="006D1660" w:rsidRPr="00891F3A">
        <w:rPr>
          <w:lang w:val="en-CA"/>
        </w:rPr>
        <w:t xml:space="preserve">section </w:t>
      </w:r>
      <w:r w:rsidRPr="00891F3A">
        <w:rPr>
          <w:lang w:val="en-CA"/>
        </w:rPr>
        <w:t>2.</w:t>
      </w:r>
      <w:r w:rsidR="00311CFD" w:rsidRPr="00891F3A">
        <w:rPr>
          <w:lang w:val="en-CA"/>
        </w:rPr>
        <w:t>10</w:t>
      </w:r>
      <w:r w:rsidRPr="00891F3A">
        <w:rPr>
          <w:lang w:val="en-CA"/>
        </w:rPr>
        <w:t xml:space="preserve">, </w:t>
      </w:r>
      <w:r w:rsidR="00311CFD" w:rsidRPr="00891F3A">
        <w:rPr>
          <w:lang w:val="en-CA"/>
        </w:rPr>
        <w:t>it is mentioned that JVET-AB1012 would be</w:t>
      </w:r>
      <w:r w:rsidR="00817CF9" w:rsidRPr="00891F3A">
        <w:rPr>
          <w:lang w:val="en-CA"/>
        </w:rPr>
        <w:t>come</w:t>
      </w:r>
      <w:r w:rsidR="00311CFD" w:rsidRPr="00891F3A">
        <w:rPr>
          <w:lang w:val="en-CA"/>
        </w:rPr>
        <w:t xml:space="preserve"> updated, but this did not happen</w:t>
      </w:r>
      <w:r w:rsidRPr="00891F3A">
        <w:rPr>
          <w:lang w:val="en-CA"/>
        </w:rPr>
        <w:t>.</w:t>
      </w:r>
    </w:p>
    <w:p w14:paraId="081EEE31" w14:textId="03BD5D43" w:rsidR="006E6618" w:rsidRPr="00891F3A" w:rsidRDefault="00311CFD" w:rsidP="00430D17">
      <w:pPr>
        <w:numPr>
          <w:ilvl w:val="1"/>
          <w:numId w:val="19"/>
        </w:numPr>
        <w:rPr>
          <w:lang w:val="en-CA"/>
        </w:rPr>
      </w:pPr>
      <w:r w:rsidRPr="00891F3A">
        <w:rPr>
          <w:lang w:val="en-CA"/>
        </w:rPr>
        <w:t>In section 2.10, the number of email list subscribers relates to the status of January 2023 rather than 2022.</w:t>
      </w:r>
    </w:p>
    <w:p w14:paraId="12AF7A15" w14:textId="678F47C8" w:rsidR="0043636C" w:rsidRPr="00891F3A" w:rsidRDefault="0043636C" w:rsidP="00430D17">
      <w:pPr>
        <w:numPr>
          <w:ilvl w:val="1"/>
          <w:numId w:val="19"/>
        </w:numPr>
        <w:rPr>
          <w:lang w:val="en-CA"/>
        </w:rPr>
      </w:pPr>
      <w:r w:rsidRPr="00891F3A">
        <w:rPr>
          <w:lang w:val="en-CA"/>
        </w:rPr>
        <w:t>In section 7.2, the times for the first two information sharing sessions should have been Monday 16 Jan. 0500-0730 UTC, and Wednesday 18 Jan. 0500-0600 UTC</w:t>
      </w:r>
    </w:p>
    <w:p w14:paraId="7EC1AD9A" w14:textId="2D6F7DD8" w:rsidR="006608D3" w:rsidRPr="00891F3A" w:rsidRDefault="006608D3" w:rsidP="00430D17">
      <w:pPr>
        <w:numPr>
          <w:ilvl w:val="1"/>
          <w:numId w:val="19"/>
        </w:numPr>
        <w:rPr>
          <w:lang w:val="en-CA"/>
        </w:rPr>
      </w:pPr>
      <w:r w:rsidRPr="00891F3A">
        <w:rPr>
          <w:lang w:val="en-CA"/>
        </w:rPr>
        <w:t xml:space="preserve">In Annex B2, the twenty-ninth meeting should be </w:t>
      </w:r>
      <w:r w:rsidR="00037794" w:rsidRPr="00891F3A">
        <w:rPr>
          <w:lang w:val="en-CA"/>
        </w:rPr>
        <w:t>referred</w:t>
      </w:r>
      <w:r w:rsidRPr="00891F3A">
        <w:rPr>
          <w:lang w:val="en-CA"/>
        </w:rPr>
        <w:t xml:space="preserve"> rather than the twenty-eighth.</w:t>
      </w:r>
    </w:p>
    <w:p w14:paraId="153FE16F" w14:textId="7DADD9C6" w:rsidR="00311CFD" w:rsidRPr="00891F3A" w:rsidRDefault="00311CFD" w:rsidP="00430D17">
      <w:pPr>
        <w:numPr>
          <w:ilvl w:val="1"/>
          <w:numId w:val="19"/>
        </w:numPr>
        <w:rPr>
          <w:lang w:val="en-CA"/>
        </w:rPr>
      </w:pPr>
      <w:r w:rsidRPr="00891F3A">
        <w:rPr>
          <w:lang w:val="en-CA"/>
        </w:rPr>
        <w:t>…</w:t>
      </w:r>
    </w:p>
    <w:p w14:paraId="1CFF5835" w14:textId="665CF86C" w:rsidR="00C81972" w:rsidRPr="00891F3A" w:rsidRDefault="002773A7" w:rsidP="00430D17">
      <w:pPr>
        <w:numPr>
          <w:ilvl w:val="0"/>
          <w:numId w:val="19"/>
        </w:numPr>
        <w:rPr>
          <w:lang w:val="en-CA"/>
        </w:rPr>
      </w:pPr>
      <w:r w:rsidRPr="00891F3A">
        <w:rPr>
          <w:lang w:val="en-CA"/>
        </w:rPr>
        <w:t>There was somewhat less of a problem of late non-cross-check documents</w:t>
      </w:r>
      <w:r w:rsidR="006D1660" w:rsidRPr="00891F3A">
        <w:rPr>
          <w:lang w:val="en-CA"/>
        </w:rPr>
        <w:t>.</w:t>
      </w:r>
    </w:p>
    <w:p w14:paraId="235D14E3" w14:textId="344A088F" w:rsidR="00C00CF9" w:rsidRPr="00891F3A" w:rsidRDefault="00C00CF9" w:rsidP="00430D17">
      <w:pPr>
        <w:numPr>
          <w:ilvl w:val="0"/>
          <w:numId w:val="19"/>
        </w:numPr>
        <w:rPr>
          <w:lang w:val="en-CA"/>
        </w:rPr>
      </w:pPr>
      <w:r w:rsidRPr="00891F3A">
        <w:rPr>
          <w:lang w:val="en-CA"/>
        </w:rPr>
        <w:lastRenderedPageBreak/>
        <w:t xml:space="preserve">There were </w:t>
      </w:r>
      <w:r w:rsidR="00434C07" w:rsidRPr="00891F3A">
        <w:rPr>
          <w:lang w:val="en-CA"/>
        </w:rPr>
        <w:t>again</w:t>
      </w:r>
      <w:r w:rsidRPr="00891F3A">
        <w:rPr>
          <w:lang w:val="en-CA"/>
        </w:rPr>
        <w:t xml:space="preserve"> a few documents </w:t>
      </w:r>
      <w:r w:rsidR="00570EFA" w:rsidRPr="00891F3A">
        <w:rPr>
          <w:lang w:val="en-CA"/>
        </w:rPr>
        <w:t xml:space="preserve">registered </w:t>
      </w:r>
      <w:r w:rsidRPr="00891F3A">
        <w:rPr>
          <w:lang w:val="en-CA"/>
        </w:rPr>
        <w:t>where authors’ given names were not abbreviated, and</w:t>
      </w:r>
      <w:r w:rsidR="00434C07" w:rsidRPr="00891F3A">
        <w:rPr>
          <w:lang w:val="en-CA"/>
        </w:rPr>
        <w:t>/or</w:t>
      </w:r>
      <w:r w:rsidRPr="00891F3A">
        <w:rPr>
          <w:lang w:val="en-CA"/>
        </w:rPr>
        <w:t xml:space="preserve"> company affiliation was missing in the authors’ list. </w:t>
      </w:r>
      <w:r w:rsidR="007D3CA7" w:rsidRPr="00891F3A">
        <w:rPr>
          <w:lang w:val="en-CA"/>
        </w:rPr>
        <w:t>Participants were r</w:t>
      </w:r>
      <w:r w:rsidRPr="00891F3A">
        <w:rPr>
          <w:lang w:val="en-CA"/>
        </w:rPr>
        <w:t>eminde</w:t>
      </w:r>
      <w:r w:rsidR="007D3CA7" w:rsidRPr="00891F3A">
        <w:rPr>
          <w:lang w:val="en-CA"/>
        </w:rPr>
        <w:t>d</w:t>
      </w:r>
      <w:r w:rsidRPr="00891F3A">
        <w:rPr>
          <w:lang w:val="en-CA"/>
        </w:rPr>
        <w:t xml:space="preserve"> to stick to </w:t>
      </w:r>
      <w:r w:rsidR="000F011F" w:rsidRPr="00891F3A">
        <w:rPr>
          <w:lang w:val="en-CA"/>
        </w:rPr>
        <w:t xml:space="preserve">JVET’s </w:t>
      </w:r>
      <w:r w:rsidRPr="00891F3A">
        <w:rPr>
          <w:lang w:val="en-CA"/>
        </w:rPr>
        <w:t>conventions.</w:t>
      </w:r>
    </w:p>
    <w:p w14:paraId="1737206F" w14:textId="120A3DBA" w:rsidR="008B703A" w:rsidRPr="00891F3A" w:rsidRDefault="008B703A" w:rsidP="00430D17">
      <w:pPr>
        <w:numPr>
          <w:ilvl w:val="0"/>
          <w:numId w:val="19"/>
        </w:numPr>
        <w:rPr>
          <w:lang w:val="en-CA"/>
        </w:rPr>
      </w:pPr>
      <w:r w:rsidRPr="00891F3A">
        <w:rPr>
          <w:lang w:val="en-CA"/>
        </w:rPr>
        <w:t>Experts are asked to inform the chair when the title of a document is changed, or if authors are added. Otherwise, that might not be correct in the meeting notes.</w:t>
      </w:r>
    </w:p>
    <w:p w14:paraId="37B5F344" w14:textId="018AF8A0" w:rsidR="008E3BE5" w:rsidRPr="00891F3A" w:rsidRDefault="00645F85" w:rsidP="00430D17">
      <w:pPr>
        <w:numPr>
          <w:ilvl w:val="0"/>
          <w:numId w:val="19"/>
        </w:numPr>
        <w:rPr>
          <w:lang w:val="en-CA"/>
        </w:rPr>
      </w:pPr>
      <w:r w:rsidRPr="00891F3A">
        <w:rPr>
          <w:lang w:val="en-CA"/>
        </w:rPr>
        <w:t>The p</w:t>
      </w:r>
      <w:r w:rsidR="008E3BE5" w:rsidRPr="00891F3A">
        <w:rPr>
          <w:lang w:val="en-CA"/>
        </w:rPr>
        <w:t>rimary goal</w:t>
      </w:r>
      <w:r w:rsidR="00E94B81" w:rsidRPr="00891F3A">
        <w:rPr>
          <w:lang w:val="en-CA"/>
        </w:rPr>
        <w:t>s</w:t>
      </w:r>
      <w:r w:rsidR="008E3BE5" w:rsidRPr="00891F3A">
        <w:rPr>
          <w:lang w:val="en-CA"/>
        </w:rPr>
        <w:t xml:space="preserve"> of the meeting</w:t>
      </w:r>
      <w:r w:rsidRPr="00891F3A">
        <w:rPr>
          <w:lang w:val="en-CA"/>
        </w:rPr>
        <w:t xml:space="preserve"> </w:t>
      </w:r>
      <w:r w:rsidR="00E94B81" w:rsidRPr="00891F3A">
        <w:rPr>
          <w:lang w:val="en-CA"/>
        </w:rPr>
        <w:t>were</w:t>
      </w:r>
    </w:p>
    <w:p w14:paraId="69585E07" w14:textId="4EBC2D67" w:rsidR="00817CF9" w:rsidRPr="00891F3A" w:rsidRDefault="00A810A9" w:rsidP="00430D17">
      <w:pPr>
        <w:numPr>
          <w:ilvl w:val="1"/>
          <w:numId w:val="19"/>
        </w:numPr>
        <w:rPr>
          <w:lang w:val="en-CA"/>
        </w:rPr>
      </w:pPr>
      <w:r w:rsidRPr="00891F3A">
        <w:rPr>
          <w:lang w:val="en-CA"/>
        </w:rPr>
        <w:t>VVC and VSEI third editions FDIS (and plans for next ITU editions in July)</w:t>
      </w:r>
    </w:p>
    <w:p w14:paraId="452D0645" w14:textId="3FDE2A9B" w:rsidR="00F37B82" w:rsidRPr="00891F3A" w:rsidRDefault="00F37B82" w:rsidP="006416A8">
      <w:pPr>
        <w:numPr>
          <w:ilvl w:val="2"/>
          <w:numId w:val="19"/>
        </w:numPr>
        <w:jc w:val="left"/>
        <w:rPr>
          <w:lang w:val="en-CA"/>
        </w:rPr>
      </w:pPr>
      <w:r w:rsidRPr="00891F3A">
        <w:rPr>
          <w:szCs w:val="22"/>
          <w:lang w:val="en-CA" w:eastAsia="de-DE"/>
        </w:rPr>
        <w:t xml:space="preserve">VVC DAM draft DoCR (from last meeting) in </w:t>
      </w:r>
      <w:r w:rsidR="00AD04C3" w:rsidRPr="00891F3A">
        <w:rPr>
          <w:lang w:val="en-CA"/>
          <w:rPrChange w:id="813" w:author="Jens-Rainer Ohm" w:date="2023-05-08T12:56:00Z">
            <w:rPr/>
          </w:rPrChange>
        </w:rPr>
        <w:fldChar w:fldCharType="begin"/>
      </w:r>
      <w:r w:rsidR="00AD04C3" w:rsidRPr="00891F3A">
        <w:rPr>
          <w:lang w:val="en-CA"/>
          <w:rPrChange w:id="814" w:author="Jens-Rainer Ohm" w:date="2023-05-08T12:56:00Z">
            <w:rPr/>
          </w:rPrChange>
        </w:rPr>
        <w:instrText xml:space="preserve"> HYPERLINK "https://dms.mpeg.expert/doc_end_user/current_document.php?id=86364&amp;id_meeting=193" </w:instrText>
      </w:r>
      <w:r w:rsidR="00AD04C3" w:rsidRPr="00891F3A">
        <w:rPr>
          <w:lang w:val="en-CA"/>
          <w:rPrChange w:id="815" w:author="Jens-Rainer Ohm" w:date="2023-05-08T12:56:00Z">
            <w:rPr>
              <w:rStyle w:val="Hyperlink"/>
              <w:lang w:val="en-CA"/>
            </w:rPr>
          </w:rPrChange>
        </w:rPr>
        <w:fldChar w:fldCharType="separate"/>
      </w:r>
      <w:r w:rsidRPr="00891F3A">
        <w:rPr>
          <w:rStyle w:val="Hyperlink"/>
          <w:lang w:val="en-CA"/>
        </w:rPr>
        <w:t>MDS22364</w:t>
      </w:r>
      <w:r w:rsidR="00AD04C3" w:rsidRPr="00891F3A">
        <w:rPr>
          <w:rStyle w:val="Hyperlink"/>
          <w:lang w:val="en-CA"/>
          <w:rPrChange w:id="816" w:author="Jens-Rainer Ohm" w:date="2023-05-08T12:56:00Z">
            <w:rPr>
              <w:rStyle w:val="Hyperlink"/>
              <w:lang w:val="en-CA"/>
            </w:rPr>
          </w:rPrChange>
        </w:rPr>
        <w:fldChar w:fldCharType="end"/>
      </w:r>
    </w:p>
    <w:p w14:paraId="4655F952" w14:textId="06A5A60A" w:rsidR="00C8306B" w:rsidRPr="00891F3A" w:rsidRDefault="00F37B82">
      <w:pPr>
        <w:numPr>
          <w:ilvl w:val="2"/>
          <w:numId w:val="19"/>
        </w:numPr>
        <w:rPr>
          <w:lang w:val="en-CA"/>
        </w:rPr>
      </w:pPr>
      <w:r w:rsidRPr="00891F3A">
        <w:rPr>
          <w:lang w:val="en-CA"/>
        </w:rPr>
        <w:t xml:space="preserve">VSEI DAM ballot response in </w:t>
      </w:r>
      <w:r w:rsidR="00AD04C3" w:rsidRPr="00891F3A">
        <w:rPr>
          <w:lang w:val="en-CA"/>
          <w:rPrChange w:id="817" w:author="Jens-Rainer Ohm" w:date="2023-05-08T12:56:00Z">
            <w:rPr/>
          </w:rPrChange>
        </w:rPr>
        <w:fldChar w:fldCharType="begin"/>
      </w:r>
      <w:r w:rsidR="00AD04C3" w:rsidRPr="00891F3A">
        <w:rPr>
          <w:lang w:val="en-CA"/>
          <w:rPrChange w:id="818" w:author="Jens-Rainer Ohm" w:date="2023-05-08T12:56:00Z">
            <w:rPr/>
          </w:rPrChange>
        </w:rPr>
        <w:instrText xml:space="preserve"> HYPERLINK "https://dms.mpeg.expert/doc_end_user/current_document.php?id=86620&amp;id_meeting=194" </w:instrText>
      </w:r>
      <w:r w:rsidR="00AD04C3" w:rsidRPr="00891F3A">
        <w:rPr>
          <w:lang w:val="en-CA"/>
          <w:rPrChange w:id="819" w:author="Jens-Rainer Ohm" w:date="2023-05-08T12:56:00Z">
            <w:rPr>
              <w:color w:val="0000FF"/>
              <w:szCs w:val="22"/>
              <w:u w:val="single"/>
              <w:lang w:val="en-CA" w:eastAsia="de-DE"/>
            </w:rPr>
          </w:rPrChange>
        </w:rPr>
        <w:fldChar w:fldCharType="separate"/>
      </w:r>
      <w:r w:rsidRPr="00891F3A">
        <w:rPr>
          <w:color w:val="0000FF"/>
          <w:szCs w:val="22"/>
          <w:u w:val="single"/>
          <w:lang w:val="en-CA" w:eastAsia="de-DE"/>
        </w:rPr>
        <w:t>m62571</w:t>
      </w:r>
      <w:r w:rsidR="00AD04C3" w:rsidRPr="00891F3A">
        <w:rPr>
          <w:color w:val="0000FF"/>
          <w:szCs w:val="22"/>
          <w:u w:val="single"/>
          <w:lang w:val="en-CA" w:eastAsia="de-DE"/>
          <w:rPrChange w:id="820" w:author="Jens-Rainer Ohm" w:date="2023-05-08T12:56:00Z">
            <w:rPr>
              <w:color w:val="0000FF"/>
              <w:szCs w:val="22"/>
              <w:u w:val="single"/>
              <w:lang w:val="en-CA" w:eastAsia="de-DE"/>
            </w:rPr>
          </w:rPrChange>
        </w:rPr>
        <w:fldChar w:fldCharType="end"/>
      </w:r>
      <w:r w:rsidR="00D0021E" w:rsidRPr="00891F3A">
        <w:rPr>
          <w:szCs w:val="22"/>
          <w:lang w:val="en-CA" w:eastAsia="de-DE"/>
        </w:rPr>
        <w:t>:</w:t>
      </w:r>
      <w:r w:rsidR="00D0021E" w:rsidRPr="00891F3A">
        <w:rPr>
          <w:lang w:val="en-CA"/>
        </w:rPr>
        <w:t xml:space="preserve"> Relatively large number of comments, and n</w:t>
      </w:r>
      <w:r w:rsidR="00A810A9" w:rsidRPr="00891F3A">
        <w:rPr>
          <w:lang w:val="en-CA"/>
        </w:rPr>
        <w:t>umerous input contributions in particular on NNPF</w:t>
      </w:r>
      <w:r w:rsidR="00D0021E" w:rsidRPr="00891F3A">
        <w:rPr>
          <w:lang w:val="en-CA"/>
        </w:rPr>
        <w:t>; relation with proposed processing order SEI message (JVET-AC2027</w:t>
      </w:r>
      <w:proofErr w:type="gramStart"/>
      <w:r w:rsidR="00D0021E" w:rsidRPr="00891F3A">
        <w:rPr>
          <w:lang w:val="en-CA"/>
        </w:rPr>
        <w:t xml:space="preserve">) </w:t>
      </w:r>
      <w:r w:rsidR="004E3382" w:rsidRPr="00891F3A">
        <w:rPr>
          <w:lang w:val="en-CA"/>
        </w:rPr>
        <w:t>?</w:t>
      </w:r>
      <w:proofErr w:type="gramEnd"/>
    </w:p>
    <w:p w14:paraId="60E39762" w14:textId="095B46EE" w:rsidR="00D0021E" w:rsidRPr="00891F3A" w:rsidRDefault="00D0021E" w:rsidP="00A810A9">
      <w:pPr>
        <w:numPr>
          <w:ilvl w:val="2"/>
          <w:numId w:val="19"/>
        </w:numPr>
        <w:rPr>
          <w:lang w:val="en-CA"/>
        </w:rPr>
      </w:pPr>
      <w:r w:rsidRPr="00891F3A">
        <w:rPr>
          <w:lang w:val="en-CA"/>
        </w:rPr>
        <w:t>Stay with preliminary FDIS as output from this meeting?</w:t>
      </w:r>
    </w:p>
    <w:p w14:paraId="1882CD2F" w14:textId="6C345667" w:rsidR="001E1C47" w:rsidRPr="00891F3A" w:rsidRDefault="00570C07" w:rsidP="001E1C47">
      <w:pPr>
        <w:numPr>
          <w:ilvl w:val="1"/>
          <w:numId w:val="19"/>
        </w:numPr>
        <w:rPr>
          <w:lang w:val="en-CA"/>
        </w:rPr>
      </w:pPr>
      <w:r w:rsidRPr="00891F3A">
        <w:rPr>
          <w:lang w:val="en-CA"/>
        </w:rPr>
        <w:t xml:space="preserve">New edition video CICP </w:t>
      </w:r>
      <w:r w:rsidR="00037794" w:rsidRPr="00891F3A">
        <w:rPr>
          <w:lang w:val="en-CA"/>
        </w:rPr>
        <w:t xml:space="preserve">FDIS </w:t>
      </w:r>
      <w:r w:rsidRPr="00891F3A">
        <w:rPr>
          <w:lang w:val="en-CA"/>
        </w:rPr>
        <w:t>(DIS ballot</w:t>
      </w:r>
      <w:r w:rsidR="00037794" w:rsidRPr="00891F3A">
        <w:rPr>
          <w:lang w:val="en-CA"/>
        </w:rPr>
        <w:t xml:space="preserve"> response in </w:t>
      </w:r>
      <w:r w:rsidR="00AD04C3" w:rsidRPr="00891F3A">
        <w:rPr>
          <w:lang w:val="en-CA"/>
          <w:rPrChange w:id="821" w:author="Jens-Rainer Ohm" w:date="2023-05-08T12:56:00Z">
            <w:rPr/>
          </w:rPrChange>
        </w:rPr>
        <w:fldChar w:fldCharType="begin"/>
      </w:r>
      <w:r w:rsidR="00AD04C3" w:rsidRPr="00891F3A">
        <w:rPr>
          <w:lang w:val="en-CA"/>
          <w:rPrChange w:id="822" w:author="Jens-Rainer Ohm" w:date="2023-05-08T12:56:00Z">
            <w:rPr/>
          </w:rPrChange>
        </w:rPr>
        <w:instrText xml:space="preserve"> HYPERLINK "https://dms.mpeg.expert/doc_end_user/current_document.php?id=86621&amp;id_meeting=194" </w:instrText>
      </w:r>
      <w:r w:rsidR="00AD04C3" w:rsidRPr="00891F3A">
        <w:rPr>
          <w:lang w:val="en-CA"/>
          <w:rPrChange w:id="823" w:author="Jens-Rainer Ohm" w:date="2023-05-08T12:56:00Z">
            <w:rPr>
              <w:color w:val="0000FF"/>
              <w:szCs w:val="22"/>
              <w:u w:val="single"/>
              <w:lang w:val="en-CA" w:eastAsia="de-DE"/>
            </w:rPr>
          </w:rPrChange>
        </w:rPr>
        <w:fldChar w:fldCharType="separate"/>
      </w:r>
      <w:r w:rsidR="00037794" w:rsidRPr="00891F3A">
        <w:rPr>
          <w:color w:val="0000FF"/>
          <w:szCs w:val="22"/>
          <w:u w:val="single"/>
          <w:lang w:val="en-CA" w:eastAsia="de-DE"/>
        </w:rPr>
        <w:t>m62572</w:t>
      </w:r>
      <w:r w:rsidR="00AD04C3" w:rsidRPr="00891F3A">
        <w:rPr>
          <w:color w:val="0000FF"/>
          <w:szCs w:val="22"/>
          <w:u w:val="single"/>
          <w:lang w:val="en-CA" w:eastAsia="de-DE"/>
          <w:rPrChange w:id="824" w:author="Jens-Rainer Ohm" w:date="2023-05-08T12:56:00Z">
            <w:rPr>
              <w:color w:val="0000FF"/>
              <w:szCs w:val="22"/>
              <w:u w:val="single"/>
              <w:lang w:val="en-CA" w:eastAsia="de-DE"/>
            </w:rPr>
          </w:rPrChange>
        </w:rPr>
        <w:fldChar w:fldCharType="end"/>
      </w:r>
      <w:r w:rsidRPr="00891F3A">
        <w:rPr>
          <w:lang w:val="en-CA"/>
        </w:rPr>
        <w:t>) (and plans for next ITU edition in July)</w:t>
      </w:r>
      <w:r w:rsidR="001E1C47" w:rsidRPr="00891F3A">
        <w:rPr>
          <w:lang w:val="en-CA"/>
        </w:rPr>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rPr>
          <w:lang w:val="en-CA"/>
        </w:rPr>
      </w:pPr>
      <w:r w:rsidRPr="00891F3A">
        <w:rPr>
          <w:lang w:val="en-CA"/>
        </w:rPr>
        <w:t>Optimization of encoders and receiving systems for machine analysis of coded video content – WD of TR to be issued</w:t>
      </w:r>
    </w:p>
    <w:p w14:paraId="70D7E8B5" w14:textId="62114DFE" w:rsidR="00F34718" w:rsidRPr="00891F3A" w:rsidRDefault="00A810A9" w:rsidP="00430D17">
      <w:pPr>
        <w:numPr>
          <w:ilvl w:val="1"/>
          <w:numId w:val="19"/>
        </w:numPr>
        <w:rPr>
          <w:lang w:val="en-CA"/>
        </w:rPr>
      </w:pPr>
      <w:r w:rsidRPr="00891F3A">
        <w:rPr>
          <w:lang w:val="en-CA"/>
        </w:rPr>
        <w:t>Preparation of verification tests film grain and multilayer</w:t>
      </w:r>
    </w:p>
    <w:p w14:paraId="3668DFCF" w14:textId="4D1C44F2" w:rsidR="00C70C3A" w:rsidRPr="00891F3A" w:rsidRDefault="00C70C3A" w:rsidP="00430D17">
      <w:pPr>
        <w:numPr>
          <w:ilvl w:val="1"/>
          <w:numId w:val="19"/>
        </w:numPr>
        <w:rPr>
          <w:lang w:val="en-CA"/>
        </w:rPr>
      </w:pPr>
      <w:r w:rsidRPr="00891F3A">
        <w:rPr>
          <w:lang w:val="en-CA"/>
        </w:rPr>
        <w:t>Any</w:t>
      </w:r>
      <w:r w:rsidR="00F801E8" w:rsidRPr="00891F3A">
        <w:rPr>
          <w:lang w:val="en-CA"/>
        </w:rPr>
        <w:t xml:space="preserve"> action items</w:t>
      </w:r>
      <w:r w:rsidRPr="00891F3A">
        <w:rPr>
          <w:lang w:val="en-CA"/>
        </w:rPr>
        <w:t xml:space="preserve"> on reference software </w:t>
      </w:r>
      <w:r w:rsidR="000C3301" w:rsidRPr="00891F3A">
        <w:rPr>
          <w:lang w:val="en-CA"/>
        </w:rPr>
        <w:t>JM/</w:t>
      </w:r>
      <w:r w:rsidRPr="00891F3A">
        <w:rPr>
          <w:lang w:val="en-CA"/>
        </w:rPr>
        <w:t>HM/VTM?</w:t>
      </w:r>
      <w:r w:rsidR="00570C07" w:rsidRPr="00891F3A">
        <w:rPr>
          <w:lang w:val="en-CA"/>
        </w:rPr>
        <w:t xml:space="preserve"> Status of MV-HEVC software and test conditions?</w:t>
      </w:r>
    </w:p>
    <w:p w14:paraId="02CA6211" w14:textId="0089AC81" w:rsidR="00A153C6" w:rsidRPr="00891F3A" w:rsidRDefault="00227E9A" w:rsidP="00430D17">
      <w:pPr>
        <w:numPr>
          <w:ilvl w:val="1"/>
          <w:numId w:val="19"/>
        </w:numPr>
        <w:rPr>
          <w:lang w:val="en-CA"/>
        </w:rPr>
      </w:pPr>
      <w:r w:rsidRPr="00891F3A">
        <w:rPr>
          <w:lang w:val="en-CA"/>
        </w:rPr>
        <w:t>Additional colo</w:t>
      </w:r>
      <w:r w:rsidR="00430D17" w:rsidRPr="00891F3A">
        <w:rPr>
          <w:lang w:val="en-CA"/>
        </w:rPr>
        <w:t>u</w:t>
      </w:r>
      <w:r w:rsidRPr="00891F3A">
        <w:rPr>
          <w:lang w:val="en-CA"/>
        </w:rPr>
        <w:t xml:space="preserve">r type identifiers for AVC and HEVC (Draft </w:t>
      </w:r>
      <w:r w:rsidR="000C3301" w:rsidRPr="00891F3A">
        <w:rPr>
          <w:lang w:val="en-CA"/>
        </w:rPr>
        <w:t>2</w:t>
      </w:r>
      <w:r w:rsidR="00F801E8" w:rsidRPr="00891F3A">
        <w:rPr>
          <w:lang w:val="en-CA"/>
        </w:rPr>
        <w:t xml:space="preserve"> in JVET-</w:t>
      </w:r>
      <w:r w:rsidR="00A153C6" w:rsidRPr="00891F3A">
        <w:rPr>
          <w:lang w:val="en-CA"/>
        </w:rPr>
        <w:t xml:space="preserve">AC1008 </w:t>
      </w:r>
      <w:r w:rsidR="00F801E8" w:rsidRPr="00891F3A">
        <w:rPr>
          <w:lang w:val="en-CA"/>
        </w:rPr>
        <w:t xml:space="preserve">was </w:t>
      </w:r>
      <w:r w:rsidR="000C3301" w:rsidRPr="00891F3A">
        <w:rPr>
          <w:lang w:val="en-CA"/>
        </w:rPr>
        <w:t>issued at the</w:t>
      </w:r>
      <w:r w:rsidR="00F801E8" w:rsidRPr="00891F3A">
        <w:rPr>
          <w:lang w:val="en-CA"/>
        </w:rPr>
        <w:t xml:space="preserve"> last meeting</w:t>
      </w:r>
      <w:r w:rsidRPr="00891F3A">
        <w:rPr>
          <w:lang w:val="en-CA"/>
        </w:rPr>
        <w:t>)</w:t>
      </w:r>
      <w:r w:rsidR="009F3005" w:rsidRPr="00891F3A">
        <w:rPr>
          <w:lang w:val="en-CA"/>
        </w:rPr>
        <w:t xml:space="preserve"> </w:t>
      </w:r>
    </w:p>
    <w:p w14:paraId="6E0DF909" w14:textId="3CAB7DF8" w:rsidR="00A153C6" w:rsidRPr="00891F3A" w:rsidRDefault="00A153C6" w:rsidP="00A153C6">
      <w:pPr>
        <w:numPr>
          <w:ilvl w:val="2"/>
          <w:numId w:val="19"/>
        </w:numPr>
        <w:rPr>
          <w:lang w:val="en-CA"/>
        </w:rPr>
      </w:pPr>
      <w:r w:rsidRPr="00891F3A">
        <w:rPr>
          <w:lang w:val="en-CA"/>
        </w:rPr>
        <w:t>there is a ballot comment for including identifier for SMPTE ST 2128 in new edition of CICP</w:t>
      </w:r>
    </w:p>
    <w:p w14:paraId="0FB95B5D" w14:textId="6BBB92F0" w:rsidR="00A153C6" w:rsidRPr="00891F3A" w:rsidRDefault="00A153C6" w:rsidP="00A153C6">
      <w:pPr>
        <w:numPr>
          <w:ilvl w:val="2"/>
          <w:numId w:val="19"/>
        </w:numPr>
        <w:rPr>
          <w:lang w:val="en-CA"/>
        </w:rPr>
      </w:pPr>
      <w:r w:rsidRPr="00891F3A">
        <w:rPr>
          <w:lang w:val="en-CA"/>
        </w:rPr>
        <w:t xml:space="preserve">might also </w:t>
      </w:r>
      <w:r w:rsidR="009F3005" w:rsidRPr="00891F3A">
        <w:rPr>
          <w:lang w:val="en-CA"/>
        </w:rPr>
        <w:t xml:space="preserve">be included in new edition of H.265 </w:t>
      </w:r>
      <w:r w:rsidRPr="00891F3A">
        <w:rPr>
          <w:lang w:val="en-CA"/>
        </w:rPr>
        <w:t xml:space="preserve">in July </w:t>
      </w:r>
      <w:r w:rsidR="009F3005" w:rsidRPr="00891F3A">
        <w:rPr>
          <w:lang w:val="en-CA"/>
        </w:rPr>
        <w:t>(</w:t>
      </w:r>
      <w:r w:rsidR="008C0B9F" w:rsidRPr="00891F3A">
        <w:rPr>
          <w:lang w:val="en-CA"/>
        </w:rPr>
        <w:t xml:space="preserve">there was no ISO/IEC </w:t>
      </w:r>
      <w:r w:rsidR="009F3005" w:rsidRPr="00891F3A">
        <w:rPr>
          <w:lang w:val="en-CA"/>
        </w:rPr>
        <w:t>23008-2 DIS ballot comment</w:t>
      </w:r>
      <w:r w:rsidR="00F801E8" w:rsidRPr="00891F3A">
        <w:rPr>
          <w:lang w:val="en-CA"/>
        </w:rPr>
        <w:t xml:space="preserve"> on this</w:t>
      </w:r>
      <w:r w:rsidRPr="00891F3A">
        <w:rPr>
          <w:lang w:val="en-CA"/>
        </w:rPr>
        <w:t>, so it is not in the newest edition of 23008-2</w:t>
      </w:r>
      <w:r w:rsidR="009F3005" w:rsidRPr="00891F3A">
        <w:rPr>
          <w:lang w:val="en-CA"/>
        </w:rPr>
        <w:t>)</w:t>
      </w:r>
    </w:p>
    <w:p w14:paraId="74086F5F" w14:textId="3DA821A2" w:rsidR="00227E9A" w:rsidRPr="00891F3A" w:rsidRDefault="009F3005" w:rsidP="006416A8">
      <w:pPr>
        <w:numPr>
          <w:ilvl w:val="2"/>
          <w:numId w:val="19"/>
        </w:numPr>
        <w:rPr>
          <w:lang w:val="en-CA"/>
        </w:rPr>
      </w:pPr>
      <w:r w:rsidRPr="00891F3A">
        <w:rPr>
          <w:lang w:val="en-CA"/>
        </w:rPr>
        <w:t xml:space="preserve">no action </w:t>
      </w:r>
      <w:r w:rsidR="00A153C6" w:rsidRPr="00891F3A">
        <w:rPr>
          <w:lang w:val="en-CA"/>
        </w:rPr>
        <w:t xml:space="preserve">yet </w:t>
      </w:r>
      <w:r w:rsidR="00BB3F40" w:rsidRPr="00891F3A">
        <w:rPr>
          <w:lang w:val="en-CA"/>
        </w:rPr>
        <w:t xml:space="preserve">to be taken </w:t>
      </w:r>
      <w:r w:rsidRPr="00891F3A">
        <w:rPr>
          <w:lang w:val="en-CA"/>
        </w:rPr>
        <w:t>for AVC at this moment.</w:t>
      </w:r>
      <w:r w:rsidR="00F801E8" w:rsidRPr="00891F3A">
        <w:rPr>
          <w:lang w:val="en-CA"/>
        </w:rPr>
        <w:t xml:space="preserve"> </w:t>
      </w:r>
      <w:r w:rsidR="004E031F" w:rsidRPr="00891F3A">
        <w:rPr>
          <w:lang w:val="en-CA"/>
        </w:rPr>
        <w:t xml:space="preserve">It was suggested </w:t>
      </w:r>
      <w:r w:rsidR="008C0B9F" w:rsidRPr="00891F3A">
        <w:rPr>
          <w:lang w:val="en-CA"/>
        </w:rPr>
        <w:t xml:space="preserve">to </w:t>
      </w:r>
      <w:r w:rsidR="004E031F" w:rsidRPr="00891F3A">
        <w:rPr>
          <w:lang w:val="en-CA"/>
        </w:rPr>
        <w:t xml:space="preserve">consider </w:t>
      </w:r>
      <w:r w:rsidR="00F801E8" w:rsidRPr="00891F3A">
        <w:rPr>
          <w:lang w:val="en-CA"/>
        </w:rPr>
        <w:t xml:space="preserve">new editions of </w:t>
      </w:r>
      <w:r w:rsidR="008C0B9F" w:rsidRPr="00891F3A">
        <w:rPr>
          <w:lang w:val="en-CA"/>
        </w:rPr>
        <w:t xml:space="preserve">ITU-T </w:t>
      </w:r>
      <w:r w:rsidR="00F801E8" w:rsidRPr="00891F3A">
        <w:rPr>
          <w:lang w:val="en-CA"/>
        </w:rPr>
        <w:t xml:space="preserve">H.264 and </w:t>
      </w:r>
      <w:r w:rsidR="00BB3F40" w:rsidRPr="00891F3A">
        <w:rPr>
          <w:lang w:val="en-CA"/>
        </w:rPr>
        <w:t xml:space="preserve">ISO/IEC </w:t>
      </w:r>
      <w:r w:rsidR="00F801E8" w:rsidRPr="00891F3A">
        <w:rPr>
          <w:lang w:val="en-CA"/>
        </w:rPr>
        <w:t>14496-10</w:t>
      </w:r>
      <w:r w:rsidR="004E031F" w:rsidRPr="00891F3A">
        <w:rPr>
          <w:lang w:val="en-CA"/>
        </w:rPr>
        <w:t xml:space="preserve"> in the near future.</w:t>
      </w:r>
    </w:p>
    <w:p w14:paraId="77D6F598" w14:textId="5314B85F" w:rsidR="00312762" w:rsidRPr="00891F3A" w:rsidRDefault="007850E7" w:rsidP="00430D17">
      <w:pPr>
        <w:numPr>
          <w:ilvl w:val="1"/>
          <w:numId w:val="19"/>
        </w:numPr>
        <w:rPr>
          <w:lang w:val="en-CA"/>
        </w:rPr>
      </w:pPr>
      <w:r w:rsidRPr="00891F3A">
        <w:rPr>
          <w:lang w:val="en-CA"/>
        </w:rPr>
        <w:t>Exploration</w:t>
      </w:r>
      <w:r w:rsidR="00ED5D05" w:rsidRPr="00891F3A">
        <w:rPr>
          <w:lang w:val="en-CA"/>
        </w:rPr>
        <w:t xml:space="preserve"> Experiment</w:t>
      </w:r>
      <w:r w:rsidRPr="00891F3A">
        <w:rPr>
          <w:lang w:val="en-CA"/>
        </w:rPr>
        <w:t>s</w:t>
      </w:r>
    </w:p>
    <w:p w14:paraId="237AE9C4" w14:textId="268510B8" w:rsidR="004E13F0" w:rsidRPr="00891F3A" w:rsidRDefault="004E13F0" w:rsidP="00430D17">
      <w:pPr>
        <w:numPr>
          <w:ilvl w:val="2"/>
          <w:numId w:val="19"/>
        </w:numPr>
        <w:rPr>
          <w:lang w:val="en-CA"/>
        </w:rPr>
      </w:pPr>
      <w:r w:rsidRPr="00891F3A">
        <w:rPr>
          <w:lang w:val="en-CA"/>
        </w:rPr>
        <w:t>Neural network</w:t>
      </w:r>
      <w:r w:rsidR="00CE0EF6" w:rsidRPr="00891F3A">
        <w:rPr>
          <w:lang w:val="en-CA"/>
        </w:rPr>
        <w:t>-</w:t>
      </w:r>
      <w:r w:rsidR="003937CB" w:rsidRPr="00891F3A">
        <w:rPr>
          <w:lang w:val="en-CA"/>
        </w:rPr>
        <w:t>based video coding</w:t>
      </w:r>
    </w:p>
    <w:p w14:paraId="3363C65C" w14:textId="061AD4AA" w:rsidR="00AB650E" w:rsidRPr="00891F3A" w:rsidRDefault="003937CB" w:rsidP="00430D17">
      <w:pPr>
        <w:numPr>
          <w:ilvl w:val="2"/>
          <w:numId w:val="19"/>
        </w:numPr>
        <w:rPr>
          <w:lang w:val="en-CA"/>
        </w:rPr>
      </w:pPr>
      <w:r w:rsidRPr="00891F3A">
        <w:rPr>
          <w:lang w:val="en-CA"/>
        </w:rPr>
        <w:t>Enhanced compression beyond VVC</w:t>
      </w:r>
    </w:p>
    <w:p w14:paraId="1EB42C93" w14:textId="4D698C37" w:rsidR="00070F98" w:rsidRPr="00891F3A" w:rsidRDefault="001434EE" w:rsidP="00430D17">
      <w:pPr>
        <w:numPr>
          <w:ilvl w:val="0"/>
          <w:numId w:val="19"/>
        </w:numPr>
        <w:rPr>
          <w:lang w:val="en-CA"/>
        </w:rPr>
      </w:pPr>
      <w:r w:rsidRPr="00891F3A">
        <w:rPr>
          <w:lang w:val="en-CA"/>
        </w:rPr>
        <w:t>Liaison</w:t>
      </w:r>
      <w:r w:rsidR="00CB5EC7" w:rsidRPr="00891F3A">
        <w:rPr>
          <w:lang w:val="en-CA"/>
        </w:rPr>
        <w:t xml:space="preserve"> communication</w:t>
      </w:r>
      <w:r w:rsidR="00F34718" w:rsidRPr="00891F3A">
        <w:rPr>
          <w:lang w:val="en-CA"/>
        </w:rPr>
        <w:t>:</w:t>
      </w:r>
    </w:p>
    <w:p w14:paraId="046ACFAD" w14:textId="4D1464F0" w:rsidR="00070F98" w:rsidRPr="00891F3A" w:rsidRDefault="00FF663A" w:rsidP="00533B2C">
      <w:pPr>
        <w:numPr>
          <w:ilvl w:val="1"/>
          <w:numId w:val="19"/>
        </w:numPr>
        <w:rPr>
          <w:lang w:val="en-CA"/>
        </w:rPr>
      </w:pPr>
      <w:r w:rsidRPr="00891F3A">
        <w:rPr>
          <w:lang w:val="en-CA"/>
        </w:rPr>
        <w:t>One from JPEG</w:t>
      </w:r>
    </w:p>
    <w:p w14:paraId="06E674B9" w14:textId="6A17815E" w:rsidR="00E27ED1" w:rsidRPr="00891F3A" w:rsidRDefault="00051F18" w:rsidP="00E27ED1">
      <w:pPr>
        <w:numPr>
          <w:ilvl w:val="0"/>
          <w:numId w:val="19"/>
        </w:numPr>
        <w:rPr>
          <w:lang w:val="en-CA"/>
        </w:rPr>
      </w:pPr>
      <w:r w:rsidRPr="00891F3A">
        <w:rPr>
          <w:lang w:val="en-CA"/>
        </w:rPr>
        <w:t>J</w:t>
      </w:r>
      <w:r w:rsidR="00E27ED1" w:rsidRPr="00891F3A">
        <w:rPr>
          <w:lang w:val="en-CA"/>
        </w:rPr>
        <w:t xml:space="preserve">oint meetings: </w:t>
      </w:r>
      <w:r w:rsidR="00ED42D2" w:rsidRPr="00891F3A">
        <w:rPr>
          <w:lang w:val="en-CA"/>
        </w:rPr>
        <w:t xml:space="preserve">with </w:t>
      </w:r>
      <w:r w:rsidR="00E27ED1" w:rsidRPr="00891F3A">
        <w:rPr>
          <w:lang w:val="en-CA"/>
        </w:rPr>
        <w:t>AG</w:t>
      </w:r>
      <w:r w:rsidR="00ED42D2" w:rsidRPr="00891F3A">
        <w:rPr>
          <w:lang w:val="en-CA"/>
        </w:rPr>
        <w:t xml:space="preserve"> </w:t>
      </w:r>
      <w:r w:rsidR="00E27ED1" w:rsidRPr="00891F3A">
        <w:rPr>
          <w:lang w:val="en-CA"/>
        </w:rPr>
        <w:t>5 on subjective testing,</w:t>
      </w:r>
      <w:r w:rsidR="000C3301" w:rsidRPr="00891F3A">
        <w:rPr>
          <w:lang w:val="en-CA"/>
        </w:rPr>
        <w:t xml:space="preserve"> </w:t>
      </w:r>
      <w:r w:rsidR="00ED42D2" w:rsidRPr="00891F3A">
        <w:rPr>
          <w:lang w:val="en-CA"/>
        </w:rPr>
        <w:t xml:space="preserve">with </w:t>
      </w:r>
      <w:r w:rsidR="00E27ED1" w:rsidRPr="00891F3A">
        <w:rPr>
          <w:lang w:val="en-CA"/>
        </w:rPr>
        <w:t>WG 4 on VCM, any other?</w:t>
      </w:r>
    </w:p>
    <w:p w14:paraId="6EBF1995" w14:textId="61E37209" w:rsidR="00497F2A" w:rsidRPr="00891F3A" w:rsidRDefault="00C81972" w:rsidP="00623E80">
      <w:pPr>
        <w:numPr>
          <w:ilvl w:val="0"/>
          <w:numId w:val="19"/>
        </w:numPr>
        <w:rPr>
          <w:lang w:val="en-CA"/>
        </w:rPr>
      </w:pPr>
      <w:r w:rsidRPr="00891F3A">
        <w:rPr>
          <w:lang w:val="en-CA"/>
        </w:rPr>
        <w:t>Principles of standards development were discussed.</w:t>
      </w:r>
    </w:p>
    <w:p w14:paraId="793F1878" w14:textId="1D2327A9" w:rsidR="00A611F5" w:rsidRPr="00891F3A" w:rsidRDefault="00A611F5" w:rsidP="00430D17">
      <w:pPr>
        <w:pStyle w:val="berschrift2"/>
        <w:ind w:left="578" w:hanging="578"/>
        <w:rPr>
          <w:lang w:val="en-CA"/>
        </w:rPr>
      </w:pPr>
      <w:bookmarkStart w:id="825" w:name="_Ref111385359"/>
      <w:r w:rsidRPr="00891F3A">
        <w:rPr>
          <w:lang w:val="en-CA"/>
        </w:rPr>
        <w:t>Scheduling of discussions</w:t>
      </w:r>
      <w:bookmarkEnd w:id="825"/>
    </w:p>
    <w:p w14:paraId="0BCCFC3A" w14:textId="15EA1BEC" w:rsidR="00AF36FB" w:rsidRPr="00891F3A" w:rsidRDefault="00AF36FB" w:rsidP="00AF36FB">
      <w:pPr>
        <w:pStyle w:val="Aufzhlungszeichen2"/>
        <w:keepNext/>
        <w:numPr>
          <w:ilvl w:val="0"/>
          <w:numId w:val="0"/>
        </w:numPr>
        <w:rPr>
          <w:lang w:val="en-CA"/>
          <w:rPrChange w:id="826" w:author="Jens-Rainer Ohm" w:date="2023-05-08T12:56:00Z">
            <w:rPr/>
          </w:rPrChange>
        </w:rPr>
      </w:pPr>
      <w:bookmarkStart w:id="827" w:name="_Ref298716123"/>
      <w:bookmarkStart w:id="828" w:name="_Ref502857719"/>
      <w:r w:rsidRPr="00891F3A">
        <w:rPr>
          <w:lang w:val="en-CA"/>
          <w:rPrChange w:id="829" w:author="Jens-Rainer Ohm" w:date="2023-05-08T12:56:00Z">
            <w:rPr/>
          </w:rPrChange>
        </w:rPr>
        <w:t>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w:t>
      </w:r>
      <w:r w:rsidRPr="00891F3A">
        <w:rPr>
          <w:lang w:val="en-CA"/>
          <w:rPrChange w:id="830" w:author="Jens-Rainer Ohm" w:date="2023-05-08T12:56:00Z">
            <w:rPr/>
          </w:rPrChange>
        </w:rPr>
        <w:lastRenderedPageBreak/>
        <w:t>night sessions may be necessary. Sessions were announced in the JVET calendar in advance as far as possible, but it might happen that some activities (such as breakout sessions) will be held at short notice.</w:t>
      </w:r>
    </w:p>
    <w:p w14:paraId="51F4EDFF" w14:textId="77777777" w:rsidR="00AF36FB" w:rsidRPr="00891F3A" w:rsidRDefault="00AF36FB" w:rsidP="00AF36FB">
      <w:pPr>
        <w:keepNext/>
        <w:keepLines/>
        <w:rPr>
          <w:lang w:val="en-CA"/>
          <w:rPrChange w:id="831" w:author="Jens-Rainer Ohm" w:date="2023-05-08T12:56:00Z">
            <w:rPr/>
          </w:rPrChange>
        </w:rPr>
      </w:pPr>
      <w:r w:rsidRPr="00891F3A">
        <w:rPr>
          <w:lang w:val="en-CA"/>
          <w:rPrChange w:id="832" w:author="Jens-Rainer Ohm" w:date="2023-05-08T12:56:00Z">
            <w:rPr/>
          </w:rPrChange>
        </w:rPr>
        <w:t>Particular scheduling notes are shown below, although not necessarily 100% accurate or complete. Times are recorded in the local timzon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ri</w:t>
      </w:r>
      <w:r w:rsidR="00623E80" w:rsidRPr="00891F3A">
        <w:rPr>
          <w:lang w:val="en-CA"/>
        </w:rPr>
        <w:t xml:space="preserve">. </w:t>
      </w:r>
      <w:r w:rsidRPr="00891F3A">
        <w:rPr>
          <w:lang w:val="en-CA"/>
        </w:rPr>
        <w:t>2</w:t>
      </w:r>
      <w:r w:rsidR="00623E80" w:rsidRPr="00891F3A">
        <w:rPr>
          <w:lang w:val="en-CA"/>
        </w:rPr>
        <w:t xml:space="preserve">1 </w:t>
      </w:r>
      <w:r w:rsidRPr="00891F3A">
        <w:rPr>
          <w:lang w:val="en-CA"/>
        </w:rPr>
        <w:t>April</w:t>
      </w:r>
      <w:r w:rsidR="00623E80" w:rsidRPr="00891F3A">
        <w:rPr>
          <w:lang w:val="en-CA"/>
        </w:rPr>
        <w:t>, 1</w:t>
      </w:r>
      <w:r w:rsidR="00623E80" w:rsidRPr="00891F3A">
        <w:rPr>
          <w:vertAlign w:val="superscript"/>
          <w:lang w:val="en-CA"/>
        </w:rPr>
        <w:t>st</w:t>
      </w:r>
      <w:r w:rsidR="00623E80" w:rsidRPr="00891F3A">
        <w:rPr>
          <w:lang w:val="en-CA"/>
        </w:rPr>
        <w:t xml:space="preserve"> day</w:t>
      </w:r>
    </w:p>
    <w:p w14:paraId="2D2FA8E1" w14:textId="0ADADE8B" w:rsidR="00623E80" w:rsidRPr="00891F3A"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065EA60F" w:rsidR="00623E80" w:rsidRPr="00891F3A"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r w:rsidRPr="00891F3A">
        <w:rPr>
          <w:lang w:val="en-CA"/>
        </w:rPr>
        <w:t>BoG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Sat</w:t>
      </w:r>
      <w:r w:rsidR="00623E80" w:rsidRPr="00891F3A">
        <w:rPr>
          <w:lang w:val="en-CA"/>
        </w:rPr>
        <w:t xml:space="preserve">. </w:t>
      </w:r>
      <w:r w:rsidRPr="00891F3A">
        <w:rPr>
          <w:lang w:val="en-CA"/>
        </w:rPr>
        <w:t>2</w:t>
      </w:r>
      <w:r w:rsidR="00623E80" w:rsidRPr="00891F3A">
        <w:rPr>
          <w:lang w:val="en-CA"/>
        </w:rPr>
        <w:t xml:space="preserve">2 </w:t>
      </w:r>
      <w:r w:rsidRPr="00891F3A">
        <w:rPr>
          <w:lang w:val="en-CA"/>
        </w:rPr>
        <w:t>April</w:t>
      </w:r>
      <w:r w:rsidR="00623E80" w:rsidRPr="00891F3A">
        <w:rPr>
          <w:lang w:val="en-CA"/>
        </w:rPr>
        <w:t>, 2</w:t>
      </w:r>
      <w:r w:rsidR="00623E80" w:rsidRPr="00891F3A">
        <w:rPr>
          <w:vertAlign w:val="superscript"/>
          <w:lang w:val="en-CA"/>
        </w:rPr>
        <w:t>nd</w:t>
      </w:r>
      <w:r w:rsidR="00623E80" w:rsidRPr="00891F3A">
        <w:rPr>
          <w:lang w:val="en-CA"/>
        </w:rPr>
        <w:t xml:space="preserve"> day</w:t>
      </w:r>
    </w:p>
    <w:p w14:paraId="5CC8A7C7" w14:textId="0685DD1F" w:rsidR="00623E80" w:rsidRPr="00891F3A"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1FB30C8B" w:rsidR="00792EDE" w:rsidRPr="00891F3A"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r w:rsidR="0017664C" w:rsidRPr="00891F3A">
        <w:rPr>
          <w:lang w:val="en-CA"/>
        </w:rPr>
        <w:t>5.1.4</w:t>
      </w:r>
    </w:p>
    <w:p w14:paraId="2BBF663E" w14:textId="47A956BB" w:rsidR="00792EDE" w:rsidRPr="00891F3A"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w:t>
      </w:r>
      <w:r w:rsidR="0017664C" w:rsidRPr="00891F3A">
        <w:rPr>
          <w:lang w:val="en-CA"/>
        </w:rPr>
        <w:t>1300</w:t>
      </w:r>
      <w:r w:rsidRPr="00891F3A">
        <w:rPr>
          <w:lang w:val="en-CA"/>
        </w:rPr>
        <w:t xml:space="preserve"> BoG on NNPF (Y.-K. Wang, M. Hannuksela, S. Deshpande)</w:t>
      </w:r>
    </w:p>
    <w:p w14:paraId="18D95E67" w14:textId="32F4EB9E" w:rsidR="00623E80" w:rsidRPr="00891F3A"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E82445A" w14:textId="73F7D28C" w:rsidR="00AF36FB" w:rsidRPr="00891F3A"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Review of 5.2.3, 5.2.4</w:t>
      </w:r>
      <w:r w:rsidR="00BA5E0D" w:rsidRPr="00891F3A">
        <w:rPr>
          <w:lang w:val="en-CA"/>
        </w:rPr>
        <w:t xml:space="preserve"> (and 4.5 for 45 minutes)</w:t>
      </w:r>
    </w:p>
    <w:p w14:paraId="18D1028F" w14:textId="7F6A25C0" w:rsidR="0017664C" w:rsidRPr="00891F3A"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r w:rsidRPr="00891F3A">
        <w:rPr>
          <w:lang w:val="en-CA"/>
        </w:rPr>
        <w:t>BoG on NNPF (Y.-K. Wang, M. Hannuksela, S. Deshpande)</w:t>
      </w:r>
    </w:p>
    <w:p w14:paraId="680B693C" w14:textId="77777777" w:rsidR="0017664C" w:rsidRPr="00891F3A"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Sun</w:t>
      </w:r>
      <w:r w:rsidR="00623E80" w:rsidRPr="00891F3A">
        <w:rPr>
          <w:lang w:val="en-CA"/>
        </w:rPr>
        <w:t xml:space="preserve">. </w:t>
      </w:r>
      <w:r w:rsidRPr="00891F3A">
        <w:rPr>
          <w:lang w:val="en-CA"/>
        </w:rPr>
        <w:t>2</w:t>
      </w:r>
      <w:r w:rsidR="00623E80" w:rsidRPr="00891F3A">
        <w:rPr>
          <w:lang w:val="en-CA"/>
        </w:rPr>
        <w:t xml:space="preserve">3 </w:t>
      </w:r>
      <w:r w:rsidRPr="00891F3A">
        <w:rPr>
          <w:lang w:val="en-CA"/>
        </w:rPr>
        <w:t>April</w:t>
      </w:r>
      <w:r w:rsidR="00623E80" w:rsidRPr="00891F3A">
        <w:rPr>
          <w:lang w:val="en-CA"/>
        </w:rPr>
        <w:t>, 3</w:t>
      </w:r>
      <w:r w:rsidR="00623E80" w:rsidRPr="00891F3A">
        <w:rPr>
          <w:vertAlign w:val="superscript"/>
          <w:lang w:val="en-CA"/>
        </w:rPr>
        <w:t>rd</w:t>
      </w:r>
      <w:r w:rsidR="00623E80" w:rsidRPr="00891F3A">
        <w:rPr>
          <w:lang w:val="en-CA"/>
        </w:rPr>
        <w:t xml:space="preserve"> day</w:t>
      </w:r>
    </w:p>
    <w:p w14:paraId="0DFCA482"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6C42B96F" w:rsidR="00AF36FB" w:rsidRPr="00891F3A"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00BA5E0D" w:rsidRPr="00891F3A">
        <w:rPr>
          <w:lang w:val="en-CA"/>
        </w:rPr>
        <w:t xml:space="preserve">Review of 5.2.4 </w:t>
      </w:r>
    </w:p>
    <w:p w14:paraId="6B3861C7" w14:textId="56D0C804" w:rsidR="00BA5E0D" w:rsidRPr="00891F3A"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Pr="00891F3A">
        <w:rPr>
          <w:lang w:val="en-CA"/>
        </w:rPr>
        <w:t>BoG on NNPF (Y.-K. Wang, M. Hannuksela, S. Deshpande)</w:t>
      </w:r>
    </w:p>
    <w:p w14:paraId="40558F8C" w14:textId="58F130B1" w:rsidR="008E2AA3" w:rsidRPr="00891F3A"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5361F1" w:rsidRPr="00891F3A">
        <w:rPr>
          <w:lang w:val="en-CA"/>
        </w:rPr>
        <w:t xml:space="preserve">1400 </w:t>
      </w:r>
      <w:r w:rsidRPr="00891F3A">
        <w:rPr>
          <w:lang w:val="en-CA"/>
        </w:rPr>
        <w:t>BoG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0A7F57F0" w:rsidR="00970090" w:rsidRPr="00891F3A"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Review of 5.2.4, 5.2.5 (chaired by Y. Ye from 1600)</w:t>
      </w:r>
    </w:p>
    <w:p w14:paraId="0BA6FC4B" w14:textId="7ADCD360" w:rsidR="00970090" w:rsidRPr="00891F3A"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2000 BoG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Mon. </w:t>
      </w:r>
      <w:r w:rsidR="00AF36FB" w:rsidRPr="00891F3A">
        <w:rPr>
          <w:lang w:val="en-CA"/>
        </w:rPr>
        <w:t>24 April</w:t>
      </w:r>
      <w:r w:rsidRPr="00891F3A">
        <w:rPr>
          <w:lang w:val="en-CA"/>
        </w:rPr>
        <w:t>, 4</w:t>
      </w:r>
      <w:r w:rsidRPr="00891F3A">
        <w:rPr>
          <w:vertAlign w:val="superscript"/>
          <w:lang w:val="en-CA"/>
        </w:rPr>
        <w:t>th</w:t>
      </w:r>
      <w:r w:rsidRPr="00891F3A">
        <w:rPr>
          <w:lang w:val="en-CA"/>
        </w:rPr>
        <w:t xml:space="preserve"> day</w:t>
      </w:r>
    </w:p>
    <w:p w14:paraId="4469F168" w14:textId="25D0951A" w:rsidR="00623E80" w:rsidRPr="00891F3A"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1330 BoG on NNVC loop filters (E. Alshina, F. Galpin)</w:t>
      </w:r>
    </w:p>
    <w:p w14:paraId="6C5F00A5"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07FC676C" w:rsidR="005361F1" w:rsidRPr="00891F3A"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w:t>
      </w:r>
      <w:del w:id="833" w:author="Jens-Rainer Ohm" w:date="2023-05-08T14:00:00Z">
        <w:r w:rsidR="008A34E0" w:rsidRPr="00891F3A" w:rsidDel="00BB5A16">
          <w:rPr>
            <w:lang w:val="en-CA"/>
          </w:rPr>
          <w:delText xml:space="preserve"> </w:delText>
        </w:r>
      </w:del>
      <w:r w:rsidRPr="00891F3A">
        <w:rPr>
          <w:lang w:val="en-CA"/>
        </w:rPr>
        <w:t>Plenary for coordination and BoG reports</w:t>
      </w:r>
    </w:p>
    <w:p w14:paraId="2473A433" w14:textId="33877C64" w:rsidR="005361F1" w:rsidRPr="00891F3A"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4.10 AHG8: Optimization of encoders and receiving systems for machine analysis of coded video content</w:t>
      </w:r>
    </w:p>
    <w:p w14:paraId="13A89F79" w14:textId="7918574C" w:rsidR="00AF36FB" w:rsidRPr="00891F3A"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00–2000 BoG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Tue. 25 April, 5</w:t>
      </w:r>
      <w:r w:rsidRPr="00891F3A">
        <w:rPr>
          <w:vertAlign w:val="superscript"/>
          <w:lang w:val="en-CA"/>
        </w:rPr>
        <w:t>th</w:t>
      </w:r>
      <w:r w:rsidRPr="00891F3A">
        <w:rPr>
          <w:lang w:val="en-CA"/>
        </w:rPr>
        <w:t xml:space="preserve"> day</w:t>
      </w:r>
    </w:p>
    <w:p w14:paraId="210124F9"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130E8CC2" w:rsidR="005361F1" w:rsidRPr="00891F3A"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AG 5 on visual testing topics</w:t>
      </w:r>
    </w:p>
    <w:p w14:paraId="4BC1EB47" w14:textId="0D35AB34" w:rsidR="00314F47" w:rsidRPr="00891F3A"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1000</w:t>
      </w:r>
      <w:r w:rsidR="00AF36FB" w:rsidRPr="00891F3A">
        <w:rPr>
          <w:lang w:val="en-CA"/>
        </w:rPr>
        <w:t>–</w:t>
      </w:r>
      <w:r w:rsidR="00314F47" w:rsidRPr="00891F3A">
        <w:rPr>
          <w:lang w:val="en-CA"/>
        </w:rPr>
        <w:t xml:space="preserve">1110 </w:t>
      </w:r>
      <w:r w:rsidRPr="00891F3A">
        <w:rPr>
          <w:lang w:val="en-CA"/>
        </w:rPr>
        <w:t>BoG report NNPF</w:t>
      </w:r>
    </w:p>
    <w:p w14:paraId="43F42AAA" w14:textId="5EF5A5FB" w:rsidR="00AF36FB" w:rsidRPr="00891F3A"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r w:rsidR="00E74E18" w:rsidRPr="00891F3A">
        <w:rPr>
          <w:lang w:val="en-CA"/>
        </w:rPr>
        <w:t>1255</w:t>
      </w:r>
      <w:r w:rsidR="005361F1" w:rsidRPr="00891F3A">
        <w:rPr>
          <w:lang w:val="en-CA"/>
        </w:rPr>
        <w:t xml:space="preserve"> r</w:t>
      </w:r>
      <w:r w:rsidR="00AF36FB" w:rsidRPr="00891F3A">
        <w:rPr>
          <w:lang w:val="en-CA"/>
        </w:rPr>
        <w:t xml:space="preserve">eview </w:t>
      </w:r>
      <w:r w:rsidR="00FF663A" w:rsidRPr="00891F3A">
        <w:rPr>
          <w:lang w:val="en-CA"/>
        </w:rPr>
        <w:t xml:space="preserve">6.2 </w:t>
      </w:r>
      <w:r w:rsidR="005361F1" w:rsidRPr="00891F3A">
        <w:rPr>
          <w:lang w:val="en-CA"/>
        </w:rPr>
        <w:t>non-NNPF SEI</w:t>
      </w:r>
    </w:p>
    <w:p w14:paraId="09159D2B"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BoG on NNVC loop filter</w:t>
      </w:r>
    </w:p>
    <w:p w14:paraId="2112639C" w14:textId="029F131C" w:rsidR="00FF663A" w:rsidRPr="00891F3A"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Review 4.9 AHG7: ECM tool assessment</w:t>
      </w:r>
    </w:p>
    <w:p w14:paraId="73C4ED47" w14:textId="703CB908" w:rsidR="0023305F" w:rsidRPr="00891F3A"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review 6.2 non-NNPF SEI</w:t>
      </w:r>
    </w:p>
    <w:p w14:paraId="598415A3" w14:textId="1E2B59E1" w:rsidR="00FF663A" w:rsidRPr="00891F3A"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Review 4.11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Wed. </w:t>
      </w:r>
      <w:r w:rsidR="00AF36FB" w:rsidRPr="00891F3A">
        <w:rPr>
          <w:lang w:val="en-CA"/>
        </w:rPr>
        <w:t>26 April</w:t>
      </w:r>
      <w:r w:rsidRPr="00891F3A">
        <w:rPr>
          <w:lang w:val="en-CA"/>
        </w:rPr>
        <w:t>, 6</w:t>
      </w:r>
      <w:r w:rsidRPr="00891F3A">
        <w:rPr>
          <w:vertAlign w:val="superscript"/>
          <w:lang w:val="en-CA"/>
        </w:rPr>
        <w:t>th</w:t>
      </w:r>
      <w:r w:rsidRPr="00891F3A">
        <w:rPr>
          <w:lang w:val="en-CA"/>
        </w:rPr>
        <w:t xml:space="preserve"> day</w:t>
      </w:r>
    </w:p>
    <w:p w14:paraId="0B53FEB7" w14:textId="6D18C49C" w:rsidR="00623E80" w:rsidRPr="00891F3A"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32507A57" w:rsidR="00AF36FB" w:rsidRPr="00891F3A"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r w:rsidR="00AE092A" w:rsidRPr="00891F3A">
        <w:rPr>
          <w:lang w:val="en-CA"/>
        </w:rPr>
        <w:t>4.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00–1300 BoG on NNVC loop filter</w:t>
      </w:r>
    </w:p>
    <w:p w14:paraId="41CCA64A" w14:textId="77777777" w:rsidR="00AF36FB" w:rsidRPr="00891F3A"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1EE5B4F2" w14:textId="60ACBFBA" w:rsidR="00A72C1E" w:rsidRPr="00891F3A"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r w:rsidRPr="00891F3A">
        <w:rPr>
          <w:lang w:val="en-CA"/>
        </w:rPr>
        <w:t>AG 5</w:t>
      </w:r>
      <w:r w:rsidR="00A72C1E" w:rsidRPr="00891F3A">
        <w:rPr>
          <w:lang w:val="en-CA"/>
        </w:rPr>
        <w:t>: 4.6</w:t>
      </w:r>
      <w:r w:rsidR="005564DB" w:rsidRPr="00891F3A">
        <w:rPr>
          <w:lang w:val="en-CA"/>
        </w:rPr>
        <w:t>;</w:t>
      </w:r>
      <w:r w:rsidR="00A72C1E" w:rsidRPr="00891F3A">
        <w:rPr>
          <w:lang w:val="en-CA"/>
        </w:rPr>
        <w:t xml:space="preserve"> 4.5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569672C3" w:rsidR="00A86D2F" w:rsidRPr="00891F3A"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r w:rsidR="00314F47" w:rsidRPr="00891F3A">
        <w:rPr>
          <w:lang w:val="en-CA"/>
        </w:rPr>
        <w:t xml:space="preserve">4.12 </w:t>
      </w:r>
      <w:r w:rsidRPr="00891F3A">
        <w:rPr>
          <w:lang w:val="en-CA"/>
        </w:rPr>
        <w:t>Film grain synthesis</w:t>
      </w:r>
      <w:r w:rsidR="00AE092A" w:rsidRPr="00891F3A">
        <w:rPr>
          <w:lang w:val="en-CA"/>
        </w:rPr>
        <w:t>, remaining 4.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Thu. 27 April, 7</w:t>
      </w:r>
      <w:r w:rsidRPr="00891F3A">
        <w:rPr>
          <w:vertAlign w:val="superscript"/>
          <w:lang w:val="en-CA"/>
        </w:rPr>
        <w:t>th</w:t>
      </w:r>
      <w:r w:rsidRPr="00891F3A">
        <w:rPr>
          <w:lang w:val="en-CA"/>
        </w:rPr>
        <w:t xml:space="preserve"> day</w:t>
      </w:r>
    </w:p>
    <w:p w14:paraId="28161F08" w14:textId="77777777" w:rsidR="00E9449F" w:rsidRPr="00891F3A"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15CE754D" w:rsidR="009346B9" w:rsidRPr="00891F3A"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9346B9" w:rsidRPr="00891F3A">
        <w:rPr>
          <w:lang w:val="en-CA"/>
        </w:rPr>
        <w:t>–</w:t>
      </w:r>
      <w:r w:rsidR="00847559" w:rsidRPr="00891F3A">
        <w:rPr>
          <w:lang w:val="en-CA"/>
        </w:rPr>
        <w:t xml:space="preserve">1300 </w:t>
      </w:r>
      <w:r w:rsidR="007D4253" w:rsidRPr="00891F3A">
        <w:rPr>
          <w:lang w:val="en-CA"/>
        </w:rPr>
        <w:t>BoG report NNVC LF, r</w:t>
      </w:r>
      <w:r w:rsidR="00EA26C4" w:rsidRPr="00891F3A">
        <w:rPr>
          <w:lang w:val="en-CA"/>
        </w:rPr>
        <w:t>emaining doc review</w:t>
      </w:r>
      <w:r w:rsidR="00112748" w:rsidRPr="00891F3A">
        <w:rPr>
          <w:lang w:val="en-CA"/>
        </w:rPr>
        <w:t xml:space="preserve"> 5.1.3</w:t>
      </w:r>
      <w:r w:rsidR="00EA26C4" w:rsidRPr="00891F3A">
        <w:rPr>
          <w:lang w:val="en-CA"/>
        </w:rPr>
        <w:t>, revisits, further planning</w:t>
      </w:r>
      <w:r w:rsidR="00973428" w:rsidRPr="00891F3A">
        <w:rPr>
          <w:lang w:val="en-CA"/>
        </w:rPr>
        <w:t>, a.o.b.</w:t>
      </w:r>
    </w:p>
    <w:p w14:paraId="73BD6A86" w14:textId="77777777" w:rsidR="00E9449F" w:rsidRPr="00891F3A"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Results of expert viewing mul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DoCRs, planning of output docs and AHGs, draft recommendations, </w:t>
      </w:r>
      <w:r w:rsidR="00D33038" w:rsidRPr="00891F3A">
        <w:rPr>
          <w:lang w:val="en-CA"/>
        </w:rPr>
        <w:t>liaison</w:t>
      </w:r>
      <w:r w:rsidR="00973428" w:rsidRPr="00891F3A">
        <w:rPr>
          <w:lang w:val="en-CA"/>
        </w:rPr>
        <w:t>, a.o.b.</w:t>
      </w:r>
    </w:p>
    <w:p w14:paraId="3A00F791" w14:textId="13C6D98C" w:rsidR="004D523A" w:rsidRPr="00891F3A" w:rsidRDefault="004D523A"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r w:rsidR="002D584C" w:rsidRPr="00891F3A">
        <w:rPr>
          <w:lang w:val="en-CA"/>
        </w:rPr>
        <w:t>1930</w:t>
      </w:r>
      <w:r w:rsidRPr="00891F3A">
        <w:rPr>
          <w:lang w:val="en-CA"/>
        </w:rPr>
        <w:t xml:space="preserve"> BoG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ri. 2</w:t>
      </w:r>
      <w:r w:rsidR="00E9449F" w:rsidRPr="00891F3A">
        <w:rPr>
          <w:lang w:val="en-CA"/>
        </w:rPr>
        <w:t>8</w:t>
      </w:r>
      <w:r w:rsidRPr="00891F3A">
        <w:rPr>
          <w:lang w:val="en-CA"/>
        </w:rPr>
        <w:t xml:space="preserve"> </w:t>
      </w:r>
      <w:r w:rsidR="00E9449F" w:rsidRPr="00891F3A">
        <w:rPr>
          <w:lang w:val="en-CA"/>
        </w:rPr>
        <w:t>April</w:t>
      </w:r>
      <w:r w:rsidRPr="00891F3A">
        <w:rPr>
          <w:lang w:val="en-CA"/>
        </w:rPr>
        <w:t>, 8</w:t>
      </w:r>
      <w:r w:rsidRPr="00891F3A">
        <w:rPr>
          <w:vertAlign w:val="superscript"/>
          <w:lang w:val="en-CA"/>
        </w:rPr>
        <w:t xml:space="preserve">th </w:t>
      </w:r>
      <w:r w:rsidRPr="00891F3A">
        <w:rPr>
          <w:lang w:val="en-CA"/>
        </w:rPr>
        <w:t>day</w:t>
      </w:r>
    </w:p>
    <w:p w14:paraId="156279B9" w14:textId="592AB7B6" w:rsidR="00623E80" w:rsidRPr="00891F3A" w:rsidRDefault="00927591"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BoG report JVET-AD0401</w:t>
      </w:r>
    </w:p>
    <w:p w14:paraId="152ED0F6" w14:textId="77777777" w:rsidR="00927591" w:rsidRPr="00891F3A" w:rsidRDefault="00FF66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uture planning, a.o.b.</w:t>
      </w:r>
    </w:p>
    <w:p w14:paraId="3BF0487F" w14:textId="743B6CB4" w:rsidR="00623E80" w:rsidRPr="00891F3A"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berschrift2"/>
        <w:ind w:left="578" w:hanging="578"/>
        <w:rPr>
          <w:lang w:val="en-CA"/>
        </w:rPr>
      </w:pPr>
      <w:r w:rsidRPr="00891F3A">
        <w:rPr>
          <w:lang w:val="en-CA"/>
        </w:rPr>
        <w:lastRenderedPageBreak/>
        <w:t>Contribution topic overview</w:t>
      </w:r>
      <w:bookmarkEnd w:id="827"/>
      <w:bookmarkEnd w:id="828"/>
    </w:p>
    <w:p w14:paraId="0343D177" w14:textId="6B3F7B9F" w:rsidR="00556EEC" w:rsidRPr="00891F3A" w:rsidRDefault="00BC2EF4" w:rsidP="00430D17">
      <w:pPr>
        <w:keepNext/>
        <w:rPr>
          <w:lang w:val="en-CA"/>
        </w:rPr>
      </w:pPr>
      <w:bookmarkStart w:id="834" w:name="_Hlk519523879"/>
      <w:r w:rsidRPr="00891F3A">
        <w:rPr>
          <w:lang w:val="en-CA"/>
        </w:rPr>
        <w:t xml:space="preserve">The approximate subject </w:t>
      </w:r>
      <w:r w:rsidR="00387BF6" w:rsidRPr="00891F3A">
        <w:rPr>
          <w:lang w:val="en-CA"/>
        </w:rPr>
        <w:t xml:space="preserve">categories </w:t>
      </w:r>
      <w:r w:rsidRPr="00891F3A">
        <w:rPr>
          <w:lang w:val="en-CA"/>
        </w:rPr>
        <w:t xml:space="preserve">and quantity of contributions </w:t>
      </w:r>
      <w:r w:rsidR="00387BF6" w:rsidRPr="00891F3A">
        <w:rPr>
          <w:lang w:val="en-CA"/>
        </w:rPr>
        <w:t xml:space="preserve">per category </w:t>
      </w:r>
      <w:r w:rsidRPr="00891F3A">
        <w:rPr>
          <w:lang w:val="en-CA"/>
        </w:rPr>
        <w:t xml:space="preserve">for the meeting </w:t>
      </w:r>
      <w:r w:rsidR="00054952" w:rsidRPr="00891F3A">
        <w:rPr>
          <w:lang w:val="en-CA"/>
        </w:rPr>
        <w:t xml:space="preserve">were </w:t>
      </w:r>
      <w:r w:rsidRPr="00891F3A">
        <w:rPr>
          <w:lang w:val="en-CA"/>
        </w:rPr>
        <w:t>summarized</w:t>
      </w:r>
      <w:r w:rsidR="00645F85" w:rsidRPr="00891F3A">
        <w:rPr>
          <w:lang w:val="en-CA"/>
        </w:rPr>
        <w:t xml:space="preserve"> as follows</w:t>
      </w:r>
      <w:r w:rsidR="001660AB" w:rsidRPr="00891F3A">
        <w:rPr>
          <w:lang w:val="en-CA"/>
        </w:rPr>
        <w:t xml:space="preserve"> (</w:t>
      </w:r>
      <w:r w:rsidR="004E54CB" w:rsidRPr="00891F3A">
        <w:rPr>
          <w:lang w:val="en-CA"/>
        </w:rPr>
        <w:t xml:space="preserve">note that </w:t>
      </w:r>
      <w:r w:rsidR="007713DC" w:rsidRPr="00891F3A">
        <w:rPr>
          <w:lang w:val="en-CA"/>
        </w:rPr>
        <w:t xml:space="preserve">the noted </w:t>
      </w:r>
      <w:r w:rsidR="001660AB" w:rsidRPr="00891F3A">
        <w:rPr>
          <w:lang w:val="en-CA"/>
        </w:rPr>
        <w:t>document count</w:t>
      </w:r>
      <w:r w:rsidR="007713DC" w:rsidRPr="00891F3A">
        <w:rPr>
          <w:lang w:val="en-CA"/>
        </w:rPr>
        <w:t>s</w:t>
      </w:r>
      <w:r w:rsidR="001660AB" w:rsidRPr="00891F3A">
        <w:rPr>
          <w:lang w:val="en-CA"/>
        </w:rPr>
        <w:t xml:space="preserve"> </w:t>
      </w:r>
      <w:r w:rsidR="004E54CB" w:rsidRPr="00891F3A">
        <w:rPr>
          <w:lang w:val="en-CA"/>
        </w:rPr>
        <w:t>do not include crosschecks</w:t>
      </w:r>
      <w:r w:rsidR="00A978E6" w:rsidRPr="00891F3A">
        <w:rPr>
          <w:lang w:val="en-CA"/>
        </w:rPr>
        <w:t xml:space="preserve"> and summary reports</w:t>
      </w:r>
      <w:r w:rsidR="004E54CB" w:rsidRPr="00891F3A">
        <w:rPr>
          <w:lang w:val="en-CA"/>
        </w:rPr>
        <w:t xml:space="preserve">, and may not be </w:t>
      </w:r>
      <w:r w:rsidR="007713DC" w:rsidRPr="00891F3A">
        <w:rPr>
          <w:lang w:val="en-CA"/>
        </w:rPr>
        <w:t>completely accurate</w:t>
      </w:r>
      <w:r w:rsidR="005F0167" w:rsidRPr="00891F3A">
        <w:rPr>
          <w:lang w:val="en-CA"/>
        </w:rPr>
        <w:t xml:space="preserve">; documents which are </w:t>
      </w:r>
      <w:r w:rsidR="00A978E6" w:rsidRPr="00891F3A">
        <w:rPr>
          <w:lang w:val="en-CA"/>
        </w:rPr>
        <w:t>allocated</w:t>
      </w:r>
      <w:r w:rsidR="005F0167" w:rsidRPr="00891F3A">
        <w:rPr>
          <w:lang w:val="en-CA"/>
        </w:rPr>
        <w:t xml:space="preserve"> to </w:t>
      </w:r>
      <w:r w:rsidR="00A978E6" w:rsidRPr="00891F3A">
        <w:rPr>
          <w:lang w:val="en-CA"/>
        </w:rPr>
        <w:t>multiple</w:t>
      </w:r>
      <w:r w:rsidR="005F0167" w:rsidRPr="00891F3A">
        <w:rPr>
          <w:lang w:val="en-CA"/>
        </w:rPr>
        <w:t xml:space="preserve"> sections are only counted in one of them</w:t>
      </w:r>
      <w:r w:rsidR="001660AB" w:rsidRPr="00891F3A">
        <w:rPr>
          <w:lang w:val="en-CA"/>
        </w:rPr>
        <w:t>)</w:t>
      </w:r>
      <w:r w:rsidR="00645F85" w:rsidRPr="00891F3A">
        <w:rPr>
          <w:lang w:val="en-CA"/>
        </w:rPr>
        <w:t>:</w:t>
      </w:r>
    </w:p>
    <w:bookmarkEnd w:id="834"/>
    <w:p w14:paraId="5BC77B8D" w14:textId="7CD33ED2" w:rsidR="00556EEC" w:rsidRPr="00891F3A" w:rsidRDefault="00AE16B5" w:rsidP="00430D17">
      <w:pPr>
        <w:pStyle w:val="Aufzhlungszeichen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891F3A">
        <w:rPr>
          <w:lang w:val="en-CA"/>
          <w:rPrChange w:id="835" w:author="Jens-Rainer Ohm" w:date="2023-05-08T12:56:00Z">
            <w:rPr>
              <w:lang w:val="en-CA"/>
            </w:rPr>
          </w:rPrChange>
        </w:rPr>
        <w:fldChar w:fldCharType="begin"/>
      </w:r>
      <w:r w:rsidR="004E54CB" w:rsidRPr="00891F3A">
        <w:rPr>
          <w:lang w:val="en-CA"/>
        </w:rPr>
        <w:instrText xml:space="preserve"> REF _Ref400626869 \r \h </w:instrText>
      </w:r>
      <w:r w:rsidR="004E54CB" w:rsidRPr="00891F3A">
        <w:rPr>
          <w:lang w:val="en-CA"/>
          <w:rPrChange w:id="836" w:author="Jens-Rainer Ohm" w:date="2023-05-08T12:56:00Z">
            <w:rPr>
              <w:lang w:val="en-CA"/>
            </w:rPr>
          </w:rPrChange>
        </w:rPr>
      </w:r>
      <w:r w:rsidR="004E54CB" w:rsidRPr="00891F3A">
        <w:rPr>
          <w:lang w:val="en-CA"/>
          <w:rPrChange w:id="837" w:author="Jens-Rainer Ohm" w:date="2023-05-08T12:56:00Z">
            <w:rPr>
              <w:lang w:val="en-CA"/>
            </w:rPr>
          </w:rPrChange>
        </w:rPr>
        <w:fldChar w:fldCharType="separate"/>
      </w:r>
      <w:r w:rsidR="00421642" w:rsidRPr="00891F3A">
        <w:rPr>
          <w:lang w:val="en-CA"/>
        </w:rPr>
        <w:t>3</w:t>
      </w:r>
      <w:r w:rsidR="004E54CB" w:rsidRPr="00891F3A">
        <w:rPr>
          <w:lang w:val="en-CA"/>
          <w:rPrChange w:id="838" w:author="Jens-Rainer Ohm" w:date="2023-05-08T12:56:00Z">
            <w:rPr>
              <w:lang w:val="en-CA"/>
            </w:rPr>
          </w:rPrChange>
        </w:rPr>
        <w:fldChar w:fldCharType="end"/>
      </w:r>
      <w:r w:rsidR="00EB0C48" w:rsidRPr="00891F3A">
        <w:rPr>
          <w:lang w:val="en-CA"/>
        </w:rPr>
        <w:t>)</w:t>
      </w:r>
    </w:p>
    <w:p w14:paraId="0EDBA858" w14:textId="71B7C047" w:rsidR="00556EEC" w:rsidRPr="00891F3A" w:rsidRDefault="00EB409B" w:rsidP="00430D17">
      <w:pPr>
        <w:pStyle w:val="Aufzhlungszeichen2"/>
        <w:keepNext/>
        <w:numPr>
          <w:ilvl w:val="0"/>
          <w:numId w:val="2"/>
        </w:numPr>
        <w:rPr>
          <w:lang w:val="en-CA"/>
        </w:rPr>
      </w:pPr>
      <w:r w:rsidRPr="00891F3A">
        <w:rPr>
          <w:lang w:val="en-CA"/>
        </w:rPr>
        <w:t>Project development</w:t>
      </w:r>
      <w:r w:rsidR="00F503C1" w:rsidRPr="00891F3A">
        <w:rPr>
          <w:lang w:val="en-CA"/>
        </w:rPr>
        <w:t xml:space="preserve"> (section </w:t>
      </w:r>
      <w:r w:rsidR="00F02BC4" w:rsidRPr="00891F3A">
        <w:rPr>
          <w:lang w:val="en-CA"/>
          <w:rPrChange w:id="839" w:author="Jens-Rainer Ohm" w:date="2023-05-08T12:56:00Z">
            <w:rPr>
              <w:lang w:val="en-CA"/>
            </w:rPr>
          </w:rPrChange>
        </w:rPr>
        <w:fldChar w:fldCharType="begin"/>
      </w:r>
      <w:r w:rsidR="00F02BC4" w:rsidRPr="00891F3A">
        <w:rPr>
          <w:lang w:val="en-CA"/>
        </w:rPr>
        <w:instrText xml:space="preserve"> REF _Ref12827018 \r \h </w:instrText>
      </w:r>
      <w:r w:rsidR="00F02BC4" w:rsidRPr="00891F3A">
        <w:rPr>
          <w:lang w:val="en-CA"/>
          <w:rPrChange w:id="840" w:author="Jens-Rainer Ohm" w:date="2023-05-08T12:56:00Z">
            <w:rPr>
              <w:lang w:val="en-CA"/>
            </w:rPr>
          </w:rPrChange>
        </w:rPr>
      </w:r>
      <w:r w:rsidR="00F02BC4" w:rsidRPr="00891F3A">
        <w:rPr>
          <w:lang w:val="en-CA"/>
          <w:rPrChange w:id="841" w:author="Jens-Rainer Ohm" w:date="2023-05-08T12:56:00Z">
            <w:rPr>
              <w:lang w:val="en-CA"/>
            </w:rPr>
          </w:rPrChange>
        </w:rPr>
        <w:fldChar w:fldCharType="separate"/>
      </w:r>
      <w:r w:rsidR="00421642" w:rsidRPr="00891F3A">
        <w:rPr>
          <w:lang w:val="en-CA"/>
        </w:rPr>
        <w:t>4</w:t>
      </w:r>
      <w:r w:rsidR="00F02BC4" w:rsidRPr="00891F3A">
        <w:rPr>
          <w:lang w:val="en-CA"/>
          <w:rPrChange w:id="842" w:author="Jens-Rainer Ohm" w:date="2023-05-08T12:56:00Z">
            <w:rPr>
              <w:lang w:val="en-CA"/>
            </w:rPr>
          </w:rPrChange>
        </w:rPr>
        <w:fldChar w:fldCharType="end"/>
      </w:r>
      <w:r w:rsidR="00F503C1" w:rsidRPr="00891F3A">
        <w:rPr>
          <w:lang w:val="en-CA"/>
        </w:rPr>
        <w:t>)</w:t>
      </w:r>
      <w:r w:rsidR="00F615B1" w:rsidRPr="00891F3A">
        <w:rPr>
          <w:lang w:val="en-CA"/>
        </w:rPr>
        <w:t xml:space="preserve"> </w:t>
      </w:r>
    </w:p>
    <w:p w14:paraId="6D45F613" w14:textId="23826FAC" w:rsidR="004C699A" w:rsidRPr="00891F3A" w:rsidRDefault="000C27C6" w:rsidP="00430D17">
      <w:pPr>
        <w:pStyle w:val="Aufzhlungszeichen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r w:rsidR="006F0CDE" w:rsidRPr="00891F3A">
        <w:rPr>
          <w:lang w:val="en-CA"/>
        </w:rPr>
        <w:t xml:space="preserve"> </w:t>
      </w:r>
    </w:p>
    <w:p w14:paraId="1BD5F377" w14:textId="63957C4F" w:rsidR="00C33E5D" w:rsidRPr="00891F3A" w:rsidRDefault="000C27C6" w:rsidP="00430D17">
      <w:pPr>
        <w:pStyle w:val="Aufzhlungszeichen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5A788301" w:rsidR="00F0506A" w:rsidRPr="00891F3A" w:rsidRDefault="000C27C6" w:rsidP="00430D17">
      <w:pPr>
        <w:pStyle w:val="Aufzhlungszeichen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r w:rsidR="006F0CDE" w:rsidRPr="00891F3A">
        <w:rPr>
          <w:lang w:val="en-CA"/>
        </w:rPr>
        <w:t xml:space="preserve"> </w:t>
      </w:r>
    </w:p>
    <w:p w14:paraId="1B06B8DC" w14:textId="1BDF7A25" w:rsidR="000C27C6" w:rsidRPr="00891F3A" w:rsidRDefault="000C27C6" w:rsidP="000C27C6">
      <w:pPr>
        <w:pStyle w:val="Aufzhlungszeichen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Aufzhlungszeichen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Aufzhlungszeichen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Aufzhlungszeichen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Aufzhlungszeichen2"/>
        <w:numPr>
          <w:ilvl w:val="1"/>
          <w:numId w:val="9"/>
        </w:numPr>
        <w:rPr>
          <w:lang w:val="en-CA"/>
        </w:rPr>
      </w:pPr>
      <w:r w:rsidRPr="00891F3A">
        <w:rPr>
          <w:lang w:val="en-CA"/>
        </w:rPr>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Aufzhlungszeichen2"/>
        <w:numPr>
          <w:ilvl w:val="1"/>
          <w:numId w:val="9"/>
        </w:numPr>
        <w:rPr>
          <w:lang w:val="en-CA"/>
        </w:rPr>
      </w:pPr>
      <w:r w:rsidRPr="00891F3A">
        <w:rPr>
          <w:lang w:val="en-CA"/>
        </w:rPr>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29B525C4" w:rsidR="000C27C6" w:rsidRPr="00891F3A" w:rsidRDefault="000C27C6" w:rsidP="000C27C6">
      <w:pPr>
        <w:pStyle w:val="Aufzhlungszeichen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 xml:space="preserve">) </w:t>
      </w:r>
    </w:p>
    <w:p w14:paraId="2364AE3A" w14:textId="64BBDB2E" w:rsidR="000C27C6" w:rsidRPr="00891F3A" w:rsidRDefault="000C27C6" w:rsidP="00430D17">
      <w:pPr>
        <w:pStyle w:val="Aufzhlungszeichen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2FB15851" w:rsidR="003143E1" w:rsidRPr="00891F3A" w:rsidRDefault="000C27C6" w:rsidP="00430D17">
      <w:pPr>
        <w:pStyle w:val="Aufzhlungszeichen2"/>
        <w:numPr>
          <w:ilvl w:val="1"/>
          <w:numId w:val="9"/>
        </w:numPr>
        <w:rPr>
          <w:lang w:val="en-CA"/>
        </w:rPr>
      </w:pPr>
      <w:r w:rsidRPr="00891F3A">
        <w:rPr>
          <w:lang w:val="en-CA"/>
        </w:rPr>
        <w:t>AHG13: Film grain synthesis (2)</w:t>
      </w:r>
      <w:r w:rsidR="006F0CDE" w:rsidRPr="00891F3A">
        <w:rPr>
          <w:lang w:val="en-CA"/>
        </w:rPr>
        <w:t xml:space="preserve"> </w:t>
      </w:r>
    </w:p>
    <w:p w14:paraId="67FF22AF" w14:textId="68F47514" w:rsidR="000C27C6" w:rsidRPr="00891F3A" w:rsidRDefault="000C27C6" w:rsidP="00430D17">
      <w:pPr>
        <w:pStyle w:val="Aufzhlungszeichen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Aufzhlungszeichen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Aufzhlungszeichen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225801F3" w:rsidR="00556EEC" w:rsidRPr="00891F3A" w:rsidRDefault="002311AE" w:rsidP="00430D17">
      <w:pPr>
        <w:pStyle w:val="Aufzhlungszeichen2"/>
        <w:keepNext/>
        <w:numPr>
          <w:ilvl w:val="0"/>
          <w:numId w:val="2"/>
        </w:numPr>
        <w:rPr>
          <w:lang w:val="en-CA"/>
        </w:rPr>
      </w:pPr>
      <w:r w:rsidRPr="00891F3A">
        <w:rPr>
          <w:lang w:val="en-CA"/>
        </w:rPr>
        <w:t>Low-level tool technology proposals</w:t>
      </w:r>
      <w:r w:rsidR="002B06F9" w:rsidRPr="00891F3A">
        <w:rPr>
          <w:lang w:val="en-CA"/>
        </w:rPr>
        <w:t xml:space="preserve"> (section</w:t>
      </w:r>
      <w:r w:rsidRPr="00891F3A">
        <w:rPr>
          <w:lang w:val="en-CA"/>
        </w:rPr>
        <w:t xml:space="preserve"> </w:t>
      </w:r>
      <w:r w:rsidRPr="00891F3A">
        <w:rPr>
          <w:lang w:val="en-CA"/>
          <w:rPrChange w:id="843" w:author="Jens-Rainer Ohm" w:date="2023-05-08T12:56:00Z">
            <w:rPr>
              <w:lang w:val="en-CA"/>
            </w:rPr>
          </w:rPrChange>
        </w:rPr>
        <w:fldChar w:fldCharType="begin"/>
      </w:r>
      <w:r w:rsidRPr="00891F3A">
        <w:rPr>
          <w:lang w:val="en-CA"/>
        </w:rPr>
        <w:instrText xml:space="preserve"> REF _Ref37795373 \r \h </w:instrText>
      </w:r>
      <w:r w:rsidRPr="00891F3A">
        <w:rPr>
          <w:lang w:val="en-CA"/>
          <w:rPrChange w:id="844" w:author="Jens-Rainer Ohm" w:date="2023-05-08T12:56:00Z">
            <w:rPr>
              <w:lang w:val="en-CA"/>
            </w:rPr>
          </w:rPrChange>
        </w:rPr>
      </w:r>
      <w:r w:rsidRPr="00891F3A">
        <w:rPr>
          <w:lang w:val="en-CA"/>
          <w:rPrChange w:id="845" w:author="Jens-Rainer Ohm" w:date="2023-05-08T12:56:00Z">
            <w:rPr>
              <w:lang w:val="en-CA"/>
            </w:rPr>
          </w:rPrChange>
        </w:rPr>
        <w:fldChar w:fldCharType="separate"/>
      </w:r>
      <w:r w:rsidR="00421642" w:rsidRPr="00891F3A">
        <w:rPr>
          <w:lang w:val="en-CA"/>
        </w:rPr>
        <w:t>5</w:t>
      </w:r>
      <w:r w:rsidRPr="00891F3A">
        <w:rPr>
          <w:lang w:val="en-CA"/>
          <w:rPrChange w:id="846" w:author="Jens-Rainer Ohm" w:date="2023-05-08T12:56:00Z">
            <w:rPr>
              <w:lang w:val="en-CA"/>
            </w:rPr>
          </w:rPrChange>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BoG and summary reports)</w:t>
      </w:r>
    </w:p>
    <w:p w14:paraId="2FBCCD52" w14:textId="62525257" w:rsidR="003143E1" w:rsidRPr="00891F3A" w:rsidRDefault="003143E1" w:rsidP="00430D17">
      <w:pPr>
        <w:pStyle w:val="Aufzhlungszeichen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891F3A">
        <w:rPr>
          <w:lang w:val="en-CA"/>
          <w:rPrChange w:id="847" w:author="Jens-Rainer Ohm" w:date="2023-05-08T12:56:00Z">
            <w:rPr>
              <w:lang w:val="en-CA"/>
            </w:rPr>
          </w:rPrChange>
        </w:rPr>
        <w:fldChar w:fldCharType="begin"/>
      </w:r>
      <w:r w:rsidR="00D81377" w:rsidRPr="00891F3A">
        <w:rPr>
          <w:lang w:val="en-CA"/>
        </w:rPr>
        <w:instrText xml:space="preserve"> REF _Ref92384918 \r \h </w:instrText>
      </w:r>
      <w:r w:rsidR="00D81377" w:rsidRPr="00891F3A">
        <w:rPr>
          <w:lang w:val="en-CA"/>
          <w:rPrChange w:id="848" w:author="Jens-Rainer Ohm" w:date="2023-05-08T12:56:00Z">
            <w:rPr>
              <w:lang w:val="en-CA"/>
            </w:rPr>
          </w:rPrChange>
        </w:rPr>
      </w:r>
      <w:r w:rsidR="00D81377" w:rsidRPr="00891F3A">
        <w:rPr>
          <w:lang w:val="en-CA"/>
          <w:rPrChange w:id="849" w:author="Jens-Rainer Ohm" w:date="2023-05-08T12:56:00Z">
            <w:rPr>
              <w:lang w:val="en-CA"/>
            </w:rPr>
          </w:rPrChange>
        </w:rPr>
        <w:fldChar w:fldCharType="separate"/>
      </w:r>
      <w:r w:rsidR="008802ED" w:rsidRPr="00891F3A">
        <w:rPr>
          <w:lang w:val="en-CA"/>
        </w:rPr>
        <w:t>5.1</w:t>
      </w:r>
      <w:r w:rsidR="00D81377" w:rsidRPr="00891F3A">
        <w:rPr>
          <w:lang w:val="en-CA"/>
          <w:rPrChange w:id="850" w:author="Jens-Rainer Ohm" w:date="2023-05-08T12:56:00Z">
            <w:rPr>
              <w:lang w:val="en-CA"/>
            </w:rPr>
          </w:rPrChange>
        </w:rPr>
        <w:fldChar w:fldCharType="end"/>
      </w:r>
      <w:r w:rsidRPr="00891F3A">
        <w:rPr>
          <w:lang w:val="en-CA"/>
        </w:rPr>
        <w:t>)</w:t>
      </w:r>
      <w:r w:rsidR="00F615B1" w:rsidRPr="00891F3A">
        <w:rPr>
          <w:lang w:val="en-CA"/>
        </w:rPr>
        <w:t xml:space="preserve"> </w:t>
      </w:r>
    </w:p>
    <w:p w14:paraId="2668CD0F" w14:textId="539FE297" w:rsidR="004C699A" w:rsidRPr="00891F3A" w:rsidRDefault="001079D6" w:rsidP="00430D17">
      <w:pPr>
        <w:pStyle w:val="Aufzhlungszeichen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891F3A">
        <w:rPr>
          <w:lang w:val="en-CA"/>
          <w:rPrChange w:id="851" w:author="Jens-Rainer Ohm" w:date="2023-05-08T12:56:00Z">
            <w:rPr>
              <w:lang w:val="en-CA"/>
            </w:rPr>
          </w:rPrChange>
        </w:rPr>
        <w:fldChar w:fldCharType="begin"/>
      </w:r>
      <w:r w:rsidR="00F04E70" w:rsidRPr="00891F3A">
        <w:rPr>
          <w:lang w:val="en-CA"/>
        </w:rPr>
        <w:instrText xml:space="preserve"> REF _Ref108361735 \r \h </w:instrText>
      </w:r>
      <w:r w:rsidR="00F04E70" w:rsidRPr="00891F3A">
        <w:rPr>
          <w:lang w:val="en-CA"/>
          <w:rPrChange w:id="852" w:author="Jens-Rainer Ohm" w:date="2023-05-08T12:56:00Z">
            <w:rPr>
              <w:lang w:val="en-CA"/>
            </w:rPr>
          </w:rPrChange>
        </w:rPr>
      </w:r>
      <w:r w:rsidR="00F04E70" w:rsidRPr="00891F3A">
        <w:rPr>
          <w:lang w:val="en-CA"/>
          <w:rPrChange w:id="853" w:author="Jens-Rainer Ohm" w:date="2023-05-08T12:56:00Z">
            <w:rPr>
              <w:lang w:val="en-CA"/>
            </w:rPr>
          </w:rPrChange>
        </w:rPr>
        <w:fldChar w:fldCharType="separate"/>
      </w:r>
      <w:r w:rsidR="008802ED" w:rsidRPr="00891F3A">
        <w:rPr>
          <w:lang w:val="en-CA"/>
        </w:rPr>
        <w:t>5.2</w:t>
      </w:r>
      <w:r w:rsidR="00F04E70" w:rsidRPr="00891F3A">
        <w:rPr>
          <w:lang w:val="en-CA"/>
          <w:rPrChange w:id="854" w:author="Jens-Rainer Ohm" w:date="2023-05-08T12:56:00Z">
            <w:rPr>
              <w:lang w:val="en-CA"/>
            </w:rPr>
          </w:rPrChange>
        </w:rPr>
        <w:fldChar w:fldCharType="end"/>
      </w:r>
      <w:r w:rsidR="004C699A" w:rsidRPr="00891F3A">
        <w:rPr>
          <w:lang w:val="en-CA"/>
        </w:rPr>
        <w:t>)</w:t>
      </w:r>
    </w:p>
    <w:p w14:paraId="28F13F49" w14:textId="1ADCB018" w:rsidR="00556EEC" w:rsidRPr="00891F3A" w:rsidRDefault="006F12B6" w:rsidP="00430D17">
      <w:pPr>
        <w:pStyle w:val="Aufzhlungszeichen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891F3A">
        <w:rPr>
          <w:lang w:val="en-CA"/>
          <w:rPrChange w:id="855" w:author="Jens-Rainer Ohm" w:date="2023-05-08T12:56:00Z">
            <w:rPr>
              <w:lang w:val="en-CA"/>
            </w:rPr>
          </w:rPrChange>
        </w:rPr>
        <w:fldChar w:fldCharType="begin"/>
      </w:r>
      <w:r w:rsidR="00F04E70" w:rsidRPr="00891F3A">
        <w:rPr>
          <w:lang w:val="en-CA"/>
        </w:rPr>
        <w:instrText xml:space="preserve"> REF _Ref108361748 \r \h </w:instrText>
      </w:r>
      <w:r w:rsidR="00F04E70" w:rsidRPr="00891F3A">
        <w:rPr>
          <w:lang w:val="en-CA"/>
          <w:rPrChange w:id="856" w:author="Jens-Rainer Ohm" w:date="2023-05-08T12:56:00Z">
            <w:rPr>
              <w:lang w:val="en-CA"/>
            </w:rPr>
          </w:rPrChange>
        </w:rPr>
      </w:r>
      <w:r w:rsidR="00F04E70" w:rsidRPr="00891F3A">
        <w:rPr>
          <w:lang w:val="en-CA"/>
          <w:rPrChange w:id="857" w:author="Jens-Rainer Ohm" w:date="2023-05-08T12:56:00Z">
            <w:rPr>
              <w:lang w:val="en-CA"/>
            </w:rPr>
          </w:rPrChange>
        </w:rPr>
        <w:fldChar w:fldCharType="separate"/>
      </w:r>
      <w:r w:rsidR="00421642" w:rsidRPr="00891F3A">
        <w:rPr>
          <w:lang w:val="en-CA"/>
        </w:rPr>
        <w:t>6</w:t>
      </w:r>
      <w:r w:rsidR="00F04E70" w:rsidRPr="00891F3A">
        <w:rPr>
          <w:lang w:val="en-CA"/>
          <w:rPrChange w:id="858" w:author="Jens-Rainer Ohm" w:date="2023-05-08T12:56:00Z">
            <w:rPr>
              <w:lang w:val="en-CA"/>
            </w:rPr>
          </w:rPrChange>
        </w:rPr>
        <w:fldChar w:fldCharType="end"/>
      </w:r>
      <w:r w:rsidR="00F503C1" w:rsidRPr="00891F3A">
        <w:rPr>
          <w:lang w:val="en-CA"/>
        </w:rPr>
        <w:t>)</w:t>
      </w:r>
      <w:r w:rsidR="004E6446" w:rsidRPr="00891F3A">
        <w:rPr>
          <w:lang w:val="en-CA"/>
        </w:rPr>
        <w:t xml:space="preserve"> with subtopics</w:t>
      </w:r>
    </w:p>
    <w:p w14:paraId="7A538EEE" w14:textId="51812BB0" w:rsidR="003F16E2" w:rsidRPr="00891F3A" w:rsidRDefault="006F12B6" w:rsidP="00430D17">
      <w:pPr>
        <w:pStyle w:val="Aufzhlungszeichen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891F3A">
        <w:rPr>
          <w:lang w:val="en-CA"/>
          <w:rPrChange w:id="859" w:author="Jens-Rainer Ohm" w:date="2023-05-08T12:56:00Z">
            <w:rPr>
              <w:lang w:val="en-CA"/>
            </w:rPr>
          </w:rPrChange>
        </w:rPr>
        <w:fldChar w:fldCharType="begin"/>
      </w:r>
      <w:r w:rsidR="007E71CD" w:rsidRPr="00891F3A">
        <w:rPr>
          <w:lang w:val="en-CA"/>
        </w:rPr>
        <w:instrText xml:space="preserve"> REF _Ref108361667 \r \h </w:instrText>
      </w:r>
      <w:r w:rsidR="007E71CD" w:rsidRPr="00891F3A">
        <w:rPr>
          <w:lang w:val="en-CA"/>
          <w:rPrChange w:id="860" w:author="Jens-Rainer Ohm" w:date="2023-05-08T12:56:00Z">
            <w:rPr>
              <w:lang w:val="en-CA"/>
            </w:rPr>
          </w:rPrChange>
        </w:rPr>
      </w:r>
      <w:r w:rsidR="007E71CD" w:rsidRPr="00891F3A">
        <w:rPr>
          <w:lang w:val="en-CA"/>
          <w:rPrChange w:id="861" w:author="Jens-Rainer Ohm" w:date="2023-05-08T12:56:00Z">
            <w:rPr>
              <w:lang w:val="en-CA"/>
            </w:rPr>
          </w:rPrChange>
        </w:rPr>
        <w:fldChar w:fldCharType="separate"/>
      </w:r>
      <w:r w:rsidR="00421642" w:rsidRPr="00891F3A">
        <w:rPr>
          <w:lang w:val="en-CA"/>
        </w:rPr>
        <w:t>6.1</w:t>
      </w:r>
      <w:r w:rsidR="007E71CD" w:rsidRPr="00891F3A">
        <w:rPr>
          <w:lang w:val="en-CA"/>
          <w:rPrChange w:id="862" w:author="Jens-Rainer Ohm" w:date="2023-05-08T12:56:00Z">
            <w:rPr>
              <w:lang w:val="en-CA"/>
            </w:rPr>
          </w:rPrChange>
        </w:rPr>
        <w:fldChar w:fldCharType="end"/>
      </w:r>
      <w:r w:rsidR="003F16E2" w:rsidRPr="00891F3A">
        <w:rPr>
          <w:lang w:val="en-CA"/>
        </w:rPr>
        <w:t>)</w:t>
      </w:r>
    </w:p>
    <w:p w14:paraId="2A7AE0E2" w14:textId="37C4A40E" w:rsidR="00F04E70" w:rsidRPr="00891F3A" w:rsidRDefault="006F12B6" w:rsidP="00430D17">
      <w:pPr>
        <w:pStyle w:val="Aufzhlungszeichen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891F3A">
        <w:rPr>
          <w:lang w:val="en-CA"/>
          <w:rPrChange w:id="863" w:author="Jens-Rainer Ohm" w:date="2023-05-08T12:56:00Z">
            <w:rPr>
              <w:lang w:val="en-CA"/>
            </w:rPr>
          </w:rPrChange>
        </w:rPr>
        <w:fldChar w:fldCharType="begin"/>
      </w:r>
      <w:r w:rsidR="007E71CD" w:rsidRPr="00891F3A">
        <w:rPr>
          <w:lang w:val="en-CA"/>
        </w:rPr>
        <w:instrText xml:space="preserve"> REF _Ref117755059 \r \h </w:instrText>
      </w:r>
      <w:r w:rsidR="007E71CD" w:rsidRPr="00891F3A">
        <w:rPr>
          <w:lang w:val="en-CA"/>
          <w:rPrChange w:id="864" w:author="Jens-Rainer Ohm" w:date="2023-05-08T12:56:00Z">
            <w:rPr>
              <w:lang w:val="en-CA"/>
            </w:rPr>
          </w:rPrChange>
        </w:rPr>
      </w:r>
      <w:r w:rsidR="007E71CD" w:rsidRPr="00891F3A">
        <w:rPr>
          <w:lang w:val="en-CA"/>
          <w:rPrChange w:id="865" w:author="Jens-Rainer Ohm" w:date="2023-05-08T12:56:00Z">
            <w:rPr>
              <w:lang w:val="en-CA"/>
            </w:rPr>
          </w:rPrChange>
        </w:rPr>
        <w:fldChar w:fldCharType="separate"/>
      </w:r>
      <w:r w:rsidR="00421642" w:rsidRPr="00891F3A">
        <w:rPr>
          <w:lang w:val="en-CA"/>
        </w:rPr>
        <w:t>6.2</w:t>
      </w:r>
      <w:r w:rsidR="007E71CD" w:rsidRPr="00891F3A">
        <w:rPr>
          <w:lang w:val="en-CA"/>
          <w:rPrChange w:id="866" w:author="Jens-Rainer Ohm" w:date="2023-05-08T12:56:00Z">
            <w:rPr>
              <w:lang w:val="en-CA"/>
            </w:rPr>
          </w:rPrChange>
        </w:rPr>
        <w:fldChar w:fldCharType="end"/>
      </w:r>
      <w:r w:rsidR="00F04E70" w:rsidRPr="00891F3A">
        <w:rPr>
          <w:lang w:val="en-CA"/>
        </w:rPr>
        <w:t>)</w:t>
      </w:r>
    </w:p>
    <w:p w14:paraId="7ADF42C0" w14:textId="4617B822" w:rsidR="00E419C6" w:rsidRPr="00891F3A" w:rsidRDefault="00E419C6" w:rsidP="00430D17">
      <w:pPr>
        <w:pStyle w:val="Aufzhlungszeichen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891F3A">
        <w:rPr>
          <w:lang w:val="en-CA"/>
          <w:rPrChange w:id="867" w:author="Jens-Rainer Ohm" w:date="2023-05-08T12:56:00Z">
            <w:rPr>
              <w:lang w:val="en-CA"/>
            </w:rPr>
          </w:rPrChange>
        </w:rPr>
        <w:fldChar w:fldCharType="begin"/>
      </w:r>
      <w:r w:rsidR="00F04E70" w:rsidRPr="00891F3A">
        <w:rPr>
          <w:lang w:val="en-CA"/>
        </w:rPr>
        <w:instrText xml:space="preserve"> REF _Ref108361687 \r \h </w:instrText>
      </w:r>
      <w:r w:rsidR="00F04E70" w:rsidRPr="00891F3A">
        <w:rPr>
          <w:lang w:val="en-CA"/>
          <w:rPrChange w:id="868" w:author="Jens-Rainer Ohm" w:date="2023-05-08T12:56:00Z">
            <w:rPr>
              <w:lang w:val="en-CA"/>
            </w:rPr>
          </w:rPrChange>
        </w:rPr>
      </w:r>
      <w:r w:rsidR="00F04E70" w:rsidRPr="00891F3A">
        <w:rPr>
          <w:lang w:val="en-CA"/>
          <w:rPrChange w:id="869" w:author="Jens-Rainer Ohm" w:date="2023-05-08T12:56:00Z">
            <w:rPr>
              <w:lang w:val="en-CA"/>
            </w:rPr>
          </w:rPrChange>
        </w:rPr>
        <w:fldChar w:fldCharType="separate"/>
      </w:r>
      <w:r w:rsidR="000C27C6" w:rsidRPr="00891F3A">
        <w:rPr>
          <w:lang w:val="en-CA"/>
        </w:rPr>
        <w:t>6.3</w:t>
      </w:r>
      <w:r w:rsidR="00F04E70" w:rsidRPr="00891F3A">
        <w:rPr>
          <w:lang w:val="en-CA"/>
          <w:rPrChange w:id="870" w:author="Jens-Rainer Ohm" w:date="2023-05-08T12:56:00Z">
            <w:rPr>
              <w:lang w:val="en-CA"/>
            </w:rPr>
          </w:rPrChange>
        </w:rPr>
        <w:fldChar w:fldCharType="end"/>
      </w:r>
      <w:r w:rsidRPr="00891F3A">
        <w:rPr>
          <w:lang w:val="en-CA"/>
        </w:rPr>
        <w:t>)</w:t>
      </w:r>
    </w:p>
    <w:p w14:paraId="3F4FD9A2" w14:textId="0DD687D4" w:rsidR="00556EEC" w:rsidRPr="00891F3A" w:rsidRDefault="00AE16B5" w:rsidP="00430D17">
      <w:pPr>
        <w:pStyle w:val="Aufzhlungszeichen2"/>
        <w:numPr>
          <w:ilvl w:val="0"/>
          <w:numId w:val="2"/>
        </w:numPr>
        <w:rPr>
          <w:lang w:val="en-CA"/>
        </w:rPr>
      </w:pPr>
      <w:r w:rsidRPr="00891F3A">
        <w:rPr>
          <w:lang w:val="en-CA"/>
        </w:rPr>
        <w:t>Joint meetings, plenary discussions, BoG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891F3A">
        <w:rPr>
          <w:lang w:val="en-CA"/>
          <w:rPrChange w:id="871" w:author="Jens-Rainer Ohm" w:date="2023-05-08T12:56:00Z">
            <w:rPr>
              <w:lang w:val="en-CA"/>
            </w:rPr>
          </w:rPrChange>
        </w:rPr>
        <w:fldChar w:fldCharType="begin"/>
      </w:r>
      <w:r w:rsidR="004D2C2B" w:rsidRPr="00891F3A">
        <w:rPr>
          <w:lang w:val="en-CA"/>
        </w:rPr>
        <w:instrText xml:space="preserve"> REF _Ref110075408 \r \h </w:instrText>
      </w:r>
      <w:r w:rsidR="004D2C2B" w:rsidRPr="00891F3A">
        <w:rPr>
          <w:lang w:val="en-CA"/>
          <w:rPrChange w:id="872" w:author="Jens-Rainer Ohm" w:date="2023-05-08T12:56:00Z">
            <w:rPr>
              <w:lang w:val="en-CA"/>
            </w:rPr>
          </w:rPrChange>
        </w:rPr>
      </w:r>
      <w:r w:rsidR="004D2C2B" w:rsidRPr="00891F3A">
        <w:rPr>
          <w:lang w:val="en-CA"/>
          <w:rPrChange w:id="873" w:author="Jens-Rainer Ohm" w:date="2023-05-08T12:56:00Z">
            <w:rPr>
              <w:lang w:val="en-CA"/>
            </w:rPr>
          </w:rPrChange>
        </w:rPr>
        <w:fldChar w:fldCharType="separate"/>
      </w:r>
      <w:r w:rsidR="00421642" w:rsidRPr="00891F3A">
        <w:rPr>
          <w:lang w:val="en-CA"/>
        </w:rPr>
        <w:t>7</w:t>
      </w:r>
      <w:r w:rsidR="004D2C2B" w:rsidRPr="00891F3A">
        <w:rPr>
          <w:lang w:val="en-CA"/>
          <w:rPrChange w:id="874" w:author="Jens-Rainer Ohm" w:date="2023-05-08T12:56:00Z">
            <w:rPr>
              <w:lang w:val="en-CA"/>
            </w:rPr>
          </w:rPrChange>
        </w:rPr>
        <w:fldChar w:fldCharType="end"/>
      </w:r>
      <w:r w:rsidRPr="00891F3A">
        <w:rPr>
          <w:lang w:val="en-CA"/>
        </w:rPr>
        <w:t>)</w:t>
      </w:r>
    </w:p>
    <w:p w14:paraId="755CDF22" w14:textId="04EB7005" w:rsidR="00556EEC" w:rsidRPr="00891F3A" w:rsidRDefault="00AE16B5" w:rsidP="00430D17">
      <w:pPr>
        <w:pStyle w:val="Aufzhlungszeichen2"/>
        <w:numPr>
          <w:ilvl w:val="0"/>
          <w:numId w:val="2"/>
        </w:numPr>
        <w:rPr>
          <w:lang w:val="en-CA"/>
        </w:rPr>
      </w:pPr>
      <w:r w:rsidRPr="00891F3A">
        <w:rPr>
          <w:lang w:val="en-CA"/>
        </w:rPr>
        <w:t xml:space="preserve">Project planning (section </w:t>
      </w:r>
      <w:r w:rsidR="001660AB" w:rsidRPr="00891F3A">
        <w:rPr>
          <w:lang w:val="en-CA"/>
          <w:rPrChange w:id="875" w:author="Jens-Rainer Ohm" w:date="2023-05-08T12:56:00Z">
            <w:rPr>
              <w:lang w:val="en-CA"/>
            </w:rPr>
          </w:rPrChange>
        </w:rPr>
        <w:fldChar w:fldCharType="begin"/>
      </w:r>
      <w:r w:rsidR="001660AB" w:rsidRPr="00891F3A">
        <w:rPr>
          <w:lang w:val="en-CA"/>
        </w:rPr>
        <w:instrText xml:space="preserve"> REF _Ref354594526 \r \h </w:instrText>
      </w:r>
      <w:r w:rsidR="001660AB" w:rsidRPr="00891F3A">
        <w:rPr>
          <w:lang w:val="en-CA"/>
          <w:rPrChange w:id="876" w:author="Jens-Rainer Ohm" w:date="2023-05-08T12:56:00Z">
            <w:rPr>
              <w:lang w:val="en-CA"/>
            </w:rPr>
          </w:rPrChange>
        </w:rPr>
      </w:r>
      <w:r w:rsidR="001660AB" w:rsidRPr="00891F3A">
        <w:rPr>
          <w:lang w:val="en-CA"/>
          <w:rPrChange w:id="877" w:author="Jens-Rainer Ohm" w:date="2023-05-08T12:56:00Z">
            <w:rPr>
              <w:lang w:val="en-CA"/>
            </w:rPr>
          </w:rPrChange>
        </w:rPr>
        <w:fldChar w:fldCharType="separate"/>
      </w:r>
      <w:r w:rsidR="00421642" w:rsidRPr="00891F3A">
        <w:rPr>
          <w:lang w:val="en-CA"/>
        </w:rPr>
        <w:t>8</w:t>
      </w:r>
      <w:r w:rsidR="001660AB" w:rsidRPr="00891F3A">
        <w:rPr>
          <w:lang w:val="en-CA"/>
          <w:rPrChange w:id="878" w:author="Jens-Rainer Ohm" w:date="2023-05-08T12:56:00Z">
            <w:rPr>
              <w:lang w:val="en-CA"/>
            </w:rPr>
          </w:rPrChange>
        </w:rPr>
        <w:fldChar w:fldCharType="end"/>
      </w:r>
      <w:r w:rsidRPr="00891F3A">
        <w:rPr>
          <w:lang w:val="en-CA"/>
        </w:rPr>
        <w:t>)</w:t>
      </w:r>
    </w:p>
    <w:p w14:paraId="06E91FE7" w14:textId="2B4A54EC" w:rsidR="00556EEC" w:rsidRPr="00891F3A" w:rsidRDefault="00EB409B" w:rsidP="00430D17">
      <w:pPr>
        <w:pStyle w:val="Aufzhlungszeichen2"/>
        <w:numPr>
          <w:ilvl w:val="0"/>
          <w:numId w:val="2"/>
        </w:numPr>
        <w:rPr>
          <w:lang w:val="en-CA"/>
        </w:rPr>
      </w:pPr>
      <w:r w:rsidRPr="00891F3A">
        <w:rPr>
          <w:lang w:val="en-CA"/>
        </w:rPr>
        <w:t>Establishment of</w:t>
      </w:r>
      <w:r w:rsidR="00AE16B5" w:rsidRPr="00891F3A">
        <w:rPr>
          <w:lang w:val="en-CA"/>
        </w:rPr>
        <w:t xml:space="preserve"> AHGs (section </w:t>
      </w:r>
      <w:r w:rsidR="001660AB" w:rsidRPr="00891F3A">
        <w:rPr>
          <w:lang w:val="en-CA"/>
          <w:rPrChange w:id="879" w:author="Jens-Rainer Ohm" w:date="2023-05-08T12:56:00Z">
            <w:rPr>
              <w:lang w:val="en-CA"/>
            </w:rPr>
          </w:rPrChange>
        </w:rPr>
        <w:fldChar w:fldCharType="begin"/>
      </w:r>
      <w:r w:rsidR="001660AB" w:rsidRPr="00891F3A">
        <w:rPr>
          <w:lang w:val="en-CA"/>
        </w:rPr>
        <w:instrText xml:space="preserve"> REF _Ref354594530 \r \h </w:instrText>
      </w:r>
      <w:r w:rsidR="001660AB" w:rsidRPr="00891F3A">
        <w:rPr>
          <w:lang w:val="en-CA"/>
          <w:rPrChange w:id="880" w:author="Jens-Rainer Ohm" w:date="2023-05-08T12:56:00Z">
            <w:rPr>
              <w:lang w:val="en-CA"/>
            </w:rPr>
          </w:rPrChange>
        </w:rPr>
      </w:r>
      <w:r w:rsidR="001660AB" w:rsidRPr="00891F3A">
        <w:rPr>
          <w:lang w:val="en-CA"/>
          <w:rPrChange w:id="881" w:author="Jens-Rainer Ohm" w:date="2023-05-08T12:56:00Z">
            <w:rPr>
              <w:lang w:val="en-CA"/>
            </w:rPr>
          </w:rPrChange>
        </w:rPr>
        <w:fldChar w:fldCharType="separate"/>
      </w:r>
      <w:r w:rsidR="00421642" w:rsidRPr="00891F3A">
        <w:rPr>
          <w:lang w:val="en-CA"/>
        </w:rPr>
        <w:t>9</w:t>
      </w:r>
      <w:r w:rsidR="001660AB" w:rsidRPr="00891F3A">
        <w:rPr>
          <w:lang w:val="en-CA"/>
          <w:rPrChange w:id="882" w:author="Jens-Rainer Ohm" w:date="2023-05-08T12:56:00Z">
            <w:rPr>
              <w:lang w:val="en-CA"/>
            </w:rPr>
          </w:rPrChange>
        </w:rPr>
        <w:fldChar w:fldCharType="end"/>
      </w:r>
      <w:r w:rsidR="00AE16B5" w:rsidRPr="00891F3A">
        <w:rPr>
          <w:lang w:val="en-CA"/>
        </w:rPr>
        <w:t>)</w:t>
      </w:r>
    </w:p>
    <w:p w14:paraId="3879A0D5" w14:textId="2A062C8C" w:rsidR="00EB409B" w:rsidRPr="00891F3A" w:rsidRDefault="00EB409B" w:rsidP="00430D17">
      <w:pPr>
        <w:pStyle w:val="Aufzhlungszeichen2"/>
        <w:numPr>
          <w:ilvl w:val="0"/>
          <w:numId w:val="2"/>
        </w:numPr>
        <w:rPr>
          <w:lang w:val="en-CA"/>
        </w:rPr>
      </w:pPr>
      <w:r w:rsidRPr="00891F3A">
        <w:rPr>
          <w:lang w:val="en-CA"/>
        </w:rPr>
        <w:t xml:space="preserve">Output documents (section </w:t>
      </w:r>
      <w:r w:rsidR="001660AB" w:rsidRPr="00891F3A">
        <w:rPr>
          <w:lang w:val="en-CA"/>
          <w:rPrChange w:id="883" w:author="Jens-Rainer Ohm" w:date="2023-05-08T12:56:00Z">
            <w:rPr>
              <w:lang w:val="en-CA"/>
            </w:rPr>
          </w:rPrChange>
        </w:rPr>
        <w:fldChar w:fldCharType="begin"/>
      </w:r>
      <w:r w:rsidR="001660AB" w:rsidRPr="00891F3A">
        <w:rPr>
          <w:lang w:val="en-CA"/>
        </w:rPr>
        <w:instrText xml:space="preserve"> REF _Ref518892973 \r \h </w:instrText>
      </w:r>
      <w:r w:rsidR="001660AB" w:rsidRPr="00891F3A">
        <w:rPr>
          <w:lang w:val="en-CA"/>
          <w:rPrChange w:id="884" w:author="Jens-Rainer Ohm" w:date="2023-05-08T12:56:00Z">
            <w:rPr>
              <w:lang w:val="en-CA"/>
            </w:rPr>
          </w:rPrChange>
        </w:rPr>
      </w:r>
      <w:r w:rsidR="001660AB" w:rsidRPr="00891F3A">
        <w:rPr>
          <w:lang w:val="en-CA"/>
          <w:rPrChange w:id="885" w:author="Jens-Rainer Ohm" w:date="2023-05-08T12:56:00Z">
            <w:rPr>
              <w:lang w:val="en-CA"/>
            </w:rPr>
          </w:rPrChange>
        </w:rPr>
        <w:fldChar w:fldCharType="separate"/>
      </w:r>
      <w:r w:rsidR="00421642" w:rsidRPr="00891F3A">
        <w:rPr>
          <w:lang w:val="en-CA"/>
        </w:rPr>
        <w:t>10</w:t>
      </w:r>
      <w:r w:rsidR="001660AB" w:rsidRPr="00891F3A">
        <w:rPr>
          <w:lang w:val="en-CA"/>
          <w:rPrChange w:id="886" w:author="Jens-Rainer Ohm" w:date="2023-05-08T12:56:00Z">
            <w:rPr>
              <w:lang w:val="en-CA"/>
            </w:rPr>
          </w:rPrChange>
        </w:rPr>
        <w:fldChar w:fldCharType="end"/>
      </w:r>
      <w:r w:rsidRPr="00891F3A">
        <w:rPr>
          <w:lang w:val="en-CA"/>
        </w:rPr>
        <w:t>)</w:t>
      </w:r>
    </w:p>
    <w:p w14:paraId="2D1BE2E6" w14:textId="591C644A" w:rsidR="008E10F7" w:rsidRPr="00891F3A" w:rsidRDefault="004E6446" w:rsidP="00430D17">
      <w:pPr>
        <w:pStyle w:val="Aufzhlungszeichen2"/>
        <w:widowControl w:val="0"/>
        <w:numPr>
          <w:ilvl w:val="0"/>
          <w:numId w:val="2"/>
        </w:numPr>
        <w:rPr>
          <w:lang w:val="en-CA"/>
        </w:rPr>
      </w:pPr>
      <w:r w:rsidRPr="00891F3A">
        <w:rPr>
          <w:lang w:val="en-CA"/>
        </w:rPr>
        <w:t>Future meeting plans and concluding remarks (section</w:t>
      </w:r>
      <w:r w:rsidR="00FC66E3" w:rsidRPr="00891F3A">
        <w:rPr>
          <w:lang w:val="en-CA"/>
        </w:rPr>
        <w:t> </w:t>
      </w:r>
      <w:r w:rsidR="007E71CD" w:rsidRPr="00891F3A">
        <w:rPr>
          <w:lang w:val="en-CA"/>
          <w:rPrChange w:id="887" w:author="Jens-Rainer Ohm" w:date="2023-05-08T12:56:00Z">
            <w:rPr>
              <w:lang w:val="en-CA"/>
            </w:rPr>
          </w:rPrChange>
        </w:rPr>
        <w:fldChar w:fldCharType="begin"/>
      </w:r>
      <w:r w:rsidR="007E71CD" w:rsidRPr="00891F3A">
        <w:rPr>
          <w:lang w:val="en-CA"/>
        </w:rPr>
        <w:instrText xml:space="preserve"> REF _Ref119780881 \r \h </w:instrText>
      </w:r>
      <w:r w:rsidR="007E71CD" w:rsidRPr="00891F3A">
        <w:rPr>
          <w:lang w:val="en-CA"/>
          <w:rPrChange w:id="888" w:author="Jens-Rainer Ohm" w:date="2023-05-08T12:56:00Z">
            <w:rPr>
              <w:lang w:val="en-CA"/>
            </w:rPr>
          </w:rPrChange>
        </w:rPr>
      </w:r>
      <w:r w:rsidR="007E71CD" w:rsidRPr="00891F3A">
        <w:rPr>
          <w:lang w:val="en-CA"/>
          <w:rPrChange w:id="889" w:author="Jens-Rainer Ohm" w:date="2023-05-08T12:56:00Z">
            <w:rPr>
              <w:lang w:val="en-CA"/>
            </w:rPr>
          </w:rPrChange>
        </w:rPr>
        <w:fldChar w:fldCharType="separate"/>
      </w:r>
      <w:r w:rsidR="00421642" w:rsidRPr="00891F3A">
        <w:rPr>
          <w:lang w:val="en-CA"/>
        </w:rPr>
        <w:t>11</w:t>
      </w:r>
      <w:r w:rsidR="007E71CD" w:rsidRPr="00891F3A">
        <w:rPr>
          <w:lang w:val="en-CA"/>
          <w:rPrChange w:id="890" w:author="Jens-Rainer Ohm" w:date="2023-05-08T12:56:00Z">
            <w:rPr>
              <w:lang w:val="en-CA"/>
            </w:rPr>
          </w:rPrChange>
        </w:rPr>
        <w:fldChar w:fldCharType="end"/>
      </w:r>
      <w:r w:rsidRPr="00891F3A">
        <w:rPr>
          <w:lang w:val="en-CA"/>
        </w:rPr>
        <w:t>)</w:t>
      </w:r>
    </w:p>
    <w:p w14:paraId="30E7011B" w14:textId="5CEB7E03" w:rsidR="001E4BC8" w:rsidRPr="00891F3A" w:rsidRDefault="00247EBD" w:rsidP="00430D17">
      <w:pPr>
        <w:rPr>
          <w:lang w:val="en-CA"/>
        </w:rPr>
      </w:pPr>
      <w:r w:rsidRPr="00891F3A">
        <w:rPr>
          <w:lang w:val="en-CA"/>
        </w:rPr>
        <w:t>The document counts above do not include cross-checks</w:t>
      </w:r>
      <w:r w:rsidR="000D75B7" w:rsidRPr="00891F3A">
        <w:rPr>
          <w:lang w:val="en-CA"/>
        </w:rPr>
        <w:t xml:space="preserve"> and summary reports</w:t>
      </w:r>
      <w:r w:rsidRPr="00891F3A">
        <w:rPr>
          <w:lang w:val="en-CA"/>
        </w:rPr>
        <w:t>.</w:t>
      </w:r>
    </w:p>
    <w:p w14:paraId="0C5EA5EE" w14:textId="320B1ECC" w:rsidR="00AF2799" w:rsidRPr="00891F3A" w:rsidRDefault="00175107" w:rsidP="00430D17">
      <w:pPr>
        <w:pStyle w:val="berschrift1"/>
        <w:rPr>
          <w:lang w:val="en-CA"/>
        </w:rPr>
      </w:pPr>
      <w:bookmarkStart w:id="891"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891"/>
    </w:p>
    <w:p w14:paraId="2F701D71" w14:textId="2DF4BC0A" w:rsidR="00623E80" w:rsidRPr="00891F3A" w:rsidRDefault="00623E80" w:rsidP="00623E80">
      <w:pPr>
        <w:rPr>
          <w:lang w:val="en-CA"/>
        </w:rPr>
      </w:pPr>
      <w:r w:rsidRPr="00891F3A">
        <w:rPr>
          <w:lang w:val="en-CA"/>
        </w:rPr>
        <w:t xml:space="preserve">These reports were discussed during </w:t>
      </w:r>
      <w:r w:rsidR="002E5196" w:rsidRPr="00891F3A">
        <w:rPr>
          <w:lang w:val="en-CA"/>
        </w:rPr>
        <w:t>0945</w:t>
      </w:r>
      <w:r w:rsidRPr="00891F3A">
        <w:rPr>
          <w:lang w:val="en-CA"/>
        </w:rPr>
        <w:t>–</w:t>
      </w:r>
      <w:r w:rsidR="002E5196" w:rsidRPr="00891F3A">
        <w:rPr>
          <w:lang w:val="en-CA"/>
        </w:rPr>
        <w:t xml:space="preserve">1245 </w:t>
      </w:r>
      <w:r w:rsidR="00B86578" w:rsidRPr="00891F3A">
        <w:rPr>
          <w:lang w:val="en-CA"/>
        </w:rPr>
        <w:t xml:space="preserve">on Friday 21 April 2023 </w:t>
      </w:r>
      <w:r w:rsidRPr="00891F3A">
        <w:rPr>
          <w:lang w:val="en-CA"/>
        </w:rPr>
        <w:t>(chaired by JRO).</w:t>
      </w:r>
    </w:p>
    <w:p w14:paraId="123A6CB5" w14:textId="0537EE49" w:rsidR="00533C10" w:rsidRPr="00891F3A" w:rsidRDefault="00AD04C3" w:rsidP="00533C10">
      <w:pPr>
        <w:pStyle w:val="berschrift9"/>
        <w:rPr>
          <w:sz w:val="24"/>
          <w:lang w:val="en-CA" w:eastAsia="de-DE"/>
        </w:rPr>
      </w:pPr>
      <w:r w:rsidRPr="00891F3A">
        <w:rPr>
          <w:lang w:val="en-CA"/>
          <w:rPrChange w:id="892" w:author="Jens-Rainer Ohm" w:date="2023-05-08T12:56:00Z">
            <w:rPr/>
          </w:rPrChange>
        </w:rPr>
        <w:lastRenderedPageBreak/>
        <w:fldChar w:fldCharType="begin"/>
      </w:r>
      <w:r w:rsidRPr="00891F3A">
        <w:rPr>
          <w:lang w:val="en-CA"/>
          <w:rPrChange w:id="893" w:author="Jens-Rainer Ohm" w:date="2023-05-08T12:56:00Z">
            <w:rPr/>
          </w:rPrChange>
        </w:rPr>
        <w:instrText xml:space="preserve"> HYPERLINK "https://jvet-experts.org/doc_end_user/current_document.php?id=12732" </w:instrText>
      </w:r>
      <w:r w:rsidRPr="00891F3A">
        <w:rPr>
          <w:lang w:val="en-CA"/>
          <w:rPrChange w:id="894"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1</w:t>
      </w:r>
      <w:r w:rsidRPr="00891F3A">
        <w:rPr>
          <w:color w:val="0000FF"/>
          <w:sz w:val="24"/>
          <w:u w:val="single"/>
          <w:lang w:val="en-CA" w:eastAsia="de-DE"/>
          <w:rPrChange w:id="895"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891F3A" w:rsidRDefault="00BA001D" w:rsidP="00FB6F6C">
      <w:pPr>
        <w:numPr>
          <w:ilvl w:val="2"/>
          <w:numId w:val="35"/>
        </w:numPr>
        <w:rPr>
          <w:lang w:val="en-CA" w:eastAsia="de-DE"/>
        </w:rPr>
      </w:pPr>
      <w:r w:rsidRPr="00891F3A">
        <w:rPr>
          <w:b/>
          <w:bCs/>
          <w:lang w:val="en-CA" w:eastAsia="de-DE"/>
        </w:rPr>
        <w:t xml:space="preserve">Goals </w:t>
      </w:r>
      <w:r w:rsidRPr="00891F3A">
        <w:rPr>
          <w:rFonts w:eastAsiaTheme="minorEastAsia"/>
          <w:b/>
          <w:bCs/>
          <w:lang w:val="en-CA"/>
          <w:rPrChange w:id="896" w:author="Jens-Rainer Ohm" w:date="2023-05-08T12:56:00Z">
            <w:rPr>
              <w:rFonts w:eastAsiaTheme="minorEastAsia"/>
              <w:b/>
              <w:bCs/>
            </w:rPr>
          </w:rPrChange>
        </w:rPr>
        <w:t>and</w:t>
      </w:r>
      <w:r w:rsidRPr="00891F3A">
        <w:rPr>
          <w:b/>
          <w:bCs/>
          <w:lang w:val="en-CA" w:eastAsia="de-DE"/>
        </w:rPr>
        <w:t xml:space="preserve"> activity</w:t>
      </w:r>
    </w:p>
    <w:p w14:paraId="43933B09" w14:textId="77777777" w:rsidR="00BA001D" w:rsidRPr="00891F3A" w:rsidRDefault="00BA001D" w:rsidP="00BA001D">
      <w:pPr>
        <w:rPr>
          <w:lang w:val="en-CA" w:eastAsia="de-DE"/>
        </w:rPr>
      </w:pPr>
      <w:bookmarkStart w:id="897" w:name="_Hlk60808564"/>
      <w:bookmarkStart w:id="898" w:name="_Hlk124343054"/>
      <w:r w:rsidRPr="00891F3A">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891F3A" w:rsidRDefault="00BA001D" w:rsidP="00BA001D">
      <w:pPr>
        <w:rPr>
          <w:lang w:val="en-CA" w:eastAsia="de-DE"/>
          <w:rPrChange w:id="899" w:author="Jens-Rainer Ohm" w:date="2023-05-08T12:56:00Z">
            <w:rPr>
              <w:lang w:eastAsia="de-DE"/>
            </w:rPr>
          </w:rPrChange>
        </w:rPr>
      </w:pPr>
      <w:r w:rsidRPr="00891F3A">
        <w:rPr>
          <w:lang w:val="en-CA" w:eastAsia="de-DE"/>
        </w:rPr>
        <w:t xml:space="preserve">Output documents from the preceding meeting had been made initially available at the JVET web site </w:t>
      </w:r>
      <w:r w:rsidRPr="00891F3A">
        <w:rPr>
          <w:lang w:val="en-CA" w:eastAsia="de-DE"/>
          <w:rPrChange w:id="900" w:author="Jens-Rainer Ohm" w:date="2023-05-08T12:56:00Z">
            <w:rPr>
              <w:lang w:eastAsia="de-DE"/>
            </w:rPr>
          </w:rPrChange>
        </w:rPr>
        <w:t>(</w:t>
      </w:r>
      <w:r w:rsidR="00AD04C3" w:rsidRPr="00891F3A">
        <w:rPr>
          <w:lang w:val="en-CA"/>
          <w:rPrChange w:id="901" w:author="Jens-Rainer Ohm" w:date="2023-05-08T12:56:00Z">
            <w:rPr/>
          </w:rPrChange>
        </w:rPr>
        <w:fldChar w:fldCharType="begin"/>
      </w:r>
      <w:r w:rsidR="00AD04C3" w:rsidRPr="00891F3A">
        <w:rPr>
          <w:lang w:val="en-CA"/>
          <w:rPrChange w:id="902" w:author="Jens-Rainer Ohm" w:date="2023-05-08T12:56:00Z">
            <w:rPr/>
          </w:rPrChange>
        </w:rPr>
        <w:instrText xml:space="preserve"> HYPERLINK "https://jvet-experts.org/" </w:instrText>
      </w:r>
      <w:r w:rsidR="00AD04C3" w:rsidRPr="00891F3A">
        <w:rPr>
          <w:lang w:val="en-CA"/>
          <w:rPrChange w:id="903" w:author="Jens-Rainer Ohm" w:date="2023-05-08T12:56:00Z">
            <w:rPr>
              <w:rStyle w:val="Hyperlink"/>
              <w:lang w:eastAsia="de-DE"/>
            </w:rPr>
          </w:rPrChange>
        </w:rPr>
        <w:fldChar w:fldCharType="separate"/>
      </w:r>
      <w:r w:rsidRPr="00891F3A">
        <w:rPr>
          <w:rStyle w:val="Hyperlink"/>
          <w:lang w:val="en-CA" w:eastAsia="de-DE"/>
          <w:rPrChange w:id="904" w:author="Jens-Rainer Ohm" w:date="2023-05-08T12:56:00Z">
            <w:rPr>
              <w:rStyle w:val="Hyperlink"/>
              <w:lang w:eastAsia="de-DE"/>
            </w:rPr>
          </w:rPrChange>
        </w:rPr>
        <w:t>https://jvet-experts.org/</w:t>
      </w:r>
      <w:r w:rsidR="00AD04C3" w:rsidRPr="00891F3A">
        <w:rPr>
          <w:rStyle w:val="Hyperlink"/>
          <w:lang w:val="en-CA" w:eastAsia="de-DE"/>
          <w:rPrChange w:id="905" w:author="Jens-Rainer Ohm" w:date="2023-05-08T12:56:00Z">
            <w:rPr>
              <w:rStyle w:val="Hyperlink"/>
              <w:lang w:eastAsia="de-DE"/>
            </w:rPr>
          </w:rPrChange>
        </w:rPr>
        <w:fldChar w:fldCharType="end"/>
      </w:r>
      <w:r w:rsidRPr="00891F3A">
        <w:rPr>
          <w:lang w:val="en-CA" w:eastAsia="de-DE"/>
          <w:rPrChange w:id="906" w:author="Jens-Rainer Ohm" w:date="2023-05-08T12:56:00Z">
            <w:rPr>
              <w:lang w:eastAsia="de-DE"/>
            </w:rPr>
          </w:rPrChange>
        </w:rPr>
        <w:t>)</w:t>
      </w:r>
      <w:r w:rsidRPr="00891F3A">
        <w:rPr>
          <w:lang w:val="en-CA" w:eastAsia="de-DE"/>
        </w:rPr>
        <w:t xml:space="preserve"> or the ITU-based JVET site (</w:t>
      </w:r>
      <w:r w:rsidR="00AD04C3" w:rsidRPr="00891F3A">
        <w:rPr>
          <w:lang w:val="en-CA"/>
          <w:rPrChange w:id="907" w:author="Jens-Rainer Ohm" w:date="2023-05-08T12:56:00Z">
            <w:rPr/>
          </w:rPrChange>
        </w:rPr>
        <w:fldChar w:fldCharType="begin"/>
      </w:r>
      <w:r w:rsidR="00AD04C3" w:rsidRPr="00891F3A">
        <w:rPr>
          <w:lang w:val="en-CA"/>
          <w:rPrChange w:id="908" w:author="Jens-Rainer Ohm" w:date="2023-05-08T12:56:00Z">
            <w:rPr/>
          </w:rPrChange>
        </w:rPr>
        <w:instrText xml:space="preserve"> HYPERLINK "http://wftp3.itu.int/av-arch/jvet-site/2023_01_AC_Virtual/" </w:instrText>
      </w:r>
      <w:r w:rsidR="00AD04C3" w:rsidRPr="00891F3A">
        <w:rPr>
          <w:lang w:val="en-CA"/>
          <w:rPrChange w:id="909" w:author="Jens-Rainer Ohm" w:date="2023-05-08T12:56:00Z">
            <w:rPr>
              <w:rStyle w:val="Hyperlink"/>
              <w:lang w:val="en-CA" w:eastAsia="de-DE"/>
            </w:rPr>
          </w:rPrChange>
        </w:rPr>
        <w:fldChar w:fldCharType="separate"/>
      </w:r>
      <w:r w:rsidRPr="00891F3A">
        <w:rPr>
          <w:rStyle w:val="Hyperlink"/>
          <w:lang w:val="en-CA" w:eastAsia="de-DE"/>
        </w:rPr>
        <w:t>http://wftp3.itu.int/av-arch/jvet-site/2023_01_AC_Virtual/</w:t>
      </w:r>
      <w:r w:rsidR="00AD04C3" w:rsidRPr="00891F3A">
        <w:rPr>
          <w:rStyle w:val="Hyperlink"/>
          <w:lang w:val="en-CA" w:eastAsia="de-DE"/>
          <w:rPrChange w:id="910" w:author="Jens-Rainer Ohm" w:date="2023-05-08T12:56:00Z">
            <w:rPr>
              <w:rStyle w:val="Hyperlink"/>
              <w:lang w:val="en-CA" w:eastAsia="de-DE"/>
            </w:rPr>
          </w:rPrChange>
        </w:rPr>
        <w:fldChar w:fldCharType="end"/>
      </w:r>
      <w:r w:rsidRPr="00891F3A">
        <w:rPr>
          <w:lang w:val="en-CA" w:eastAsia="de-DE"/>
        </w:rPr>
        <w:t xml:space="preserve">). It is noted that </w:t>
      </w:r>
      <w:r w:rsidRPr="00891F3A">
        <w:rPr>
          <w:lang w:val="en-CA" w:eastAsia="de-DE"/>
          <w:rPrChange w:id="911" w:author="Jens-Rainer Ohm" w:date="2023-05-08T12:56:00Z">
            <w:rPr>
              <w:lang w:eastAsia="de-DE"/>
            </w:rPr>
          </w:rPrChange>
        </w:rPr>
        <w:t xml:space="preserve">the previous document sites </w:t>
      </w:r>
      <w:r w:rsidR="00AD04C3" w:rsidRPr="00891F3A">
        <w:rPr>
          <w:lang w:val="en-CA"/>
          <w:rPrChange w:id="912" w:author="Jens-Rainer Ohm" w:date="2023-05-08T12:56:00Z">
            <w:rPr/>
          </w:rPrChange>
        </w:rPr>
        <w:fldChar w:fldCharType="begin"/>
      </w:r>
      <w:r w:rsidR="00AD04C3" w:rsidRPr="00891F3A">
        <w:rPr>
          <w:lang w:val="en-CA"/>
          <w:rPrChange w:id="913" w:author="Jens-Rainer Ohm" w:date="2023-05-08T12:56:00Z">
            <w:rPr/>
          </w:rPrChange>
        </w:rPr>
        <w:instrText xml:space="preserve"> HYPERLINK "http://phenix.int-evry.fr/jvet/" </w:instrText>
      </w:r>
      <w:r w:rsidR="00AD04C3" w:rsidRPr="00891F3A">
        <w:rPr>
          <w:lang w:val="en-CA"/>
          <w:rPrChange w:id="914" w:author="Jens-Rainer Ohm" w:date="2023-05-08T12:56:00Z">
            <w:rPr>
              <w:rStyle w:val="Hyperlink"/>
              <w:lang w:eastAsia="de-DE"/>
            </w:rPr>
          </w:rPrChange>
        </w:rPr>
        <w:fldChar w:fldCharType="separate"/>
      </w:r>
      <w:r w:rsidRPr="00891F3A">
        <w:rPr>
          <w:rStyle w:val="Hyperlink"/>
          <w:lang w:val="en-CA" w:eastAsia="de-DE"/>
          <w:rPrChange w:id="915" w:author="Jens-Rainer Ohm" w:date="2023-05-08T12:56:00Z">
            <w:rPr>
              <w:rStyle w:val="Hyperlink"/>
              <w:lang w:eastAsia="de-DE"/>
            </w:rPr>
          </w:rPrChange>
        </w:rPr>
        <w:t>http://phenix.int-evry.fr/jvet/</w:t>
      </w:r>
      <w:r w:rsidR="00AD04C3" w:rsidRPr="00891F3A">
        <w:rPr>
          <w:rStyle w:val="Hyperlink"/>
          <w:lang w:val="en-CA" w:eastAsia="de-DE"/>
          <w:rPrChange w:id="916" w:author="Jens-Rainer Ohm" w:date="2023-05-08T12:56:00Z">
            <w:rPr>
              <w:rStyle w:val="Hyperlink"/>
              <w:lang w:eastAsia="de-DE"/>
            </w:rPr>
          </w:rPrChange>
        </w:rPr>
        <w:fldChar w:fldCharType="end"/>
      </w:r>
      <w:r w:rsidRPr="00891F3A">
        <w:rPr>
          <w:u w:val="single"/>
          <w:lang w:val="en-CA" w:eastAsia="de-DE"/>
          <w:rPrChange w:id="917" w:author="Jens-Rainer Ohm" w:date="2023-05-08T12:56:00Z">
            <w:rPr>
              <w:u w:val="single"/>
              <w:lang w:eastAsia="de-DE"/>
            </w:rPr>
          </w:rPrChange>
        </w:rPr>
        <w:t>,</w:t>
      </w:r>
      <w:r w:rsidRPr="00891F3A">
        <w:rPr>
          <w:lang w:val="en-CA" w:eastAsia="de-DE"/>
          <w:rPrChange w:id="918" w:author="Jens-Rainer Ohm" w:date="2023-05-08T12:56:00Z">
            <w:rPr>
              <w:lang w:eastAsia="de-DE"/>
            </w:rPr>
          </w:rPrChange>
        </w:rPr>
        <w:t xml:space="preserve"> </w:t>
      </w:r>
      <w:r w:rsidR="00AD04C3" w:rsidRPr="00891F3A">
        <w:rPr>
          <w:lang w:val="en-CA"/>
          <w:rPrChange w:id="919" w:author="Jens-Rainer Ohm" w:date="2023-05-08T12:56:00Z">
            <w:rPr/>
          </w:rPrChange>
        </w:rPr>
        <w:fldChar w:fldCharType="begin"/>
      </w:r>
      <w:r w:rsidR="00AD04C3" w:rsidRPr="00891F3A">
        <w:rPr>
          <w:lang w:val="en-CA"/>
          <w:rPrChange w:id="920" w:author="Jens-Rainer Ohm" w:date="2023-05-08T12:56:00Z">
            <w:rPr/>
          </w:rPrChange>
        </w:rPr>
        <w:instrText xml:space="preserve"> HYPERLINK "http://phenix.int-evry.fr/jct/" </w:instrText>
      </w:r>
      <w:r w:rsidR="00AD04C3" w:rsidRPr="00891F3A">
        <w:rPr>
          <w:lang w:val="en-CA"/>
          <w:rPrChange w:id="921" w:author="Jens-Rainer Ohm" w:date="2023-05-08T12:56:00Z">
            <w:rPr>
              <w:rStyle w:val="Hyperlink"/>
              <w:lang w:eastAsia="de-DE"/>
            </w:rPr>
          </w:rPrChange>
        </w:rPr>
        <w:fldChar w:fldCharType="separate"/>
      </w:r>
      <w:r w:rsidRPr="00891F3A">
        <w:rPr>
          <w:rStyle w:val="Hyperlink"/>
          <w:lang w:val="en-CA" w:eastAsia="de-DE"/>
          <w:rPrChange w:id="922" w:author="Jens-Rainer Ohm" w:date="2023-05-08T12:56:00Z">
            <w:rPr>
              <w:rStyle w:val="Hyperlink"/>
              <w:lang w:eastAsia="de-DE"/>
            </w:rPr>
          </w:rPrChange>
        </w:rPr>
        <w:t>http://phenix.int-evry.fr/jct/</w:t>
      </w:r>
      <w:r w:rsidR="00AD04C3" w:rsidRPr="00891F3A">
        <w:rPr>
          <w:rStyle w:val="Hyperlink"/>
          <w:lang w:val="en-CA" w:eastAsia="de-DE"/>
          <w:rPrChange w:id="923" w:author="Jens-Rainer Ohm" w:date="2023-05-08T12:56:00Z">
            <w:rPr>
              <w:rStyle w:val="Hyperlink"/>
              <w:lang w:eastAsia="de-DE"/>
            </w:rPr>
          </w:rPrChange>
        </w:rPr>
        <w:fldChar w:fldCharType="end"/>
      </w:r>
      <w:r w:rsidRPr="00891F3A">
        <w:rPr>
          <w:lang w:val="en-CA" w:eastAsia="de-DE"/>
          <w:rPrChange w:id="924" w:author="Jens-Rainer Ohm" w:date="2023-05-08T12:56:00Z">
            <w:rPr>
              <w:lang w:eastAsia="de-DE"/>
            </w:rPr>
          </w:rPrChange>
        </w:rPr>
        <w:t xml:space="preserve">, and </w:t>
      </w:r>
      <w:r w:rsidR="00AD04C3" w:rsidRPr="00891F3A">
        <w:rPr>
          <w:lang w:val="en-CA"/>
          <w:rPrChange w:id="925" w:author="Jens-Rainer Ohm" w:date="2023-05-08T12:56:00Z">
            <w:rPr/>
          </w:rPrChange>
        </w:rPr>
        <w:fldChar w:fldCharType="begin"/>
      </w:r>
      <w:r w:rsidR="00AD04C3" w:rsidRPr="00891F3A">
        <w:rPr>
          <w:lang w:val="en-CA"/>
          <w:rPrChange w:id="926" w:author="Jens-Rainer Ohm" w:date="2023-05-08T12:56:00Z">
            <w:rPr/>
          </w:rPrChange>
        </w:rPr>
        <w:instrText xml:space="preserve"> HYPERLINK "http://phenix.int-evry.fr/jct3v/" </w:instrText>
      </w:r>
      <w:r w:rsidR="00AD04C3" w:rsidRPr="00891F3A">
        <w:rPr>
          <w:lang w:val="en-CA"/>
          <w:rPrChange w:id="927" w:author="Jens-Rainer Ohm" w:date="2023-05-08T12:56:00Z">
            <w:rPr>
              <w:rStyle w:val="Hyperlink"/>
              <w:lang w:eastAsia="de-DE"/>
            </w:rPr>
          </w:rPrChange>
        </w:rPr>
        <w:fldChar w:fldCharType="separate"/>
      </w:r>
      <w:r w:rsidRPr="00891F3A">
        <w:rPr>
          <w:rStyle w:val="Hyperlink"/>
          <w:lang w:val="en-CA" w:eastAsia="de-DE"/>
          <w:rPrChange w:id="928" w:author="Jens-Rainer Ohm" w:date="2023-05-08T12:56:00Z">
            <w:rPr>
              <w:rStyle w:val="Hyperlink"/>
              <w:lang w:eastAsia="de-DE"/>
            </w:rPr>
          </w:rPrChange>
        </w:rPr>
        <w:t>http://phenix.int-evry.fr/jct3v/</w:t>
      </w:r>
      <w:r w:rsidR="00AD04C3" w:rsidRPr="00891F3A">
        <w:rPr>
          <w:rStyle w:val="Hyperlink"/>
          <w:lang w:val="en-CA" w:eastAsia="de-DE"/>
          <w:rPrChange w:id="929" w:author="Jens-Rainer Ohm" w:date="2023-05-08T12:56:00Z">
            <w:rPr>
              <w:rStyle w:val="Hyperlink"/>
              <w:lang w:eastAsia="de-DE"/>
            </w:rPr>
          </w:rPrChange>
        </w:rPr>
        <w:fldChar w:fldCharType="end"/>
      </w:r>
      <w:r w:rsidRPr="00891F3A">
        <w:rPr>
          <w:lang w:val="en-CA" w:eastAsia="de-DE"/>
          <w:rPrChange w:id="930" w:author="Jens-Rainer Ohm" w:date="2023-05-08T12:56:00Z">
            <w:rPr>
              <w:lang w:eastAsia="de-DE"/>
            </w:rPr>
          </w:rPrChange>
        </w:rPr>
        <w:t xml:space="preserve"> are still accessible, but were converted to read-only.</w:t>
      </w:r>
    </w:p>
    <w:p w14:paraId="4E647B54" w14:textId="77777777" w:rsidR="00BA001D" w:rsidRPr="00891F3A" w:rsidRDefault="00BA001D" w:rsidP="00BA001D">
      <w:pPr>
        <w:rPr>
          <w:lang w:val="en-CA" w:eastAsia="de-DE"/>
        </w:rPr>
      </w:pPr>
      <w:r w:rsidRPr="00891F3A">
        <w:rPr>
          <w:lang w:val="en-CA" w:eastAsia="de-DE"/>
        </w:rPr>
        <w:t>The list of documents produced included the following, particularly:</w:t>
      </w:r>
    </w:p>
    <w:p w14:paraId="7FDC31C9" w14:textId="77777777" w:rsidR="00BA001D" w:rsidRPr="00891F3A" w:rsidRDefault="00BA001D" w:rsidP="00BA001D">
      <w:pPr>
        <w:numPr>
          <w:ilvl w:val="0"/>
          <w:numId w:val="73"/>
        </w:numPr>
        <w:rPr>
          <w:lang w:val="en-CA" w:eastAsia="de-DE"/>
        </w:rPr>
      </w:pPr>
      <w:r w:rsidRPr="00891F3A">
        <w:rPr>
          <w:lang w:val="en-CA" w:eastAsia="de-DE"/>
        </w:rPr>
        <w:t>The meeting report (JVET-AC1000) [Posted 2023-02-17, also submitted as WG 5 N 173]</w:t>
      </w:r>
    </w:p>
    <w:p w14:paraId="3D6EEEEB" w14:textId="77777777" w:rsidR="00BA001D" w:rsidRPr="00891F3A" w:rsidRDefault="00BA001D" w:rsidP="00BA001D">
      <w:pPr>
        <w:numPr>
          <w:ilvl w:val="0"/>
          <w:numId w:val="73"/>
        </w:numPr>
        <w:rPr>
          <w:lang w:val="en-CA" w:eastAsia="de-DE"/>
        </w:rPr>
      </w:pPr>
      <w:r w:rsidRPr="00891F3A">
        <w:rPr>
          <w:lang w:val="en-CA" w:eastAsia="de-DE"/>
        </w:rPr>
        <w:t>Guidelines for HM-based software development (JVET-AC1001) [Posted 2023-01-24]</w:t>
      </w:r>
    </w:p>
    <w:p w14:paraId="63D093CC" w14:textId="77777777" w:rsidR="00BA001D" w:rsidRPr="00891F3A" w:rsidRDefault="00BA001D" w:rsidP="00BA001D">
      <w:pPr>
        <w:numPr>
          <w:ilvl w:val="0"/>
          <w:numId w:val="73"/>
        </w:numPr>
        <w:rPr>
          <w:lang w:val="en-CA" w:eastAsia="de-DE"/>
        </w:rPr>
      </w:pPr>
      <w:r w:rsidRPr="00891F3A">
        <w:rPr>
          <w:lang w:val="en-CA" w:eastAsia="de-DE"/>
        </w:rPr>
        <w:t>Errata report items for VVC, HEVC, AVC, and Video CICP (</w:t>
      </w:r>
      <w:r w:rsidRPr="00891F3A">
        <w:rPr>
          <w:bCs/>
          <w:lang w:val="en-CA" w:eastAsia="de-DE"/>
        </w:rPr>
        <w:t xml:space="preserve">JVET-AC1004) </w:t>
      </w:r>
      <w:r w:rsidRPr="00891F3A">
        <w:rPr>
          <w:lang w:val="en-CA" w:eastAsia="de-DE"/>
        </w:rPr>
        <w:t>[Posted 2023-03-21]</w:t>
      </w:r>
    </w:p>
    <w:p w14:paraId="53C2DE90" w14:textId="77777777" w:rsidR="00BA001D" w:rsidRPr="00891F3A" w:rsidRDefault="00BA001D" w:rsidP="00BA001D">
      <w:pPr>
        <w:numPr>
          <w:ilvl w:val="0"/>
          <w:numId w:val="73"/>
        </w:numPr>
        <w:rPr>
          <w:lang w:val="en-CA" w:eastAsia="de-DE"/>
        </w:rPr>
      </w:pPr>
      <w:r w:rsidRPr="00891F3A">
        <w:rPr>
          <w:lang w:val="en-CA" w:eastAsia="de-DE"/>
        </w:rPr>
        <w:t>Additional colour type identifiers for AVC, HEVC and Video CICP (Draft 3) (</w:t>
      </w:r>
      <w:r w:rsidRPr="00891F3A">
        <w:rPr>
          <w:bCs/>
          <w:lang w:val="en-CA" w:eastAsia="de-DE"/>
        </w:rPr>
        <w:t xml:space="preserve">JVET-AC1008) </w:t>
      </w:r>
      <w:r w:rsidRPr="00891F3A">
        <w:rPr>
          <w:lang w:val="en-CA" w:eastAsia="de-DE"/>
        </w:rPr>
        <w:t>[Posted 2023-02-24, last update 2023-03-08, also submitted as WG 5 preliminary WD N 186]</w:t>
      </w:r>
    </w:p>
    <w:p w14:paraId="75E111E7" w14:textId="77777777" w:rsidR="00BA001D" w:rsidRPr="00891F3A" w:rsidRDefault="00BA001D" w:rsidP="00BA001D">
      <w:pPr>
        <w:numPr>
          <w:ilvl w:val="0"/>
          <w:numId w:val="73"/>
        </w:numPr>
        <w:rPr>
          <w:lang w:val="en-CA" w:eastAsia="de-DE"/>
        </w:rPr>
      </w:pPr>
      <w:r w:rsidRPr="00891F3A">
        <w:rPr>
          <w:lang w:val="en-CA" w:eastAsia="de-DE"/>
        </w:rPr>
        <w:t>Common test conditions for SHVC (JVET-AC1009) [Posted 2023-04-04]</w:t>
      </w:r>
    </w:p>
    <w:p w14:paraId="5678B1B8" w14:textId="77777777" w:rsidR="00BA001D" w:rsidRPr="00891F3A" w:rsidRDefault="00BA001D" w:rsidP="00BA001D">
      <w:pPr>
        <w:numPr>
          <w:ilvl w:val="0"/>
          <w:numId w:val="73"/>
        </w:numPr>
        <w:rPr>
          <w:lang w:val="en-CA" w:eastAsia="de-DE"/>
        </w:rPr>
      </w:pPr>
      <w:r w:rsidRPr="00891F3A">
        <w:rPr>
          <w:lang w:val="en-CA" w:eastAsia="de-DE"/>
        </w:rPr>
        <w:t>Common test conditions of 3DV experiments (JVET-AC1013) [not posted yet, situation about unavailable sequences needs to be clarified]</w:t>
      </w:r>
    </w:p>
    <w:p w14:paraId="6F46C1C6" w14:textId="77777777" w:rsidR="00BA001D" w:rsidRPr="00891F3A" w:rsidRDefault="00BA001D" w:rsidP="00BA001D">
      <w:pPr>
        <w:numPr>
          <w:ilvl w:val="0"/>
          <w:numId w:val="73"/>
        </w:numPr>
        <w:rPr>
          <w:lang w:val="en-CA" w:eastAsia="de-DE"/>
        </w:rPr>
      </w:pPr>
      <w:r w:rsidRPr="00891F3A">
        <w:rPr>
          <w:lang w:val="en-CA" w:eastAsia="de-DE"/>
        </w:rPr>
        <w:t>Common test conditions for SCM screen content coding (JVET-AC1015) [Posted 2023-04-04]</w:t>
      </w:r>
    </w:p>
    <w:p w14:paraId="0884B248" w14:textId="77777777" w:rsidR="00BA001D" w:rsidRPr="00891F3A" w:rsidRDefault="00BA001D" w:rsidP="00BA001D">
      <w:pPr>
        <w:numPr>
          <w:ilvl w:val="0"/>
          <w:numId w:val="73"/>
        </w:numPr>
        <w:rPr>
          <w:lang w:val="en-CA" w:eastAsia="de-DE"/>
        </w:rPr>
      </w:pPr>
      <w:r w:rsidRPr="00891F3A">
        <w:rPr>
          <w:lang w:val="en-CA" w:eastAsia="de-DE"/>
        </w:rPr>
        <w:t>Algorithm description for Versatile Video Coding and Test Model 19 (VTM 19) (</w:t>
      </w:r>
      <w:r w:rsidRPr="00891F3A">
        <w:rPr>
          <w:bCs/>
          <w:lang w:val="en-CA" w:eastAsia="de-DE"/>
        </w:rPr>
        <w:t xml:space="preserve">JVET-AC2002) </w:t>
      </w:r>
      <w:r w:rsidRPr="00891F3A">
        <w:rPr>
          <w:lang w:val="en-CA" w:eastAsia="de-DE"/>
        </w:rPr>
        <w:t>[Posted 2023-04-07, also submitted as WG 5 WD N 161]</w:t>
      </w:r>
    </w:p>
    <w:p w14:paraId="65B8369E" w14:textId="77777777" w:rsidR="00BA001D" w:rsidRPr="00891F3A" w:rsidRDefault="00BA001D" w:rsidP="00BA001D">
      <w:pPr>
        <w:numPr>
          <w:ilvl w:val="0"/>
          <w:numId w:val="73"/>
        </w:numPr>
        <w:rPr>
          <w:lang w:val="en-CA" w:eastAsia="de-DE"/>
        </w:rPr>
      </w:pPr>
      <w:r w:rsidRPr="00891F3A">
        <w:rPr>
          <w:lang w:val="en-CA" w:eastAsia="de-DE"/>
        </w:rPr>
        <w:t>Guidelines for VTM-based software development (JVET-AC2003) [Posted 2023-01-25]</w:t>
      </w:r>
    </w:p>
    <w:p w14:paraId="671429A8" w14:textId="77777777" w:rsidR="00BA001D" w:rsidRPr="00891F3A" w:rsidRDefault="00BA001D" w:rsidP="00BA001D">
      <w:pPr>
        <w:numPr>
          <w:ilvl w:val="0"/>
          <w:numId w:val="73"/>
        </w:numPr>
        <w:rPr>
          <w:lang w:val="en-CA" w:eastAsia="de-DE"/>
        </w:rPr>
      </w:pPr>
      <w:r w:rsidRPr="00891F3A">
        <w:rPr>
          <w:lang w:val="en-CA"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val="en-CA" w:eastAsia="de-DE"/>
        </w:rPr>
      </w:pPr>
      <w:r w:rsidRPr="00891F3A">
        <w:rPr>
          <w:lang w:val="en-CA" w:eastAsia="de-DE"/>
        </w:rPr>
        <w:t>VTM and HM common test conditions and evaluation procedures for HDR/WCG video (</w:t>
      </w:r>
      <w:r w:rsidRPr="00891F3A">
        <w:rPr>
          <w:bCs/>
          <w:lang w:val="en-CA" w:eastAsia="de-DE"/>
        </w:rPr>
        <w:t>JVET-AC2011</w:t>
      </w:r>
      <w:r w:rsidRPr="00891F3A">
        <w:rPr>
          <w:lang w:val="en-CA" w:eastAsia="de-DE"/>
        </w:rPr>
        <w:t>) [Posted 2023-02-25]</w:t>
      </w:r>
    </w:p>
    <w:p w14:paraId="07E13A52" w14:textId="77777777" w:rsidR="00BA001D" w:rsidRPr="00891F3A" w:rsidRDefault="00BA001D" w:rsidP="00BA001D">
      <w:pPr>
        <w:numPr>
          <w:ilvl w:val="0"/>
          <w:numId w:val="73"/>
        </w:numPr>
        <w:rPr>
          <w:lang w:val="en-CA" w:eastAsia="de-DE"/>
        </w:rPr>
      </w:pPr>
      <w:r w:rsidRPr="00891F3A">
        <w:rPr>
          <w:lang w:val="en-CA" w:eastAsia="de-DE"/>
        </w:rPr>
        <w:t>Common Test Conditions and evaluation procedures for neural network-based video coding technology (</w:t>
      </w:r>
      <w:r w:rsidRPr="00891F3A">
        <w:rPr>
          <w:bCs/>
          <w:lang w:val="en-CA" w:eastAsia="de-DE"/>
        </w:rPr>
        <w:t>JVET-AC2016</w:t>
      </w:r>
      <w:r w:rsidRPr="00891F3A">
        <w:rPr>
          <w:lang w:val="en-CA" w:eastAsia="de-DE"/>
        </w:rPr>
        <w:t>) [Posted 2023-02-15]</w:t>
      </w:r>
    </w:p>
    <w:p w14:paraId="668719C1" w14:textId="77777777" w:rsidR="00BA001D" w:rsidRPr="00891F3A" w:rsidRDefault="00BA001D" w:rsidP="00BA001D">
      <w:pPr>
        <w:numPr>
          <w:ilvl w:val="0"/>
          <w:numId w:val="73"/>
        </w:numPr>
        <w:rPr>
          <w:lang w:val="en-CA" w:eastAsia="de-DE"/>
        </w:rPr>
      </w:pPr>
      <w:r w:rsidRPr="00891F3A">
        <w:rPr>
          <w:lang w:val="en-CA" w:eastAsia="de-DE"/>
        </w:rPr>
        <w:t>Description of algorithms and software in neural network-based video coding (NNVC) version 2 (</w:t>
      </w:r>
      <w:r w:rsidRPr="00891F3A">
        <w:rPr>
          <w:bCs/>
          <w:lang w:val="en-CA" w:eastAsia="de-DE"/>
        </w:rPr>
        <w:t>JVET-AC2019</w:t>
      </w:r>
      <w:r w:rsidRPr="00891F3A">
        <w:rPr>
          <w:lang w:val="en-CA" w:eastAsia="de-DE"/>
        </w:rPr>
        <w:t>) [Posted 2023-03-09, also submitted as WG 5 N 165]</w:t>
      </w:r>
    </w:p>
    <w:p w14:paraId="67F3E344" w14:textId="77777777" w:rsidR="00BA001D" w:rsidRPr="00891F3A" w:rsidRDefault="00BA001D" w:rsidP="00BA001D">
      <w:pPr>
        <w:numPr>
          <w:ilvl w:val="0"/>
          <w:numId w:val="73"/>
        </w:numPr>
        <w:rPr>
          <w:lang w:val="en-CA" w:eastAsia="de-DE"/>
        </w:rPr>
      </w:pPr>
      <w:r w:rsidRPr="00891F3A">
        <w:rPr>
          <w:lang w:val="en-CA" w:eastAsia="de-DE"/>
        </w:rPr>
        <w:t>Film grain synthesis technology for video applications (Draft 4) (</w:t>
      </w:r>
      <w:r w:rsidRPr="00891F3A">
        <w:rPr>
          <w:bCs/>
          <w:lang w:val="en-CA" w:eastAsia="de-DE"/>
        </w:rPr>
        <w:t>JVET-AC2020</w:t>
      </w:r>
      <w:r w:rsidRPr="00891F3A">
        <w:rPr>
          <w:lang w:val="en-CA" w:eastAsia="de-DE"/>
        </w:rPr>
        <w:t>) [Posted 2023-03-27, last update 2023-03-31, to be submitted as WG 5 CDTR N 188]</w:t>
      </w:r>
    </w:p>
    <w:p w14:paraId="1262A5F6" w14:textId="77777777" w:rsidR="00BA001D" w:rsidRPr="00891F3A" w:rsidRDefault="00BA001D" w:rsidP="00BA001D">
      <w:pPr>
        <w:numPr>
          <w:ilvl w:val="0"/>
          <w:numId w:val="73"/>
        </w:numPr>
        <w:rPr>
          <w:lang w:val="en-CA" w:eastAsia="de-DE"/>
        </w:rPr>
      </w:pPr>
      <w:r w:rsidRPr="00891F3A">
        <w:rPr>
          <w:lang w:val="en-CA" w:eastAsia="de-DE"/>
        </w:rPr>
        <w:t>Draft verification test plan for VVC multilayer coding (</w:t>
      </w:r>
      <w:r w:rsidRPr="00891F3A">
        <w:rPr>
          <w:bCs/>
          <w:lang w:val="en-CA" w:eastAsia="de-DE"/>
        </w:rPr>
        <w:t>JVET-AC2021</w:t>
      </w:r>
      <w:r w:rsidRPr="00891F3A">
        <w:rPr>
          <w:lang w:val="en-CA" w:eastAsia="de-DE"/>
        </w:rPr>
        <w:t>) [Posted 2023-03-07]</w:t>
      </w:r>
    </w:p>
    <w:p w14:paraId="6D858450" w14:textId="77777777" w:rsidR="00BA001D" w:rsidRPr="00891F3A" w:rsidRDefault="00BA001D" w:rsidP="00BA001D">
      <w:pPr>
        <w:numPr>
          <w:ilvl w:val="0"/>
          <w:numId w:val="73"/>
        </w:numPr>
        <w:rPr>
          <w:lang w:val="en-CA" w:eastAsia="de-DE"/>
        </w:rPr>
      </w:pPr>
      <w:r w:rsidRPr="00891F3A">
        <w:rPr>
          <w:lang w:val="en-CA" w:eastAsia="de-DE"/>
        </w:rPr>
        <w:t>Draft plan for subjective quality testing of FGC SEI message (</w:t>
      </w:r>
      <w:r w:rsidRPr="00891F3A">
        <w:rPr>
          <w:bCs/>
          <w:lang w:val="en-CA" w:eastAsia="de-DE"/>
        </w:rPr>
        <w:t>JVET-AC2022</w:t>
      </w:r>
      <w:r w:rsidRPr="00891F3A">
        <w:rPr>
          <w:lang w:val="en-CA" w:eastAsia="de-DE"/>
        </w:rPr>
        <w:t>) [Posted 2023-03-07]</w:t>
      </w:r>
    </w:p>
    <w:p w14:paraId="3631E8E0" w14:textId="77777777" w:rsidR="00BA001D" w:rsidRPr="00891F3A" w:rsidRDefault="00BA001D" w:rsidP="00BA001D">
      <w:pPr>
        <w:numPr>
          <w:ilvl w:val="0"/>
          <w:numId w:val="73"/>
        </w:numPr>
        <w:rPr>
          <w:lang w:val="en-CA" w:eastAsia="de-DE"/>
        </w:rPr>
      </w:pPr>
      <w:r w:rsidRPr="00891F3A">
        <w:rPr>
          <w:lang w:val="en-CA"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val="en-CA" w:eastAsia="de-DE"/>
        </w:rPr>
      </w:pPr>
      <w:r w:rsidRPr="00891F3A">
        <w:rPr>
          <w:lang w:val="en-CA"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val="en-CA" w:eastAsia="de-DE"/>
        </w:rPr>
      </w:pPr>
      <w:r w:rsidRPr="00891F3A">
        <w:rPr>
          <w:lang w:val="en-CA" w:eastAsia="de-DE"/>
        </w:rPr>
        <w:t>Algorithm description of Enhanced Compression Model 8 (ECM 8) (JVET-AC2025) [Posted 2023-04-06, also submitted as WG 5 N 190]</w:t>
      </w:r>
    </w:p>
    <w:p w14:paraId="7193651B" w14:textId="77777777" w:rsidR="00BA001D" w:rsidRPr="00891F3A" w:rsidRDefault="00BA001D" w:rsidP="00BA001D">
      <w:pPr>
        <w:numPr>
          <w:ilvl w:val="0"/>
          <w:numId w:val="73"/>
        </w:numPr>
        <w:rPr>
          <w:lang w:val="en-CA" w:eastAsia="de-DE"/>
        </w:rPr>
      </w:pPr>
      <w:r w:rsidRPr="00891F3A">
        <w:rPr>
          <w:lang w:val="en-CA" w:eastAsia="de-DE"/>
        </w:rPr>
        <w:lastRenderedPageBreak/>
        <w:t>Conformance testing for VVC operation range extensions (Draft 4) (JVET-AC2026) [Posted 2023-04-XX]</w:t>
      </w:r>
    </w:p>
    <w:p w14:paraId="3E9ABA17" w14:textId="77777777" w:rsidR="00BA001D" w:rsidRPr="00891F3A" w:rsidRDefault="00BA001D" w:rsidP="00BA001D">
      <w:pPr>
        <w:numPr>
          <w:ilvl w:val="0"/>
          <w:numId w:val="73"/>
        </w:numPr>
        <w:rPr>
          <w:lang w:val="en-CA" w:eastAsia="de-DE"/>
        </w:rPr>
      </w:pPr>
      <w:r w:rsidRPr="00891F3A">
        <w:rPr>
          <w:lang w:val="en-CA" w:eastAsia="de-DE"/>
        </w:rPr>
        <w:t>SEI processing order SEI message in VVC (Draft 1) (JVET-AC2027) [Posted 2023-03-23, also submitted as WG 5 preliminary WD N 182]</w:t>
      </w:r>
    </w:p>
    <w:p w14:paraId="50E1D2CE" w14:textId="77777777" w:rsidR="00BA001D" w:rsidRPr="00891F3A" w:rsidRDefault="00BA001D" w:rsidP="00BA001D">
      <w:pPr>
        <w:numPr>
          <w:ilvl w:val="0"/>
          <w:numId w:val="73"/>
        </w:numPr>
        <w:rPr>
          <w:lang w:val="en-CA" w:eastAsia="de-DE"/>
        </w:rPr>
      </w:pPr>
      <w:r w:rsidRPr="00891F3A">
        <w:rPr>
          <w:lang w:val="en-CA" w:eastAsia="de-DE"/>
        </w:rPr>
        <w:t>Additional conformance bitstreams for VVC multilayer configurations (</w:t>
      </w:r>
      <w:r w:rsidRPr="00891F3A">
        <w:rPr>
          <w:bCs/>
          <w:lang w:val="en-CA" w:eastAsia="de-DE"/>
        </w:rPr>
        <w:t>JVET-AC2028</w:t>
      </w:r>
      <w:r w:rsidRPr="00891F3A">
        <w:rPr>
          <w:lang w:val="en-CA" w:eastAsia="de-DE"/>
        </w:rPr>
        <w:t>) [Posted 2023-04-XX]</w:t>
      </w:r>
    </w:p>
    <w:p w14:paraId="0261097F" w14:textId="77777777" w:rsidR="00BA001D" w:rsidRPr="00891F3A" w:rsidRDefault="00BA001D" w:rsidP="00BA001D">
      <w:pPr>
        <w:numPr>
          <w:ilvl w:val="0"/>
          <w:numId w:val="73"/>
        </w:numPr>
        <w:rPr>
          <w:lang w:val="en-CA" w:eastAsia="de-DE"/>
        </w:rPr>
      </w:pPr>
      <w:r w:rsidRPr="00891F3A">
        <w:rPr>
          <w:lang w:val="en-CA" w:eastAsia="de-DE"/>
        </w:rPr>
        <w:t>Optimization of encoders and receiving systems for machine analysis of coded video content (draft 1) (</w:t>
      </w:r>
      <w:r w:rsidRPr="00891F3A">
        <w:rPr>
          <w:bCs/>
          <w:lang w:val="en-CA" w:eastAsia="de-DE"/>
        </w:rPr>
        <w:t>JVET-AC2030</w:t>
      </w:r>
      <w:r w:rsidRPr="00891F3A">
        <w:rPr>
          <w:lang w:val="en-CA" w:eastAsia="de-DE"/>
        </w:rPr>
        <w:t>) [Posted 2023-03-20, also submitted as WG 5 preliminary WD N 177]</w:t>
      </w:r>
    </w:p>
    <w:p w14:paraId="5FB60CC0" w14:textId="77777777" w:rsidR="00BA001D" w:rsidRPr="00891F3A" w:rsidRDefault="00BA001D" w:rsidP="00BA001D">
      <w:pPr>
        <w:numPr>
          <w:ilvl w:val="0"/>
          <w:numId w:val="73"/>
        </w:numPr>
        <w:rPr>
          <w:lang w:val="en-CA" w:eastAsia="de-DE"/>
        </w:rPr>
      </w:pPr>
      <w:r w:rsidRPr="00891F3A">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891F3A" w:rsidRDefault="00BA001D" w:rsidP="00BA001D">
      <w:pPr>
        <w:numPr>
          <w:ilvl w:val="0"/>
          <w:numId w:val="73"/>
        </w:numPr>
        <w:rPr>
          <w:lang w:val="en-CA" w:eastAsia="de-DE"/>
        </w:rPr>
      </w:pPr>
      <w:r w:rsidRPr="00891F3A">
        <w:rPr>
          <w:lang w:val="en-CA" w:eastAsia="de-DE"/>
        </w:rPr>
        <w:t>Improvements under consideration for neural network post filter SEI messages (JVET-AC2032) [Posted 2023-01-27, last update 2023-02-01, also submitted as WG 5 N 175]</w:t>
      </w:r>
    </w:p>
    <w:p w14:paraId="28E10A6F" w14:textId="77777777" w:rsidR="00BA001D" w:rsidRPr="00891F3A" w:rsidRDefault="00BA001D" w:rsidP="00BA001D">
      <w:pPr>
        <w:rPr>
          <w:lang w:val="en-CA" w:eastAsia="de-DE"/>
        </w:rPr>
      </w:pPr>
      <w:r w:rsidRPr="00891F3A">
        <w:rPr>
          <w:lang w:val="en-CA" w:eastAsia="de-DE"/>
        </w:rPr>
        <w:t>Furthermore, the following documents were submitted to the ISO/IEC JTC1/SC29 parent body on behalf of its WG 5:</w:t>
      </w:r>
    </w:p>
    <w:p w14:paraId="5C5A1FCF" w14:textId="77777777" w:rsidR="00BA001D" w:rsidRPr="00891F3A" w:rsidRDefault="00BA001D" w:rsidP="00BA001D">
      <w:pPr>
        <w:numPr>
          <w:ilvl w:val="0"/>
          <w:numId w:val="73"/>
        </w:numPr>
        <w:rPr>
          <w:lang w:val="en-CA" w:eastAsia="de-DE"/>
        </w:rPr>
      </w:pPr>
      <w:r w:rsidRPr="00891F3A">
        <w:rPr>
          <w:lang w:val="en-CA" w:eastAsia="de-DE"/>
        </w:rPr>
        <w:t>Recommendations of the 10</w:t>
      </w:r>
      <w:r w:rsidRPr="00891F3A">
        <w:rPr>
          <w:vertAlign w:val="superscript"/>
          <w:lang w:val="en-CA" w:eastAsia="de-DE"/>
        </w:rPr>
        <w:t>th</w:t>
      </w:r>
      <w:r w:rsidRPr="00891F3A">
        <w:rPr>
          <w:lang w:val="en-CA" w:eastAsia="de-DE"/>
        </w:rPr>
        <w:t xml:space="preserve"> WG 5 meeting (WG 5 N 173)</w:t>
      </w:r>
    </w:p>
    <w:p w14:paraId="08834017" w14:textId="77777777" w:rsidR="00BA001D" w:rsidRPr="00891F3A" w:rsidRDefault="00BA001D" w:rsidP="00BA001D">
      <w:pPr>
        <w:numPr>
          <w:ilvl w:val="0"/>
          <w:numId w:val="73"/>
        </w:numPr>
        <w:rPr>
          <w:lang w:val="en-CA" w:eastAsia="de-DE"/>
        </w:rPr>
      </w:pPr>
      <w:r w:rsidRPr="00891F3A">
        <w:rPr>
          <w:lang w:val="en-CA" w:eastAsia="de-DE"/>
        </w:rPr>
        <w:t>Disposition of comments received on ISO/IEC DIS 23008-2:202x (5th edition) (WG 5 N 178)</w:t>
      </w:r>
    </w:p>
    <w:p w14:paraId="2E3E5772" w14:textId="77777777" w:rsidR="00BA001D" w:rsidRPr="00891F3A" w:rsidRDefault="00BA001D" w:rsidP="00BA001D">
      <w:pPr>
        <w:numPr>
          <w:ilvl w:val="0"/>
          <w:numId w:val="73"/>
        </w:numPr>
        <w:rPr>
          <w:lang w:val="en-CA" w:eastAsia="de-DE"/>
        </w:rPr>
      </w:pPr>
      <w:r w:rsidRPr="00891F3A">
        <w:rPr>
          <w:lang w:val="en-CA" w:eastAsia="de-DE"/>
        </w:rPr>
        <w:t xml:space="preserve">Text of ISO/IEC FDIS 23008-2:202x High efficiency video coding (5th edition) (WG 5 N 179) </w:t>
      </w:r>
    </w:p>
    <w:p w14:paraId="28AD86E2" w14:textId="77777777" w:rsidR="00BA001D" w:rsidRPr="00891F3A" w:rsidRDefault="00BA001D" w:rsidP="00BA001D">
      <w:pPr>
        <w:numPr>
          <w:ilvl w:val="0"/>
          <w:numId w:val="73"/>
        </w:numPr>
        <w:rPr>
          <w:lang w:val="en-CA" w:eastAsia="de-DE"/>
        </w:rPr>
      </w:pPr>
      <w:r w:rsidRPr="00891F3A">
        <w:rPr>
          <w:lang w:val="en-CA" w:eastAsia="de-DE"/>
        </w:rPr>
        <w:t>Draft disposition of comments received on ISO/IEC 23090-3:2022 DAM 1 (WG 5 N 180)</w:t>
      </w:r>
    </w:p>
    <w:p w14:paraId="241C571B" w14:textId="77777777" w:rsidR="00BA001D" w:rsidRPr="00891F3A" w:rsidRDefault="00BA001D" w:rsidP="00BA001D">
      <w:pPr>
        <w:numPr>
          <w:ilvl w:val="0"/>
          <w:numId w:val="73"/>
        </w:numPr>
        <w:rPr>
          <w:lang w:val="en-CA" w:eastAsia="de-DE"/>
        </w:rPr>
      </w:pPr>
      <w:r w:rsidRPr="00891F3A">
        <w:rPr>
          <w:lang w:val="en-CA" w:eastAsia="de-DE"/>
        </w:rPr>
        <w:t xml:space="preserve">Preliminary text of ISO/IEC FDIS 23090-3:202x Versatile video coding (3rd edition) (WG 5 N 181) </w:t>
      </w:r>
    </w:p>
    <w:p w14:paraId="6E4679D4" w14:textId="77777777" w:rsidR="00BA001D" w:rsidRPr="00891F3A" w:rsidRDefault="00BA001D" w:rsidP="00BA001D">
      <w:pPr>
        <w:numPr>
          <w:ilvl w:val="0"/>
          <w:numId w:val="73"/>
        </w:numPr>
        <w:rPr>
          <w:lang w:val="en-CA" w:eastAsia="de-DE"/>
        </w:rPr>
      </w:pPr>
      <w:r w:rsidRPr="00891F3A">
        <w:rPr>
          <w:lang w:val="en-CA" w:eastAsia="de-DE"/>
        </w:rPr>
        <w:t>Disposition of comments received on ISO/IEC 23090-15 DAM 1 (WG 5 N 184)</w:t>
      </w:r>
    </w:p>
    <w:p w14:paraId="20BC9DBF" w14:textId="77777777" w:rsidR="00BA001D" w:rsidRPr="00891F3A" w:rsidRDefault="00BA001D" w:rsidP="00BA001D">
      <w:pPr>
        <w:numPr>
          <w:ilvl w:val="0"/>
          <w:numId w:val="73"/>
        </w:numPr>
        <w:rPr>
          <w:lang w:val="en-CA" w:eastAsia="de-DE"/>
        </w:rPr>
      </w:pPr>
      <w:r w:rsidRPr="00891F3A">
        <w:rPr>
          <w:lang w:val="en-CA" w:eastAsia="de-DE"/>
        </w:rPr>
        <w:t>Text of ISO/IEC FDIS 23090-15:202x Conformance testing for versatile video coding (2nd edition) (WG 5 N 185) – submission under preparation</w:t>
      </w:r>
    </w:p>
    <w:p w14:paraId="7EFC793B" w14:textId="77777777" w:rsidR="00BA001D" w:rsidRPr="00891F3A" w:rsidRDefault="00BA001D" w:rsidP="00BA001D">
      <w:pPr>
        <w:numPr>
          <w:ilvl w:val="0"/>
          <w:numId w:val="73"/>
        </w:numPr>
        <w:rPr>
          <w:b/>
          <w:bCs/>
          <w:lang w:val="en-CA" w:eastAsia="de-DE"/>
        </w:rPr>
      </w:pPr>
      <w:r w:rsidRPr="00891F3A">
        <w:rPr>
          <w:lang w:val="en-CA" w:eastAsia="de-DE"/>
        </w:rPr>
        <w:t>Liaison statement to SC 29/WG 1 (JPEG) on JPEG AI and neural network-based video coding (WG 5 N 191)</w:t>
      </w:r>
    </w:p>
    <w:p w14:paraId="36C3CC43" w14:textId="77777777" w:rsidR="00BA001D" w:rsidRPr="00891F3A" w:rsidRDefault="00BA001D" w:rsidP="00BA001D">
      <w:pPr>
        <w:numPr>
          <w:ilvl w:val="0"/>
          <w:numId w:val="73"/>
        </w:numPr>
        <w:rPr>
          <w:b/>
          <w:bCs/>
          <w:lang w:val="en-CA" w:eastAsia="de-DE"/>
        </w:rPr>
      </w:pPr>
      <w:r w:rsidRPr="00891F3A">
        <w:rPr>
          <w:lang w:val="en-CA" w:eastAsia="de-DE"/>
        </w:rPr>
        <w:t>List of AHGs established at the 10</w:t>
      </w:r>
      <w:r w:rsidRPr="00891F3A">
        <w:rPr>
          <w:vertAlign w:val="superscript"/>
          <w:lang w:val="en-CA" w:eastAsia="de-DE"/>
        </w:rPr>
        <w:t>th</w:t>
      </w:r>
      <w:r w:rsidRPr="00891F3A">
        <w:rPr>
          <w:lang w:val="en-CA" w:eastAsia="de-DE"/>
        </w:rPr>
        <w:t xml:space="preserve"> WG 5 meeting (WG 5 N 192)</w:t>
      </w:r>
    </w:p>
    <w:p w14:paraId="107FFBB0" w14:textId="77777777" w:rsidR="00BA001D" w:rsidRPr="00891F3A" w:rsidRDefault="00BA001D" w:rsidP="00BA001D">
      <w:pPr>
        <w:rPr>
          <w:lang w:val="en-CA" w:eastAsia="de-DE"/>
        </w:rPr>
      </w:pPr>
      <w:r w:rsidRPr="00891F3A">
        <w:rPr>
          <w:lang w:val="en-CA" w:eastAsia="de-DE"/>
        </w:rPr>
        <w:t xml:space="preserve">The fourteen </w:t>
      </w:r>
      <w:r w:rsidRPr="00891F3A">
        <w:rPr>
          <w:i/>
          <w:lang w:val="en-CA" w:eastAsia="de-DE"/>
        </w:rPr>
        <w:t>ad hoc</w:t>
      </w:r>
      <w:r w:rsidRPr="00891F3A">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891F3A" w:rsidRDefault="00BA001D" w:rsidP="00BA001D">
      <w:pPr>
        <w:rPr>
          <w:lang w:val="en-CA" w:eastAsia="de-DE"/>
          <w:rPrChange w:id="931" w:author="Jens-Rainer Ohm" w:date="2023-05-08T12:56:00Z">
            <w:rPr>
              <w:lang w:eastAsia="de-DE"/>
            </w:rPr>
          </w:rPrChange>
        </w:rPr>
      </w:pPr>
      <w:r w:rsidRPr="00891F3A">
        <w:rPr>
          <w:lang w:val="en-CA" w:eastAsia="de-DE"/>
          <w:rPrChange w:id="932" w:author="Jens-Rainer Ohm" w:date="2023-05-08T12:56:00Z">
            <w:rPr>
              <w:lang w:eastAsia="de-DE"/>
            </w:rPr>
          </w:rPrChange>
        </w:rPr>
        <w:t>The arrangements for the 30</w:t>
      </w:r>
      <w:r w:rsidRPr="00891F3A">
        <w:rPr>
          <w:vertAlign w:val="superscript"/>
          <w:lang w:val="en-CA" w:eastAsia="de-DE"/>
          <w:rPrChange w:id="933" w:author="Jens-Rainer Ohm" w:date="2023-05-08T12:56:00Z">
            <w:rPr>
              <w:vertAlign w:val="superscript"/>
              <w:lang w:eastAsia="de-DE"/>
            </w:rPr>
          </w:rPrChange>
        </w:rPr>
        <w:t>th</w:t>
      </w:r>
      <w:r w:rsidRPr="00891F3A">
        <w:rPr>
          <w:lang w:val="en-CA" w:eastAsia="de-DE"/>
          <w:rPrChange w:id="934" w:author="Jens-Rainer Ohm" w:date="2023-05-08T12:56:00Z">
            <w:rPr>
              <w:lang w:eastAsia="de-DE"/>
            </w:rPr>
          </w:rPrChange>
        </w:rPr>
        <w:t xml:space="preserve"> meeting had been announced in the JVET reflector, in the JVET logistics document (</w:t>
      </w:r>
      <w:r w:rsidR="00AD04C3" w:rsidRPr="00891F3A">
        <w:rPr>
          <w:lang w:val="en-CA"/>
          <w:rPrChange w:id="935" w:author="Jens-Rainer Ohm" w:date="2023-05-08T12:56:00Z">
            <w:rPr/>
          </w:rPrChange>
        </w:rPr>
        <w:fldChar w:fldCharType="begin"/>
      </w:r>
      <w:r w:rsidR="00AD04C3" w:rsidRPr="00891F3A">
        <w:rPr>
          <w:lang w:val="en-CA"/>
          <w:rPrChange w:id="936" w:author="Jens-Rainer Ohm" w:date="2023-05-08T12:56:00Z">
            <w:rPr/>
          </w:rPrChange>
        </w:rPr>
        <w:instrText xml:space="preserve"> HYPERLINK "https://www.itu.int/wftp3/av-arch/jvet-site/2023_04_AD_Antalya/JVET-AD_Logistics.docx" </w:instrText>
      </w:r>
      <w:r w:rsidR="00AD04C3" w:rsidRPr="00891F3A">
        <w:rPr>
          <w:lang w:val="en-CA"/>
          <w:rPrChange w:id="937" w:author="Jens-Rainer Ohm" w:date="2023-05-08T12:56:00Z">
            <w:rPr>
              <w:rStyle w:val="Hyperlink"/>
              <w:lang w:eastAsia="de-DE"/>
            </w:rPr>
          </w:rPrChange>
        </w:rPr>
        <w:fldChar w:fldCharType="separate"/>
      </w:r>
      <w:r w:rsidRPr="00891F3A">
        <w:rPr>
          <w:rStyle w:val="Hyperlink"/>
          <w:lang w:val="en-CA" w:eastAsia="de-DE"/>
          <w:rPrChange w:id="938" w:author="Jens-Rainer Ohm" w:date="2023-05-08T12:56:00Z">
            <w:rPr>
              <w:rStyle w:val="Hyperlink"/>
              <w:lang w:eastAsia="de-DE"/>
            </w:rPr>
          </w:rPrChange>
        </w:rPr>
        <w:t>https://www.itu.int/wftp3/av-arch/jvet-site/2023_04_AD_Antalya/JVET-AD_Logistics.docx</w:t>
      </w:r>
      <w:r w:rsidR="00AD04C3" w:rsidRPr="00891F3A">
        <w:rPr>
          <w:rStyle w:val="Hyperlink"/>
          <w:lang w:val="en-CA" w:eastAsia="de-DE"/>
          <w:rPrChange w:id="939" w:author="Jens-Rainer Ohm" w:date="2023-05-08T12:56:00Z">
            <w:rPr>
              <w:rStyle w:val="Hyperlink"/>
              <w:lang w:eastAsia="de-DE"/>
            </w:rPr>
          </w:rPrChange>
        </w:rPr>
        <w:fldChar w:fldCharType="end"/>
      </w:r>
      <w:r w:rsidRPr="00891F3A">
        <w:rPr>
          <w:lang w:val="en-CA" w:eastAsia="de-DE"/>
          <w:rPrChange w:id="940" w:author="Jens-Rainer Ohm" w:date="2023-05-08T12:56:00Z">
            <w:rPr>
              <w:lang w:eastAsia="de-DE"/>
            </w:rPr>
          </w:rPrChange>
        </w:rPr>
        <w:t>), and in the WG 5 calling notice (N 193) and agenda (N 194) for the 11</w:t>
      </w:r>
      <w:r w:rsidRPr="00891F3A">
        <w:rPr>
          <w:vertAlign w:val="superscript"/>
          <w:lang w:val="en-CA" w:eastAsia="de-DE"/>
          <w:rPrChange w:id="941" w:author="Jens-Rainer Ohm" w:date="2023-05-08T12:56:00Z">
            <w:rPr>
              <w:vertAlign w:val="superscript"/>
              <w:lang w:eastAsia="de-DE"/>
            </w:rPr>
          </w:rPrChange>
        </w:rPr>
        <w:t>th</w:t>
      </w:r>
      <w:r w:rsidRPr="00891F3A">
        <w:rPr>
          <w:lang w:val="en-CA" w:eastAsia="de-DE"/>
          <w:rPrChange w:id="942" w:author="Jens-Rainer Ohm" w:date="2023-05-08T12:56:00Z">
            <w:rPr>
              <w:lang w:eastAsia="de-DE"/>
            </w:rPr>
          </w:rPrChange>
        </w:rPr>
        <w:t xml:space="preserve"> WG 5 meeting.</w:t>
      </w:r>
    </w:p>
    <w:p w14:paraId="7A47D58C" w14:textId="77777777" w:rsidR="00BA001D" w:rsidRPr="00891F3A" w:rsidRDefault="00BA001D" w:rsidP="00BA001D">
      <w:pPr>
        <w:rPr>
          <w:lang w:val="en-CA" w:eastAsia="de-DE"/>
        </w:rPr>
      </w:pPr>
      <w:r w:rsidRPr="00891F3A">
        <w:rPr>
          <w:lang w:val="en-CA" w:eastAsia="de-DE"/>
        </w:rPr>
        <w:t xml:space="preserve">Software integration was finalized approximately according to the plan. </w:t>
      </w:r>
    </w:p>
    <w:p w14:paraId="30D86055" w14:textId="77777777" w:rsidR="00BA001D" w:rsidRPr="00891F3A" w:rsidRDefault="00BA001D" w:rsidP="00BA001D">
      <w:pPr>
        <w:rPr>
          <w:lang w:val="en-CA" w:eastAsia="de-DE"/>
        </w:rPr>
      </w:pPr>
      <w:r w:rsidRPr="00891F3A">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891F3A" w:rsidRDefault="00BA001D" w:rsidP="00BA001D">
      <w:pPr>
        <w:rPr>
          <w:lang w:val="en-CA" w:eastAsia="de-DE"/>
        </w:rPr>
      </w:pPr>
      <w:r w:rsidRPr="00891F3A">
        <w:rPr>
          <w:lang w:val="en-CA" w:eastAsia="de-DE"/>
        </w:rPr>
        <w:t>Roughly 200 input contributions (not counting the AHG reports, summary reports and crosschecks) had been registered for consideration at the current meeting.</w:t>
      </w:r>
    </w:p>
    <w:p w14:paraId="794A3933" w14:textId="77777777" w:rsidR="00BA001D" w:rsidRPr="00891F3A" w:rsidRDefault="00BA001D" w:rsidP="00BA001D">
      <w:pPr>
        <w:rPr>
          <w:lang w:val="en-CA" w:eastAsia="de-DE"/>
          <w:rPrChange w:id="943" w:author="Jens-Rainer Ohm" w:date="2023-05-08T12:56:00Z">
            <w:rPr>
              <w:lang w:eastAsia="de-DE"/>
            </w:rPr>
          </w:rPrChange>
        </w:rPr>
      </w:pPr>
      <w:r w:rsidRPr="00891F3A">
        <w:rPr>
          <w:lang w:val="en-CA" w:eastAsia="de-DE"/>
          <w:rPrChange w:id="944" w:author="Jens-Rainer Ohm" w:date="2023-05-08T12:56:00Z">
            <w:rPr>
              <w:lang w:eastAsia="de-DE"/>
            </w:rPr>
          </w:rPrChang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891F3A" w:rsidRDefault="00BA001D" w:rsidP="00BA001D">
      <w:pPr>
        <w:numPr>
          <w:ilvl w:val="0"/>
          <w:numId w:val="74"/>
        </w:numPr>
        <w:rPr>
          <w:lang w:val="en-CA" w:eastAsia="de-DE"/>
        </w:rPr>
      </w:pPr>
      <w:r w:rsidRPr="00891F3A">
        <w:rPr>
          <w:i/>
          <w:lang w:val="en-CA" w:eastAsia="de-DE"/>
        </w:rPr>
        <w:lastRenderedPageBreak/>
        <w:t>High Efficiency Video Coding</w:t>
      </w:r>
      <w:r w:rsidRPr="00891F3A">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val="en-CA" w:eastAsia="de-DE"/>
        </w:rPr>
      </w:pPr>
      <w:r w:rsidRPr="00891F3A">
        <w:rPr>
          <w:lang w:val="en-CA" w:eastAsia="de-DE"/>
        </w:rPr>
        <w:t xml:space="preserve">Specification of </w:t>
      </w:r>
      <w:r w:rsidRPr="00891F3A">
        <w:rPr>
          <w:i/>
          <w:lang w:val="en-CA" w:eastAsia="de-DE"/>
        </w:rPr>
        <w:t>Coding-independent Code Points (Video)</w:t>
      </w:r>
      <w:r w:rsidRPr="00891F3A">
        <w:rPr>
          <w:lang w:val="en-CA" w:eastAsia="de-DE"/>
        </w:rPr>
        <w:t xml:space="preserve"> (CICP), and associated technical report(s),</w:t>
      </w:r>
    </w:p>
    <w:p w14:paraId="17798924" w14:textId="77777777" w:rsidR="00BA001D" w:rsidRPr="00891F3A" w:rsidRDefault="00BA001D" w:rsidP="00BA001D">
      <w:pPr>
        <w:numPr>
          <w:ilvl w:val="0"/>
          <w:numId w:val="74"/>
        </w:numPr>
        <w:rPr>
          <w:lang w:val="en-CA" w:eastAsia="de-DE"/>
        </w:rPr>
      </w:pPr>
      <w:r w:rsidRPr="00891F3A">
        <w:rPr>
          <w:lang w:val="en-CA" w:eastAsia="de-DE"/>
        </w:rPr>
        <w:t xml:space="preserve">Maintenance and minor enhancement work on the </w:t>
      </w:r>
      <w:r w:rsidRPr="00891F3A">
        <w:rPr>
          <w:i/>
          <w:lang w:val="en-CA" w:eastAsia="de-DE"/>
        </w:rPr>
        <w:t>Advanced Video Coding</w:t>
      </w:r>
      <w:r w:rsidRPr="00891F3A">
        <w:rPr>
          <w:lang w:val="en-CA" w:eastAsia="de-DE"/>
        </w:rPr>
        <w:t xml:space="preserve"> (AVC) standard, associated conformance test sets and reference software.</w:t>
      </w:r>
    </w:p>
    <w:p w14:paraId="2C8ED8E9" w14:textId="77777777" w:rsidR="00BA001D" w:rsidRPr="00891F3A" w:rsidRDefault="00BA001D" w:rsidP="00BA001D">
      <w:pPr>
        <w:rPr>
          <w:lang w:val="en-CA" w:eastAsia="de-DE"/>
        </w:rPr>
      </w:pPr>
      <w:r w:rsidRPr="00891F3A">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val="en-CA" w:eastAsia="de-DE"/>
        </w:rPr>
      </w:pPr>
      <w:r w:rsidRPr="00891F3A">
        <w:rPr>
          <w:lang w:val="en-CA" w:eastAsia="de-DE"/>
        </w:rPr>
        <w:t xml:space="preserve">A preliminary basis for the document subject allocation and meeting notes for the 30th meeting had been made publicly available on the ITU-hosted ftp site as </w:t>
      </w:r>
      <w:r w:rsidR="00AD04C3" w:rsidRPr="00891F3A">
        <w:rPr>
          <w:lang w:val="en-CA"/>
          <w:rPrChange w:id="945" w:author="Jens-Rainer Ohm" w:date="2023-05-08T12:56:00Z">
            <w:rPr/>
          </w:rPrChange>
        </w:rPr>
        <w:fldChar w:fldCharType="begin"/>
      </w:r>
      <w:r w:rsidR="00AD04C3" w:rsidRPr="00891F3A">
        <w:rPr>
          <w:lang w:val="en-CA"/>
          <w:rPrChange w:id="946" w:author="Jens-Rainer Ohm" w:date="2023-05-08T12:56:00Z">
            <w:rPr/>
          </w:rPrChange>
        </w:rPr>
        <w:instrText xml:space="preserve"> HYPERLINK "http://wftp3.itu.int/av-arch/jvet-site/2023_04_AD_Antalya/JVET-AD_notes_d0.docx" </w:instrText>
      </w:r>
      <w:r w:rsidR="00AD04C3" w:rsidRPr="00891F3A">
        <w:rPr>
          <w:lang w:val="en-CA"/>
          <w:rPrChange w:id="947" w:author="Jens-Rainer Ohm" w:date="2023-05-08T12:56:00Z">
            <w:rPr>
              <w:rStyle w:val="Hyperlink"/>
              <w:lang w:eastAsia="de-DE"/>
            </w:rPr>
          </w:rPrChange>
        </w:rPr>
        <w:fldChar w:fldCharType="separate"/>
      </w:r>
      <w:r w:rsidRPr="00891F3A">
        <w:rPr>
          <w:rStyle w:val="Hyperlink"/>
          <w:lang w:val="en-CA" w:eastAsia="de-DE"/>
          <w:rPrChange w:id="948" w:author="Jens-Rainer Ohm" w:date="2023-05-08T12:56:00Z">
            <w:rPr>
              <w:rStyle w:val="Hyperlink"/>
              <w:lang w:eastAsia="de-DE"/>
            </w:rPr>
          </w:rPrChange>
        </w:rPr>
        <w:t>http://wftp3.itu.int/av-arch/jvet-site/2023_04_AD_Antalya/JVET-AD_notes_d0.docx</w:t>
      </w:r>
      <w:r w:rsidR="00AD04C3" w:rsidRPr="00891F3A">
        <w:rPr>
          <w:rStyle w:val="Hyperlink"/>
          <w:lang w:val="en-CA" w:eastAsia="de-DE"/>
          <w:rPrChange w:id="949" w:author="Jens-Rainer Ohm" w:date="2023-05-08T12:56:00Z">
            <w:rPr>
              <w:rStyle w:val="Hyperlink"/>
              <w:lang w:eastAsia="de-DE"/>
            </w:rPr>
          </w:rPrChange>
        </w:rPr>
        <w:fldChar w:fldCharType="end"/>
      </w:r>
      <w:r w:rsidRPr="00891F3A">
        <w:rPr>
          <w:lang w:val="en-CA" w:eastAsia="de-DE"/>
        </w:rPr>
        <w:t>.</w:t>
      </w:r>
      <w:bookmarkEnd w:id="897"/>
    </w:p>
    <w:bookmarkEnd w:id="898"/>
    <w:p w14:paraId="2976B226" w14:textId="77777777" w:rsidR="00BA001D" w:rsidRPr="00891F3A" w:rsidRDefault="00BA001D" w:rsidP="00FB6F6C">
      <w:pPr>
        <w:numPr>
          <w:ilvl w:val="2"/>
          <w:numId w:val="35"/>
        </w:numPr>
        <w:rPr>
          <w:lang w:val="en-CA" w:eastAsia="de-DE"/>
        </w:rPr>
      </w:pPr>
      <w:r w:rsidRPr="00891F3A">
        <w:rPr>
          <w:rFonts w:eastAsiaTheme="minorEastAsia"/>
          <w:b/>
          <w:bCs/>
          <w:lang w:val="en-CA"/>
          <w:rPrChange w:id="950" w:author="Jens-Rainer Ohm" w:date="2023-05-08T12:56:00Z">
            <w:rPr>
              <w:rFonts w:eastAsiaTheme="minorEastAsia"/>
              <w:b/>
              <w:bCs/>
            </w:rPr>
          </w:rPrChange>
        </w:rPr>
        <w:t>Recommendations</w:t>
      </w:r>
    </w:p>
    <w:p w14:paraId="499D12E0" w14:textId="77777777" w:rsidR="00BA001D" w:rsidRPr="00891F3A" w:rsidRDefault="00BA001D" w:rsidP="00BA001D">
      <w:pPr>
        <w:rPr>
          <w:lang w:val="en-CA" w:eastAsia="de-DE"/>
        </w:rPr>
      </w:pPr>
      <w:r w:rsidRPr="00891F3A">
        <w:rPr>
          <w:lang w:val="en-CA" w:eastAsia="de-DE"/>
        </w:rPr>
        <w:t>The AHG recommends its continuation.</w:t>
      </w:r>
    </w:p>
    <w:p w14:paraId="4DBD1D5E" w14:textId="77777777" w:rsidR="00533C10" w:rsidRPr="00891F3A" w:rsidRDefault="00533C10" w:rsidP="00533C10">
      <w:pPr>
        <w:rPr>
          <w:lang w:val="en-CA" w:eastAsia="de-DE"/>
        </w:rPr>
      </w:pPr>
    </w:p>
    <w:p w14:paraId="666920FC" w14:textId="6B1C777D" w:rsidR="00533C10" w:rsidRPr="00891F3A" w:rsidRDefault="00AD04C3" w:rsidP="00533C10">
      <w:pPr>
        <w:pStyle w:val="berschrift9"/>
        <w:rPr>
          <w:sz w:val="24"/>
          <w:lang w:val="en-CA" w:eastAsia="de-DE"/>
        </w:rPr>
      </w:pPr>
      <w:r w:rsidRPr="00891F3A">
        <w:rPr>
          <w:lang w:val="en-CA"/>
          <w:rPrChange w:id="951" w:author="Jens-Rainer Ohm" w:date="2023-05-08T12:56:00Z">
            <w:rPr/>
          </w:rPrChange>
        </w:rPr>
        <w:fldChar w:fldCharType="begin"/>
      </w:r>
      <w:r w:rsidRPr="00891F3A">
        <w:rPr>
          <w:lang w:val="en-CA"/>
          <w:rPrChange w:id="952" w:author="Jens-Rainer Ohm" w:date="2023-05-08T12:56:00Z">
            <w:rPr/>
          </w:rPrChange>
        </w:rPr>
        <w:instrText xml:space="preserve"> HYPERLINK "https://jvet-experts.org/doc_end_user/current_document.php?id=12733" </w:instrText>
      </w:r>
      <w:r w:rsidRPr="00891F3A">
        <w:rPr>
          <w:lang w:val="en-CA"/>
          <w:rPrChange w:id="953"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2</w:t>
      </w:r>
      <w:r w:rsidRPr="00891F3A">
        <w:rPr>
          <w:color w:val="0000FF"/>
          <w:sz w:val="24"/>
          <w:u w:val="single"/>
          <w:lang w:val="en-CA" w:eastAsia="de-DE"/>
          <w:rPrChange w:id="954"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Draft text and test model algorithm description editing (AHG2) [B. Bross, C. Rosewarne (co-chairs), F. Bossen, A. Browne, S. Kim, S. Liu, J.-R. Ohm, G. J. Sullivan, A. Tourapis, Y.-K. Wang, Y. Ye (vice-chairs)]</w:t>
      </w:r>
    </w:p>
    <w:p w14:paraId="24B378C5" w14:textId="77777777" w:rsidR="00F7280A" w:rsidRPr="00891F3A" w:rsidRDefault="00F7280A" w:rsidP="00F7280A">
      <w:pPr>
        <w:rPr>
          <w:lang w:val="en-CA" w:eastAsia="de-DE"/>
        </w:rPr>
      </w:pPr>
      <w:r w:rsidRPr="00891F3A">
        <w:rPr>
          <w:lang w:val="en-CA" w:eastAsia="de-DE"/>
        </w:rPr>
        <w:t>2.1</w:t>
      </w:r>
      <w:r w:rsidRPr="00891F3A">
        <w:rPr>
          <w:lang w:val="en-CA" w:eastAsia="de-DE"/>
        </w:rPr>
        <w:tab/>
        <w:t>Output documents produced</w:t>
      </w:r>
    </w:p>
    <w:p w14:paraId="142CDF5B" w14:textId="77777777" w:rsidR="00F7280A" w:rsidRPr="00891F3A" w:rsidRDefault="00F7280A" w:rsidP="00F7280A">
      <w:pPr>
        <w:rPr>
          <w:lang w:val="en-CA" w:eastAsia="de-DE"/>
        </w:rPr>
      </w:pPr>
      <w:r w:rsidRPr="00891F3A">
        <w:rPr>
          <w:lang w:val="en-CA" w:eastAsia="de-DE"/>
        </w:rPr>
        <w:t>2.1.1</w:t>
      </w:r>
      <w:r w:rsidRPr="00891F3A">
        <w:rPr>
          <w:lang w:val="en-CA" w:eastAsia="de-DE"/>
        </w:rPr>
        <w:tab/>
        <w:t>JVET-AC1004 - Draft Errata report items for VVC, VSEI, HEVC, AVC, and Video CICP</w:t>
      </w:r>
    </w:p>
    <w:p w14:paraId="18816BF8" w14:textId="77777777" w:rsidR="00F7280A" w:rsidRPr="00891F3A" w:rsidRDefault="00F7280A" w:rsidP="00F7280A">
      <w:pPr>
        <w:rPr>
          <w:lang w:val="en-CA" w:eastAsia="de-DE"/>
        </w:rPr>
      </w:pPr>
      <w:r w:rsidRPr="00891F3A">
        <w:rPr>
          <w:lang w:val="en-CA" w:eastAsia="de-DE"/>
        </w:rPr>
        <w:t>Incorporated items at the JVET-AC meeting:</w:t>
      </w:r>
    </w:p>
    <w:p w14:paraId="3817CEA1" w14:textId="77777777" w:rsidR="00F7280A" w:rsidRPr="00891F3A" w:rsidRDefault="00F7280A" w:rsidP="00F7280A">
      <w:pPr>
        <w:rPr>
          <w:lang w:val="en-CA" w:eastAsia="de-DE"/>
        </w:rPr>
      </w:pPr>
      <w:r w:rsidRPr="00891F3A">
        <w:rPr>
          <w:lang w:val="en-CA" w:eastAsia="de-DE"/>
        </w:rPr>
        <w:t>•</w:t>
      </w:r>
      <w:r w:rsidRPr="00891F3A">
        <w:rPr>
          <w:lang w:val="en-CA" w:eastAsia="de-DE"/>
        </w:rPr>
        <w:tab/>
        <w:t>For VVC, all errata items have been incorporated in JVET-AC2005: New level and systems-related supplemental enhancement information for VVC (Draft 4).</w:t>
      </w:r>
    </w:p>
    <w:p w14:paraId="045EBF8C" w14:textId="77777777" w:rsidR="00F7280A" w:rsidRPr="00891F3A" w:rsidRDefault="00F7280A" w:rsidP="00F7280A">
      <w:pPr>
        <w:rPr>
          <w:lang w:val="en-CA" w:eastAsia="de-DE"/>
        </w:rPr>
      </w:pPr>
      <w:r w:rsidRPr="00891F3A">
        <w:rPr>
          <w:lang w:val="en-CA" w:eastAsia="de-DE"/>
        </w:rPr>
        <w:t>•</w:t>
      </w:r>
      <w:r w:rsidRPr="00891F3A">
        <w:rPr>
          <w:lang w:val="en-CA" w:eastAsia="de-DE"/>
        </w:rPr>
        <w:tab/>
        <w:t>For HEVC, incorporated the following items:</w:t>
      </w:r>
    </w:p>
    <w:p w14:paraId="41E71528" w14:textId="77777777" w:rsidR="00F7280A" w:rsidRPr="00891F3A" w:rsidRDefault="00F7280A" w:rsidP="00F7280A">
      <w:pPr>
        <w:rPr>
          <w:lang w:val="en-CA" w:eastAsia="de-DE"/>
        </w:rPr>
      </w:pPr>
      <w:r w:rsidRPr="00891F3A">
        <w:rPr>
          <w:lang w:val="en-CA" w:eastAsia="de-DE"/>
        </w:rPr>
        <w:t>o</w:t>
      </w:r>
      <w:r w:rsidRPr="00891F3A">
        <w:rPr>
          <w:lang w:val="en-CA" w:eastAsia="de-DE"/>
        </w:rPr>
        <w:tab/>
        <w:t>Confirmed redudnant call to clause 8.6.1 (reported by Cliff Reader – thanks!).</w:t>
      </w:r>
    </w:p>
    <w:p w14:paraId="59237B51" w14:textId="77777777" w:rsidR="00F7280A" w:rsidRPr="00891F3A" w:rsidRDefault="00F7280A" w:rsidP="00F7280A">
      <w:pPr>
        <w:rPr>
          <w:lang w:val="en-CA" w:eastAsia="de-DE"/>
        </w:rPr>
      </w:pPr>
      <w:r w:rsidRPr="00891F3A">
        <w:rPr>
          <w:lang w:val="en-CA" w:eastAsia="de-DE"/>
        </w:rPr>
        <w:t>o</w:t>
      </w:r>
      <w:r w:rsidRPr="00891F3A">
        <w:rPr>
          <w:lang w:val="en-CA" w:eastAsia="de-DE"/>
        </w:rPr>
        <w:tab/>
        <w:t>Confirmed JVET-AB0120: Addition of interpolation for "initial CPB removal delay offset".</w:t>
      </w:r>
    </w:p>
    <w:p w14:paraId="413EBFD2" w14:textId="77777777" w:rsidR="00F7280A" w:rsidRPr="00891F3A" w:rsidRDefault="00F7280A" w:rsidP="00F7280A">
      <w:pPr>
        <w:rPr>
          <w:lang w:val="en-CA" w:eastAsia="de-DE"/>
        </w:rPr>
      </w:pPr>
      <w:r w:rsidRPr="00891F3A">
        <w:rPr>
          <w:lang w:val="en-CA" w:eastAsia="de-DE"/>
        </w:rPr>
        <w:t>o</w:t>
      </w:r>
      <w:r w:rsidRPr="00891F3A">
        <w:rPr>
          <w:lang w:val="en-CA" w:eastAsia="de-DE"/>
        </w:rPr>
        <w:tab/>
        <w:t>JVET-AC0311: On number of conformance tests (option 1.)</w:t>
      </w:r>
    </w:p>
    <w:p w14:paraId="1F51BCA0" w14:textId="77777777" w:rsidR="00F7280A" w:rsidRPr="00891F3A" w:rsidRDefault="00F7280A" w:rsidP="00F7280A">
      <w:pPr>
        <w:rPr>
          <w:lang w:val="en-CA" w:eastAsia="de-DE"/>
        </w:rPr>
      </w:pPr>
      <w:r w:rsidRPr="00891F3A">
        <w:rPr>
          <w:lang w:val="en-CA" w:eastAsia="de-DE"/>
        </w:rPr>
        <w:t>o</w:t>
      </w:r>
      <w:r w:rsidRPr="00891F3A">
        <w:rPr>
          <w:lang w:val="en-CA" w:eastAsia="de-DE"/>
        </w:rPr>
        <w:tab/>
        <w:t>Updated issues 1 to 4 in Subsection 4.4 per inputs from Miska M. Hannuksela (thanks!).</w:t>
      </w:r>
    </w:p>
    <w:p w14:paraId="1DBDF7BB" w14:textId="77777777" w:rsidR="00F7280A" w:rsidRPr="00891F3A" w:rsidRDefault="00F7280A" w:rsidP="00F7280A">
      <w:pPr>
        <w:rPr>
          <w:lang w:val="en-CA" w:eastAsia="de-DE"/>
        </w:rPr>
      </w:pPr>
      <w:r w:rsidRPr="00891F3A">
        <w:rPr>
          <w:lang w:val="en-CA" w:eastAsia="de-DE"/>
        </w:rPr>
        <w:t>o</w:t>
      </w:r>
      <w:r w:rsidRPr="00891F3A">
        <w:rPr>
          <w:lang w:val="en-CA" w:eastAsia="de-DE"/>
        </w:rPr>
        <w:tab/>
        <w:t>Change the font size from 8 pt to 10 pt for "Table 9-4" in a paragraph in clause 9.3.2.2 (reported by Cliff Reader – thanks!).</w:t>
      </w:r>
    </w:p>
    <w:p w14:paraId="1BD57DDA" w14:textId="77777777" w:rsidR="00F7280A" w:rsidRPr="00891F3A" w:rsidRDefault="00F7280A" w:rsidP="00F7280A">
      <w:pPr>
        <w:rPr>
          <w:lang w:val="en-CA" w:eastAsia="de-DE"/>
        </w:rPr>
      </w:pPr>
      <w:r w:rsidRPr="00891F3A">
        <w:rPr>
          <w:lang w:val="en-CA" w:eastAsia="de-DE"/>
        </w:rPr>
        <w:t>•</w:t>
      </w:r>
      <w:r w:rsidRPr="00891F3A">
        <w:rPr>
          <w:lang w:val="en-CA" w:eastAsia="de-DE"/>
        </w:rPr>
        <w:tab/>
        <w:t>For AVC, incorporated the following items:</w:t>
      </w:r>
    </w:p>
    <w:p w14:paraId="6849E185" w14:textId="77777777" w:rsidR="00F7280A" w:rsidRPr="00891F3A" w:rsidRDefault="00F7280A" w:rsidP="00F7280A">
      <w:pPr>
        <w:rPr>
          <w:lang w:val="en-CA" w:eastAsia="de-DE"/>
        </w:rPr>
      </w:pPr>
      <w:r w:rsidRPr="00891F3A">
        <w:rPr>
          <w:lang w:val="en-CA" w:eastAsia="de-DE"/>
        </w:rPr>
        <w:t>o</w:t>
      </w:r>
      <w:r w:rsidRPr="00891F3A">
        <w:rPr>
          <w:lang w:val="en-CA" w:eastAsia="de-DE"/>
        </w:rPr>
        <w:tab/>
        <w:t>Confirmed JVET-AB0120: Addition of interpolation for "initial CPB removal delay offset".</w:t>
      </w:r>
    </w:p>
    <w:p w14:paraId="755D9689" w14:textId="77777777" w:rsidR="00F7280A" w:rsidRPr="00891F3A" w:rsidRDefault="00F7280A" w:rsidP="00F7280A">
      <w:pPr>
        <w:rPr>
          <w:lang w:val="en-CA" w:eastAsia="de-DE"/>
        </w:rPr>
      </w:pPr>
      <w:r w:rsidRPr="00891F3A">
        <w:rPr>
          <w:lang w:val="en-CA" w:eastAsia="de-DE"/>
        </w:rPr>
        <w:t>o</w:t>
      </w:r>
      <w:r w:rsidRPr="00891F3A">
        <w:rPr>
          <w:lang w:val="en-CA" w:eastAsia="de-DE"/>
        </w:rPr>
        <w:tab/>
      </w:r>
      <w:proofErr w:type="gramStart"/>
      <w:r w:rsidRPr="00891F3A">
        <w:rPr>
          <w:lang w:val="en-CA" w:eastAsia="de-DE"/>
        </w:rPr>
        <w:t>An</w:t>
      </w:r>
      <w:proofErr w:type="gramEnd"/>
      <w:r w:rsidRPr="00891F3A">
        <w:rPr>
          <w:lang w:val="en-CA" w:eastAsia="de-DE"/>
        </w:rPr>
        <w:t xml:space="preserve"> issue of talking about VUI in subclause 0.6.1 in ISO/IEC 14496-10:2022 (Edition 10) while the sentence should only talk about SEI messages.</w:t>
      </w:r>
    </w:p>
    <w:p w14:paraId="22650334" w14:textId="77777777" w:rsidR="00F7280A" w:rsidRPr="00891F3A" w:rsidRDefault="00F7280A" w:rsidP="00F7280A">
      <w:pPr>
        <w:rPr>
          <w:lang w:val="en-CA" w:eastAsia="de-DE"/>
        </w:rPr>
      </w:pPr>
    </w:p>
    <w:p w14:paraId="18389811" w14:textId="77777777" w:rsidR="00F7280A" w:rsidRPr="00891F3A" w:rsidRDefault="00F7280A" w:rsidP="00F7280A">
      <w:pPr>
        <w:rPr>
          <w:lang w:val="en-CA" w:eastAsia="de-DE"/>
        </w:rPr>
      </w:pPr>
      <w:r w:rsidRPr="00891F3A">
        <w:rPr>
          <w:lang w:val="en-CA" w:eastAsia="de-DE"/>
        </w:rPr>
        <w:t>2.1.2</w:t>
      </w:r>
      <w:r w:rsidRPr="00891F3A">
        <w:rPr>
          <w:lang w:val="en-CA" w:eastAsia="de-DE"/>
        </w:rPr>
        <w:tab/>
        <w:t>JVET-AC1008 - Additional colour type identifiers for AVC, HEVC and Video CICP (Draft 3)</w:t>
      </w:r>
    </w:p>
    <w:p w14:paraId="4E2E842A" w14:textId="77777777" w:rsidR="00F7280A" w:rsidRPr="00891F3A" w:rsidRDefault="00F7280A" w:rsidP="00F7280A">
      <w:pPr>
        <w:rPr>
          <w:lang w:val="en-CA" w:eastAsia="de-DE"/>
        </w:rPr>
      </w:pPr>
      <w:r w:rsidRPr="00891F3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SMPTE ST 2128. The new code points for for YCgCo-R are referred to as YCgCo-Re and YCgCo-Ro, where the number of bits added to a source RGB bit depth is 2 (i.e., even) and 1 (odd), respectively. Draft SMPTE ST 2128 specifies a colour representation referred to as IPT-PQ-C2. The affected sections </w:t>
      </w:r>
      <w:r w:rsidRPr="00891F3A">
        <w:rPr>
          <w:lang w:val="en-CA" w:eastAsia="de-DE"/>
        </w:rPr>
        <w:lastRenderedPageBreak/>
        <w:t>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891F3A" w:rsidRDefault="00F7280A" w:rsidP="00F7280A">
      <w:pPr>
        <w:rPr>
          <w:lang w:val="en-CA" w:eastAsia="de-DE"/>
        </w:rPr>
      </w:pPr>
    </w:p>
    <w:p w14:paraId="7F2EDDBB" w14:textId="77777777" w:rsidR="00F7280A" w:rsidRPr="00891F3A" w:rsidRDefault="00F7280A" w:rsidP="00F7280A">
      <w:pPr>
        <w:rPr>
          <w:lang w:val="en-CA" w:eastAsia="de-DE"/>
        </w:rPr>
      </w:pPr>
      <w:r w:rsidRPr="00891F3A">
        <w:rPr>
          <w:lang w:val="en-CA" w:eastAsia="de-DE"/>
        </w:rPr>
        <w:t>2.1.3</w:t>
      </w:r>
      <w:r w:rsidRPr="00891F3A">
        <w:rPr>
          <w:lang w:val="en-CA" w:eastAsia="de-DE"/>
        </w:rPr>
        <w:tab/>
        <w:t>JVET-AC2002 - Algorithm description for Versatile Video Coding and Test Model 19 (VTM 19)</w:t>
      </w:r>
    </w:p>
    <w:p w14:paraId="43FD5BB9" w14:textId="77777777" w:rsidR="00F7280A" w:rsidRPr="00891F3A" w:rsidRDefault="00F7280A" w:rsidP="00F7280A">
      <w:pPr>
        <w:rPr>
          <w:lang w:val="en-CA" w:eastAsia="de-DE"/>
        </w:rPr>
      </w:pPr>
      <w:r w:rsidRPr="00891F3A">
        <w:rPr>
          <w:lang w:val="en-CA" w:eastAsia="de-DE"/>
        </w:rPr>
        <w:t>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69B4ADBC" w14:textId="77777777" w:rsidR="00F7280A" w:rsidRPr="00891F3A" w:rsidRDefault="00F7280A" w:rsidP="00F7280A">
      <w:pPr>
        <w:rPr>
          <w:lang w:val="en-CA" w:eastAsia="de-DE"/>
        </w:rPr>
      </w:pPr>
    </w:p>
    <w:p w14:paraId="5379E3DB" w14:textId="77777777" w:rsidR="00F7280A" w:rsidRPr="00891F3A" w:rsidRDefault="00F7280A" w:rsidP="00F7280A">
      <w:pPr>
        <w:rPr>
          <w:lang w:val="en-CA" w:eastAsia="de-DE"/>
        </w:rPr>
      </w:pPr>
      <w:r w:rsidRPr="00891F3A">
        <w:rPr>
          <w:lang w:val="en-CA" w:eastAsia="de-DE"/>
        </w:rPr>
        <w:t>Ed. Notes:</w:t>
      </w:r>
    </w:p>
    <w:p w14:paraId="06272B3E" w14:textId="77777777" w:rsidR="00F7280A" w:rsidRPr="00891F3A" w:rsidRDefault="00F7280A" w:rsidP="00F7280A">
      <w:pPr>
        <w:rPr>
          <w:lang w:val="en-CA" w:eastAsia="de-DE"/>
        </w:rPr>
      </w:pPr>
      <w:r w:rsidRPr="00891F3A">
        <w:rPr>
          <w:lang w:val="en-CA" w:eastAsia="de-DE"/>
        </w:rPr>
        <w:t>VVC Test Model 19 (VTM20) algorithm description and encoding method v1</w:t>
      </w:r>
    </w:p>
    <w:p w14:paraId="27B2A578"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891F3A" w:rsidRDefault="00F7280A" w:rsidP="00F7280A">
      <w:pPr>
        <w:rPr>
          <w:lang w:val="en-CA" w:eastAsia="de-DE"/>
        </w:rPr>
      </w:pPr>
      <w:r w:rsidRPr="00891F3A">
        <w:rPr>
          <w:lang w:val="en-CA" w:eastAsia="de-DE"/>
        </w:rPr>
        <w:t>•</w:t>
      </w:r>
      <w:r w:rsidRPr="00891F3A">
        <w:rPr>
          <w:lang w:val="en-CA" w:eastAsia="de-DE"/>
        </w:rPr>
        <w:tab/>
        <w:t>Incorporated JVET-AC0096: AHG10/12: Suggestion for new CTC for RPR in VTM and ECM</w:t>
      </w:r>
    </w:p>
    <w:p w14:paraId="2F0F8F85" w14:textId="77777777" w:rsidR="00F7280A" w:rsidRPr="00891F3A" w:rsidRDefault="00F7280A" w:rsidP="00F7280A">
      <w:pPr>
        <w:rPr>
          <w:lang w:val="en-CA" w:eastAsia="de-DE"/>
        </w:rPr>
      </w:pPr>
    </w:p>
    <w:p w14:paraId="0301B384" w14:textId="77777777" w:rsidR="00F7280A" w:rsidRPr="00891F3A" w:rsidRDefault="00F7280A" w:rsidP="00F7280A">
      <w:pPr>
        <w:rPr>
          <w:lang w:val="en-CA" w:eastAsia="de-DE"/>
        </w:rPr>
      </w:pPr>
      <w:r w:rsidRPr="00891F3A">
        <w:rPr>
          <w:lang w:val="en-CA" w:eastAsia="de-DE"/>
        </w:rPr>
        <w:t>2.1.4</w:t>
      </w:r>
      <w:r w:rsidRPr="00891F3A">
        <w:rPr>
          <w:lang w:val="en-CA" w:eastAsia="de-DE"/>
        </w:rPr>
        <w:tab/>
        <w:t>JVET-AC2005 - New level and systems-related supplemental enhancement information for VVC (Draft 4)</w:t>
      </w:r>
    </w:p>
    <w:p w14:paraId="73508C64" w14:textId="77777777" w:rsidR="00F7280A" w:rsidRPr="00891F3A" w:rsidRDefault="00F7280A" w:rsidP="00F7280A">
      <w:pPr>
        <w:rPr>
          <w:lang w:val="en-CA" w:eastAsia="de-DE"/>
        </w:rPr>
      </w:pPr>
      <w:r w:rsidRPr="00891F3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891F3A" w:rsidRDefault="00F7280A" w:rsidP="00F7280A">
      <w:pPr>
        <w:rPr>
          <w:lang w:val="en-CA" w:eastAsia="de-DE"/>
        </w:rPr>
      </w:pPr>
    </w:p>
    <w:p w14:paraId="10FD45B5" w14:textId="77777777" w:rsidR="00F7280A" w:rsidRPr="00891F3A" w:rsidRDefault="00F7280A" w:rsidP="00F7280A">
      <w:pPr>
        <w:rPr>
          <w:lang w:val="en-CA" w:eastAsia="de-DE"/>
        </w:rPr>
      </w:pPr>
      <w:r w:rsidRPr="00891F3A">
        <w:rPr>
          <w:lang w:val="en-CA" w:eastAsia="de-DE"/>
        </w:rPr>
        <w:lastRenderedPageBreak/>
        <w:t>Draft 4 incorporated items:</w:t>
      </w:r>
    </w:p>
    <w:p w14:paraId="5F67DB16" w14:textId="77777777" w:rsidR="00F7280A" w:rsidRPr="00891F3A" w:rsidRDefault="00F7280A" w:rsidP="00F7280A">
      <w:pPr>
        <w:rPr>
          <w:lang w:val="en-CA" w:eastAsia="de-DE"/>
        </w:rPr>
      </w:pPr>
      <w:r w:rsidRPr="00891F3A">
        <w:rPr>
          <w:lang w:val="en-CA" w:eastAsia="de-DE"/>
        </w:rPr>
        <w:t>•</w:t>
      </w:r>
      <w:r w:rsidRPr="00891F3A">
        <w:rPr>
          <w:lang w:val="en-CA" w:eastAsia="de-DE"/>
        </w:rPr>
        <w:tab/>
        <w:t>All errata items for VVC in Subsection 2.3 of JVET-AB1004-v1/JVET-AC0346.</w:t>
      </w:r>
    </w:p>
    <w:p w14:paraId="2E4CCCE2" w14:textId="77777777" w:rsidR="00F7280A" w:rsidRPr="00891F3A" w:rsidRDefault="00F7280A" w:rsidP="00F7280A">
      <w:pPr>
        <w:rPr>
          <w:lang w:val="en-CA" w:eastAsia="de-DE"/>
        </w:rPr>
      </w:pPr>
      <w:r w:rsidRPr="00891F3A">
        <w:rPr>
          <w:lang w:val="en-CA" w:eastAsia="de-DE"/>
        </w:rPr>
        <w:t>•</w:t>
      </w:r>
      <w:r w:rsidRPr="00891F3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891F3A" w:rsidRDefault="00F7280A" w:rsidP="00F7280A">
      <w:pPr>
        <w:rPr>
          <w:lang w:val="en-CA" w:eastAsia="de-DE"/>
        </w:rPr>
      </w:pPr>
      <w:r w:rsidRPr="00891F3A">
        <w:rPr>
          <w:lang w:val="en-CA" w:eastAsia="de-DE"/>
        </w:rPr>
        <w:t>•</w:t>
      </w:r>
      <w:r w:rsidRPr="00891F3A">
        <w:rPr>
          <w:lang w:val="en-CA" w:eastAsia="de-DE"/>
        </w:rPr>
        <w:tab/>
        <w:t>Errata item 3 in Subsection 4.3 of JVET-AB1004-v1.</w:t>
      </w:r>
    </w:p>
    <w:p w14:paraId="2BC59004" w14:textId="77777777" w:rsidR="00F7280A" w:rsidRPr="00891F3A" w:rsidRDefault="00F7280A" w:rsidP="00F7280A">
      <w:pPr>
        <w:rPr>
          <w:lang w:val="en-CA" w:eastAsia="de-DE"/>
        </w:rPr>
      </w:pPr>
      <w:r w:rsidRPr="00891F3A">
        <w:rPr>
          <w:lang w:val="en-CA" w:eastAsia="de-DE"/>
        </w:rPr>
        <w:t>•</w:t>
      </w:r>
      <w:r w:rsidRPr="00891F3A">
        <w:rPr>
          <w:lang w:val="en-CA" w:eastAsia="de-DE"/>
        </w:rPr>
        <w:tab/>
        <w:t>Added the payload type of the post filter hint SEI message.</w:t>
      </w:r>
    </w:p>
    <w:p w14:paraId="5532BCD9" w14:textId="77777777" w:rsidR="00F7280A" w:rsidRPr="00891F3A" w:rsidRDefault="00F7280A" w:rsidP="00F7280A">
      <w:pPr>
        <w:rPr>
          <w:lang w:val="en-CA" w:eastAsia="de-DE"/>
        </w:rPr>
      </w:pPr>
      <w:r w:rsidRPr="00891F3A">
        <w:rPr>
          <w:lang w:val="en-CA" w:eastAsia="de-DE"/>
        </w:rPr>
        <w:t>•</w:t>
      </w:r>
      <w:r w:rsidRPr="00891F3A">
        <w:rPr>
          <w:lang w:val="en-CA" w:eastAsia="de-DE"/>
        </w:rPr>
        <w:tab/>
        <w:t>Modified the subclause specifying the use of the neural-network post-filter characteristics SEI message as noted in the BoG report on neural-network based post-filtering contributions (JVET-AC0324-v4):</w:t>
      </w:r>
    </w:p>
    <w:p w14:paraId="1683B10B" w14:textId="77777777" w:rsidR="00F7280A" w:rsidRPr="00891F3A" w:rsidRDefault="00F7280A" w:rsidP="00F7280A">
      <w:pPr>
        <w:rPr>
          <w:lang w:val="en-CA" w:eastAsia="de-DE"/>
        </w:rPr>
      </w:pPr>
      <w:r w:rsidRPr="00891F3A">
        <w:rPr>
          <w:lang w:val="en-CA" w:eastAsia="de-DE"/>
        </w:rPr>
        <w:t>o</w:t>
      </w:r>
      <w:r w:rsidRPr="00891F3A">
        <w:rPr>
          <w:lang w:val="en-CA" w:eastAsia="de-DE"/>
        </w:rPr>
        <w:tab/>
        <w:t>Action on Item 14 (cleanup): Adopt Option A approach in JVET-AC0074-v2 with editorial rephrasing as noted in discussion.</w:t>
      </w:r>
    </w:p>
    <w:p w14:paraId="552BAF2A" w14:textId="77777777" w:rsidR="00F7280A" w:rsidRPr="00891F3A" w:rsidRDefault="00F7280A" w:rsidP="00F7280A">
      <w:pPr>
        <w:rPr>
          <w:lang w:val="en-CA" w:eastAsia="de-DE"/>
        </w:rPr>
      </w:pPr>
      <w:r w:rsidRPr="00891F3A">
        <w:rPr>
          <w:lang w:val="en-CA" w:eastAsia="de-DE"/>
        </w:rPr>
        <w:t>o</w:t>
      </w:r>
      <w:r w:rsidRPr="00891F3A">
        <w:rPr>
          <w:lang w:val="en-CA" w:eastAsia="de-DE"/>
        </w:rPr>
        <w:tab/>
        <w:t>Action on Item 16 (BF/cleanup): Adopt to specify that when picture rate upsampling is applied together with the frame packing arrangement SEI message with fp_arrangement_type equal to 5 (temporal interleaving), the pictures are the pictures from the same view, based on text in JVET-AC0074-v2 as expressed under Item 14.</w:t>
      </w:r>
    </w:p>
    <w:p w14:paraId="07EBB2A1" w14:textId="77777777" w:rsidR="00F7280A" w:rsidRPr="00891F3A" w:rsidRDefault="00F7280A" w:rsidP="00F7280A">
      <w:pPr>
        <w:rPr>
          <w:lang w:val="en-CA" w:eastAsia="de-DE"/>
        </w:rPr>
      </w:pPr>
      <w:r w:rsidRPr="00891F3A">
        <w:rPr>
          <w:lang w:val="en-CA" w:eastAsia="de-DE"/>
        </w:rPr>
        <w:t>o</w:t>
      </w:r>
      <w:r w:rsidRPr="00891F3A">
        <w:rPr>
          <w:lang w:val="en-CA" w:eastAsia="de-DE"/>
        </w:rPr>
        <w:tab/>
        <w:t>Action on Item 17 (sensibility constraint): Specify that frame rate upsampling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891F3A" w:rsidRDefault="00F7280A" w:rsidP="00F7280A">
      <w:pPr>
        <w:rPr>
          <w:lang w:val="en-CA" w:eastAsia="de-DE"/>
        </w:rPr>
      </w:pPr>
      <w:r w:rsidRPr="00891F3A">
        <w:rPr>
          <w:lang w:val="en-CA" w:eastAsia="de-DE"/>
        </w:rPr>
        <w:t>•</w:t>
      </w:r>
      <w:r w:rsidRPr="00891F3A">
        <w:rPr>
          <w:lang w:val="en-CA" w:eastAsia="de-DE"/>
        </w:rPr>
        <w:tab/>
        <w:t>DAM ballot comment US-008/FI-06: add a subclause specifying the use of the phase indication SEI message.</w:t>
      </w:r>
    </w:p>
    <w:p w14:paraId="7A655B7B" w14:textId="77777777" w:rsidR="00F7280A" w:rsidRPr="00891F3A" w:rsidRDefault="00F7280A" w:rsidP="00F7280A">
      <w:pPr>
        <w:rPr>
          <w:lang w:val="en-CA" w:eastAsia="de-DE"/>
        </w:rPr>
      </w:pPr>
      <w:r w:rsidRPr="00891F3A">
        <w:rPr>
          <w:lang w:val="en-CA" w:eastAsia="de-DE"/>
        </w:rPr>
        <w:t>•</w:t>
      </w:r>
      <w:r w:rsidRPr="00891F3A">
        <w:rPr>
          <w:lang w:val="en-CA" w:eastAsia="de-DE"/>
        </w:rPr>
        <w:tab/>
        <w:t>DAM ballot comments FI-07 and FI-08: add a subclause specifying the use of the post-filter hint SEI message and specify constraints for its syntax element filter_hint_chroma_coeff_present_flag.</w:t>
      </w:r>
    </w:p>
    <w:p w14:paraId="1D737D4A" w14:textId="77777777" w:rsidR="00F7280A" w:rsidRPr="00891F3A" w:rsidRDefault="00F7280A" w:rsidP="00F7280A">
      <w:pPr>
        <w:rPr>
          <w:lang w:val="en-CA" w:eastAsia="de-DE"/>
        </w:rPr>
      </w:pPr>
    </w:p>
    <w:p w14:paraId="729A403E" w14:textId="77777777" w:rsidR="00F7280A" w:rsidRPr="00891F3A" w:rsidRDefault="00F7280A" w:rsidP="00F7280A">
      <w:pPr>
        <w:rPr>
          <w:lang w:val="en-CA" w:eastAsia="de-DE"/>
        </w:rPr>
      </w:pPr>
      <w:r w:rsidRPr="00891F3A">
        <w:rPr>
          <w:lang w:val="en-CA" w:eastAsia="de-DE"/>
        </w:rPr>
        <w:t>2.1.5</w:t>
      </w:r>
      <w:r w:rsidRPr="00891F3A">
        <w:rPr>
          <w:lang w:val="en-CA" w:eastAsia="de-DE"/>
        </w:rPr>
        <w:tab/>
        <w:t>JVET-AC2027 - SEI processing order SEI message in VVC (draft 3)</w:t>
      </w:r>
    </w:p>
    <w:p w14:paraId="229F8BDA" w14:textId="77777777" w:rsidR="00F7280A" w:rsidRPr="00891F3A" w:rsidRDefault="00F7280A" w:rsidP="00F7280A">
      <w:pPr>
        <w:rPr>
          <w:lang w:val="en-CA" w:eastAsia="de-DE"/>
        </w:rPr>
      </w:pPr>
      <w:r w:rsidRPr="00891F3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891F3A" w:rsidRDefault="00F7280A" w:rsidP="00F7280A">
      <w:pPr>
        <w:rPr>
          <w:lang w:val="en-CA" w:eastAsia="de-DE"/>
        </w:rPr>
      </w:pPr>
    </w:p>
    <w:p w14:paraId="676FBF03" w14:textId="77777777" w:rsidR="00F7280A" w:rsidRPr="00891F3A" w:rsidRDefault="00F7280A" w:rsidP="00F7280A">
      <w:pPr>
        <w:rPr>
          <w:lang w:val="en-CA" w:eastAsia="de-DE"/>
        </w:rPr>
      </w:pPr>
      <w:r w:rsidRPr="00891F3A">
        <w:rPr>
          <w:lang w:val="en-CA" w:eastAsia="de-DE"/>
        </w:rPr>
        <w:t>2.1.6</w:t>
      </w:r>
      <w:r w:rsidRPr="00891F3A">
        <w:rPr>
          <w:lang w:val="en-CA" w:eastAsia="de-DE"/>
        </w:rPr>
        <w:tab/>
        <w:t>JVET-AC2032 - Improvements under consideration for neural network post filter SEI messages</w:t>
      </w:r>
    </w:p>
    <w:p w14:paraId="44FFC80E" w14:textId="77777777" w:rsidR="00F7280A" w:rsidRPr="00891F3A" w:rsidRDefault="00F7280A" w:rsidP="00F7280A">
      <w:pPr>
        <w:rPr>
          <w:lang w:val="en-CA" w:eastAsia="de-DE"/>
        </w:rPr>
      </w:pPr>
      <w:r w:rsidRPr="00891F3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891F3A" w:rsidRDefault="00F7280A" w:rsidP="00F7280A">
      <w:pPr>
        <w:rPr>
          <w:lang w:val="en-CA" w:eastAsia="de-DE"/>
        </w:rPr>
      </w:pPr>
    </w:p>
    <w:p w14:paraId="649B9588" w14:textId="77777777" w:rsidR="00F7280A" w:rsidRPr="00891F3A" w:rsidRDefault="00F7280A" w:rsidP="00F7280A">
      <w:pPr>
        <w:rPr>
          <w:lang w:val="en-CA" w:eastAsia="de-DE"/>
        </w:rPr>
      </w:pPr>
      <w:r w:rsidRPr="00891F3A">
        <w:rPr>
          <w:lang w:val="en-CA" w:eastAsia="de-DE"/>
        </w:rPr>
        <w:t>3</w:t>
      </w:r>
      <w:r w:rsidRPr="00891F3A">
        <w:rPr>
          <w:lang w:val="en-CA" w:eastAsia="de-DE"/>
        </w:rPr>
        <w:tab/>
        <w:t>Related input contributions</w:t>
      </w:r>
    </w:p>
    <w:p w14:paraId="3FC47C8A" w14:textId="77777777" w:rsidR="00F7280A" w:rsidRPr="00891F3A" w:rsidRDefault="00F7280A" w:rsidP="00F7280A">
      <w:pPr>
        <w:rPr>
          <w:lang w:val="en-CA" w:eastAsia="de-DE"/>
        </w:rPr>
      </w:pPr>
      <w:r w:rsidRPr="00891F3A">
        <w:rPr>
          <w:lang w:val="en-CA" w:eastAsia="de-DE"/>
        </w:rPr>
        <w:t>The following input contribution was noted as relevant to the work of this ad hoc group:</w:t>
      </w:r>
    </w:p>
    <w:p w14:paraId="6FEA96D1" w14:textId="77777777" w:rsidR="00F7280A" w:rsidRPr="00891F3A" w:rsidRDefault="00F7280A" w:rsidP="00F7280A">
      <w:pPr>
        <w:rPr>
          <w:lang w:val="en-CA" w:eastAsia="de-DE"/>
        </w:rPr>
      </w:pPr>
      <w:r w:rsidRPr="00891F3A">
        <w:rPr>
          <w:lang w:val="en-CA" w:eastAsia="de-DE"/>
        </w:rPr>
        <w:t>•</w:t>
      </w:r>
      <w:r w:rsidRPr="00891F3A">
        <w:rPr>
          <w:lang w:val="en-CA" w:eastAsia="de-DE"/>
        </w:rPr>
        <w:tab/>
        <w:t>JVET-AD0077 - AHG2: On num_l0_weights and num_l1_weights for VVC specification</w:t>
      </w:r>
    </w:p>
    <w:p w14:paraId="15A8C438" w14:textId="77777777" w:rsidR="00F7280A" w:rsidRPr="00891F3A" w:rsidRDefault="00F7280A" w:rsidP="00F7280A">
      <w:pPr>
        <w:rPr>
          <w:lang w:val="en-CA" w:eastAsia="de-DE"/>
        </w:rPr>
      </w:pPr>
    </w:p>
    <w:p w14:paraId="067C483A" w14:textId="77777777" w:rsidR="00F7280A" w:rsidRPr="00891F3A" w:rsidRDefault="00F7280A" w:rsidP="00F7280A">
      <w:pPr>
        <w:rPr>
          <w:lang w:val="en-CA" w:eastAsia="de-DE"/>
        </w:rPr>
      </w:pPr>
      <w:r w:rsidRPr="00891F3A">
        <w:rPr>
          <w:lang w:val="en-CA" w:eastAsia="de-DE"/>
        </w:rPr>
        <w:t>4</w:t>
      </w:r>
      <w:r w:rsidRPr="00891F3A">
        <w:rPr>
          <w:lang w:val="en-CA" w:eastAsia="de-DE"/>
        </w:rPr>
        <w:tab/>
        <w:t>Remaining bug tickets</w:t>
      </w:r>
    </w:p>
    <w:p w14:paraId="68EB8F2B" w14:textId="77777777" w:rsidR="00F7280A" w:rsidRPr="00891F3A" w:rsidRDefault="00F7280A" w:rsidP="00F7280A">
      <w:pPr>
        <w:rPr>
          <w:lang w:val="en-CA" w:eastAsia="de-DE"/>
        </w:rPr>
      </w:pPr>
      <w:r w:rsidRPr="00891F3A">
        <w:rPr>
          <w:lang w:val="en-CA" w:eastAsia="de-DE"/>
        </w:rPr>
        <w:t>•</w:t>
      </w:r>
      <w:r w:rsidRPr="00891F3A">
        <w:rPr>
          <w:lang w:val="en-CA" w:eastAsia="de-DE"/>
        </w:rPr>
        <w:tab/>
        <w:t>#1593 Figure 5 in the VVC specification shows the incorrect number of slices</w:t>
      </w:r>
    </w:p>
    <w:p w14:paraId="2FE04402" w14:textId="77777777" w:rsidR="00F7280A" w:rsidRPr="00891F3A" w:rsidRDefault="00F7280A" w:rsidP="00F7280A">
      <w:pPr>
        <w:rPr>
          <w:lang w:val="en-CA" w:eastAsia="de-DE"/>
        </w:rPr>
      </w:pPr>
      <w:r w:rsidRPr="00891F3A">
        <w:rPr>
          <w:lang w:val="en-CA" w:eastAsia="de-DE"/>
        </w:rPr>
        <w:t>•</w:t>
      </w:r>
      <w:r w:rsidRPr="00891F3A">
        <w:rPr>
          <w:lang w:val="en-CA" w:eastAsia="de-DE"/>
        </w:rPr>
        <w:tab/>
        <w:t>#1594 Mismatch between VVC spec and VTM for sample generation in CCLM process</w:t>
      </w:r>
    </w:p>
    <w:p w14:paraId="499DBCF8" w14:textId="77777777" w:rsidR="00F7280A" w:rsidRPr="00891F3A" w:rsidRDefault="00F7280A" w:rsidP="00F7280A">
      <w:pPr>
        <w:rPr>
          <w:lang w:val="en-CA" w:eastAsia="de-DE"/>
        </w:rPr>
      </w:pPr>
      <w:r w:rsidRPr="00891F3A">
        <w:rPr>
          <w:lang w:val="en-CA" w:eastAsia="de-DE"/>
        </w:rPr>
        <w:t>5</w:t>
      </w:r>
      <w:r w:rsidRPr="00891F3A">
        <w:rPr>
          <w:lang w:val="en-CA" w:eastAsia="de-DE"/>
        </w:rPr>
        <w:tab/>
        <w:t>Recommendations</w:t>
      </w:r>
    </w:p>
    <w:p w14:paraId="4367516E" w14:textId="77777777" w:rsidR="00F7280A" w:rsidRPr="00891F3A" w:rsidRDefault="00F7280A" w:rsidP="00F7280A">
      <w:pPr>
        <w:rPr>
          <w:lang w:val="en-CA" w:eastAsia="de-DE"/>
        </w:rPr>
      </w:pPr>
      <w:r w:rsidRPr="00891F3A">
        <w:rPr>
          <w:lang w:val="en-CA" w:eastAsia="de-DE"/>
        </w:rPr>
        <w:t>The AHG recommends to:</w:t>
      </w:r>
    </w:p>
    <w:p w14:paraId="6DABD2E8" w14:textId="77777777" w:rsidR="00F7280A" w:rsidRPr="00891F3A" w:rsidRDefault="00F7280A" w:rsidP="00F7280A">
      <w:pPr>
        <w:rPr>
          <w:lang w:val="en-CA" w:eastAsia="de-DE"/>
        </w:rPr>
      </w:pPr>
      <w:r w:rsidRPr="00891F3A">
        <w:rPr>
          <w:lang w:val="en-CA" w:eastAsia="de-DE"/>
        </w:rPr>
        <w:lastRenderedPageBreak/>
        <w:t>•</w:t>
      </w:r>
      <w:r w:rsidRPr="00891F3A">
        <w:rPr>
          <w:lang w:val="en-CA" w:eastAsia="de-DE"/>
        </w:rPr>
        <w:tab/>
        <w:t>Approve JVET-AC1004, JVET-AC1008, JVET-AC2002, JVET-AC2005, JVET-AC2027, and JVET-AC2032 documents as JVET outputs,</w:t>
      </w:r>
    </w:p>
    <w:p w14:paraId="73C70856" w14:textId="77777777" w:rsidR="00F7280A" w:rsidRPr="00891F3A" w:rsidRDefault="00F7280A" w:rsidP="00F7280A">
      <w:pPr>
        <w:rPr>
          <w:lang w:val="en-CA" w:eastAsia="de-DE"/>
        </w:rPr>
      </w:pPr>
      <w:r w:rsidRPr="00891F3A">
        <w:rPr>
          <w:lang w:val="en-CA" w:eastAsia="de-DE"/>
        </w:rPr>
        <w:t>•</w:t>
      </w:r>
      <w:r w:rsidRPr="00891F3A">
        <w:rPr>
          <w:lang w:val="en-CA" w:eastAsia="de-DE"/>
        </w:rPr>
        <w:tab/>
        <w:t>Compare the VVC documents with the VVC software and resolve any discrepancies that may exist, in collaboration with the software AHG,</w:t>
      </w:r>
    </w:p>
    <w:p w14:paraId="3597C766" w14:textId="77777777" w:rsidR="00F7280A" w:rsidRPr="00891F3A" w:rsidRDefault="00F7280A" w:rsidP="00F7280A">
      <w:pPr>
        <w:rPr>
          <w:lang w:val="en-CA" w:eastAsia="de-DE"/>
        </w:rPr>
      </w:pPr>
      <w:r w:rsidRPr="00891F3A">
        <w:rPr>
          <w:lang w:val="en-CA" w:eastAsia="de-DE"/>
        </w:rPr>
        <w:t>•</w:t>
      </w:r>
      <w:r w:rsidRPr="00891F3A">
        <w:rPr>
          <w:lang w:val="en-CA" w:eastAsia="de-DE"/>
        </w:rPr>
        <w:tab/>
        <w:t>Encourage the use of the issue tracker to report issues with the text of both the VVC specification text and the algorithm and encoder description,</w:t>
      </w:r>
    </w:p>
    <w:p w14:paraId="1AC96D26" w14:textId="77777777" w:rsidR="00F7280A" w:rsidRPr="00891F3A" w:rsidRDefault="00F7280A" w:rsidP="00F7280A">
      <w:pPr>
        <w:rPr>
          <w:lang w:val="en-CA" w:eastAsia="de-DE"/>
        </w:rPr>
      </w:pPr>
      <w:r w:rsidRPr="00891F3A">
        <w:rPr>
          <w:lang w:val="en-CA" w:eastAsia="de-DE"/>
        </w:rPr>
        <w:t>•</w:t>
      </w:r>
      <w:r w:rsidRPr="00891F3A">
        <w:rPr>
          <w:lang w:val="en-CA" w:eastAsia="de-DE"/>
        </w:rPr>
        <w:tab/>
        <w:t>Continue to improve the editorial consistency of VVC text specification and Test Model documents,</w:t>
      </w:r>
    </w:p>
    <w:p w14:paraId="3C6CFD28" w14:textId="77777777" w:rsidR="00F7280A" w:rsidRPr="00891F3A" w:rsidRDefault="00F7280A" w:rsidP="00F7280A">
      <w:pPr>
        <w:rPr>
          <w:lang w:val="en-CA" w:eastAsia="de-DE"/>
        </w:rPr>
      </w:pPr>
      <w:r w:rsidRPr="00891F3A">
        <w:rPr>
          <w:lang w:val="en-CA" w:eastAsia="de-DE"/>
        </w:rPr>
        <w:t>•</w:t>
      </w:r>
      <w:r w:rsidRPr="00891F3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891F3A" w:rsidRDefault="00F7280A" w:rsidP="00F7280A">
      <w:pPr>
        <w:rPr>
          <w:lang w:val="en-CA" w:eastAsia="de-DE"/>
        </w:rPr>
      </w:pPr>
      <w:r w:rsidRPr="00891F3A">
        <w:rPr>
          <w:lang w:val="en-CA" w:eastAsia="de-DE"/>
        </w:rPr>
        <w:t>•</w:t>
      </w:r>
      <w:r w:rsidRPr="00891F3A">
        <w:rPr>
          <w:lang w:val="en-CA" w:eastAsia="de-DE"/>
        </w:rPr>
        <w:tab/>
        <w:t>Review bug tickets, and other AHG2 related inputs and act on them if found to be necessary.</w:t>
      </w:r>
    </w:p>
    <w:p w14:paraId="6A235D74" w14:textId="0CC50EDC" w:rsidR="00533C10" w:rsidRPr="00891F3A" w:rsidRDefault="00AD04C3" w:rsidP="00533C10">
      <w:pPr>
        <w:pStyle w:val="berschrift9"/>
        <w:rPr>
          <w:sz w:val="24"/>
          <w:lang w:val="en-CA" w:eastAsia="de-DE"/>
        </w:rPr>
      </w:pPr>
      <w:r w:rsidRPr="00891F3A">
        <w:rPr>
          <w:lang w:val="en-CA"/>
          <w:rPrChange w:id="955" w:author="Jens-Rainer Ohm" w:date="2023-05-08T12:56:00Z">
            <w:rPr/>
          </w:rPrChange>
        </w:rPr>
        <w:fldChar w:fldCharType="begin"/>
      </w:r>
      <w:r w:rsidRPr="00891F3A">
        <w:rPr>
          <w:lang w:val="en-CA"/>
          <w:rPrChange w:id="956" w:author="Jens-Rainer Ohm" w:date="2023-05-08T12:56:00Z">
            <w:rPr/>
          </w:rPrChange>
        </w:rPr>
        <w:instrText xml:space="preserve"> HYPERLINK "https://jvet-experts.org/doc_end_user/current_document.php?id=12735" </w:instrText>
      </w:r>
      <w:r w:rsidRPr="00891F3A">
        <w:rPr>
          <w:lang w:val="en-CA"/>
          <w:rPrChange w:id="957"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3</w:t>
      </w:r>
      <w:r w:rsidRPr="00891F3A">
        <w:rPr>
          <w:color w:val="0000FF"/>
          <w:sz w:val="24"/>
          <w:u w:val="single"/>
          <w:lang w:val="en-CA" w:eastAsia="de-DE"/>
          <w:rPrChange w:id="958"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Test model software development (AHG3) [F. Bossen, X. Li, K. Sühring (co-chairs), E. Fran</w:t>
      </w:r>
      <w:bookmarkStart w:id="959" w:name="_Hlk134178049"/>
      <w:r w:rsidR="00533C10" w:rsidRPr="00891F3A">
        <w:rPr>
          <w:sz w:val="24"/>
          <w:lang w:val="en-CA" w:eastAsia="de-DE"/>
        </w:rPr>
        <w:t>ç</w:t>
      </w:r>
      <w:bookmarkEnd w:id="959"/>
      <w:r w:rsidR="00533C10" w:rsidRPr="00891F3A">
        <w:rPr>
          <w:sz w:val="24"/>
          <w:lang w:val="en-CA" w:eastAsia="de-DE"/>
        </w:rPr>
        <w:t>ois, Y. He, K. Sharman, V. Seregin, A. Tourapis (vice-chairs)]</w:t>
      </w:r>
    </w:p>
    <w:p w14:paraId="57DA71A4" w14:textId="3DB409C0" w:rsidR="00F7280A" w:rsidRPr="00891F3A" w:rsidRDefault="00104612" w:rsidP="00F7280A">
      <w:pPr>
        <w:rPr>
          <w:lang w:val="en-CA" w:eastAsia="de-DE"/>
        </w:rPr>
      </w:pPr>
      <w:r w:rsidRPr="00891F3A">
        <w:rPr>
          <w:lang w:val="en-CA" w:eastAsia="de-DE"/>
        </w:rPr>
        <w:t>1</w:t>
      </w:r>
      <w:r w:rsidRPr="00891F3A">
        <w:rPr>
          <w:lang w:val="en-CA" w:eastAsia="de-DE"/>
        </w:rPr>
        <w:tab/>
      </w:r>
      <w:r w:rsidR="00F7280A" w:rsidRPr="00891F3A">
        <w:rPr>
          <w:lang w:val="en-CA" w:eastAsia="de-DE"/>
        </w:rPr>
        <w:t>The software model versions prior to the start of the meeting were:</w:t>
      </w:r>
    </w:p>
    <w:p w14:paraId="7246910C" w14:textId="77777777" w:rsidR="00F7280A" w:rsidRPr="00BB5A16" w:rsidRDefault="00F7280A" w:rsidP="00F7280A">
      <w:pPr>
        <w:rPr>
          <w:lang w:val="de-DE" w:eastAsia="de-DE"/>
          <w:rPrChange w:id="960" w:author="Jens-Rainer Ohm" w:date="2023-05-08T13:58:00Z">
            <w:rPr>
              <w:lang w:val="de-DE" w:eastAsia="de-DE"/>
            </w:rPr>
          </w:rPrChange>
        </w:rPr>
      </w:pPr>
      <w:r w:rsidRPr="00BB5A16">
        <w:rPr>
          <w:lang w:val="de-DE" w:eastAsia="de-DE"/>
          <w:rPrChange w:id="961" w:author="Jens-Rainer Ohm" w:date="2023-05-08T13:58:00Z">
            <w:rPr>
              <w:lang w:val="de-DE" w:eastAsia="de-DE"/>
            </w:rPr>
          </w:rPrChange>
        </w:rPr>
        <w:t>•</w:t>
      </w:r>
      <w:r w:rsidRPr="00BB5A16">
        <w:rPr>
          <w:lang w:val="de-DE" w:eastAsia="de-DE"/>
          <w:rPrChange w:id="962" w:author="Jens-Rainer Ohm" w:date="2023-05-08T13:58:00Z">
            <w:rPr>
              <w:lang w:val="de-DE" w:eastAsia="de-DE"/>
            </w:rPr>
          </w:rPrChange>
        </w:rPr>
        <w:tab/>
        <w:t>VTM 20.0 (Apr. 2023)</w:t>
      </w:r>
    </w:p>
    <w:p w14:paraId="18375C7E" w14:textId="77777777" w:rsidR="00F7280A" w:rsidRPr="00BB5A16" w:rsidRDefault="00F7280A" w:rsidP="00F7280A">
      <w:pPr>
        <w:rPr>
          <w:lang w:val="de-DE" w:eastAsia="de-DE"/>
          <w:rPrChange w:id="963" w:author="Jens-Rainer Ohm" w:date="2023-05-08T13:58:00Z">
            <w:rPr>
              <w:lang w:val="de-DE" w:eastAsia="de-DE"/>
            </w:rPr>
          </w:rPrChange>
        </w:rPr>
      </w:pPr>
      <w:r w:rsidRPr="00BB5A16">
        <w:rPr>
          <w:lang w:val="de-DE" w:eastAsia="de-DE"/>
          <w:rPrChange w:id="964" w:author="Jens-Rainer Ohm" w:date="2023-05-08T13:58:00Z">
            <w:rPr>
              <w:lang w:val="de-DE" w:eastAsia="de-DE"/>
            </w:rPr>
          </w:rPrChange>
        </w:rPr>
        <w:t>•</w:t>
      </w:r>
      <w:r w:rsidRPr="00BB5A16">
        <w:rPr>
          <w:lang w:val="de-DE" w:eastAsia="de-DE"/>
          <w:rPrChange w:id="965" w:author="Jens-Rainer Ohm" w:date="2023-05-08T13:58:00Z">
            <w:rPr>
              <w:lang w:val="de-DE" w:eastAsia="de-DE"/>
            </w:rPr>
          </w:rPrChange>
        </w:rPr>
        <w:tab/>
        <w:t>HM-17.0 (Jan. 2023)</w:t>
      </w:r>
    </w:p>
    <w:p w14:paraId="1EE40D3D" w14:textId="77777777" w:rsidR="00F7280A" w:rsidRPr="00BB5A16" w:rsidRDefault="00F7280A" w:rsidP="00F7280A">
      <w:pPr>
        <w:rPr>
          <w:lang w:val="de-DE" w:eastAsia="de-DE"/>
          <w:rPrChange w:id="966" w:author="Jens-Rainer Ohm" w:date="2023-05-08T13:58:00Z">
            <w:rPr>
              <w:lang w:val="de-DE" w:eastAsia="de-DE"/>
            </w:rPr>
          </w:rPrChange>
        </w:rPr>
      </w:pPr>
      <w:r w:rsidRPr="00BB5A16">
        <w:rPr>
          <w:lang w:val="de-DE" w:eastAsia="de-DE"/>
          <w:rPrChange w:id="967" w:author="Jens-Rainer Ohm" w:date="2023-05-08T13:58:00Z">
            <w:rPr>
              <w:lang w:val="de-DE" w:eastAsia="de-DE"/>
            </w:rPr>
          </w:rPrChange>
        </w:rPr>
        <w:t>•</w:t>
      </w:r>
      <w:r w:rsidRPr="00BB5A16">
        <w:rPr>
          <w:lang w:val="de-DE" w:eastAsia="de-DE"/>
          <w:rPrChange w:id="968" w:author="Jens-Rainer Ohm" w:date="2023-05-08T13:58:00Z">
            <w:rPr>
              <w:lang w:val="de-DE" w:eastAsia="de-DE"/>
            </w:rPr>
          </w:rPrChange>
        </w:rPr>
        <w:tab/>
        <w:t>HM-16.21+SCM-8.8 (Mar. 2020)</w:t>
      </w:r>
    </w:p>
    <w:p w14:paraId="2DDCB13B" w14:textId="77777777" w:rsidR="00F7280A" w:rsidRPr="00891F3A" w:rsidRDefault="00F7280A" w:rsidP="00F7280A">
      <w:pPr>
        <w:rPr>
          <w:lang w:val="en-CA" w:eastAsia="de-DE"/>
        </w:rPr>
      </w:pPr>
      <w:r w:rsidRPr="00891F3A">
        <w:rPr>
          <w:lang w:val="en-CA" w:eastAsia="de-DE"/>
        </w:rPr>
        <w:t>•</w:t>
      </w:r>
      <w:r w:rsidRPr="00891F3A">
        <w:rPr>
          <w:lang w:val="en-CA" w:eastAsia="de-DE"/>
        </w:rPr>
        <w:tab/>
        <w:t>SHM 12.4 (Jan. 2018)</w:t>
      </w:r>
    </w:p>
    <w:p w14:paraId="0687F6A2" w14:textId="77777777" w:rsidR="00F7280A" w:rsidRPr="00891F3A" w:rsidRDefault="00F7280A" w:rsidP="00F7280A">
      <w:pPr>
        <w:rPr>
          <w:lang w:val="en-CA" w:eastAsia="de-DE"/>
        </w:rPr>
      </w:pPr>
      <w:r w:rsidRPr="00891F3A">
        <w:rPr>
          <w:lang w:val="en-CA" w:eastAsia="de-DE"/>
        </w:rPr>
        <w:t>•</w:t>
      </w:r>
      <w:r w:rsidRPr="00891F3A">
        <w:rPr>
          <w:lang w:val="en-CA" w:eastAsia="de-DE"/>
        </w:rPr>
        <w:tab/>
        <w:t>HTM 16.3 (Jul. 2018)</w:t>
      </w:r>
    </w:p>
    <w:p w14:paraId="290D624B" w14:textId="77777777" w:rsidR="00F7280A" w:rsidRPr="00891F3A" w:rsidRDefault="00F7280A" w:rsidP="00F7280A">
      <w:pPr>
        <w:rPr>
          <w:lang w:val="en-CA" w:eastAsia="de-DE"/>
        </w:rPr>
      </w:pPr>
      <w:r w:rsidRPr="00891F3A">
        <w:rPr>
          <w:lang w:val="en-CA" w:eastAsia="de-DE"/>
        </w:rPr>
        <w:t>•</w:t>
      </w:r>
      <w:r w:rsidRPr="00891F3A">
        <w:rPr>
          <w:lang w:val="en-CA" w:eastAsia="de-DE"/>
        </w:rPr>
        <w:tab/>
        <w:t>JM 19.1 (Apr. 2023)</w:t>
      </w:r>
    </w:p>
    <w:p w14:paraId="0180AEFE" w14:textId="77777777" w:rsidR="00F7280A" w:rsidRPr="00891F3A" w:rsidRDefault="00F7280A" w:rsidP="00F7280A">
      <w:pPr>
        <w:rPr>
          <w:lang w:val="en-CA" w:eastAsia="de-DE"/>
        </w:rPr>
      </w:pPr>
      <w:r w:rsidRPr="00891F3A">
        <w:rPr>
          <w:lang w:val="en-CA" w:eastAsia="de-DE"/>
        </w:rPr>
        <w:t>•</w:t>
      </w:r>
      <w:r w:rsidRPr="00891F3A">
        <w:rPr>
          <w:lang w:val="en-CA" w:eastAsia="de-DE"/>
        </w:rPr>
        <w:tab/>
        <w:t>JSVM 9.19.15</w:t>
      </w:r>
    </w:p>
    <w:p w14:paraId="40C5EE49" w14:textId="77777777" w:rsidR="00F7280A" w:rsidRPr="00891F3A" w:rsidRDefault="00F7280A" w:rsidP="00F7280A">
      <w:pPr>
        <w:rPr>
          <w:lang w:val="en-CA" w:eastAsia="de-DE"/>
        </w:rPr>
      </w:pPr>
      <w:r w:rsidRPr="00891F3A">
        <w:rPr>
          <w:lang w:val="en-CA" w:eastAsia="de-DE"/>
        </w:rPr>
        <w:t>•</w:t>
      </w:r>
      <w:r w:rsidRPr="00891F3A">
        <w:rPr>
          <w:lang w:val="en-CA" w:eastAsia="de-DE"/>
        </w:rPr>
        <w:tab/>
        <w:t>JMVC 8.5</w:t>
      </w:r>
    </w:p>
    <w:p w14:paraId="04534037" w14:textId="77777777" w:rsidR="00F7280A" w:rsidRPr="00891F3A" w:rsidRDefault="00F7280A" w:rsidP="00F7280A">
      <w:pPr>
        <w:rPr>
          <w:lang w:val="en-CA" w:eastAsia="de-DE"/>
        </w:rPr>
      </w:pPr>
      <w:r w:rsidRPr="00891F3A">
        <w:rPr>
          <w:lang w:val="en-CA" w:eastAsia="de-DE"/>
        </w:rPr>
        <w:t>•</w:t>
      </w:r>
      <w:r w:rsidRPr="00891F3A">
        <w:rPr>
          <w:lang w:val="en-CA" w:eastAsia="de-DE"/>
        </w:rPr>
        <w:tab/>
        <w:t>3DV ATM 15.0 (no version history)</w:t>
      </w:r>
    </w:p>
    <w:p w14:paraId="08D326D2" w14:textId="77777777" w:rsidR="00F7280A" w:rsidRPr="00891F3A" w:rsidRDefault="00F7280A" w:rsidP="00F7280A">
      <w:pPr>
        <w:rPr>
          <w:lang w:val="en-CA" w:eastAsia="de-DE"/>
        </w:rPr>
      </w:pPr>
      <w:r w:rsidRPr="00891F3A">
        <w:rPr>
          <w:lang w:val="en-CA" w:eastAsia="de-DE"/>
        </w:rPr>
        <w:t>•</w:t>
      </w:r>
      <w:r w:rsidRPr="00891F3A">
        <w:rPr>
          <w:lang w:val="en-CA" w:eastAsia="de-DE"/>
        </w:rPr>
        <w:tab/>
        <w:t>HDRTools 0.23 (October 2021)</w:t>
      </w:r>
    </w:p>
    <w:p w14:paraId="2784F98B" w14:textId="77777777" w:rsidR="00F7280A" w:rsidRPr="00891F3A" w:rsidRDefault="00F7280A" w:rsidP="00F7280A">
      <w:pPr>
        <w:rPr>
          <w:lang w:val="en-CA" w:eastAsia="de-DE"/>
        </w:rPr>
      </w:pPr>
      <w:r w:rsidRPr="00891F3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891F3A" w:rsidRDefault="00F7280A" w:rsidP="00F7280A">
      <w:pPr>
        <w:rPr>
          <w:lang w:val="en-CA" w:eastAsia="de-DE"/>
        </w:rPr>
      </w:pPr>
      <w:r w:rsidRPr="00891F3A">
        <w:rPr>
          <w:lang w:val="en-CA" w:eastAsia="de-DE"/>
        </w:rPr>
        <w:t>2</w:t>
      </w:r>
      <w:r w:rsidRPr="00891F3A">
        <w:rPr>
          <w:lang w:val="en-CA" w:eastAsia="de-DE"/>
        </w:rPr>
        <w:tab/>
        <w:t>Software development</w:t>
      </w:r>
    </w:p>
    <w:p w14:paraId="6C0B1E17" w14:textId="77777777" w:rsidR="00F7280A" w:rsidRPr="00891F3A" w:rsidRDefault="00F7280A" w:rsidP="00F7280A">
      <w:pPr>
        <w:rPr>
          <w:lang w:val="en-CA" w:eastAsia="de-DE"/>
        </w:rPr>
      </w:pPr>
      <w:r w:rsidRPr="00891F3A">
        <w:rPr>
          <w:lang w:val="en-CA"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val="en-CA" w:eastAsia="de-DE"/>
        </w:rPr>
      </w:pPr>
      <w:r w:rsidRPr="00891F3A">
        <w:rPr>
          <w:lang w:val="en-CA" w:eastAsia="de-DE"/>
        </w:rPr>
        <w:t>The server is located at:</w:t>
      </w:r>
    </w:p>
    <w:p w14:paraId="4AFF8DAE" w14:textId="77777777" w:rsidR="00F7280A" w:rsidRPr="00891F3A" w:rsidRDefault="00F7280A" w:rsidP="00F7280A">
      <w:pPr>
        <w:rPr>
          <w:lang w:val="en-CA" w:eastAsia="de-DE"/>
        </w:rPr>
      </w:pPr>
      <w:r w:rsidRPr="00891F3A">
        <w:rPr>
          <w:lang w:val="en-CA" w:eastAsia="de-DE"/>
        </w:rPr>
        <w:t>https://vcgit.hhi.fraunhofer.de</w:t>
      </w:r>
    </w:p>
    <w:p w14:paraId="48EB369C" w14:textId="77777777" w:rsidR="00F7280A" w:rsidRPr="00891F3A" w:rsidRDefault="00F7280A" w:rsidP="00F7280A">
      <w:pPr>
        <w:rPr>
          <w:lang w:val="en-CA" w:eastAsia="de-DE"/>
        </w:rPr>
      </w:pPr>
    </w:p>
    <w:p w14:paraId="029AE148" w14:textId="77777777" w:rsidR="00F7280A" w:rsidRPr="00891F3A" w:rsidRDefault="00F7280A" w:rsidP="00F7280A">
      <w:pPr>
        <w:rPr>
          <w:lang w:val="en-CA" w:eastAsia="de-DE"/>
        </w:rPr>
      </w:pPr>
      <w:r w:rsidRPr="00891F3A">
        <w:rPr>
          <w:lang w:val="en-CA" w:eastAsia="de-DE"/>
        </w:rPr>
        <w:t>The registration and development workflow are documented at:</w:t>
      </w:r>
    </w:p>
    <w:p w14:paraId="0AC13C22" w14:textId="77777777" w:rsidR="00F7280A" w:rsidRPr="00891F3A" w:rsidRDefault="00F7280A" w:rsidP="00F7280A">
      <w:pPr>
        <w:rPr>
          <w:lang w:val="en-CA" w:eastAsia="de-DE"/>
        </w:rPr>
      </w:pPr>
      <w:r w:rsidRPr="00891F3A">
        <w:rPr>
          <w:lang w:val="en-CA" w:eastAsia="de-DE"/>
        </w:rPr>
        <w:t>https://vcgit.hhi.fraunhofer.de/jvet/VVCSoftware_VTM/wikis/VVC-Software-Development-Workflow</w:t>
      </w:r>
    </w:p>
    <w:p w14:paraId="322CA7F1" w14:textId="77777777" w:rsidR="00F7280A" w:rsidRPr="00891F3A" w:rsidRDefault="00F7280A" w:rsidP="00F7280A">
      <w:pPr>
        <w:rPr>
          <w:lang w:val="en-CA" w:eastAsia="de-DE"/>
        </w:rPr>
      </w:pPr>
    </w:p>
    <w:p w14:paraId="76338CDF" w14:textId="77777777" w:rsidR="00F7280A" w:rsidRPr="00891F3A" w:rsidRDefault="00F7280A" w:rsidP="00F7280A">
      <w:pPr>
        <w:rPr>
          <w:lang w:val="en-CA" w:eastAsia="de-DE"/>
        </w:rPr>
      </w:pPr>
      <w:r w:rsidRPr="00891F3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891F3A" w:rsidRDefault="00F7280A" w:rsidP="00F7280A">
      <w:pPr>
        <w:rPr>
          <w:lang w:val="en-CA" w:eastAsia="de-DE"/>
        </w:rPr>
      </w:pPr>
      <w:r w:rsidRPr="00891F3A">
        <w:rPr>
          <w:lang w:val="en-CA" w:eastAsia="de-DE"/>
        </w:rPr>
        <w:t>3</w:t>
      </w:r>
      <w:r w:rsidRPr="00891F3A">
        <w:rPr>
          <w:lang w:val="en-CA" w:eastAsia="de-DE"/>
        </w:rPr>
        <w:tab/>
        <w:t>VTM related activities</w:t>
      </w:r>
    </w:p>
    <w:p w14:paraId="3125B98E" w14:textId="77777777" w:rsidR="00F7280A" w:rsidRPr="00891F3A" w:rsidRDefault="00F7280A" w:rsidP="00F7280A">
      <w:pPr>
        <w:rPr>
          <w:lang w:val="en-CA" w:eastAsia="de-DE"/>
        </w:rPr>
      </w:pPr>
      <w:r w:rsidRPr="00891F3A">
        <w:rPr>
          <w:lang w:val="en-CA" w:eastAsia="de-DE"/>
        </w:rPr>
        <w:t>The VTM software can be found at</w:t>
      </w:r>
    </w:p>
    <w:p w14:paraId="0F4C5082" w14:textId="77777777" w:rsidR="00F7280A" w:rsidRPr="00891F3A" w:rsidRDefault="00F7280A" w:rsidP="00F7280A">
      <w:pPr>
        <w:rPr>
          <w:lang w:val="en-CA" w:eastAsia="de-DE"/>
        </w:rPr>
      </w:pPr>
      <w:r w:rsidRPr="00891F3A">
        <w:rPr>
          <w:lang w:val="en-CA" w:eastAsia="de-DE"/>
        </w:rPr>
        <w:t>https://vcgit.hhi.fraunhofer.de/jvet/VVCSoftware_VTM/</w:t>
      </w:r>
    </w:p>
    <w:p w14:paraId="7DB94F7C" w14:textId="77777777" w:rsidR="00F7280A" w:rsidRPr="00891F3A" w:rsidRDefault="00F7280A" w:rsidP="00F7280A">
      <w:pPr>
        <w:rPr>
          <w:lang w:val="en-CA" w:eastAsia="de-DE"/>
        </w:rPr>
      </w:pPr>
    </w:p>
    <w:p w14:paraId="492B3418" w14:textId="77777777" w:rsidR="00F7280A" w:rsidRPr="00891F3A" w:rsidRDefault="00F7280A" w:rsidP="00F7280A">
      <w:pPr>
        <w:rPr>
          <w:lang w:val="en-CA" w:eastAsia="de-DE"/>
        </w:rPr>
      </w:pPr>
      <w:r w:rsidRPr="00891F3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891F3A" w:rsidRDefault="00F7280A" w:rsidP="00F7280A">
      <w:pPr>
        <w:rPr>
          <w:lang w:val="en-CA" w:eastAsia="de-DE"/>
        </w:rPr>
      </w:pPr>
    </w:p>
    <w:p w14:paraId="04F00248" w14:textId="77777777" w:rsidR="00F7280A" w:rsidRPr="00891F3A" w:rsidRDefault="00F7280A" w:rsidP="00F7280A">
      <w:pPr>
        <w:rPr>
          <w:lang w:val="en-CA" w:eastAsia="de-DE"/>
        </w:rPr>
      </w:pPr>
      <w:r w:rsidRPr="00891F3A">
        <w:rPr>
          <w:lang w:val="en-CA" w:eastAsia="de-DE"/>
        </w:rPr>
        <w:t>VTM 19.1 was tagged on Jan. 18, 2023. Changes include:</w:t>
      </w:r>
    </w:p>
    <w:p w14:paraId="06943217" w14:textId="77777777" w:rsidR="00F7280A" w:rsidRPr="00891F3A" w:rsidRDefault="00F7280A" w:rsidP="00F7280A">
      <w:pPr>
        <w:rPr>
          <w:lang w:val="en-CA" w:eastAsia="de-DE"/>
        </w:rPr>
      </w:pPr>
      <w:r w:rsidRPr="00891F3A">
        <w:rPr>
          <w:lang w:val="en-CA" w:eastAsia="de-DE"/>
        </w:rPr>
        <w:t>•</w:t>
      </w:r>
      <w:r w:rsidRPr="00891F3A">
        <w:rPr>
          <w:lang w:val="en-CA" w:eastAsia="de-DE"/>
        </w:rPr>
        <w:tab/>
        <w:t>Remove unused functions</w:t>
      </w:r>
    </w:p>
    <w:p w14:paraId="7E525D17" w14:textId="77777777" w:rsidR="00F7280A" w:rsidRPr="00891F3A" w:rsidRDefault="00F7280A" w:rsidP="00F7280A">
      <w:pPr>
        <w:rPr>
          <w:lang w:val="en-CA" w:eastAsia="de-DE"/>
        </w:rPr>
      </w:pPr>
      <w:r w:rsidRPr="00891F3A">
        <w:rPr>
          <w:lang w:val="en-CA" w:eastAsia="de-DE"/>
        </w:rPr>
        <w:t>•</w:t>
      </w:r>
      <w:r w:rsidRPr="00891F3A">
        <w:rPr>
          <w:lang w:val="en-CA" w:eastAsia="de-DE"/>
        </w:rPr>
        <w:tab/>
        <w:t>Use constant for subblock size in deblocking filter</w:t>
      </w:r>
    </w:p>
    <w:p w14:paraId="38CA3929" w14:textId="77777777" w:rsidR="00F7280A" w:rsidRPr="00891F3A" w:rsidRDefault="00F7280A" w:rsidP="00F7280A">
      <w:pPr>
        <w:rPr>
          <w:lang w:val="en-CA" w:eastAsia="de-DE"/>
        </w:rPr>
      </w:pPr>
      <w:r w:rsidRPr="00891F3A">
        <w:rPr>
          <w:lang w:val="en-CA" w:eastAsia="de-DE"/>
        </w:rPr>
        <w:t>•</w:t>
      </w:r>
      <w:r w:rsidRPr="00891F3A">
        <w:rPr>
          <w:lang w:val="en-CA" w:eastAsia="de-DE"/>
        </w:rPr>
        <w:tab/>
        <w:t>Fix variable names</w:t>
      </w:r>
    </w:p>
    <w:p w14:paraId="40FFB2D6" w14:textId="77777777" w:rsidR="00F7280A" w:rsidRPr="00891F3A" w:rsidRDefault="00F7280A" w:rsidP="00F7280A">
      <w:pPr>
        <w:rPr>
          <w:lang w:val="en-CA" w:eastAsia="de-DE"/>
        </w:rPr>
      </w:pPr>
      <w:r w:rsidRPr="00891F3A">
        <w:rPr>
          <w:lang w:val="en-CA" w:eastAsia="de-DE"/>
        </w:rPr>
        <w:t>•</w:t>
      </w:r>
      <w:r w:rsidRPr="00891F3A">
        <w:rPr>
          <w:lang w:val="en-CA" w:eastAsia="de-DE"/>
        </w:rPr>
        <w:tab/>
        <w:t>Define constant for VDPU size and fix function name</w:t>
      </w:r>
    </w:p>
    <w:p w14:paraId="2C7C8686" w14:textId="77777777" w:rsidR="00F7280A" w:rsidRPr="00891F3A" w:rsidRDefault="00F7280A" w:rsidP="00F7280A">
      <w:pPr>
        <w:rPr>
          <w:lang w:val="en-CA" w:eastAsia="de-DE"/>
        </w:rPr>
      </w:pPr>
      <w:r w:rsidRPr="00891F3A">
        <w:rPr>
          <w:lang w:val="en-CA" w:eastAsia="de-DE"/>
        </w:rPr>
        <w:t>•</w:t>
      </w:r>
      <w:r w:rsidRPr="00891F3A">
        <w:rPr>
          <w:lang w:val="en-CA" w:eastAsia="de-DE"/>
        </w:rPr>
        <w:tab/>
        <w:t>Clean up intra and CIIP code</w:t>
      </w:r>
    </w:p>
    <w:p w14:paraId="404180CC" w14:textId="77777777" w:rsidR="00F7280A" w:rsidRPr="00891F3A" w:rsidRDefault="00F7280A" w:rsidP="00F7280A">
      <w:pPr>
        <w:rPr>
          <w:lang w:val="en-CA" w:eastAsia="de-DE"/>
        </w:rPr>
      </w:pPr>
      <w:r w:rsidRPr="00891F3A">
        <w:rPr>
          <w:lang w:val="en-CA" w:eastAsia="de-DE"/>
        </w:rPr>
        <w:t>•</w:t>
      </w:r>
      <w:r w:rsidRPr="00891F3A">
        <w:rPr>
          <w:lang w:val="en-CA" w:eastAsia="de-DE"/>
        </w:rPr>
        <w:tab/>
        <w:t>Fix variable names</w:t>
      </w:r>
    </w:p>
    <w:p w14:paraId="2BF6DBD7" w14:textId="77777777" w:rsidR="00F7280A" w:rsidRPr="00891F3A" w:rsidRDefault="00F7280A" w:rsidP="00F7280A">
      <w:pPr>
        <w:rPr>
          <w:lang w:val="en-CA" w:eastAsia="de-DE"/>
        </w:rPr>
      </w:pPr>
      <w:r w:rsidRPr="00891F3A">
        <w:rPr>
          <w:lang w:val="en-CA" w:eastAsia="de-DE"/>
        </w:rPr>
        <w:t>•</w:t>
      </w:r>
      <w:r w:rsidRPr="00891F3A">
        <w:rPr>
          <w:lang w:val="en-CA" w:eastAsia="de-DE"/>
        </w:rPr>
        <w:tab/>
        <w:t>Fixes in SubpicMergeApp for NumSubPics and SubPicId setters</w:t>
      </w:r>
    </w:p>
    <w:p w14:paraId="385C96C1"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typed enum for MtsType</w:t>
      </w:r>
    </w:p>
    <w:p w14:paraId="5310472C" w14:textId="77777777" w:rsidR="00F7280A" w:rsidRPr="00891F3A" w:rsidRDefault="00F7280A" w:rsidP="00F7280A">
      <w:pPr>
        <w:rPr>
          <w:lang w:val="en-CA" w:eastAsia="de-DE"/>
        </w:rPr>
      </w:pPr>
      <w:r w:rsidRPr="00891F3A">
        <w:rPr>
          <w:lang w:val="en-CA" w:eastAsia="de-DE"/>
        </w:rPr>
        <w:t>•</w:t>
      </w:r>
      <w:r w:rsidRPr="00891F3A">
        <w:rPr>
          <w:lang w:val="en-CA" w:eastAsia="de-DE"/>
        </w:rPr>
        <w:tab/>
        <w:t>Clean deblocking filter code</w:t>
      </w:r>
    </w:p>
    <w:p w14:paraId="328753C1" w14:textId="77777777" w:rsidR="00F7280A" w:rsidRPr="00891F3A" w:rsidRDefault="00F7280A" w:rsidP="00F7280A">
      <w:pPr>
        <w:rPr>
          <w:lang w:val="en-CA" w:eastAsia="de-DE"/>
        </w:rPr>
      </w:pPr>
      <w:r w:rsidRPr="00891F3A">
        <w:rPr>
          <w:lang w:val="en-CA" w:eastAsia="de-DE"/>
        </w:rPr>
        <w:t>•</w:t>
      </w:r>
      <w:r w:rsidRPr="00891F3A">
        <w:rPr>
          <w:lang w:val="en-CA" w:eastAsia="de-DE"/>
        </w:rPr>
        <w:tab/>
        <w:t>SubPicMergeApp: remove duplicate ceilLog2 function</w:t>
      </w:r>
    </w:p>
    <w:p w14:paraId="0CA4D4C1" w14:textId="77777777" w:rsidR="00F7280A" w:rsidRPr="00891F3A" w:rsidRDefault="00F7280A" w:rsidP="00F7280A">
      <w:pPr>
        <w:rPr>
          <w:lang w:val="en-CA" w:eastAsia="de-DE"/>
        </w:rPr>
      </w:pPr>
      <w:r w:rsidRPr="00891F3A">
        <w:rPr>
          <w:lang w:val="en-CA" w:eastAsia="de-DE"/>
        </w:rPr>
        <w:t>•</w:t>
      </w:r>
      <w:r w:rsidRPr="00891F3A">
        <w:rPr>
          <w:lang w:val="en-CA" w:eastAsia="de-DE"/>
        </w:rPr>
        <w:tab/>
        <w:t>Clean up DMVR code</w:t>
      </w:r>
    </w:p>
    <w:p w14:paraId="2A82A816"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ation when disabling REUSE_CU_RESULTS</w:t>
      </w:r>
    </w:p>
    <w:p w14:paraId="717721C4" w14:textId="77777777" w:rsidR="00F7280A" w:rsidRPr="00891F3A" w:rsidRDefault="00F7280A" w:rsidP="00F7280A">
      <w:pPr>
        <w:rPr>
          <w:lang w:val="en-CA" w:eastAsia="de-DE"/>
        </w:rPr>
      </w:pPr>
      <w:r w:rsidRPr="00891F3A">
        <w:rPr>
          <w:lang w:val="en-CA" w:eastAsia="de-DE"/>
        </w:rPr>
        <w:t>•</w:t>
      </w:r>
      <w:r w:rsidRPr="00891F3A">
        <w:rPr>
          <w:lang w:val="en-CA" w:eastAsia="de-DE"/>
        </w:rPr>
        <w:tab/>
        <w:t>Use named constants</w:t>
      </w:r>
    </w:p>
    <w:p w14:paraId="02574AE0" w14:textId="77777777" w:rsidR="00F7280A" w:rsidRPr="00891F3A" w:rsidRDefault="00F7280A" w:rsidP="00F7280A">
      <w:pPr>
        <w:rPr>
          <w:lang w:val="en-CA" w:eastAsia="de-DE"/>
        </w:rPr>
      </w:pPr>
      <w:r w:rsidRPr="00891F3A">
        <w:rPr>
          <w:lang w:val="en-CA" w:eastAsia="de-DE"/>
        </w:rPr>
        <w:t>•</w:t>
      </w:r>
      <w:r w:rsidRPr="00891F3A">
        <w:rPr>
          <w:lang w:val="en-CA" w:eastAsia="de-DE"/>
        </w:rPr>
        <w:tab/>
        <w:t>Use named variable for unset cost</w:t>
      </w:r>
    </w:p>
    <w:p w14:paraId="69E031CA" w14:textId="77777777" w:rsidR="00F7280A" w:rsidRPr="00891F3A" w:rsidRDefault="00F7280A" w:rsidP="00F7280A">
      <w:pPr>
        <w:rPr>
          <w:lang w:val="en-CA" w:eastAsia="de-DE"/>
        </w:rPr>
      </w:pPr>
      <w:r w:rsidRPr="00891F3A">
        <w:rPr>
          <w:lang w:val="en-CA" w:eastAsia="de-DE"/>
        </w:rPr>
        <w:t>•</w:t>
      </w:r>
      <w:r w:rsidRPr="00891F3A">
        <w:rPr>
          <w:lang w:val="en-CA" w:eastAsia="de-DE"/>
        </w:rPr>
        <w:tab/>
        <w:t>Clean up reading/parsing of number of active refs</w:t>
      </w:r>
    </w:p>
    <w:p w14:paraId="58E2F7FD" w14:textId="77777777" w:rsidR="00F7280A" w:rsidRPr="00BB5A16" w:rsidRDefault="00F7280A" w:rsidP="00F7280A">
      <w:pPr>
        <w:rPr>
          <w:lang w:val="de-DE" w:eastAsia="de-DE"/>
          <w:rPrChange w:id="969" w:author="Jens-Rainer Ohm" w:date="2023-05-08T13:58:00Z">
            <w:rPr>
              <w:lang w:val="de-DE" w:eastAsia="de-DE"/>
            </w:rPr>
          </w:rPrChange>
        </w:rPr>
      </w:pPr>
      <w:r w:rsidRPr="00BB5A16">
        <w:rPr>
          <w:lang w:val="de-DE" w:eastAsia="de-DE"/>
          <w:rPrChange w:id="970" w:author="Jens-Rainer Ohm" w:date="2023-05-08T13:58:00Z">
            <w:rPr>
              <w:lang w:val="de-DE" w:eastAsia="de-DE"/>
            </w:rPr>
          </w:rPrChange>
        </w:rPr>
        <w:t>•</w:t>
      </w:r>
      <w:r w:rsidRPr="00BB5A16">
        <w:rPr>
          <w:lang w:val="de-DE" w:eastAsia="de-DE"/>
          <w:rPrChange w:id="971" w:author="Jens-Rainer Ohm" w:date="2023-05-08T13:58:00Z">
            <w:rPr>
              <w:lang w:val="de-DE" w:eastAsia="de-DE"/>
            </w:rPr>
          </w:rPrChange>
        </w:rPr>
        <w:tab/>
        <w:t>JVET-T0056: SEI manifest and SEI prefix indication</w:t>
      </w:r>
    </w:p>
    <w:p w14:paraId="16507B15" w14:textId="77777777" w:rsidR="00F7280A" w:rsidRPr="00891F3A" w:rsidRDefault="00F7280A" w:rsidP="00F7280A">
      <w:pPr>
        <w:rPr>
          <w:lang w:val="en-CA" w:eastAsia="de-DE"/>
        </w:rPr>
      </w:pPr>
      <w:r w:rsidRPr="00891F3A">
        <w:rPr>
          <w:lang w:val="en-CA" w:eastAsia="de-DE"/>
        </w:rPr>
        <w:t>•</w:t>
      </w:r>
      <w:r w:rsidRPr="00891F3A">
        <w:rPr>
          <w:lang w:val="en-CA" w:eastAsia="de-DE"/>
        </w:rPr>
        <w:tab/>
        <w:t>Define named reference index for IBC</w:t>
      </w:r>
    </w:p>
    <w:p w14:paraId="288E83C3" w14:textId="77777777" w:rsidR="00F7280A" w:rsidRPr="00891F3A" w:rsidRDefault="00F7280A" w:rsidP="00F7280A">
      <w:pPr>
        <w:rPr>
          <w:lang w:val="en-CA" w:eastAsia="de-DE"/>
        </w:rPr>
      </w:pPr>
      <w:r w:rsidRPr="00891F3A">
        <w:rPr>
          <w:lang w:val="en-CA" w:eastAsia="de-DE"/>
        </w:rPr>
        <w:t>•</w:t>
      </w:r>
      <w:r w:rsidRPr="00891F3A">
        <w:rPr>
          <w:lang w:val="en-CA" w:eastAsia="de-DE"/>
        </w:rPr>
        <w:tab/>
        <w:t>Clean up ISP and use strong typed enum</w:t>
      </w:r>
    </w:p>
    <w:p w14:paraId="7E618CFA"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typed enum for SEI payload type</w:t>
      </w:r>
    </w:p>
    <w:p w14:paraId="7F6A5B69" w14:textId="77777777" w:rsidR="00F7280A" w:rsidRPr="00891F3A" w:rsidRDefault="00F7280A" w:rsidP="00F7280A">
      <w:pPr>
        <w:rPr>
          <w:lang w:val="en-CA" w:eastAsia="de-DE"/>
        </w:rPr>
      </w:pPr>
      <w:r w:rsidRPr="00891F3A">
        <w:rPr>
          <w:lang w:val="en-CA" w:eastAsia="de-DE"/>
        </w:rPr>
        <w:t>•</w:t>
      </w:r>
      <w:r w:rsidRPr="00891F3A">
        <w:rPr>
          <w:lang w:val="en-CA" w:eastAsia="de-DE"/>
        </w:rPr>
        <w:tab/>
        <w:t>Rename dynamic_cache to Pool</w:t>
      </w:r>
    </w:p>
    <w:p w14:paraId="2E41D072" w14:textId="77777777" w:rsidR="00F7280A" w:rsidRPr="00891F3A" w:rsidRDefault="00F7280A" w:rsidP="00F7280A">
      <w:pPr>
        <w:rPr>
          <w:lang w:val="en-CA" w:eastAsia="de-DE"/>
        </w:rPr>
      </w:pPr>
      <w:r w:rsidRPr="00891F3A">
        <w:rPr>
          <w:lang w:val="en-CA" w:eastAsia="de-DE"/>
        </w:rPr>
        <w:t>•</w:t>
      </w:r>
      <w:r w:rsidRPr="00891F3A">
        <w:rPr>
          <w:lang w:val="en-CA" w:eastAsia="de-DE"/>
        </w:rPr>
        <w:tab/>
        <w:t>JVET-AB0069 change the length of the po_sei_processing_order[i] syntax element</w:t>
      </w:r>
    </w:p>
    <w:p w14:paraId="2DE65E49" w14:textId="77777777" w:rsidR="00F7280A" w:rsidRPr="00891F3A" w:rsidRDefault="00F7280A" w:rsidP="00F7280A">
      <w:pPr>
        <w:rPr>
          <w:lang w:val="en-CA" w:eastAsia="de-DE"/>
        </w:rPr>
      </w:pPr>
      <w:r w:rsidRPr="00891F3A">
        <w:rPr>
          <w:lang w:val="en-CA" w:eastAsia="de-DE"/>
        </w:rPr>
        <w:t>•</w:t>
      </w:r>
      <w:r w:rsidRPr="00891F3A">
        <w:rPr>
          <w:lang w:val="en-CA" w:eastAsia="de-DE"/>
        </w:rPr>
        <w:tab/>
        <w:t>JVET-AB0135 and BC#017 Add nnpfc_total_kilobyte_size and replace nnpfc_complexity_idc with a flag</w:t>
      </w:r>
    </w:p>
    <w:p w14:paraId="79BBEB2F" w14:textId="77777777" w:rsidR="00F7280A" w:rsidRPr="00891F3A" w:rsidRDefault="00F7280A" w:rsidP="00F7280A">
      <w:pPr>
        <w:rPr>
          <w:lang w:val="en-CA" w:eastAsia="de-DE"/>
        </w:rPr>
      </w:pPr>
      <w:r w:rsidRPr="00891F3A">
        <w:rPr>
          <w:lang w:val="en-CA" w:eastAsia="de-DE"/>
        </w:rPr>
        <w:t>•</w:t>
      </w:r>
      <w:r w:rsidRPr="00891F3A">
        <w:rPr>
          <w:lang w:val="en-CA" w:eastAsia="de-DE"/>
        </w:rPr>
        <w:tab/>
        <w:t>Rename LFCUParam data structure</w:t>
      </w:r>
    </w:p>
    <w:p w14:paraId="393A7405" w14:textId="77777777" w:rsidR="00F7280A" w:rsidRPr="00891F3A" w:rsidRDefault="00F7280A" w:rsidP="00F7280A">
      <w:pPr>
        <w:rPr>
          <w:lang w:val="en-CA" w:eastAsia="de-DE"/>
        </w:rPr>
      </w:pPr>
      <w:r w:rsidRPr="00891F3A">
        <w:rPr>
          <w:lang w:val="en-CA" w:eastAsia="de-DE"/>
        </w:rPr>
        <w:t>•</w:t>
      </w:r>
      <w:r w:rsidRPr="00891F3A">
        <w:rPr>
          <w:lang w:val="en-CA" w:eastAsia="de-DE"/>
        </w:rPr>
        <w:tab/>
        <w:t>M60678: ballot comments of FI_03</w:t>
      </w:r>
    </w:p>
    <w:p w14:paraId="1281A6BB" w14:textId="77777777" w:rsidR="00F7280A" w:rsidRPr="00891F3A" w:rsidRDefault="00F7280A" w:rsidP="00F7280A">
      <w:pPr>
        <w:rPr>
          <w:lang w:val="en-CA" w:eastAsia="de-DE"/>
        </w:rPr>
      </w:pPr>
      <w:r w:rsidRPr="00891F3A">
        <w:rPr>
          <w:lang w:val="en-CA" w:eastAsia="de-DE"/>
        </w:rPr>
        <w:t>•</w:t>
      </w:r>
      <w:r w:rsidRPr="00891F3A">
        <w:rPr>
          <w:lang w:val="en-CA" w:eastAsia="de-DE"/>
        </w:rPr>
        <w:tab/>
        <w:t>Clean up MMVD related code</w:t>
      </w:r>
    </w:p>
    <w:p w14:paraId="12E60F48" w14:textId="77777777" w:rsidR="00F7280A" w:rsidRPr="00891F3A" w:rsidRDefault="00F7280A" w:rsidP="00F7280A">
      <w:pPr>
        <w:rPr>
          <w:lang w:val="en-CA" w:eastAsia="de-DE"/>
        </w:rPr>
      </w:pPr>
      <w:r w:rsidRPr="00891F3A">
        <w:rPr>
          <w:lang w:val="en-CA" w:eastAsia="de-DE"/>
        </w:rPr>
        <w:t>•</w:t>
      </w:r>
      <w:r w:rsidRPr="00891F3A">
        <w:rPr>
          <w:lang w:val="en-CA" w:eastAsia="de-DE"/>
        </w:rPr>
        <w:tab/>
        <w:t>Define RefSetArray template to define arrays indexed by listIdx and refIdx</w:t>
      </w:r>
    </w:p>
    <w:p w14:paraId="1EE4EB3D" w14:textId="77777777" w:rsidR="00F7280A" w:rsidRPr="00891F3A" w:rsidRDefault="00F7280A" w:rsidP="00F7280A">
      <w:pPr>
        <w:rPr>
          <w:lang w:val="en-CA" w:eastAsia="de-DE"/>
        </w:rPr>
      </w:pPr>
      <w:r w:rsidRPr="00891F3A">
        <w:rPr>
          <w:lang w:val="en-CA" w:eastAsia="de-DE"/>
        </w:rPr>
        <w:t>•</w:t>
      </w:r>
      <w:r w:rsidRPr="00891F3A">
        <w:rPr>
          <w:lang w:val="en-CA" w:eastAsia="de-DE"/>
        </w:rPr>
        <w:tab/>
        <w:t>Move new macros into section where they are indicated to be removed in next cycle</w:t>
      </w:r>
    </w:p>
    <w:p w14:paraId="4F2151D6"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ation when JVET_R0351_HIGH_BIT_DEPTH_ENABLED is enabled</w:t>
      </w:r>
    </w:p>
    <w:p w14:paraId="4C4D4DF1" w14:textId="77777777" w:rsidR="00F7280A" w:rsidRPr="00891F3A" w:rsidRDefault="00F7280A" w:rsidP="00F7280A">
      <w:pPr>
        <w:rPr>
          <w:lang w:val="en-CA" w:eastAsia="de-DE"/>
        </w:rPr>
      </w:pPr>
      <w:r w:rsidRPr="00891F3A">
        <w:rPr>
          <w:lang w:val="en-CA" w:eastAsia="de-DE"/>
        </w:rPr>
        <w:t>•</w:t>
      </w:r>
      <w:r w:rsidRPr="00891F3A">
        <w:rPr>
          <w:lang w:val="en-CA" w:eastAsia="de-DE"/>
        </w:rPr>
        <w:tab/>
        <w:t>Use python3 as interpreter for cmake/CMakeBuild/bin/cmake.py</w:t>
      </w:r>
    </w:p>
    <w:p w14:paraId="4CB3F02A" w14:textId="77777777" w:rsidR="00F7280A" w:rsidRPr="00891F3A" w:rsidRDefault="00F7280A" w:rsidP="00F7280A">
      <w:pPr>
        <w:rPr>
          <w:lang w:val="en-CA" w:eastAsia="de-DE"/>
        </w:rPr>
      </w:pPr>
      <w:r w:rsidRPr="00891F3A">
        <w:rPr>
          <w:lang w:val="en-CA" w:eastAsia="de-DE"/>
        </w:rPr>
        <w:t>•</w:t>
      </w:r>
      <w:r w:rsidRPr="00891F3A">
        <w:rPr>
          <w:lang w:val="en-CA" w:eastAsia="de-DE"/>
        </w:rPr>
        <w:tab/>
        <w:t>Use single variable to control ENABLE_TRACING</w:t>
      </w:r>
    </w:p>
    <w:p w14:paraId="2E115E64" w14:textId="77777777" w:rsidR="00F7280A" w:rsidRPr="00891F3A" w:rsidRDefault="00F7280A" w:rsidP="00F7280A">
      <w:pPr>
        <w:rPr>
          <w:lang w:val="en-CA" w:eastAsia="de-DE"/>
        </w:rPr>
      </w:pPr>
      <w:r w:rsidRPr="00891F3A">
        <w:rPr>
          <w:lang w:val="en-CA" w:eastAsia="de-DE"/>
        </w:rPr>
        <w:t>•</w:t>
      </w:r>
      <w:r w:rsidRPr="00891F3A">
        <w:rPr>
          <w:lang w:val="en-CA" w:eastAsia="de-DE"/>
        </w:rPr>
        <w:tab/>
        <w:t>JVET-AB0058: signal frame upsampling in neural network post-filter characteristics</w:t>
      </w:r>
    </w:p>
    <w:p w14:paraId="6B5EE1B7" w14:textId="77777777" w:rsidR="00F7280A" w:rsidRPr="00891F3A" w:rsidRDefault="00F7280A" w:rsidP="00F7280A">
      <w:pPr>
        <w:rPr>
          <w:lang w:val="en-CA" w:eastAsia="de-DE"/>
        </w:rPr>
      </w:pPr>
      <w:r w:rsidRPr="00891F3A">
        <w:rPr>
          <w:lang w:val="en-CA" w:eastAsia="de-DE"/>
        </w:rPr>
        <w:t>•</w:t>
      </w:r>
      <w:r w:rsidRPr="00891F3A">
        <w:rPr>
          <w:lang w:val="en-CA" w:eastAsia="de-DE"/>
        </w:rPr>
        <w:tab/>
        <w:t>Fix a gcc12 compiling warning/error</w:t>
      </w:r>
    </w:p>
    <w:p w14:paraId="32061CF2" w14:textId="77777777" w:rsidR="00F7280A" w:rsidRPr="00891F3A" w:rsidRDefault="00F7280A" w:rsidP="00F7280A">
      <w:pPr>
        <w:rPr>
          <w:lang w:val="en-CA" w:eastAsia="de-DE"/>
        </w:rPr>
      </w:pPr>
      <w:r w:rsidRPr="00891F3A">
        <w:rPr>
          <w:lang w:val="en-CA" w:eastAsia="de-DE"/>
        </w:rPr>
        <w:t>•</w:t>
      </w:r>
      <w:r w:rsidRPr="00891F3A">
        <w:rPr>
          <w:lang w:val="en-CA" w:eastAsia="de-DE"/>
        </w:rPr>
        <w:tab/>
        <w:t>Add option to enable RExt__HIGH_BIT_DEPTH_SUPPORT from command line</w:t>
      </w:r>
    </w:p>
    <w:p w14:paraId="2F91464F" w14:textId="77777777" w:rsidR="00F7280A" w:rsidRPr="00891F3A" w:rsidRDefault="00F7280A" w:rsidP="00F7280A">
      <w:pPr>
        <w:rPr>
          <w:lang w:val="en-CA" w:eastAsia="de-DE"/>
        </w:rPr>
      </w:pPr>
      <w:r w:rsidRPr="00891F3A">
        <w:rPr>
          <w:lang w:val="en-CA" w:eastAsia="de-DE"/>
        </w:rPr>
        <w:lastRenderedPageBreak/>
        <w:t>•</w:t>
      </w:r>
      <w:r w:rsidRPr="00891F3A">
        <w:rPr>
          <w:lang w:val="en-CA" w:eastAsia="de-DE"/>
        </w:rPr>
        <w:tab/>
        <w:t>Fix variable names</w:t>
      </w:r>
    </w:p>
    <w:p w14:paraId="734308BB" w14:textId="77777777" w:rsidR="00F7280A" w:rsidRPr="00891F3A" w:rsidRDefault="00F7280A" w:rsidP="00F7280A">
      <w:pPr>
        <w:rPr>
          <w:lang w:val="en-CA" w:eastAsia="de-DE"/>
        </w:rPr>
      </w:pPr>
      <w:r w:rsidRPr="00891F3A">
        <w:rPr>
          <w:lang w:val="en-CA" w:eastAsia="de-DE"/>
        </w:rPr>
        <w:t>•</w:t>
      </w:r>
      <w:r w:rsidRPr="00891F3A">
        <w:rPr>
          <w:lang w:val="en-CA" w:eastAsia="de-DE"/>
        </w:rPr>
        <w:tab/>
        <w:t>Clean up hash related functions</w:t>
      </w:r>
    </w:p>
    <w:p w14:paraId="6DB2EB70" w14:textId="77777777" w:rsidR="00F7280A" w:rsidRPr="00891F3A" w:rsidRDefault="00F7280A" w:rsidP="00F7280A">
      <w:pPr>
        <w:rPr>
          <w:lang w:val="en-CA" w:eastAsia="de-DE"/>
        </w:rPr>
      </w:pPr>
      <w:r w:rsidRPr="00891F3A">
        <w:rPr>
          <w:lang w:val="en-CA" w:eastAsia="de-DE"/>
        </w:rPr>
        <w:t>•</w:t>
      </w:r>
      <w:r w:rsidRPr="00891F3A">
        <w:rPr>
          <w:lang w:val="en-CA" w:eastAsia="de-DE"/>
        </w:rPr>
        <w:tab/>
        <w:t>Remove Ubuntu 18.04 from auto-build pipeline</w:t>
      </w:r>
    </w:p>
    <w:p w14:paraId="03FF0B1F" w14:textId="77777777" w:rsidR="00F7280A" w:rsidRPr="00891F3A" w:rsidRDefault="00F7280A" w:rsidP="00F7280A">
      <w:pPr>
        <w:rPr>
          <w:lang w:val="en-CA" w:eastAsia="de-DE"/>
        </w:rPr>
      </w:pPr>
      <w:r w:rsidRPr="00891F3A">
        <w:rPr>
          <w:lang w:val="en-CA" w:eastAsia="de-DE"/>
        </w:rPr>
        <w:t>•</w:t>
      </w:r>
      <w:r w:rsidRPr="00891F3A">
        <w:rPr>
          <w:lang w:val="en-CA" w:eastAsia="de-DE"/>
        </w:rPr>
        <w:tab/>
        <w:t>Use ptrdiff_t for strides</w:t>
      </w:r>
    </w:p>
    <w:p w14:paraId="6A5A593C"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enum type for AffineModel</w:t>
      </w:r>
    </w:p>
    <w:p w14:paraId="271E3CBF" w14:textId="77777777" w:rsidR="00F7280A" w:rsidRPr="00891F3A" w:rsidRDefault="00F7280A" w:rsidP="00F7280A">
      <w:pPr>
        <w:rPr>
          <w:lang w:val="en-CA" w:eastAsia="de-DE"/>
        </w:rPr>
      </w:pPr>
      <w:r w:rsidRPr="00891F3A">
        <w:rPr>
          <w:lang w:val="en-CA" w:eastAsia="de-DE"/>
        </w:rPr>
        <w:t>•</w:t>
      </w:r>
      <w:r w:rsidRPr="00891F3A">
        <w:rPr>
          <w:lang w:val="en-CA" w:eastAsia="de-DE"/>
        </w:rPr>
        <w:tab/>
        <w:t>Clean buffer usage in merge RD checking functions</w:t>
      </w:r>
    </w:p>
    <w:p w14:paraId="4E0D3F15" w14:textId="77777777" w:rsidR="00F7280A" w:rsidRPr="00891F3A" w:rsidRDefault="00F7280A" w:rsidP="00F7280A">
      <w:pPr>
        <w:rPr>
          <w:lang w:val="en-CA" w:eastAsia="de-DE"/>
        </w:rPr>
      </w:pPr>
      <w:r w:rsidRPr="00891F3A">
        <w:rPr>
          <w:lang w:val="en-CA" w:eastAsia="de-DE"/>
        </w:rPr>
        <w:t>•</w:t>
      </w:r>
      <w:r w:rsidRPr="00891F3A">
        <w:rPr>
          <w:lang w:val="en-CA" w:eastAsia="de-DE"/>
        </w:rPr>
        <w:tab/>
        <w:t>Clean up BCW and AMVR related code</w:t>
      </w:r>
    </w:p>
    <w:p w14:paraId="6D39DE58" w14:textId="77777777" w:rsidR="00F7280A" w:rsidRPr="00891F3A" w:rsidRDefault="00F7280A" w:rsidP="00F7280A">
      <w:pPr>
        <w:rPr>
          <w:lang w:val="en-CA" w:eastAsia="de-DE"/>
        </w:rPr>
      </w:pPr>
      <w:r w:rsidRPr="00891F3A">
        <w:rPr>
          <w:lang w:val="en-CA" w:eastAsia="de-DE"/>
        </w:rPr>
        <w:t>•</w:t>
      </w:r>
      <w:r w:rsidRPr="00891F3A">
        <w:rPr>
          <w:lang w:val="en-CA" w:eastAsia="de-DE"/>
        </w:rPr>
        <w:tab/>
        <w:t>Clean up merge context data structure</w:t>
      </w:r>
    </w:p>
    <w:p w14:paraId="6013CE60"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typed enum for MESearchMethod</w:t>
      </w:r>
    </w:p>
    <w:p w14:paraId="72E1352E" w14:textId="77777777" w:rsidR="00F7280A" w:rsidRPr="00891F3A" w:rsidRDefault="00F7280A" w:rsidP="00F7280A">
      <w:pPr>
        <w:rPr>
          <w:lang w:val="en-CA" w:eastAsia="de-DE"/>
        </w:rPr>
      </w:pPr>
      <w:r w:rsidRPr="00891F3A">
        <w:rPr>
          <w:lang w:val="en-CA" w:eastAsia="de-DE"/>
        </w:rPr>
        <w:t>•</w:t>
      </w:r>
      <w:r w:rsidRPr="00891F3A">
        <w:rPr>
          <w:lang w:val="en-CA" w:eastAsia="de-DE"/>
        </w:rPr>
        <w:tab/>
        <w:t>Remove unused field</w:t>
      </w:r>
    </w:p>
    <w:p w14:paraId="44C20CAA"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typed ChannelType</w:t>
      </w:r>
    </w:p>
    <w:p w14:paraId="636C9F69"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typed enum for MergeType</w:t>
      </w:r>
    </w:p>
    <w:p w14:paraId="592C6E30" w14:textId="77777777" w:rsidR="00F7280A" w:rsidRPr="00891F3A" w:rsidRDefault="00F7280A" w:rsidP="00F7280A">
      <w:pPr>
        <w:rPr>
          <w:lang w:val="en-CA" w:eastAsia="de-DE"/>
        </w:rPr>
      </w:pPr>
      <w:r w:rsidRPr="00891F3A">
        <w:rPr>
          <w:lang w:val="en-CA" w:eastAsia="de-DE"/>
        </w:rPr>
        <w:t>•</w:t>
      </w:r>
      <w:r w:rsidRPr="00891F3A">
        <w:rPr>
          <w:lang w:val="en-CA" w:eastAsia="de-DE"/>
        </w:rPr>
        <w:tab/>
        <w:t>Fix gcc 12 compiling errors</w:t>
      </w:r>
    </w:p>
    <w:p w14:paraId="188C089F" w14:textId="77777777" w:rsidR="00F7280A" w:rsidRPr="00891F3A" w:rsidRDefault="00F7280A" w:rsidP="00F7280A">
      <w:pPr>
        <w:rPr>
          <w:lang w:val="en-CA" w:eastAsia="de-DE"/>
        </w:rPr>
      </w:pPr>
      <w:r w:rsidRPr="00891F3A">
        <w:rPr>
          <w:lang w:val="en-CA" w:eastAsia="de-DE"/>
        </w:rPr>
        <w:t>•</w:t>
      </w:r>
      <w:r w:rsidRPr="00891F3A">
        <w:rPr>
          <w:lang w:val="en-CA" w:eastAsia="de-DE"/>
        </w:rPr>
        <w:tab/>
        <w:t>Replace m_subPuMC by a local variable</w:t>
      </w:r>
    </w:p>
    <w:p w14:paraId="4F3385CA" w14:textId="77777777" w:rsidR="00F7280A" w:rsidRPr="00891F3A" w:rsidRDefault="00F7280A" w:rsidP="00F7280A">
      <w:pPr>
        <w:rPr>
          <w:lang w:val="en-CA" w:eastAsia="de-DE"/>
        </w:rPr>
      </w:pPr>
      <w:r w:rsidRPr="00891F3A">
        <w:rPr>
          <w:lang w:val="en-CA" w:eastAsia="de-DE"/>
        </w:rPr>
        <w:t>•</w:t>
      </w:r>
      <w:r w:rsidRPr="00891F3A">
        <w:rPr>
          <w:lang w:val="en-CA" w:eastAsia="de-DE"/>
        </w:rPr>
        <w:tab/>
        <w:t>Clean up MV precision handling functions and use strong-typed enum</w:t>
      </w:r>
    </w:p>
    <w:p w14:paraId="06A081E9" w14:textId="77777777" w:rsidR="00F7280A" w:rsidRPr="00891F3A" w:rsidRDefault="00F7280A" w:rsidP="00F7280A">
      <w:pPr>
        <w:rPr>
          <w:lang w:val="en-CA" w:eastAsia="de-DE"/>
        </w:rPr>
      </w:pPr>
      <w:r w:rsidRPr="00891F3A">
        <w:rPr>
          <w:lang w:val="en-CA" w:eastAsia="de-DE"/>
        </w:rPr>
        <w:t>•</w:t>
      </w:r>
      <w:r w:rsidRPr="00891F3A">
        <w:rPr>
          <w:lang w:val="en-CA" w:eastAsia="de-DE"/>
        </w:rPr>
        <w:tab/>
        <w:t>Define MergeIdxPair type to hold pair of merge indices</w:t>
      </w:r>
    </w:p>
    <w:p w14:paraId="56A46DDB" w14:textId="77777777" w:rsidR="00F7280A" w:rsidRPr="00891F3A" w:rsidRDefault="00F7280A" w:rsidP="00F7280A">
      <w:pPr>
        <w:rPr>
          <w:lang w:val="en-CA" w:eastAsia="de-DE"/>
        </w:rPr>
      </w:pPr>
      <w:r w:rsidRPr="00891F3A">
        <w:rPr>
          <w:lang w:val="en-CA" w:eastAsia="de-DE"/>
        </w:rPr>
        <w:t>•</w:t>
      </w:r>
      <w:r w:rsidRPr="00891F3A">
        <w:rPr>
          <w:lang w:val="en-CA" w:eastAsia="de-DE"/>
        </w:rPr>
        <w:tab/>
        <w:t>Clean up inter merge related functions</w:t>
      </w:r>
    </w:p>
    <w:p w14:paraId="7D175CD2"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Clean up width/height in </w:t>
      </w:r>
      <w:proofErr w:type="gramStart"/>
      <w:r w:rsidRPr="00891F3A">
        <w:rPr>
          <w:lang w:val="en-CA" w:eastAsia="de-DE"/>
        </w:rPr>
        <w:t>InterPrediction::</w:t>
      </w:r>
      <w:proofErr w:type="gramEnd"/>
      <w:r w:rsidRPr="00891F3A">
        <w:rPr>
          <w:lang w:val="en-CA" w:eastAsia="de-DE"/>
        </w:rPr>
        <w:t>xPredInterBlk</w:t>
      </w:r>
    </w:p>
    <w:p w14:paraId="0450E492" w14:textId="77777777" w:rsidR="00F7280A" w:rsidRPr="00891F3A" w:rsidRDefault="00F7280A" w:rsidP="00F7280A">
      <w:pPr>
        <w:rPr>
          <w:lang w:val="en-CA" w:eastAsia="de-DE"/>
        </w:rPr>
      </w:pPr>
      <w:r w:rsidRPr="00891F3A">
        <w:rPr>
          <w:lang w:val="en-CA" w:eastAsia="de-DE"/>
        </w:rPr>
        <w:t>•</w:t>
      </w:r>
      <w:r w:rsidRPr="00891F3A">
        <w:rPr>
          <w:lang w:val="en-CA" w:eastAsia="de-DE"/>
        </w:rPr>
        <w:tab/>
        <w:t>Remove m_iRefListIdx field from InterPrediction class</w:t>
      </w:r>
    </w:p>
    <w:p w14:paraId="2E5D6751"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 typed enum for APS type</w:t>
      </w:r>
    </w:p>
    <w:p w14:paraId="505163B2" w14:textId="77777777" w:rsidR="00F7280A" w:rsidRPr="00891F3A" w:rsidRDefault="00F7280A" w:rsidP="00F7280A">
      <w:pPr>
        <w:rPr>
          <w:lang w:val="en-CA" w:eastAsia="de-DE"/>
        </w:rPr>
      </w:pPr>
      <w:r w:rsidRPr="00891F3A">
        <w:rPr>
          <w:lang w:val="en-CA" w:eastAsia="de-DE"/>
        </w:rPr>
        <w:t>•</w:t>
      </w:r>
      <w:r w:rsidRPr="00891F3A">
        <w:rPr>
          <w:lang w:val="en-CA" w:eastAsia="de-DE"/>
        </w:rPr>
        <w:tab/>
        <w:t>Remove unused variable</w:t>
      </w:r>
    </w:p>
    <w:p w14:paraId="5D6A7243" w14:textId="77777777" w:rsidR="00F7280A" w:rsidRPr="00891F3A" w:rsidRDefault="00F7280A" w:rsidP="00F7280A">
      <w:pPr>
        <w:rPr>
          <w:lang w:val="en-CA" w:eastAsia="de-DE"/>
        </w:rPr>
      </w:pPr>
      <w:r w:rsidRPr="00891F3A">
        <w:rPr>
          <w:lang w:val="en-CA" w:eastAsia="de-DE"/>
        </w:rPr>
        <w:t>•</w:t>
      </w:r>
      <w:r w:rsidRPr="00891F3A">
        <w:rPr>
          <w:lang w:val="en-CA" w:eastAsia="de-DE"/>
        </w:rPr>
        <w:tab/>
        <w:t>Use proper data type for RPR scaling</w:t>
      </w:r>
    </w:p>
    <w:p w14:paraId="57AE62EF" w14:textId="77777777" w:rsidR="00F7280A" w:rsidRPr="00891F3A" w:rsidRDefault="00F7280A" w:rsidP="00F7280A">
      <w:pPr>
        <w:rPr>
          <w:lang w:val="en-CA" w:eastAsia="de-DE"/>
        </w:rPr>
      </w:pPr>
      <w:r w:rsidRPr="00891F3A">
        <w:rPr>
          <w:lang w:val="en-CA" w:eastAsia="de-DE"/>
        </w:rPr>
        <w:t>•</w:t>
      </w:r>
      <w:r w:rsidRPr="00891F3A">
        <w:rPr>
          <w:lang w:val="en-CA" w:eastAsia="de-DE"/>
        </w:rPr>
        <w:tab/>
        <w:t>Fix variable names and use named constants</w:t>
      </w:r>
    </w:p>
    <w:p w14:paraId="5816488F"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type enum for DFunc</w:t>
      </w:r>
    </w:p>
    <w:p w14:paraId="69EA78B4" w14:textId="77777777" w:rsidR="00F7280A" w:rsidRPr="00891F3A" w:rsidRDefault="00F7280A" w:rsidP="00F7280A">
      <w:pPr>
        <w:rPr>
          <w:lang w:val="en-CA" w:eastAsia="de-DE"/>
        </w:rPr>
      </w:pPr>
      <w:r w:rsidRPr="00891F3A">
        <w:rPr>
          <w:lang w:val="en-CA" w:eastAsia="de-DE"/>
        </w:rPr>
        <w:t>•</w:t>
      </w:r>
      <w:r w:rsidRPr="00891F3A">
        <w:rPr>
          <w:lang w:val="en-CA" w:eastAsia="de-DE"/>
        </w:rPr>
        <w:tab/>
        <w:t>Change copyright year to 2023</w:t>
      </w:r>
    </w:p>
    <w:p w14:paraId="63257AAA" w14:textId="77777777" w:rsidR="00F7280A" w:rsidRPr="00891F3A" w:rsidRDefault="00F7280A" w:rsidP="00F7280A">
      <w:pPr>
        <w:rPr>
          <w:lang w:val="en-CA" w:eastAsia="de-DE"/>
        </w:rPr>
      </w:pPr>
      <w:r w:rsidRPr="00891F3A">
        <w:rPr>
          <w:lang w:val="en-CA" w:eastAsia="de-DE"/>
        </w:rPr>
        <w:t>•</w:t>
      </w:r>
      <w:r w:rsidRPr="00891F3A">
        <w:rPr>
          <w:lang w:val="en-CA" w:eastAsia="de-DE"/>
        </w:rPr>
        <w:tab/>
        <w:t>Remove unused field</w:t>
      </w:r>
    </w:p>
    <w:p w14:paraId="2FDFAD77" w14:textId="77777777" w:rsidR="00F7280A" w:rsidRPr="00891F3A" w:rsidRDefault="00F7280A" w:rsidP="00F7280A">
      <w:pPr>
        <w:rPr>
          <w:lang w:val="en-CA" w:eastAsia="de-DE"/>
        </w:rPr>
      </w:pPr>
      <w:r w:rsidRPr="00891F3A">
        <w:rPr>
          <w:lang w:val="en-CA" w:eastAsia="de-DE"/>
        </w:rPr>
        <w:t>•</w:t>
      </w:r>
      <w:r w:rsidRPr="00891F3A">
        <w:rPr>
          <w:lang w:val="en-CA" w:eastAsia="de-DE"/>
        </w:rPr>
        <w:tab/>
        <w:t>Fix parameter type in function definition: use ptrdiff_t instead of uint32_t</w:t>
      </w:r>
    </w:p>
    <w:p w14:paraId="330E82AD" w14:textId="77777777" w:rsidR="00F7280A" w:rsidRPr="00891F3A" w:rsidRDefault="00F7280A" w:rsidP="00F7280A">
      <w:pPr>
        <w:rPr>
          <w:lang w:val="en-CA" w:eastAsia="de-DE"/>
        </w:rPr>
      </w:pPr>
      <w:r w:rsidRPr="00891F3A">
        <w:rPr>
          <w:lang w:val="en-CA" w:eastAsia="de-DE"/>
        </w:rPr>
        <w:t>•</w:t>
      </w:r>
      <w:r w:rsidRPr="00891F3A">
        <w:rPr>
          <w:lang w:val="en-CA" w:eastAsia="de-DE"/>
        </w:rPr>
        <w:tab/>
        <w:t>JVET-AB0051: Modification of SEI processing order SEI message</w:t>
      </w:r>
    </w:p>
    <w:p w14:paraId="4EB7F586" w14:textId="77777777" w:rsidR="00F7280A" w:rsidRPr="00891F3A" w:rsidRDefault="00F7280A" w:rsidP="00F7280A">
      <w:pPr>
        <w:rPr>
          <w:lang w:val="en-CA" w:eastAsia="de-DE"/>
        </w:rPr>
      </w:pPr>
      <w:r w:rsidRPr="00891F3A">
        <w:rPr>
          <w:lang w:val="en-CA" w:eastAsia="de-DE"/>
        </w:rPr>
        <w:t>•</w:t>
      </w:r>
      <w:r w:rsidRPr="00891F3A">
        <w:rPr>
          <w:lang w:val="en-CA" w:eastAsia="de-DE"/>
        </w:rPr>
        <w:tab/>
        <w:t>Clean up MVD encoding</w:t>
      </w:r>
    </w:p>
    <w:p w14:paraId="0252E4E2" w14:textId="77777777" w:rsidR="00F7280A" w:rsidRPr="00891F3A" w:rsidRDefault="00F7280A" w:rsidP="00F7280A">
      <w:pPr>
        <w:rPr>
          <w:lang w:val="en-CA" w:eastAsia="de-DE"/>
        </w:rPr>
      </w:pPr>
      <w:r w:rsidRPr="00891F3A">
        <w:rPr>
          <w:lang w:val="en-CA" w:eastAsia="de-DE"/>
        </w:rPr>
        <w:t>•</w:t>
      </w:r>
      <w:r w:rsidRPr="00891F3A">
        <w:rPr>
          <w:lang w:val="en-CA" w:eastAsia="de-DE"/>
        </w:rPr>
        <w:tab/>
        <w:t>Group partition contexts for faster copy</w:t>
      </w:r>
    </w:p>
    <w:p w14:paraId="4123655A" w14:textId="77777777" w:rsidR="00F7280A" w:rsidRPr="00891F3A" w:rsidRDefault="00F7280A" w:rsidP="00F7280A">
      <w:pPr>
        <w:rPr>
          <w:lang w:val="en-CA" w:eastAsia="de-DE"/>
        </w:rPr>
      </w:pPr>
      <w:r w:rsidRPr="00891F3A">
        <w:rPr>
          <w:lang w:val="en-CA" w:eastAsia="de-DE"/>
        </w:rPr>
        <w:t>•</w:t>
      </w:r>
      <w:r w:rsidRPr="00891F3A">
        <w:rPr>
          <w:lang w:val="en-CA" w:eastAsia="de-DE"/>
        </w:rPr>
        <w:tab/>
        <w:t>Define enum for MIP size and use Pel elements for buffers</w:t>
      </w:r>
    </w:p>
    <w:p w14:paraId="05F410D5" w14:textId="77777777" w:rsidR="00F7280A" w:rsidRPr="00891F3A" w:rsidRDefault="00F7280A" w:rsidP="00F7280A">
      <w:pPr>
        <w:rPr>
          <w:lang w:val="en-CA" w:eastAsia="de-DE"/>
        </w:rPr>
      </w:pPr>
      <w:r w:rsidRPr="00891F3A">
        <w:rPr>
          <w:lang w:val="en-CA" w:eastAsia="de-DE"/>
        </w:rPr>
        <w:t>•</w:t>
      </w:r>
      <w:r w:rsidRPr="00891F3A">
        <w:rPr>
          <w:lang w:val="en-CA" w:eastAsia="de-DE"/>
        </w:rPr>
        <w:tab/>
        <w:t>Improve adherence to coding guidelines in EncGOP.cpp</w:t>
      </w:r>
    </w:p>
    <w:p w14:paraId="7F366B68" w14:textId="77777777" w:rsidR="00F7280A" w:rsidRPr="00891F3A" w:rsidRDefault="00F7280A" w:rsidP="00F7280A">
      <w:pPr>
        <w:rPr>
          <w:lang w:val="en-CA" w:eastAsia="de-DE"/>
        </w:rPr>
      </w:pPr>
      <w:r w:rsidRPr="00891F3A">
        <w:rPr>
          <w:lang w:val="en-CA" w:eastAsia="de-DE"/>
        </w:rPr>
        <w:t>•</w:t>
      </w:r>
      <w:r w:rsidRPr="00891F3A">
        <w:rPr>
          <w:lang w:val="en-CA" w:eastAsia="de-DE"/>
        </w:rPr>
        <w:tab/>
        <w:t>JVET-AB0049: Modifications of NNPFC and NNPFA</w:t>
      </w:r>
    </w:p>
    <w:p w14:paraId="65C35F2D" w14:textId="77777777" w:rsidR="00F7280A" w:rsidRPr="00891F3A" w:rsidRDefault="00F7280A" w:rsidP="00F7280A">
      <w:pPr>
        <w:rPr>
          <w:lang w:val="en-CA" w:eastAsia="de-DE"/>
        </w:rPr>
      </w:pPr>
      <w:r w:rsidRPr="00891F3A">
        <w:rPr>
          <w:lang w:val="en-CA" w:eastAsia="de-DE"/>
        </w:rPr>
        <w:t>•</w:t>
      </w:r>
      <w:r w:rsidRPr="00891F3A">
        <w:rPr>
          <w:lang w:val="en-CA" w:eastAsia="de-DE"/>
        </w:rPr>
        <w:tab/>
        <w:t>Improve adherence to coding guidelines</w:t>
      </w:r>
    </w:p>
    <w:p w14:paraId="13273EDB" w14:textId="77777777" w:rsidR="00F7280A" w:rsidRPr="00891F3A" w:rsidRDefault="00F7280A" w:rsidP="00F7280A">
      <w:pPr>
        <w:rPr>
          <w:lang w:val="en-CA" w:eastAsia="de-DE"/>
        </w:rPr>
      </w:pPr>
      <w:r w:rsidRPr="00891F3A">
        <w:rPr>
          <w:lang w:val="en-CA" w:eastAsia="de-DE"/>
        </w:rPr>
        <w:t>•</w:t>
      </w:r>
      <w:r w:rsidRPr="00891F3A">
        <w:rPr>
          <w:lang w:val="en-CA" w:eastAsia="de-DE"/>
        </w:rPr>
        <w:tab/>
        <w:t>JVET-AB0050: Add two flags for NNPFA</w:t>
      </w:r>
    </w:p>
    <w:p w14:paraId="63A3148C" w14:textId="77777777" w:rsidR="00F7280A" w:rsidRPr="00891F3A" w:rsidRDefault="00F7280A" w:rsidP="00F7280A">
      <w:pPr>
        <w:rPr>
          <w:lang w:val="en-CA" w:eastAsia="de-DE"/>
        </w:rPr>
      </w:pPr>
      <w:r w:rsidRPr="00891F3A">
        <w:rPr>
          <w:lang w:val="en-CA" w:eastAsia="de-DE"/>
        </w:rPr>
        <w:t>•</w:t>
      </w:r>
      <w:r w:rsidRPr="00891F3A">
        <w:rPr>
          <w:lang w:val="en-CA" w:eastAsia="de-DE"/>
        </w:rPr>
        <w:tab/>
        <w:t>Remove mvRefine field from InterPredictionData</w:t>
      </w:r>
    </w:p>
    <w:p w14:paraId="02583985" w14:textId="77777777" w:rsidR="00F7280A" w:rsidRPr="00891F3A" w:rsidRDefault="00F7280A" w:rsidP="00F7280A">
      <w:pPr>
        <w:rPr>
          <w:lang w:val="en-CA" w:eastAsia="de-DE"/>
        </w:rPr>
      </w:pPr>
      <w:r w:rsidRPr="00891F3A">
        <w:rPr>
          <w:lang w:val="en-CA" w:eastAsia="de-DE"/>
        </w:rPr>
        <w:t>•</w:t>
      </w:r>
      <w:r w:rsidRPr="00891F3A">
        <w:rPr>
          <w:lang w:val="en-CA" w:eastAsia="de-DE"/>
        </w:rPr>
        <w:tab/>
        <w:t>Fix macOS build with trace file enabled</w:t>
      </w:r>
    </w:p>
    <w:p w14:paraId="0DA3640F" w14:textId="77777777" w:rsidR="00F7280A" w:rsidRPr="00891F3A" w:rsidRDefault="00F7280A" w:rsidP="00F7280A">
      <w:pPr>
        <w:rPr>
          <w:lang w:val="en-CA" w:eastAsia="de-DE"/>
        </w:rPr>
      </w:pPr>
      <w:r w:rsidRPr="00891F3A">
        <w:rPr>
          <w:lang w:val="en-CA" w:eastAsia="de-DE"/>
        </w:rPr>
        <w:t>•</w:t>
      </w:r>
      <w:r w:rsidRPr="00891F3A">
        <w:rPr>
          <w:lang w:val="en-CA" w:eastAsia="de-DE"/>
        </w:rPr>
        <w:tab/>
        <w:t>Use Size type instead of array of two values</w:t>
      </w:r>
    </w:p>
    <w:p w14:paraId="50424487" w14:textId="77777777" w:rsidR="00F7280A" w:rsidRPr="00891F3A" w:rsidRDefault="00F7280A" w:rsidP="00F7280A">
      <w:pPr>
        <w:rPr>
          <w:lang w:val="en-CA" w:eastAsia="de-DE"/>
        </w:rPr>
      </w:pPr>
      <w:r w:rsidRPr="00891F3A">
        <w:rPr>
          <w:lang w:val="en-CA" w:eastAsia="de-DE"/>
        </w:rPr>
        <w:t>•</w:t>
      </w:r>
      <w:r w:rsidRPr="00891F3A">
        <w:rPr>
          <w:lang w:val="en-CA" w:eastAsia="de-DE"/>
        </w:rPr>
        <w:tab/>
        <w:t>Remove g_tbMax and use floorLog2 instead</w:t>
      </w:r>
    </w:p>
    <w:p w14:paraId="194BDEEA" w14:textId="77777777" w:rsidR="00F7280A" w:rsidRPr="00891F3A" w:rsidRDefault="00F7280A" w:rsidP="00F7280A">
      <w:pPr>
        <w:rPr>
          <w:lang w:val="en-CA" w:eastAsia="de-DE"/>
        </w:rPr>
      </w:pPr>
      <w:r w:rsidRPr="00891F3A">
        <w:rPr>
          <w:lang w:val="en-CA" w:eastAsia="de-DE"/>
        </w:rPr>
        <w:lastRenderedPageBreak/>
        <w:t>•</w:t>
      </w:r>
      <w:r w:rsidRPr="00891F3A">
        <w:rPr>
          <w:lang w:val="en-CA" w:eastAsia="de-DE"/>
        </w:rPr>
        <w:tab/>
        <w:t>Move sei_processing_order.cfg into sei_vui subdirectory</w:t>
      </w:r>
    </w:p>
    <w:p w14:paraId="0EB371C1" w14:textId="77777777" w:rsidR="00F7280A" w:rsidRPr="00891F3A" w:rsidRDefault="00F7280A" w:rsidP="00F7280A">
      <w:pPr>
        <w:rPr>
          <w:lang w:val="en-CA" w:eastAsia="de-DE"/>
        </w:rPr>
      </w:pPr>
      <w:r w:rsidRPr="00891F3A">
        <w:rPr>
          <w:lang w:val="en-CA" w:eastAsia="de-DE"/>
        </w:rPr>
        <w:t>•</w:t>
      </w:r>
      <w:r w:rsidRPr="00891F3A">
        <w:rPr>
          <w:lang w:val="en-CA" w:eastAsia="de-DE"/>
        </w:rPr>
        <w:tab/>
        <w:t>Remove duplicate function and fix data types</w:t>
      </w:r>
    </w:p>
    <w:p w14:paraId="151FBC2D" w14:textId="77777777" w:rsidR="00F7280A" w:rsidRPr="00BB5A16" w:rsidRDefault="00F7280A" w:rsidP="00F7280A">
      <w:pPr>
        <w:rPr>
          <w:lang w:val="de-DE" w:eastAsia="de-DE"/>
          <w:rPrChange w:id="972" w:author="Jens-Rainer Ohm" w:date="2023-05-08T13:58:00Z">
            <w:rPr>
              <w:lang w:val="de-DE" w:eastAsia="de-DE"/>
            </w:rPr>
          </w:rPrChange>
        </w:rPr>
      </w:pPr>
      <w:r w:rsidRPr="00BB5A16">
        <w:rPr>
          <w:lang w:val="de-DE" w:eastAsia="de-DE"/>
          <w:rPrChange w:id="973" w:author="Jens-Rainer Ohm" w:date="2023-05-08T13:58:00Z">
            <w:rPr>
              <w:lang w:val="de-DE" w:eastAsia="de-DE"/>
            </w:rPr>
          </w:rPrChange>
        </w:rPr>
        <w:t>•</w:t>
      </w:r>
      <w:r w:rsidRPr="00BB5A16">
        <w:rPr>
          <w:lang w:val="de-DE" w:eastAsia="de-DE"/>
          <w:rPrChange w:id="974" w:author="Jens-Rainer Ohm" w:date="2023-05-08T13:58:00Z">
            <w:rPr>
              <w:lang w:val="de-DE" w:eastAsia="de-DE"/>
            </w:rPr>
          </w:rPrChange>
        </w:rPr>
        <w:tab/>
        <w:t>Add Ubuntu 22.04 auto-build</w:t>
      </w:r>
    </w:p>
    <w:p w14:paraId="7D82D3A0" w14:textId="77777777" w:rsidR="00F7280A" w:rsidRPr="00BB5A16" w:rsidRDefault="00F7280A" w:rsidP="00F7280A">
      <w:pPr>
        <w:rPr>
          <w:lang w:val="de-DE" w:eastAsia="de-DE"/>
          <w:rPrChange w:id="975" w:author="Jens-Rainer Ohm" w:date="2023-05-08T13:58:00Z">
            <w:rPr>
              <w:lang w:val="de-DE" w:eastAsia="de-DE"/>
            </w:rPr>
          </w:rPrChange>
        </w:rPr>
      </w:pPr>
      <w:r w:rsidRPr="00BB5A16">
        <w:rPr>
          <w:lang w:val="de-DE" w:eastAsia="de-DE"/>
          <w:rPrChange w:id="976" w:author="Jens-Rainer Ohm" w:date="2023-05-08T13:58:00Z">
            <w:rPr>
              <w:lang w:val="de-DE" w:eastAsia="de-DE"/>
            </w:rPr>
          </w:rPrChange>
        </w:rPr>
        <w:t>•</w:t>
      </w:r>
      <w:r w:rsidRPr="00BB5A16">
        <w:rPr>
          <w:lang w:val="de-DE" w:eastAsia="de-DE"/>
          <w:rPrChange w:id="977" w:author="Jens-Rainer Ohm" w:date="2023-05-08T13:58:00Z">
            <w:rPr>
              <w:lang w:val="de-DE" w:eastAsia="de-DE"/>
            </w:rPr>
          </w:rPrChange>
        </w:rPr>
        <w:tab/>
        <w:t>JVET-AB0070: post-filter hint SEI</w:t>
      </w:r>
    </w:p>
    <w:p w14:paraId="1EFD93B1" w14:textId="77777777" w:rsidR="00F7280A" w:rsidRPr="00891F3A" w:rsidRDefault="00F7280A" w:rsidP="00F7280A">
      <w:pPr>
        <w:rPr>
          <w:lang w:val="en-CA" w:eastAsia="de-DE"/>
        </w:rPr>
      </w:pPr>
      <w:r w:rsidRPr="00891F3A">
        <w:rPr>
          <w:lang w:val="en-CA" w:eastAsia="de-DE"/>
        </w:rPr>
        <w:t>•</w:t>
      </w:r>
      <w:r w:rsidRPr="00891F3A">
        <w:rPr>
          <w:lang w:val="en-CA" w:eastAsia="de-DE"/>
        </w:rPr>
        <w:tab/>
        <w:t>Remove macros for HLS syntax element read/write</w:t>
      </w:r>
    </w:p>
    <w:p w14:paraId="0117BCCE" w14:textId="77777777" w:rsidR="00F7280A" w:rsidRPr="00891F3A" w:rsidRDefault="00F7280A" w:rsidP="00F7280A">
      <w:pPr>
        <w:rPr>
          <w:lang w:val="en-CA" w:eastAsia="de-DE"/>
        </w:rPr>
      </w:pPr>
      <w:r w:rsidRPr="00891F3A">
        <w:rPr>
          <w:lang w:val="en-CA" w:eastAsia="de-DE"/>
        </w:rPr>
        <w:t>•</w:t>
      </w:r>
      <w:r w:rsidRPr="00891F3A">
        <w:rPr>
          <w:lang w:val="en-CA" w:eastAsia="de-DE"/>
        </w:rPr>
        <w:tab/>
        <w:t>Fix #1586 and #1584: invalid syntax and cfg params for NNPFC SEI message</w:t>
      </w:r>
    </w:p>
    <w:p w14:paraId="06B2D39A" w14:textId="77777777" w:rsidR="00F7280A" w:rsidRPr="00891F3A" w:rsidRDefault="00F7280A" w:rsidP="00F7280A">
      <w:pPr>
        <w:rPr>
          <w:lang w:val="en-CA" w:eastAsia="de-DE"/>
        </w:rPr>
      </w:pPr>
      <w:r w:rsidRPr="00891F3A">
        <w:rPr>
          <w:lang w:val="en-CA" w:eastAsia="de-DE"/>
        </w:rPr>
        <w:t>•</w:t>
      </w:r>
      <w:r w:rsidRPr="00891F3A">
        <w:rPr>
          <w:lang w:val="en-CA" w:eastAsia="de-DE"/>
        </w:rPr>
        <w:tab/>
        <w:t>Clean up definition and use of g_GeoParams</w:t>
      </w:r>
    </w:p>
    <w:p w14:paraId="156C673B" w14:textId="77777777" w:rsidR="00F7280A" w:rsidRPr="00891F3A" w:rsidRDefault="00F7280A" w:rsidP="00F7280A">
      <w:pPr>
        <w:rPr>
          <w:lang w:val="en-CA" w:eastAsia="de-DE"/>
        </w:rPr>
      </w:pPr>
      <w:r w:rsidRPr="00891F3A">
        <w:rPr>
          <w:lang w:val="en-CA" w:eastAsia="de-DE"/>
        </w:rPr>
        <w:t>•</w:t>
      </w:r>
      <w:r w:rsidRPr="00891F3A">
        <w:rPr>
          <w:lang w:val="en-CA" w:eastAsia="de-DE"/>
        </w:rPr>
        <w:tab/>
        <w:t>Fix xParsePrefixSEIsForUnknownVCLNal</w:t>
      </w:r>
    </w:p>
    <w:p w14:paraId="7AC10ED2" w14:textId="77777777" w:rsidR="00F7280A" w:rsidRPr="00891F3A" w:rsidRDefault="00F7280A" w:rsidP="00F7280A">
      <w:pPr>
        <w:rPr>
          <w:lang w:val="en-CA" w:eastAsia="de-DE"/>
        </w:rPr>
      </w:pPr>
      <w:r w:rsidRPr="00891F3A">
        <w:rPr>
          <w:lang w:val="en-CA" w:eastAsia="de-DE"/>
        </w:rPr>
        <w:t>•</w:t>
      </w:r>
      <w:r w:rsidRPr="00891F3A">
        <w:rPr>
          <w:lang w:val="en-CA" w:eastAsia="de-DE"/>
        </w:rPr>
        <w:tab/>
        <w:t>Clean up handling of PTLs in VPS</w:t>
      </w:r>
    </w:p>
    <w:p w14:paraId="5B628250"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Fix </w:t>
      </w:r>
      <w:proofErr w:type="gramStart"/>
      <w:r w:rsidRPr="00891F3A">
        <w:rPr>
          <w:lang w:val="en-CA" w:eastAsia="de-DE"/>
        </w:rPr>
        <w:t>xCheckScalableNestingConstraints(</w:t>
      </w:r>
      <w:proofErr w:type="gramEnd"/>
      <w:r w:rsidRPr="00891F3A">
        <w:rPr>
          <w:lang w:val="en-CA" w:eastAsia="de-DE"/>
        </w:rPr>
        <w:t>)</w:t>
      </w:r>
    </w:p>
    <w:p w14:paraId="6D2E2E92" w14:textId="77777777" w:rsidR="00F7280A" w:rsidRPr="00891F3A" w:rsidRDefault="00F7280A" w:rsidP="00F7280A">
      <w:pPr>
        <w:rPr>
          <w:lang w:val="en-CA" w:eastAsia="de-DE"/>
        </w:rPr>
      </w:pPr>
      <w:r w:rsidRPr="00891F3A">
        <w:rPr>
          <w:lang w:val="en-CA" w:eastAsia="de-DE"/>
        </w:rPr>
        <w:t>•</w:t>
      </w:r>
      <w:r w:rsidRPr="00891F3A">
        <w:rPr>
          <w:lang w:val="en-CA" w:eastAsia="de-DE"/>
        </w:rPr>
        <w:tab/>
        <w:t>Fix getInterLayerRefIdc with wrong parameter</w:t>
      </w:r>
    </w:p>
    <w:p w14:paraId="1FBD8C61" w14:textId="77777777" w:rsidR="00F7280A" w:rsidRPr="00891F3A" w:rsidRDefault="00F7280A" w:rsidP="00F7280A">
      <w:pPr>
        <w:rPr>
          <w:lang w:val="en-CA" w:eastAsia="de-DE"/>
        </w:rPr>
      </w:pPr>
      <w:r w:rsidRPr="00891F3A">
        <w:rPr>
          <w:lang w:val="en-CA" w:eastAsia="de-DE"/>
        </w:rPr>
        <w:t>•</w:t>
      </w:r>
      <w:r w:rsidRPr="00891F3A">
        <w:rPr>
          <w:lang w:val="en-CA" w:eastAsia="de-DE"/>
        </w:rPr>
        <w:tab/>
        <w:t>Fix #1587: Set NumPTLsInVPS to 2 to avoid encoder crash</w:t>
      </w:r>
    </w:p>
    <w:p w14:paraId="45BF2A19"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ation when green SEI metadata is enabled</w:t>
      </w:r>
    </w:p>
    <w:p w14:paraId="51BED826"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ation: remove unused variable</w:t>
      </w:r>
    </w:p>
    <w:p w14:paraId="21770632" w14:textId="77777777" w:rsidR="00F7280A" w:rsidRPr="00891F3A" w:rsidRDefault="00F7280A" w:rsidP="00F7280A">
      <w:pPr>
        <w:rPr>
          <w:lang w:val="en-CA" w:eastAsia="de-DE"/>
        </w:rPr>
      </w:pPr>
      <w:r w:rsidRPr="00891F3A">
        <w:rPr>
          <w:lang w:val="en-CA" w:eastAsia="de-DE"/>
        </w:rPr>
        <w:t>•</w:t>
      </w:r>
      <w:r w:rsidRPr="00891F3A">
        <w:rPr>
          <w:lang w:val="en-CA" w:eastAsia="de-DE"/>
        </w:rPr>
        <w:tab/>
        <w:t>Fix use of a not initialized value when decoding</w:t>
      </w:r>
    </w:p>
    <w:p w14:paraId="6E355E37" w14:textId="77777777" w:rsidR="00F7280A" w:rsidRPr="00891F3A" w:rsidRDefault="00F7280A" w:rsidP="00F7280A">
      <w:pPr>
        <w:rPr>
          <w:lang w:val="en-CA" w:eastAsia="de-DE"/>
        </w:rPr>
      </w:pPr>
    </w:p>
    <w:p w14:paraId="106C4AB6" w14:textId="77777777" w:rsidR="00F7280A" w:rsidRPr="00891F3A" w:rsidRDefault="00F7280A" w:rsidP="00F7280A">
      <w:pPr>
        <w:rPr>
          <w:lang w:val="en-CA" w:eastAsia="de-DE"/>
        </w:rPr>
      </w:pPr>
      <w:r w:rsidRPr="00891F3A">
        <w:rPr>
          <w:lang w:val="en-CA" w:eastAsia="de-DE"/>
        </w:rPr>
        <w:t>VTM 19.2 was tagged on Jan. 18, 2023. Changes include:</w:t>
      </w:r>
    </w:p>
    <w:p w14:paraId="257ADCCB" w14:textId="77777777" w:rsidR="00F7280A" w:rsidRPr="00891F3A" w:rsidRDefault="00F7280A" w:rsidP="00F7280A">
      <w:pPr>
        <w:rPr>
          <w:lang w:val="en-CA" w:eastAsia="de-DE"/>
        </w:rPr>
      </w:pPr>
      <w:r w:rsidRPr="00891F3A">
        <w:rPr>
          <w:lang w:val="en-CA" w:eastAsia="de-DE"/>
        </w:rPr>
        <w:t>•</w:t>
      </w:r>
      <w:r w:rsidRPr="00891F3A">
        <w:rPr>
          <w:lang w:val="en-CA" w:eastAsia="de-DE"/>
        </w:rPr>
        <w:tab/>
        <w:t>Remove macros from previous cycle</w:t>
      </w:r>
    </w:p>
    <w:p w14:paraId="757525D2" w14:textId="77777777" w:rsidR="00F7280A" w:rsidRPr="00891F3A" w:rsidRDefault="00F7280A" w:rsidP="00F7280A">
      <w:pPr>
        <w:rPr>
          <w:lang w:val="en-CA" w:eastAsia="de-DE"/>
        </w:rPr>
      </w:pPr>
    </w:p>
    <w:p w14:paraId="2A38CD78" w14:textId="77777777" w:rsidR="00F7280A" w:rsidRPr="00891F3A" w:rsidRDefault="00F7280A" w:rsidP="00F7280A">
      <w:pPr>
        <w:rPr>
          <w:lang w:val="en-CA" w:eastAsia="de-DE"/>
        </w:rPr>
      </w:pPr>
      <w:r w:rsidRPr="00891F3A">
        <w:rPr>
          <w:lang w:val="en-CA" w:eastAsia="de-DE"/>
        </w:rPr>
        <w:t>VTM 20.0 was tagged Apr. 4, 2023. Changes include:</w:t>
      </w:r>
    </w:p>
    <w:p w14:paraId="602F48E3" w14:textId="77777777" w:rsidR="00F7280A" w:rsidRPr="00891F3A" w:rsidRDefault="00F7280A" w:rsidP="00F7280A">
      <w:pPr>
        <w:rPr>
          <w:lang w:val="en-CA" w:eastAsia="de-DE"/>
        </w:rPr>
      </w:pPr>
      <w:r w:rsidRPr="00891F3A">
        <w:rPr>
          <w:lang w:val="en-CA" w:eastAsia="de-DE"/>
        </w:rPr>
        <w:t>•</w:t>
      </w:r>
      <w:r w:rsidRPr="00891F3A">
        <w:rPr>
          <w:lang w:val="en-CA" w:eastAsia="de-DE"/>
        </w:rPr>
        <w:tab/>
        <w:t>JVET-AC0166: Set C++ version to C++17</w:t>
      </w:r>
    </w:p>
    <w:p w14:paraId="110C1392" w14:textId="77777777" w:rsidR="00F7280A" w:rsidRPr="00891F3A" w:rsidRDefault="00F7280A" w:rsidP="00F7280A">
      <w:pPr>
        <w:rPr>
          <w:lang w:val="en-CA" w:eastAsia="de-DE"/>
        </w:rPr>
      </w:pPr>
      <w:r w:rsidRPr="00891F3A">
        <w:rPr>
          <w:lang w:val="en-CA" w:eastAsia="de-DE"/>
        </w:rPr>
        <w:t>•</w:t>
      </w:r>
      <w:r w:rsidRPr="00891F3A">
        <w:rPr>
          <w:lang w:val="en-CA" w:eastAsia="de-DE"/>
        </w:rPr>
        <w:tab/>
        <w:t>JVET-AC0139: Unified merge function and updated cfg settings</w:t>
      </w:r>
    </w:p>
    <w:p w14:paraId="1757791F" w14:textId="77777777" w:rsidR="00F7280A" w:rsidRPr="00891F3A" w:rsidRDefault="00F7280A" w:rsidP="00F7280A">
      <w:pPr>
        <w:rPr>
          <w:lang w:val="en-CA" w:eastAsia="de-DE"/>
        </w:rPr>
      </w:pPr>
      <w:r w:rsidRPr="00891F3A">
        <w:rPr>
          <w:lang w:val="en-CA" w:eastAsia="de-DE"/>
        </w:rPr>
        <w:t>•</w:t>
      </w:r>
      <w:r w:rsidRPr="00891F3A">
        <w:rPr>
          <w:lang w:val="en-CA" w:eastAsia="de-DE"/>
        </w:rPr>
        <w:tab/>
        <w:t>JVET-AC0096: RPR functionality testing</w:t>
      </w:r>
    </w:p>
    <w:p w14:paraId="11CE4CC4" w14:textId="77777777" w:rsidR="00F7280A" w:rsidRPr="00891F3A" w:rsidRDefault="00F7280A" w:rsidP="00F7280A">
      <w:pPr>
        <w:rPr>
          <w:lang w:val="en-CA" w:eastAsia="de-DE"/>
        </w:rPr>
      </w:pPr>
      <w:r w:rsidRPr="00891F3A">
        <w:rPr>
          <w:lang w:val="en-CA" w:eastAsia="de-DE"/>
        </w:rPr>
        <w:t>•</w:t>
      </w:r>
      <w:r w:rsidRPr="00891F3A">
        <w:rPr>
          <w:lang w:val="en-CA" w:eastAsia="de-DE"/>
        </w:rPr>
        <w:tab/>
        <w:t>JVET-AC0154: NNPF SEI IuC item 13, 31, and 34</w:t>
      </w:r>
    </w:p>
    <w:p w14:paraId="3263BF04" w14:textId="77777777" w:rsidR="00F7280A" w:rsidRPr="00BB5A16" w:rsidRDefault="00F7280A" w:rsidP="00F7280A">
      <w:pPr>
        <w:rPr>
          <w:lang w:val="de-DE" w:eastAsia="de-DE"/>
          <w:rPrChange w:id="978" w:author="Jens-Rainer Ohm" w:date="2023-05-08T13:58:00Z">
            <w:rPr>
              <w:lang w:val="de-DE" w:eastAsia="de-DE"/>
            </w:rPr>
          </w:rPrChange>
        </w:rPr>
      </w:pPr>
      <w:r w:rsidRPr="00BB5A16">
        <w:rPr>
          <w:lang w:val="de-DE" w:eastAsia="de-DE"/>
          <w:rPrChange w:id="979" w:author="Jens-Rainer Ohm" w:date="2023-05-08T13:58:00Z">
            <w:rPr>
              <w:lang w:val="de-DE" w:eastAsia="de-DE"/>
            </w:rPr>
          </w:rPrChange>
        </w:rPr>
        <w:t>•</w:t>
      </w:r>
      <w:r w:rsidRPr="00BB5A16">
        <w:rPr>
          <w:lang w:val="de-DE" w:eastAsia="de-DE"/>
          <w:rPrChange w:id="980" w:author="Jens-Rainer Ohm" w:date="2023-05-08T13:58:00Z">
            <w:rPr>
              <w:lang w:val="de-DE" w:eastAsia="de-DE"/>
            </w:rPr>
          </w:rPrChange>
        </w:rPr>
        <w:tab/>
        <w:t>JVET-AC0127: NNPF SEI IuC item 11, 20, 28, 30, 32</w:t>
      </w:r>
    </w:p>
    <w:p w14:paraId="37A3BEB1" w14:textId="77777777" w:rsidR="00F7280A" w:rsidRPr="00891F3A" w:rsidRDefault="00F7280A" w:rsidP="00F7280A">
      <w:pPr>
        <w:rPr>
          <w:lang w:val="en-CA" w:eastAsia="de-DE"/>
        </w:rPr>
      </w:pPr>
      <w:r w:rsidRPr="00891F3A">
        <w:rPr>
          <w:lang w:val="en-CA" w:eastAsia="de-DE"/>
        </w:rPr>
        <w:t>•</w:t>
      </w:r>
      <w:r w:rsidRPr="00891F3A">
        <w:rPr>
          <w:lang w:val="en-CA" w:eastAsia="de-DE"/>
        </w:rPr>
        <w:tab/>
        <w:t>JVET-AC0058 indicates the SEI processing order of T35 SEI messages with</w:t>
      </w:r>
    </w:p>
    <w:p w14:paraId="1FD755A8" w14:textId="77777777" w:rsidR="00F7280A" w:rsidRPr="00891F3A" w:rsidRDefault="00F7280A" w:rsidP="00F7280A">
      <w:pPr>
        <w:rPr>
          <w:lang w:val="en-CA" w:eastAsia="de-DE"/>
        </w:rPr>
      </w:pPr>
      <w:r w:rsidRPr="00891F3A">
        <w:rPr>
          <w:lang w:val="en-CA" w:eastAsia="de-DE"/>
        </w:rPr>
        <w:t>•</w:t>
      </w:r>
      <w:r w:rsidRPr="00891F3A">
        <w:rPr>
          <w:lang w:val="en-CA" w:eastAsia="de-DE"/>
        </w:rPr>
        <w:tab/>
        <w:t>JVET-AC0061: Define new syntax elements to specify input and output integer...</w:t>
      </w:r>
    </w:p>
    <w:p w14:paraId="22FDE134" w14:textId="77777777" w:rsidR="00F7280A" w:rsidRPr="00891F3A" w:rsidRDefault="00F7280A" w:rsidP="00F7280A">
      <w:pPr>
        <w:rPr>
          <w:lang w:val="en-CA" w:eastAsia="de-DE"/>
        </w:rPr>
      </w:pPr>
      <w:r w:rsidRPr="00891F3A">
        <w:rPr>
          <w:lang w:val="en-CA" w:eastAsia="de-DE"/>
        </w:rPr>
        <w:t>•</w:t>
      </w:r>
      <w:r w:rsidRPr="00891F3A">
        <w:rPr>
          <w:lang w:val="en-CA" w:eastAsia="de-DE"/>
        </w:rPr>
        <w:tab/>
        <w:t>JVET-AC0062: Update constraint checks for nnpfc_num_input_pics_minus1 and...</w:t>
      </w:r>
    </w:p>
    <w:p w14:paraId="00B55333"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JVET-AC0344: Signal 2 new syntax </w:t>
      </w:r>
      <w:proofErr w:type="gramStart"/>
      <w:r w:rsidRPr="00891F3A">
        <w:rPr>
          <w:lang w:val="en-CA" w:eastAsia="de-DE"/>
        </w:rPr>
        <w:t>elements,...</w:t>
      </w:r>
      <w:proofErr w:type="gramEnd"/>
    </w:p>
    <w:p w14:paraId="47456DB2" w14:textId="77777777" w:rsidR="00F7280A" w:rsidRPr="00891F3A" w:rsidRDefault="00F7280A" w:rsidP="00F7280A">
      <w:pPr>
        <w:rPr>
          <w:lang w:val="en-CA" w:eastAsia="de-DE"/>
        </w:rPr>
      </w:pPr>
      <w:r w:rsidRPr="00891F3A">
        <w:rPr>
          <w:lang w:val="en-CA" w:eastAsia="de-DE"/>
        </w:rPr>
        <w:t>•</w:t>
      </w:r>
      <w:r w:rsidRPr="00891F3A">
        <w:rPr>
          <w:lang w:val="en-CA" w:eastAsia="de-DE"/>
        </w:rPr>
        <w:tab/>
        <w:t>JVET-AC0074: adopted constraints for NNPF frame rate upsampling</w:t>
      </w:r>
    </w:p>
    <w:p w14:paraId="4D8E18E9" w14:textId="77777777" w:rsidR="00F7280A" w:rsidRPr="00891F3A" w:rsidRDefault="00F7280A" w:rsidP="00F7280A">
      <w:pPr>
        <w:rPr>
          <w:lang w:val="en-CA" w:eastAsia="de-DE"/>
        </w:rPr>
      </w:pPr>
      <w:r w:rsidRPr="00891F3A">
        <w:rPr>
          <w:lang w:val="en-CA" w:eastAsia="de-DE"/>
        </w:rPr>
        <w:t>•</w:t>
      </w:r>
      <w:r w:rsidRPr="00891F3A">
        <w:rPr>
          <w:lang w:val="en-CA" w:eastAsia="de-DE"/>
        </w:rPr>
        <w:tab/>
        <w:t>JVET-AC0353: Implementation of nnpfc_base_Flag</w:t>
      </w:r>
    </w:p>
    <w:p w14:paraId="5F5E8061" w14:textId="77777777" w:rsidR="00F7280A" w:rsidRPr="00891F3A" w:rsidRDefault="00F7280A" w:rsidP="00F7280A">
      <w:pPr>
        <w:rPr>
          <w:lang w:val="en-CA" w:eastAsia="de-DE"/>
        </w:rPr>
      </w:pPr>
      <w:r w:rsidRPr="00891F3A">
        <w:rPr>
          <w:lang w:val="en-CA" w:eastAsia="de-DE"/>
        </w:rPr>
        <w:t>•</w:t>
      </w:r>
      <w:r w:rsidRPr="00891F3A">
        <w:rPr>
          <w:lang w:val="en-CA" w:eastAsia="de-DE"/>
        </w:rPr>
        <w:tab/>
        <w:t>Move GDR status out of PicHeader structure into Picture</w:t>
      </w:r>
    </w:p>
    <w:p w14:paraId="476FEBFE" w14:textId="77777777" w:rsidR="00F7280A" w:rsidRPr="00891F3A" w:rsidRDefault="00F7280A" w:rsidP="00F7280A">
      <w:pPr>
        <w:rPr>
          <w:lang w:val="en-CA" w:eastAsia="de-DE"/>
        </w:rPr>
      </w:pPr>
      <w:r w:rsidRPr="00891F3A">
        <w:rPr>
          <w:lang w:val="en-CA" w:eastAsia="de-DE"/>
        </w:rPr>
        <w:t>•</w:t>
      </w:r>
      <w:r w:rsidRPr="00891F3A">
        <w:rPr>
          <w:lang w:val="en-CA" w:eastAsia="de-DE"/>
        </w:rPr>
        <w:tab/>
        <w:t>Adapt code to new SW guidelines</w:t>
      </w:r>
    </w:p>
    <w:p w14:paraId="2BBD588D" w14:textId="77777777" w:rsidR="00F7280A" w:rsidRPr="00891F3A" w:rsidRDefault="00F7280A" w:rsidP="00F7280A">
      <w:pPr>
        <w:rPr>
          <w:lang w:val="en-CA" w:eastAsia="de-DE"/>
        </w:rPr>
      </w:pPr>
      <w:r w:rsidRPr="00891F3A">
        <w:rPr>
          <w:lang w:val="en-CA" w:eastAsia="de-DE"/>
        </w:rPr>
        <w:t>•</w:t>
      </w:r>
      <w:r w:rsidRPr="00891F3A">
        <w:rPr>
          <w:lang w:val="en-CA" w:eastAsia="de-DE"/>
        </w:rPr>
        <w:tab/>
        <w:t>Fix and enable SIMD SSE functions</w:t>
      </w:r>
    </w:p>
    <w:p w14:paraId="19FAD492"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typed enum for deblocking's EdgeDir</w:t>
      </w:r>
    </w:p>
    <w:p w14:paraId="46B9931F" w14:textId="77777777" w:rsidR="00F7280A" w:rsidRPr="00891F3A" w:rsidRDefault="00F7280A" w:rsidP="00F7280A">
      <w:pPr>
        <w:rPr>
          <w:lang w:val="en-CA" w:eastAsia="de-DE"/>
        </w:rPr>
      </w:pPr>
      <w:r w:rsidRPr="00891F3A">
        <w:rPr>
          <w:lang w:val="en-CA" w:eastAsia="de-DE"/>
        </w:rPr>
        <w:t>•</w:t>
      </w:r>
      <w:r w:rsidRPr="00891F3A">
        <w:rPr>
          <w:lang w:val="en-CA" w:eastAsia="de-DE"/>
        </w:rPr>
        <w:tab/>
        <w:t>Minor cleanup for Slice.h</w:t>
      </w:r>
    </w:p>
    <w:p w14:paraId="584DDAEF" w14:textId="77777777" w:rsidR="00F7280A" w:rsidRPr="00891F3A" w:rsidRDefault="00F7280A" w:rsidP="00F7280A">
      <w:pPr>
        <w:rPr>
          <w:lang w:val="en-CA" w:eastAsia="de-DE"/>
        </w:rPr>
      </w:pPr>
      <w:r w:rsidRPr="00891F3A">
        <w:rPr>
          <w:lang w:val="en-CA" w:eastAsia="de-DE"/>
        </w:rPr>
        <w:t>•</w:t>
      </w:r>
      <w:r w:rsidRPr="00891F3A">
        <w:rPr>
          <w:lang w:val="en-CA" w:eastAsia="de-DE"/>
        </w:rPr>
        <w:tab/>
        <w:t>Use standardized memory alignment features</w:t>
      </w:r>
    </w:p>
    <w:p w14:paraId="3DD4F863" w14:textId="77777777" w:rsidR="00F7280A" w:rsidRPr="00891F3A" w:rsidRDefault="00F7280A" w:rsidP="00F7280A">
      <w:pPr>
        <w:rPr>
          <w:lang w:val="en-CA" w:eastAsia="de-DE"/>
        </w:rPr>
      </w:pPr>
      <w:r w:rsidRPr="00891F3A">
        <w:rPr>
          <w:lang w:val="en-CA" w:eastAsia="de-DE"/>
        </w:rPr>
        <w:t>•</w:t>
      </w:r>
      <w:r w:rsidRPr="00891F3A">
        <w:rPr>
          <w:lang w:val="en-CA" w:eastAsia="de-DE"/>
        </w:rPr>
        <w:tab/>
        <w:t>Minor style improvements in AnnexBread</w:t>
      </w:r>
    </w:p>
    <w:p w14:paraId="2E49C795"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Avoid use of </w:t>
      </w:r>
      <w:proofErr w:type="gramStart"/>
      <w:r w:rsidRPr="00891F3A">
        <w:rPr>
          <w:lang w:val="en-CA" w:eastAsia="de-DE"/>
        </w:rPr>
        <w:t>std::</w:t>
      </w:r>
      <w:proofErr w:type="gramEnd"/>
      <w:r w:rsidRPr="00891F3A">
        <w:rPr>
          <w:lang w:val="en-CA" w:eastAsia="de-DE"/>
        </w:rPr>
        <w:t>iterator which is deprecated in C++17</w:t>
      </w:r>
    </w:p>
    <w:p w14:paraId="5F7A5BE5" w14:textId="77777777" w:rsidR="00F7280A" w:rsidRPr="00891F3A" w:rsidRDefault="00F7280A" w:rsidP="00F7280A">
      <w:pPr>
        <w:rPr>
          <w:lang w:val="en-CA" w:eastAsia="de-DE"/>
        </w:rPr>
      </w:pPr>
      <w:r w:rsidRPr="00891F3A">
        <w:rPr>
          <w:lang w:val="en-CA" w:eastAsia="de-DE"/>
        </w:rPr>
        <w:lastRenderedPageBreak/>
        <w:t>•</w:t>
      </w:r>
      <w:r w:rsidRPr="00891F3A">
        <w:rPr>
          <w:lang w:val="en-CA" w:eastAsia="de-DE"/>
        </w:rPr>
        <w:tab/>
        <w:t>Clean up RPL-related code</w:t>
      </w:r>
    </w:p>
    <w:p w14:paraId="742445F1" w14:textId="77777777" w:rsidR="00F7280A" w:rsidRPr="00891F3A" w:rsidRDefault="00F7280A" w:rsidP="00F7280A">
      <w:pPr>
        <w:rPr>
          <w:lang w:val="en-CA" w:eastAsia="de-DE"/>
        </w:rPr>
      </w:pPr>
      <w:r w:rsidRPr="00891F3A">
        <w:rPr>
          <w:lang w:val="en-CA" w:eastAsia="de-DE"/>
        </w:rPr>
        <w:t>•</w:t>
      </w:r>
      <w:r w:rsidRPr="00891F3A">
        <w:rPr>
          <w:lang w:val="en-CA" w:eastAsia="de-DE"/>
        </w:rPr>
        <w:tab/>
        <w:t>Clean up adaptive QP code</w:t>
      </w:r>
    </w:p>
    <w:p w14:paraId="2E9C2204" w14:textId="77777777" w:rsidR="00F7280A" w:rsidRPr="00891F3A" w:rsidRDefault="00F7280A" w:rsidP="00F7280A">
      <w:pPr>
        <w:rPr>
          <w:lang w:val="en-CA" w:eastAsia="de-DE"/>
        </w:rPr>
      </w:pPr>
      <w:r w:rsidRPr="00891F3A">
        <w:rPr>
          <w:lang w:val="en-CA" w:eastAsia="de-DE"/>
        </w:rPr>
        <w:t>•</w:t>
      </w:r>
      <w:r w:rsidRPr="00891F3A">
        <w:rPr>
          <w:lang w:val="en-CA" w:eastAsia="de-DE"/>
        </w:rPr>
        <w:tab/>
        <w:t>Fix of the RelCU speed-up of ISP</w:t>
      </w:r>
    </w:p>
    <w:p w14:paraId="36D1C9D9" w14:textId="77777777" w:rsidR="00F7280A" w:rsidRPr="00891F3A" w:rsidRDefault="00F7280A" w:rsidP="00F7280A">
      <w:pPr>
        <w:rPr>
          <w:lang w:val="en-CA" w:eastAsia="de-DE"/>
        </w:rPr>
      </w:pPr>
      <w:r w:rsidRPr="00891F3A">
        <w:rPr>
          <w:lang w:val="en-CA" w:eastAsia="de-DE"/>
        </w:rPr>
        <w:t>•</w:t>
      </w:r>
      <w:r w:rsidRPr="00891F3A">
        <w:rPr>
          <w:lang w:val="en-CA" w:eastAsia="de-DE"/>
        </w:rPr>
        <w:tab/>
        <w:t>Remove use of 'using namespace std'</w:t>
      </w:r>
    </w:p>
    <w:p w14:paraId="29394DDE" w14:textId="77777777" w:rsidR="00F7280A" w:rsidRPr="00891F3A" w:rsidRDefault="00F7280A" w:rsidP="00F7280A">
      <w:pPr>
        <w:rPr>
          <w:lang w:val="en-CA" w:eastAsia="de-DE"/>
        </w:rPr>
      </w:pPr>
      <w:r w:rsidRPr="00891F3A">
        <w:rPr>
          <w:lang w:val="en-CA" w:eastAsia="de-DE"/>
        </w:rPr>
        <w:t>•</w:t>
      </w:r>
      <w:r w:rsidRPr="00891F3A">
        <w:rPr>
          <w:lang w:val="en-CA" w:eastAsia="de-DE"/>
        </w:rPr>
        <w:tab/>
        <w:t>Split ConstraintInfo class out of Slice.h/cpp</w:t>
      </w:r>
    </w:p>
    <w:p w14:paraId="166D14CB" w14:textId="77777777" w:rsidR="00F7280A" w:rsidRPr="00891F3A" w:rsidRDefault="00F7280A" w:rsidP="00F7280A">
      <w:pPr>
        <w:rPr>
          <w:lang w:val="en-CA" w:eastAsia="de-DE"/>
        </w:rPr>
      </w:pPr>
      <w:r w:rsidRPr="00891F3A">
        <w:rPr>
          <w:lang w:val="en-CA" w:eastAsia="de-DE"/>
        </w:rPr>
        <w:t>•</w:t>
      </w:r>
      <w:r w:rsidRPr="00891F3A">
        <w:rPr>
          <w:lang w:val="en-CA" w:eastAsia="de-DE"/>
        </w:rPr>
        <w:tab/>
      </w:r>
      <w:proofErr w:type="gramStart"/>
      <w:r w:rsidRPr="00891F3A">
        <w:rPr>
          <w:lang w:val="en-CA" w:eastAsia="de-DE"/>
        </w:rPr>
        <w:t>Update .clang</w:t>
      </w:r>
      <w:proofErr w:type="gramEnd"/>
      <w:r w:rsidRPr="00891F3A">
        <w:rPr>
          <w:lang w:val="en-CA" w:eastAsia="de-DE"/>
        </w:rPr>
        <w:t>-format file</w:t>
      </w:r>
    </w:p>
    <w:p w14:paraId="71C36CBC"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Adjust size of be a multiple of alignment when using </w:t>
      </w:r>
      <w:proofErr w:type="gramStart"/>
      <w:r w:rsidRPr="00891F3A">
        <w:rPr>
          <w:lang w:val="en-CA" w:eastAsia="de-DE"/>
        </w:rPr>
        <w:t>std::</w:t>
      </w:r>
      <w:proofErr w:type="gramEnd"/>
      <w:r w:rsidRPr="00891F3A">
        <w:rPr>
          <w:lang w:val="en-CA" w:eastAsia="de-DE"/>
        </w:rPr>
        <w:t>aligned_alloc</w:t>
      </w:r>
    </w:p>
    <w:p w14:paraId="712F62F4" w14:textId="77777777" w:rsidR="00F7280A" w:rsidRPr="00891F3A" w:rsidRDefault="00F7280A" w:rsidP="00F7280A">
      <w:pPr>
        <w:rPr>
          <w:lang w:val="en-CA" w:eastAsia="de-DE"/>
        </w:rPr>
      </w:pPr>
      <w:r w:rsidRPr="00891F3A">
        <w:rPr>
          <w:lang w:val="en-CA" w:eastAsia="de-DE"/>
        </w:rPr>
        <w:t>•</w:t>
      </w:r>
      <w:r w:rsidRPr="00891F3A">
        <w:rPr>
          <w:lang w:val="en-CA" w:eastAsia="de-DE"/>
        </w:rPr>
        <w:tab/>
        <w:t>StreamMergeApp: fix VPS allocation issue</w:t>
      </w:r>
    </w:p>
    <w:p w14:paraId="41F411D1" w14:textId="77777777" w:rsidR="00F7280A" w:rsidRPr="00891F3A" w:rsidRDefault="00F7280A" w:rsidP="00F7280A">
      <w:pPr>
        <w:rPr>
          <w:lang w:val="en-CA" w:eastAsia="de-DE"/>
        </w:rPr>
      </w:pPr>
      <w:r w:rsidRPr="00891F3A">
        <w:rPr>
          <w:lang w:val="en-CA" w:eastAsia="de-DE"/>
        </w:rPr>
        <w:t>•</w:t>
      </w:r>
      <w:r w:rsidRPr="00891F3A">
        <w:rPr>
          <w:lang w:val="en-CA" w:eastAsia="de-DE"/>
        </w:rPr>
        <w:tab/>
        <w:t>Rename m_tmpStorageLCU to m_tmpStorageCtu</w:t>
      </w:r>
    </w:p>
    <w:p w14:paraId="4B5C5D69" w14:textId="77777777" w:rsidR="00F7280A" w:rsidRPr="00891F3A" w:rsidRDefault="00F7280A" w:rsidP="00F7280A">
      <w:pPr>
        <w:rPr>
          <w:lang w:val="en-CA" w:eastAsia="de-DE"/>
        </w:rPr>
      </w:pPr>
      <w:r w:rsidRPr="00891F3A">
        <w:rPr>
          <w:lang w:val="en-CA" w:eastAsia="de-DE"/>
        </w:rPr>
        <w:t>•</w:t>
      </w:r>
      <w:r w:rsidRPr="00891F3A">
        <w:rPr>
          <w:lang w:val="en-CA" w:eastAsia="de-DE"/>
        </w:rPr>
        <w:tab/>
        <w:t>Define AlfMode element that captures enable flag and filter index</w:t>
      </w:r>
    </w:p>
    <w:p w14:paraId="317860DC"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ation when JVET_O0756_CALCULATE_HDRMETRICS is enabled</w:t>
      </w:r>
    </w:p>
    <w:p w14:paraId="722897FC" w14:textId="77777777" w:rsidR="00F7280A" w:rsidRPr="00891F3A" w:rsidRDefault="00F7280A" w:rsidP="00F7280A">
      <w:pPr>
        <w:rPr>
          <w:lang w:val="en-CA" w:eastAsia="de-DE"/>
        </w:rPr>
      </w:pPr>
      <w:r w:rsidRPr="00891F3A">
        <w:rPr>
          <w:lang w:val="en-CA" w:eastAsia="de-DE"/>
        </w:rPr>
        <w:t>•</w:t>
      </w:r>
      <w:r w:rsidRPr="00891F3A">
        <w:rPr>
          <w:lang w:val="en-CA" w:eastAsia="de-DE"/>
        </w:rPr>
        <w:tab/>
        <w:t>Add GCC 12 to build configuration</w:t>
      </w:r>
    </w:p>
    <w:p w14:paraId="1A5B8401" w14:textId="77777777" w:rsidR="00F7280A" w:rsidRPr="00891F3A" w:rsidRDefault="00F7280A" w:rsidP="00F7280A">
      <w:pPr>
        <w:rPr>
          <w:lang w:val="en-CA" w:eastAsia="de-DE"/>
        </w:rPr>
      </w:pPr>
      <w:r w:rsidRPr="00891F3A">
        <w:rPr>
          <w:lang w:val="en-CA" w:eastAsia="de-DE"/>
        </w:rPr>
        <w:t>•</w:t>
      </w:r>
      <w:r w:rsidRPr="00891F3A">
        <w:rPr>
          <w:lang w:val="en-CA" w:eastAsia="de-DE"/>
        </w:rPr>
        <w:tab/>
        <w:t>Include additional build with high bit depth enabled</w:t>
      </w:r>
    </w:p>
    <w:p w14:paraId="43E3CBBE" w14:textId="77777777" w:rsidR="00F7280A" w:rsidRPr="00891F3A" w:rsidRDefault="00F7280A" w:rsidP="00F7280A">
      <w:pPr>
        <w:rPr>
          <w:lang w:val="en-CA" w:eastAsia="de-DE"/>
        </w:rPr>
      </w:pPr>
      <w:r w:rsidRPr="00891F3A">
        <w:rPr>
          <w:lang w:val="en-CA" w:eastAsia="de-DE"/>
        </w:rPr>
        <w:t>•</w:t>
      </w:r>
      <w:r w:rsidRPr="00891F3A">
        <w:rPr>
          <w:lang w:val="en-CA" w:eastAsia="de-DE"/>
        </w:rPr>
        <w:tab/>
        <w:t>Move parameter sets out of Slice.h/cpp</w:t>
      </w:r>
    </w:p>
    <w:p w14:paraId="150C0667" w14:textId="77777777" w:rsidR="00F7280A" w:rsidRPr="00891F3A" w:rsidRDefault="00F7280A" w:rsidP="00F7280A">
      <w:pPr>
        <w:rPr>
          <w:lang w:val="en-CA" w:eastAsia="de-DE"/>
        </w:rPr>
      </w:pPr>
      <w:r w:rsidRPr="00891F3A">
        <w:rPr>
          <w:lang w:val="en-CA" w:eastAsia="de-DE"/>
        </w:rPr>
        <w:t>•</w:t>
      </w:r>
      <w:r w:rsidRPr="00891F3A">
        <w:rPr>
          <w:lang w:val="en-CA" w:eastAsia="de-DE"/>
        </w:rPr>
        <w:tab/>
        <w:t>Ignore CLion files</w:t>
      </w:r>
    </w:p>
    <w:p w14:paraId="095E50BF" w14:textId="77777777" w:rsidR="00F7280A" w:rsidRPr="00891F3A" w:rsidRDefault="00F7280A" w:rsidP="00F7280A">
      <w:pPr>
        <w:rPr>
          <w:lang w:val="en-CA" w:eastAsia="de-DE"/>
        </w:rPr>
      </w:pPr>
      <w:r w:rsidRPr="00891F3A">
        <w:rPr>
          <w:lang w:val="en-CA" w:eastAsia="de-DE"/>
        </w:rPr>
        <w:t>•</w:t>
      </w:r>
      <w:r w:rsidRPr="00891F3A">
        <w:rPr>
          <w:lang w:val="en-CA" w:eastAsia="de-DE"/>
        </w:rPr>
        <w:tab/>
        <w:t>Rename "LevelTier" to "TierLevel"</w:t>
      </w:r>
    </w:p>
    <w:p w14:paraId="024C7320" w14:textId="77777777" w:rsidR="00F7280A" w:rsidRPr="00891F3A" w:rsidRDefault="00F7280A" w:rsidP="00F7280A">
      <w:pPr>
        <w:rPr>
          <w:lang w:val="en-CA" w:eastAsia="de-DE"/>
        </w:rPr>
      </w:pPr>
      <w:r w:rsidRPr="00891F3A">
        <w:rPr>
          <w:lang w:val="en-CA" w:eastAsia="de-DE"/>
        </w:rPr>
        <w:t>•</w:t>
      </w:r>
      <w:r w:rsidRPr="00891F3A">
        <w:rPr>
          <w:lang w:val="en-CA" w:eastAsia="de-DE"/>
        </w:rPr>
        <w:tab/>
        <w:t>Move MergeCtx and related classes from ContextModelling to InterPrediction</w:t>
      </w:r>
    </w:p>
    <w:p w14:paraId="49E94DE5" w14:textId="77777777" w:rsidR="00F7280A" w:rsidRPr="00891F3A" w:rsidRDefault="00F7280A" w:rsidP="00F7280A">
      <w:pPr>
        <w:rPr>
          <w:lang w:val="en-CA" w:eastAsia="de-DE"/>
        </w:rPr>
      </w:pPr>
      <w:r w:rsidRPr="00891F3A">
        <w:rPr>
          <w:lang w:val="en-CA" w:eastAsia="de-DE"/>
        </w:rPr>
        <w:t>•</w:t>
      </w:r>
      <w:r w:rsidRPr="00891F3A">
        <w:rPr>
          <w:lang w:val="en-CA" w:eastAsia="de-DE"/>
        </w:rPr>
        <w:tab/>
        <w:t>add options --SourceScalingRatio to rescale source video</w:t>
      </w:r>
    </w:p>
    <w:p w14:paraId="165E17AC" w14:textId="77777777" w:rsidR="00F7280A" w:rsidRPr="00891F3A" w:rsidRDefault="00F7280A" w:rsidP="00F7280A">
      <w:pPr>
        <w:rPr>
          <w:lang w:val="en-CA" w:eastAsia="de-DE"/>
        </w:rPr>
      </w:pPr>
      <w:r w:rsidRPr="00891F3A">
        <w:rPr>
          <w:lang w:val="en-CA" w:eastAsia="de-DE"/>
        </w:rPr>
        <w:t>•</w:t>
      </w:r>
      <w:r w:rsidRPr="00891F3A">
        <w:rPr>
          <w:lang w:val="en-CA" w:eastAsia="de-DE"/>
        </w:rPr>
        <w:tab/>
        <w:t>Fix parsing of unknown SEI message type.</w:t>
      </w:r>
    </w:p>
    <w:p w14:paraId="32BEE4EC" w14:textId="77777777" w:rsidR="00F7280A" w:rsidRPr="00891F3A" w:rsidRDefault="00F7280A" w:rsidP="00F7280A">
      <w:pPr>
        <w:rPr>
          <w:lang w:val="en-CA" w:eastAsia="de-DE"/>
        </w:rPr>
      </w:pPr>
      <w:r w:rsidRPr="00891F3A">
        <w:rPr>
          <w:lang w:val="en-CA" w:eastAsia="de-DE"/>
        </w:rPr>
        <w:t>•</w:t>
      </w:r>
      <w:r w:rsidRPr="00891F3A">
        <w:rPr>
          <w:lang w:val="en-CA" w:eastAsia="de-DE"/>
        </w:rPr>
        <w:tab/>
        <w:t>Clean up GDR condition checks</w:t>
      </w:r>
    </w:p>
    <w:p w14:paraId="6060F77E"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Fix </w:t>
      </w:r>
      <w:proofErr w:type="gramStart"/>
      <w:r w:rsidRPr="00891F3A">
        <w:rPr>
          <w:lang w:val="en-CA" w:eastAsia="de-DE"/>
        </w:rPr>
        <w:t>assert(</w:t>
      </w:r>
      <w:proofErr w:type="gramEnd"/>
      <w:r w:rsidRPr="00891F3A">
        <w:rPr>
          <w:lang w:val="en-CA" w:eastAsia="de-DE"/>
        </w:rPr>
        <w:t>) statement</w:t>
      </w:r>
    </w:p>
    <w:p w14:paraId="03037ABD" w14:textId="77777777" w:rsidR="00F7280A" w:rsidRPr="00891F3A" w:rsidRDefault="00F7280A" w:rsidP="00F7280A">
      <w:pPr>
        <w:rPr>
          <w:lang w:val="en-CA" w:eastAsia="de-DE"/>
        </w:rPr>
      </w:pPr>
      <w:r w:rsidRPr="00891F3A">
        <w:rPr>
          <w:lang w:val="en-CA" w:eastAsia="de-DE"/>
        </w:rPr>
        <w:t>•</w:t>
      </w:r>
      <w:r w:rsidRPr="00891F3A">
        <w:rPr>
          <w:lang w:val="en-CA" w:eastAsia="de-DE"/>
        </w:rPr>
        <w:tab/>
        <w:t>Minor cleanup for affine block checking</w:t>
      </w:r>
    </w:p>
    <w:p w14:paraId="37884F98" w14:textId="77777777" w:rsidR="00F7280A" w:rsidRPr="00891F3A" w:rsidRDefault="00F7280A" w:rsidP="00F7280A">
      <w:pPr>
        <w:rPr>
          <w:lang w:val="en-CA" w:eastAsia="de-DE"/>
        </w:rPr>
      </w:pPr>
      <w:r w:rsidRPr="00891F3A">
        <w:rPr>
          <w:lang w:val="en-CA" w:eastAsia="de-DE"/>
        </w:rPr>
        <w:t>•</w:t>
      </w:r>
      <w:r w:rsidRPr="00891F3A">
        <w:rPr>
          <w:lang w:val="en-CA" w:eastAsia="de-DE"/>
        </w:rPr>
        <w:tab/>
        <w:t>add option --PrintRefLayerMetrics to compute and display PSNR between current layer and reference layer</w:t>
      </w:r>
    </w:p>
    <w:p w14:paraId="03625723" w14:textId="77777777" w:rsidR="00F7280A" w:rsidRPr="00891F3A" w:rsidRDefault="00F7280A" w:rsidP="00F7280A">
      <w:pPr>
        <w:rPr>
          <w:lang w:val="en-CA" w:eastAsia="de-DE"/>
        </w:rPr>
      </w:pPr>
      <w:r w:rsidRPr="00891F3A">
        <w:rPr>
          <w:lang w:val="en-CA" w:eastAsia="de-DE"/>
        </w:rPr>
        <w:t>•</w:t>
      </w:r>
      <w:r w:rsidRPr="00891F3A">
        <w:rPr>
          <w:lang w:val="en-CA" w:eastAsia="de-DE"/>
        </w:rPr>
        <w:tab/>
        <w:t>Fix compiling issues with clang-14</w:t>
      </w:r>
    </w:p>
    <w:p w14:paraId="6EB586D2" w14:textId="77777777" w:rsidR="00F7280A" w:rsidRPr="00891F3A" w:rsidRDefault="00F7280A" w:rsidP="00F7280A">
      <w:pPr>
        <w:rPr>
          <w:lang w:val="en-CA" w:eastAsia="de-DE"/>
        </w:rPr>
      </w:pPr>
      <w:r w:rsidRPr="00891F3A">
        <w:rPr>
          <w:lang w:val="en-CA" w:eastAsia="de-DE"/>
        </w:rPr>
        <w:t>•</w:t>
      </w:r>
      <w:r w:rsidRPr="00891F3A">
        <w:rPr>
          <w:lang w:val="en-CA" w:eastAsia="de-DE"/>
        </w:rPr>
        <w:tab/>
        <w:t>Fix memory leak in MergeItemList</w:t>
      </w:r>
    </w:p>
    <w:p w14:paraId="45020D77" w14:textId="77777777" w:rsidR="00F7280A" w:rsidRPr="00891F3A" w:rsidRDefault="00F7280A" w:rsidP="00F7280A">
      <w:pPr>
        <w:rPr>
          <w:lang w:val="en-CA" w:eastAsia="de-DE"/>
        </w:rPr>
      </w:pPr>
      <w:r w:rsidRPr="00891F3A">
        <w:rPr>
          <w:lang w:val="en-CA" w:eastAsia="de-DE"/>
        </w:rPr>
        <w:t>•</w:t>
      </w:r>
      <w:r w:rsidRPr="00891F3A">
        <w:rPr>
          <w:lang w:val="en-CA" w:eastAsia="de-DE"/>
        </w:rPr>
        <w:tab/>
        <w:t>Store latest EDRAP POC in DecLib and set it to Slice</w:t>
      </w:r>
    </w:p>
    <w:p w14:paraId="7ACB6CB6" w14:textId="77777777" w:rsidR="00F7280A" w:rsidRPr="00891F3A" w:rsidRDefault="00F7280A" w:rsidP="00F7280A">
      <w:pPr>
        <w:rPr>
          <w:lang w:val="en-CA" w:eastAsia="de-DE"/>
        </w:rPr>
      </w:pPr>
      <w:r w:rsidRPr="00891F3A">
        <w:rPr>
          <w:lang w:val="en-CA" w:eastAsia="de-DE"/>
        </w:rPr>
        <w:t>•</w:t>
      </w:r>
      <w:r w:rsidRPr="00891F3A">
        <w:rPr>
          <w:lang w:val="en-CA" w:eastAsia="de-DE"/>
        </w:rPr>
        <w:tab/>
        <w:t>Fix: Use size of reference picture instead of using picture size from PPS...</w:t>
      </w:r>
    </w:p>
    <w:p w14:paraId="69168431" w14:textId="77777777" w:rsidR="00F7280A" w:rsidRPr="00891F3A" w:rsidRDefault="00F7280A" w:rsidP="00F7280A">
      <w:pPr>
        <w:rPr>
          <w:lang w:val="en-CA" w:eastAsia="de-DE"/>
        </w:rPr>
      </w:pPr>
      <w:r w:rsidRPr="00891F3A">
        <w:rPr>
          <w:lang w:val="en-CA" w:eastAsia="de-DE"/>
        </w:rPr>
        <w:t>•</w:t>
      </w:r>
      <w:r w:rsidRPr="00891F3A">
        <w:rPr>
          <w:lang w:val="en-CA" w:eastAsia="de-DE"/>
        </w:rPr>
        <w:tab/>
        <w:t>Fix rpl_idx parsing when numRplsInSps == 1 &amp;&amp; rplSpsFlag == 1</w:t>
      </w:r>
    </w:p>
    <w:p w14:paraId="1FDA323B" w14:textId="77777777" w:rsidR="00F7280A" w:rsidRPr="00891F3A" w:rsidRDefault="00F7280A" w:rsidP="00F7280A">
      <w:pPr>
        <w:rPr>
          <w:lang w:val="en-CA" w:eastAsia="de-DE"/>
        </w:rPr>
      </w:pPr>
      <w:r w:rsidRPr="00891F3A">
        <w:rPr>
          <w:lang w:val="en-CA" w:eastAsia="de-DE"/>
        </w:rPr>
        <w:t>•</w:t>
      </w:r>
      <w:r w:rsidRPr="00891F3A">
        <w:rPr>
          <w:lang w:val="en-CA" w:eastAsia="de-DE"/>
        </w:rPr>
        <w:tab/>
        <w:t>Use strong-typed enum for chroma format</w:t>
      </w:r>
    </w:p>
    <w:p w14:paraId="10C5C087" w14:textId="77777777" w:rsidR="00F7280A" w:rsidRPr="00891F3A" w:rsidRDefault="00F7280A" w:rsidP="00F7280A">
      <w:pPr>
        <w:rPr>
          <w:lang w:val="en-CA" w:eastAsia="de-DE"/>
        </w:rPr>
      </w:pPr>
      <w:r w:rsidRPr="00891F3A">
        <w:rPr>
          <w:lang w:val="en-CA" w:eastAsia="de-DE"/>
        </w:rPr>
        <w:t>•</w:t>
      </w:r>
      <w:r w:rsidRPr="00891F3A">
        <w:rPr>
          <w:lang w:val="en-CA" w:eastAsia="de-DE"/>
        </w:rPr>
        <w:tab/>
        <w:t>Fix rpl use in checkSubpicTypeConstraints function</w:t>
      </w:r>
    </w:p>
    <w:p w14:paraId="0D77AC46" w14:textId="77777777" w:rsidR="00F7280A" w:rsidRPr="00891F3A" w:rsidRDefault="00F7280A" w:rsidP="00F7280A">
      <w:pPr>
        <w:rPr>
          <w:lang w:val="en-CA" w:eastAsia="de-DE"/>
        </w:rPr>
      </w:pPr>
      <w:r w:rsidRPr="00891F3A">
        <w:rPr>
          <w:lang w:val="en-CA" w:eastAsia="de-DE"/>
        </w:rPr>
        <w:t>•</w:t>
      </w:r>
      <w:r w:rsidRPr="00891F3A">
        <w:rPr>
          <w:lang w:val="en-CA" w:eastAsia="de-DE"/>
        </w:rPr>
        <w:tab/>
        <w:t>Fix for sequential coding of PPS for RPR</w:t>
      </w:r>
    </w:p>
    <w:p w14:paraId="4318B9DE" w14:textId="77777777" w:rsidR="00F7280A" w:rsidRPr="00891F3A" w:rsidRDefault="00F7280A" w:rsidP="00F7280A">
      <w:pPr>
        <w:rPr>
          <w:lang w:val="en-CA" w:eastAsia="de-DE"/>
        </w:rPr>
      </w:pPr>
      <w:r w:rsidRPr="00891F3A">
        <w:rPr>
          <w:lang w:val="en-CA" w:eastAsia="de-DE"/>
        </w:rPr>
        <w:t>•</w:t>
      </w:r>
      <w:r w:rsidRPr="00891F3A">
        <w:rPr>
          <w:lang w:val="en-CA" w:eastAsia="de-DE"/>
        </w:rPr>
        <w:tab/>
        <w:t>Clean up BCW target block computation for bipred</w:t>
      </w:r>
    </w:p>
    <w:p w14:paraId="269F5B95" w14:textId="77777777" w:rsidR="00F7280A" w:rsidRPr="00891F3A" w:rsidRDefault="00F7280A" w:rsidP="00F7280A">
      <w:pPr>
        <w:rPr>
          <w:lang w:val="en-CA" w:eastAsia="de-DE"/>
        </w:rPr>
      </w:pPr>
      <w:r w:rsidRPr="00891F3A">
        <w:rPr>
          <w:lang w:val="en-CA" w:eastAsia="de-DE"/>
        </w:rPr>
        <w:t>•</w:t>
      </w:r>
      <w:r w:rsidRPr="00891F3A">
        <w:rPr>
          <w:lang w:val="en-CA" w:eastAsia="de-DE"/>
        </w:rPr>
        <w:tab/>
        <w:t>Align variable name to JVET-AC2032 text</w:t>
      </w:r>
    </w:p>
    <w:p w14:paraId="4A89261D" w14:textId="77777777" w:rsidR="00F7280A" w:rsidRPr="00891F3A" w:rsidRDefault="00F7280A" w:rsidP="00F7280A">
      <w:pPr>
        <w:rPr>
          <w:lang w:val="en-CA" w:eastAsia="de-DE"/>
        </w:rPr>
      </w:pPr>
      <w:r w:rsidRPr="00891F3A">
        <w:rPr>
          <w:lang w:val="en-CA" w:eastAsia="de-DE"/>
        </w:rPr>
        <w:t>•</w:t>
      </w:r>
      <w:r w:rsidRPr="00891F3A">
        <w:rPr>
          <w:lang w:val="en-CA" w:eastAsia="de-DE"/>
        </w:rPr>
        <w:tab/>
        <w:t>Fix issue with m_olsHrdParams</w:t>
      </w:r>
    </w:p>
    <w:p w14:paraId="0A880F37" w14:textId="77777777" w:rsidR="00F7280A" w:rsidRPr="00891F3A" w:rsidRDefault="00F7280A" w:rsidP="00F7280A">
      <w:pPr>
        <w:rPr>
          <w:lang w:val="en-CA" w:eastAsia="de-DE"/>
        </w:rPr>
      </w:pPr>
      <w:r w:rsidRPr="00891F3A">
        <w:rPr>
          <w:lang w:val="en-CA" w:eastAsia="de-DE"/>
        </w:rPr>
        <w:t>•</w:t>
      </w:r>
      <w:r w:rsidRPr="00891F3A">
        <w:rPr>
          <w:lang w:val="en-CA" w:eastAsia="de-DE"/>
        </w:rPr>
        <w:tab/>
        <w:t xml:space="preserve">Fix </w:t>
      </w:r>
      <w:proofErr w:type="gramStart"/>
      <w:r w:rsidRPr="00891F3A">
        <w:rPr>
          <w:lang w:val="en-CA" w:eastAsia="de-DE"/>
        </w:rPr>
        <w:t>PicHeader::</w:t>
      </w:r>
      <w:proofErr w:type="gramEnd"/>
      <w:r w:rsidRPr="00891F3A">
        <w:rPr>
          <w:lang w:val="en-CA" w:eastAsia="de-DE"/>
        </w:rPr>
        <w:t>m_maxNumAffineMergeCand value when Affine is OFF and RDO for merge if no affine and no sbTMVP for picture</w:t>
      </w:r>
    </w:p>
    <w:p w14:paraId="20BC5AF1" w14:textId="77777777" w:rsidR="00F7280A" w:rsidRPr="00891F3A" w:rsidRDefault="00F7280A" w:rsidP="00F7280A">
      <w:pPr>
        <w:rPr>
          <w:lang w:val="en-CA" w:eastAsia="de-DE"/>
        </w:rPr>
      </w:pPr>
      <w:r w:rsidRPr="00891F3A">
        <w:rPr>
          <w:lang w:val="en-CA" w:eastAsia="de-DE"/>
        </w:rPr>
        <w:t>•</w:t>
      </w:r>
      <w:r w:rsidRPr="00891F3A">
        <w:rPr>
          <w:lang w:val="en-CA" w:eastAsia="de-DE"/>
        </w:rPr>
        <w:tab/>
        <w:t>Fix: Related to HashME and sequential coding</w:t>
      </w:r>
    </w:p>
    <w:p w14:paraId="74F99E99" w14:textId="77777777" w:rsidR="00F7280A" w:rsidRPr="00891F3A" w:rsidRDefault="00F7280A" w:rsidP="00F7280A">
      <w:pPr>
        <w:rPr>
          <w:lang w:val="en-CA" w:eastAsia="de-DE"/>
        </w:rPr>
      </w:pPr>
      <w:r w:rsidRPr="00891F3A">
        <w:rPr>
          <w:lang w:val="en-CA" w:eastAsia="de-DE"/>
        </w:rPr>
        <w:t>•</w:t>
      </w:r>
      <w:r w:rsidRPr="00891F3A">
        <w:rPr>
          <w:lang w:val="en-CA" w:eastAsia="de-DE"/>
        </w:rPr>
        <w:tab/>
        <w:t>Fix to conformance window usage for RPR</w:t>
      </w:r>
    </w:p>
    <w:p w14:paraId="274645A0" w14:textId="77777777" w:rsidR="00F7280A" w:rsidRPr="00891F3A" w:rsidRDefault="00F7280A" w:rsidP="00F7280A">
      <w:pPr>
        <w:rPr>
          <w:lang w:val="en-CA" w:eastAsia="de-DE"/>
        </w:rPr>
      </w:pPr>
      <w:r w:rsidRPr="00891F3A">
        <w:rPr>
          <w:lang w:val="en-CA" w:eastAsia="de-DE"/>
        </w:rPr>
        <w:lastRenderedPageBreak/>
        <w:t>•</w:t>
      </w:r>
      <w:r w:rsidRPr="00891F3A">
        <w:rPr>
          <w:lang w:val="en-CA" w:eastAsia="de-DE"/>
        </w:rPr>
        <w:tab/>
        <w:t>Fix multilayer with fields</w:t>
      </w:r>
    </w:p>
    <w:p w14:paraId="4DE9D049" w14:textId="77777777" w:rsidR="00F7280A" w:rsidRPr="00891F3A" w:rsidRDefault="00F7280A" w:rsidP="00F7280A">
      <w:pPr>
        <w:rPr>
          <w:lang w:val="en-CA" w:eastAsia="de-DE"/>
        </w:rPr>
      </w:pPr>
      <w:r w:rsidRPr="00891F3A">
        <w:rPr>
          <w:lang w:val="en-CA" w:eastAsia="de-DE"/>
        </w:rPr>
        <w:t>•</w:t>
      </w:r>
      <w:r w:rsidRPr="00891F3A">
        <w:rPr>
          <w:lang w:val="en-CA" w:eastAsia="de-DE"/>
        </w:rPr>
        <w:tab/>
        <w:t>Update software documentation for several SEINNPostFilterCharacteristics parameters.</w:t>
      </w:r>
    </w:p>
    <w:p w14:paraId="1DE84D19" w14:textId="77777777" w:rsidR="00F7280A" w:rsidRPr="00891F3A" w:rsidRDefault="00F7280A" w:rsidP="00F7280A">
      <w:pPr>
        <w:rPr>
          <w:lang w:val="en-CA" w:eastAsia="de-DE"/>
        </w:rPr>
      </w:pPr>
      <w:r w:rsidRPr="00891F3A">
        <w:rPr>
          <w:lang w:val="en-CA" w:eastAsia="de-DE"/>
        </w:rPr>
        <w:t>•</w:t>
      </w:r>
      <w:r w:rsidRPr="00891F3A">
        <w:rPr>
          <w:lang w:val="en-CA" w:eastAsia="de-DE"/>
        </w:rPr>
        <w:tab/>
        <w:t>Fix formatting of Neural network post-filter characteristics SEI parameter table</w:t>
      </w:r>
    </w:p>
    <w:p w14:paraId="73E283FB" w14:textId="77777777" w:rsidR="00F7280A" w:rsidRPr="00891F3A" w:rsidRDefault="00F7280A" w:rsidP="00F7280A">
      <w:pPr>
        <w:rPr>
          <w:lang w:val="en-CA" w:eastAsia="de-DE"/>
        </w:rPr>
      </w:pPr>
      <w:r w:rsidRPr="00891F3A">
        <w:rPr>
          <w:lang w:val="en-CA" w:eastAsia="de-DE"/>
        </w:rPr>
        <w:t>•</w:t>
      </w:r>
      <w:r w:rsidRPr="00891F3A">
        <w:rPr>
          <w:lang w:val="en-CA" w:eastAsia="de-DE"/>
        </w:rPr>
        <w:tab/>
        <w:t>Add CI build for PDF manual</w:t>
      </w:r>
    </w:p>
    <w:p w14:paraId="53EE3476" w14:textId="77777777" w:rsidR="00F7280A" w:rsidRPr="00891F3A" w:rsidRDefault="00F7280A" w:rsidP="00F7280A">
      <w:pPr>
        <w:rPr>
          <w:lang w:val="en-CA" w:eastAsia="de-DE"/>
        </w:rPr>
      </w:pPr>
      <w:r w:rsidRPr="00891F3A">
        <w:rPr>
          <w:lang w:val="en-CA" w:eastAsia="de-DE"/>
        </w:rPr>
        <w:t>•</w:t>
      </w:r>
      <w:r w:rsidRPr="00891F3A">
        <w:rPr>
          <w:lang w:val="en-CA" w:eastAsia="de-DE"/>
        </w:rPr>
        <w:tab/>
        <w:t>Update version number in SW manual</w:t>
      </w:r>
    </w:p>
    <w:p w14:paraId="745F6B81" w14:textId="77777777" w:rsidR="00F7280A" w:rsidRPr="00891F3A" w:rsidRDefault="00F7280A" w:rsidP="00F7280A">
      <w:pPr>
        <w:rPr>
          <w:lang w:val="en-CA" w:eastAsia="de-DE"/>
        </w:rPr>
      </w:pPr>
    </w:p>
    <w:p w14:paraId="0BAC2F80" w14:textId="77777777" w:rsidR="00F7280A" w:rsidRPr="00891F3A" w:rsidRDefault="00F7280A" w:rsidP="00F7280A">
      <w:pPr>
        <w:rPr>
          <w:lang w:val="en-CA" w:eastAsia="de-DE"/>
        </w:rPr>
      </w:pPr>
      <w:r w:rsidRPr="00891F3A">
        <w:rPr>
          <w:lang w:val="en-CA" w:eastAsia="de-DE"/>
        </w:rPr>
        <w:t>VTM 20.1 is expected to be tagged during the 30th JVET meeting. Changes include so far:</w:t>
      </w:r>
    </w:p>
    <w:p w14:paraId="67A6E9E2" w14:textId="77777777" w:rsidR="00F7280A" w:rsidRPr="00891F3A" w:rsidRDefault="00F7280A" w:rsidP="00F7280A">
      <w:pPr>
        <w:rPr>
          <w:lang w:val="en-CA" w:eastAsia="de-DE"/>
        </w:rPr>
      </w:pPr>
      <w:r w:rsidRPr="00891F3A">
        <w:rPr>
          <w:lang w:val="en-CA" w:eastAsia="de-DE"/>
        </w:rPr>
        <w:t>•</w:t>
      </w:r>
      <w:r w:rsidRPr="00891F3A">
        <w:rPr>
          <w:lang w:val="en-CA" w:eastAsia="de-DE"/>
        </w:rPr>
        <w:tab/>
        <w:t>Add command line option to print per-frame encoding time in float format</w:t>
      </w:r>
    </w:p>
    <w:p w14:paraId="09677FA3" w14:textId="77777777" w:rsidR="00F7280A" w:rsidRPr="00891F3A" w:rsidRDefault="00F7280A" w:rsidP="00F7280A">
      <w:pPr>
        <w:rPr>
          <w:lang w:val="en-CA" w:eastAsia="de-DE"/>
        </w:rPr>
      </w:pPr>
      <w:r w:rsidRPr="00891F3A">
        <w:rPr>
          <w:lang w:val="en-CA" w:eastAsia="de-DE"/>
        </w:rPr>
        <w:t>•</w:t>
      </w:r>
      <w:r w:rsidRPr="00891F3A">
        <w:rPr>
          <w:lang w:val="en-CA" w:eastAsia="de-DE"/>
        </w:rPr>
        <w:tab/>
        <w:t>Fix parsing of multiple SEI payloads in one NAL unit</w:t>
      </w:r>
    </w:p>
    <w:p w14:paraId="62983F58" w14:textId="77777777" w:rsidR="00F7280A" w:rsidRPr="00891F3A" w:rsidRDefault="00F7280A" w:rsidP="00F7280A">
      <w:pPr>
        <w:rPr>
          <w:lang w:val="en-CA" w:eastAsia="de-DE"/>
        </w:rPr>
      </w:pPr>
      <w:r w:rsidRPr="00891F3A">
        <w:rPr>
          <w:lang w:val="en-CA" w:eastAsia="de-DE"/>
        </w:rPr>
        <w:t>•</w:t>
      </w:r>
      <w:r w:rsidRPr="00891F3A">
        <w:rPr>
          <w:lang w:val="en-CA" w:eastAsia="de-DE"/>
        </w:rPr>
        <w:tab/>
        <w:t>Fix parsing of MAI SEI message</w:t>
      </w:r>
    </w:p>
    <w:p w14:paraId="05C2F67A" w14:textId="77777777" w:rsidR="00F7280A" w:rsidRPr="00891F3A" w:rsidRDefault="00F7280A" w:rsidP="00F7280A">
      <w:pPr>
        <w:rPr>
          <w:lang w:val="en-CA" w:eastAsia="de-DE"/>
        </w:rPr>
      </w:pPr>
      <w:r w:rsidRPr="00891F3A">
        <w:rPr>
          <w:lang w:val="en-CA" w:eastAsia="de-DE"/>
        </w:rPr>
        <w:t>•</w:t>
      </w:r>
      <w:r w:rsidRPr="00891F3A">
        <w:rPr>
          <w:lang w:val="en-CA" w:eastAsia="de-DE"/>
        </w:rPr>
        <w:tab/>
        <w:t>Fix parsing of SDI SEI message</w:t>
      </w:r>
    </w:p>
    <w:p w14:paraId="23766231" w14:textId="77777777" w:rsidR="00F7280A" w:rsidRPr="00891F3A" w:rsidRDefault="00F7280A" w:rsidP="00F7280A">
      <w:pPr>
        <w:rPr>
          <w:lang w:val="en-CA" w:eastAsia="de-DE"/>
        </w:rPr>
      </w:pPr>
      <w:r w:rsidRPr="00891F3A">
        <w:rPr>
          <w:lang w:val="en-CA" w:eastAsia="de-DE"/>
        </w:rPr>
        <w:t>•</w:t>
      </w:r>
      <w:r w:rsidRPr="00891F3A">
        <w:rPr>
          <w:lang w:val="en-CA" w:eastAsia="de-DE"/>
        </w:rPr>
        <w:tab/>
        <w:t>Fix m_maxChromaFormatConstraintIdc derivation</w:t>
      </w:r>
    </w:p>
    <w:p w14:paraId="0FA1AA4D" w14:textId="77777777" w:rsidR="00F7280A" w:rsidRPr="00891F3A" w:rsidRDefault="00F7280A" w:rsidP="00F7280A">
      <w:pPr>
        <w:rPr>
          <w:lang w:val="en-CA" w:eastAsia="de-DE"/>
        </w:rPr>
      </w:pPr>
      <w:r w:rsidRPr="00891F3A">
        <w:rPr>
          <w:lang w:val="en-CA" w:eastAsia="de-DE"/>
        </w:rPr>
        <w:t>•</w:t>
      </w:r>
      <w:r w:rsidRPr="00891F3A">
        <w:rPr>
          <w:lang w:val="en-CA" w:eastAsia="de-DE"/>
        </w:rPr>
        <w:tab/>
        <w:t>Fix subpictures compliance check on monochrome streams after !2541</w:t>
      </w:r>
    </w:p>
    <w:p w14:paraId="480EFDCD" w14:textId="77777777" w:rsidR="00F7280A" w:rsidRPr="00891F3A" w:rsidRDefault="00F7280A" w:rsidP="00F7280A">
      <w:pPr>
        <w:rPr>
          <w:lang w:val="en-CA" w:eastAsia="de-DE"/>
        </w:rPr>
      </w:pPr>
      <w:r w:rsidRPr="00891F3A">
        <w:rPr>
          <w:lang w:val="en-CA" w:eastAsia="de-DE"/>
        </w:rPr>
        <w:t>•</w:t>
      </w:r>
      <w:r w:rsidRPr="00891F3A">
        <w:rPr>
          <w:lang w:val="en-CA" w:eastAsia="de-DE"/>
        </w:rPr>
        <w:tab/>
        <w:t>Fix build when GDR_ENABLED is 0</w:t>
      </w:r>
    </w:p>
    <w:p w14:paraId="022B734C" w14:textId="77777777" w:rsidR="00F7280A" w:rsidRPr="00891F3A" w:rsidRDefault="00F7280A" w:rsidP="00F7280A">
      <w:pPr>
        <w:rPr>
          <w:lang w:val="en-CA" w:eastAsia="de-DE"/>
        </w:rPr>
      </w:pPr>
      <w:r w:rsidRPr="00891F3A">
        <w:rPr>
          <w:lang w:val="en-CA" w:eastAsia="de-DE"/>
        </w:rPr>
        <w:t>•</w:t>
      </w:r>
      <w:r w:rsidRPr="00891F3A">
        <w:rPr>
          <w:lang w:val="en-CA" w:eastAsia="de-DE"/>
        </w:rPr>
        <w:tab/>
        <w:t>Undefine macro from HDRTools</w:t>
      </w:r>
    </w:p>
    <w:p w14:paraId="7ED7BC39" w14:textId="1D442C64" w:rsidR="00533C10" w:rsidRPr="00891F3A" w:rsidRDefault="00F7280A" w:rsidP="00F7280A">
      <w:pPr>
        <w:rPr>
          <w:lang w:val="en-CA" w:eastAsia="de-DE"/>
        </w:rPr>
      </w:pPr>
      <w:r w:rsidRPr="00891F3A">
        <w:rPr>
          <w:lang w:val="en-CA" w:eastAsia="de-DE"/>
        </w:rPr>
        <w:t>3.1</w:t>
      </w:r>
      <w:r w:rsidRPr="00891F3A">
        <w:rPr>
          <w:lang w:val="en-CA" w:eastAsia="de-DE"/>
        </w:rPr>
        <w:tab/>
        <w:t>CTC Performance</w:t>
      </w:r>
    </w:p>
    <w:p w14:paraId="27243FF6" w14:textId="77777777" w:rsidR="00F7280A" w:rsidRPr="00891F3A" w:rsidRDefault="00F7280A" w:rsidP="00F7280A">
      <w:pPr>
        <w:spacing w:before="0"/>
        <w:rPr>
          <w:bCs/>
          <w:sz w:val="24"/>
          <w:lang w:val="en-CA" w:eastAsia="ja-JP"/>
        </w:rPr>
      </w:pPr>
      <w:r w:rsidRPr="00891F3A">
        <w:rPr>
          <w:sz w:val="24"/>
          <w:lang w:val="en-CA" w:eastAsia="ja-JP"/>
        </w:rPr>
        <w:t xml:space="preserve">The following tables shows </w:t>
      </w:r>
      <w:r w:rsidRPr="00891F3A">
        <w:rPr>
          <w:b/>
          <w:sz w:val="24"/>
          <w:lang w:val="en-CA" w:eastAsia="ja-JP"/>
        </w:rPr>
        <w:t>VTM 20.0</w:t>
      </w:r>
      <w:r w:rsidRPr="00891F3A">
        <w:rPr>
          <w:sz w:val="24"/>
          <w:lang w:val="en-CA" w:eastAsia="ja-JP"/>
        </w:rPr>
        <w:t xml:space="preserve"> performance over </w:t>
      </w:r>
      <w:r w:rsidRPr="00891F3A">
        <w:rPr>
          <w:b/>
          <w:sz w:val="24"/>
          <w:lang w:val="en-CA" w:eastAsia="ja-JP"/>
        </w:rPr>
        <w:t>HM 17.0</w:t>
      </w:r>
      <w:r w:rsidRPr="00891F3A">
        <w:rPr>
          <w:bCs/>
          <w:sz w:val="24"/>
          <w:lang w:val="en-CA" w:eastAsia="ja-JP"/>
        </w:rPr>
        <w:t>.</w:t>
      </w:r>
    </w:p>
    <w:p w14:paraId="34B68EAB" w14:textId="77777777" w:rsidR="00F7280A" w:rsidRPr="00891F3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891F3A" w14:paraId="769328AB" w14:textId="77777777" w:rsidTr="00F7280A">
        <w:trPr>
          <w:trHeight w:val="255"/>
          <w:jc w:val="center"/>
        </w:trPr>
        <w:tc>
          <w:tcPr>
            <w:tcW w:w="1640" w:type="dxa"/>
            <w:noWrap/>
            <w:vAlign w:val="center"/>
            <w:hideMark/>
          </w:tcPr>
          <w:p w14:paraId="5A8C08D7" w14:textId="77777777" w:rsidR="00F7280A" w:rsidRPr="00891F3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891F3A" w:rsidRDefault="00F7280A" w:rsidP="00F7280A">
            <w:pPr>
              <w:spacing w:before="0"/>
              <w:jc w:val="center"/>
              <w:rPr>
                <w:rFonts w:ascii="Arial" w:hAnsi="Arial" w:cs="Arial"/>
                <w:b/>
                <w:bCs/>
                <w:color w:val="000000"/>
                <w:sz w:val="18"/>
                <w:szCs w:val="18"/>
                <w:lang w:val="en-CA" w:eastAsia="ja-JP"/>
              </w:rPr>
            </w:pPr>
            <w:r w:rsidRPr="00891F3A">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891F3A" w:rsidRDefault="00F7280A" w:rsidP="00F7280A">
            <w:pPr>
              <w:spacing w:before="0"/>
              <w:jc w:val="center"/>
              <w:rPr>
                <w:rFonts w:ascii="Calibri" w:hAnsi="Calibri" w:cs="Calibri"/>
                <w:color w:val="000000"/>
                <w:sz w:val="24"/>
                <w:lang w:val="en-CA" w:eastAsia="ja-JP"/>
              </w:rPr>
            </w:pPr>
            <w:r w:rsidRPr="00891F3A">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891F3A" w:rsidRDefault="00F7280A" w:rsidP="00F7280A">
            <w:pPr>
              <w:spacing w:before="0"/>
              <w:jc w:val="center"/>
              <w:rPr>
                <w:rFonts w:ascii="Arial" w:hAnsi="Arial" w:cs="Arial"/>
                <w:b/>
                <w:bCs/>
                <w:color w:val="000000"/>
                <w:sz w:val="18"/>
                <w:szCs w:val="18"/>
                <w:lang w:val="en-CA" w:eastAsia="ja-JP"/>
                <w:rPrChange w:id="98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82" w:author="Jens-Rainer Ohm" w:date="2023-05-08T12:56:00Z">
                  <w:rPr>
                    <w:rFonts w:ascii="Arial" w:hAnsi="Arial" w:cs="Arial"/>
                    <w:b/>
                    <w:bCs/>
                    <w:color w:val="000000"/>
                    <w:sz w:val="18"/>
                    <w:szCs w:val="18"/>
                    <w:lang w:val="de-DE" w:eastAsia="ja-JP"/>
                  </w:rPr>
                </w:rPrChange>
              </w:rPr>
              <w:t xml:space="preserve">All Intra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891F3A" w:rsidRDefault="00F7280A" w:rsidP="00F7280A">
            <w:pPr>
              <w:spacing w:before="0"/>
              <w:jc w:val="center"/>
              <w:rPr>
                <w:rFonts w:ascii="Calibri" w:hAnsi="Calibri" w:cs="Calibri"/>
                <w:color w:val="000000"/>
                <w:sz w:val="24"/>
                <w:lang w:val="en-CA" w:eastAsia="ja-JP"/>
                <w:rPrChange w:id="98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984"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891F3A" w:rsidRDefault="00F7280A" w:rsidP="00F7280A">
            <w:pPr>
              <w:spacing w:before="0"/>
              <w:jc w:val="center"/>
              <w:rPr>
                <w:rFonts w:ascii="Calibri" w:hAnsi="Calibri" w:cs="Calibri"/>
                <w:color w:val="000000"/>
                <w:sz w:val="24"/>
                <w:lang w:val="en-CA" w:eastAsia="ja-JP"/>
                <w:rPrChange w:id="98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986" w:author="Jens-Rainer Ohm" w:date="2023-05-08T12:56:00Z">
                  <w:rPr>
                    <w:rFonts w:ascii="Calibri" w:hAnsi="Calibri" w:cs="Calibri"/>
                    <w:color w:val="000000"/>
                    <w:sz w:val="24"/>
                    <w:lang w:val="de-DE" w:eastAsia="ja-JP"/>
                  </w:rPr>
                </w:rPrChange>
              </w:rPr>
              <w:t> </w:t>
            </w:r>
          </w:p>
        </w:tc>
      </w:tr>
      <w:tr w:rsidR="00F7280A" w:rsidRPr="00891F3A" w14:paraId="05348F76" w14:textId="77777777" w:rsidTr="00F7280A">
        <w:trPr>
          <w:trHeight w:val="255"/>
          <w:jc w:val="center"/>
        </w:trPr>
        <w:tc>
          <w:tcPr>
            <w:tcW w:w="1640" w:type="dxa"/>
            <w:noWrap/>
            <w:vAlign w:val="center"/>
            <w:hideMark/>
          </w:tcPr>
          <w:p w14:paraId="068C1AD7" w14:textId="77777777" w:rsidR="00F7280A" w:rsidRPr="00891F3A" w:rsidRDefault="00F7280A" w:rsidP="00F7280A">
            <w:pPr>
              <w:spacing w:before="0"/>
              <w:jc w:val="left"/>
              <w:rPr>
                <w:rFonts w:ascii="Calibri" w:hAnsi="Calibri" w:cs="Calibri"/>
                <w:color w:val="000000"/>
                <w:sz w:val="24"/>
                <w:lang w:val="en-CA" w:eastAsia="ja-JP"/>
                <w:rPrChange w:id="987"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47EE612D" w14:textId="77777777" w:rsidR="00F7280A" w:rsidRPr="00891F3A" w:rsidRDefault="00F7280A" w:rsidP="00F7280A">
            <w:pPr>
              <w:spacing w:before="0"/>
              <w:jc w:val="center"/>
              <w:rPr>
                <w:rFonts w:ascii="Arial" w:hAnsi="Arial" w:cs="Arial"/>
                <w:b/>
                <w:bCs/>
                <w:color w:val="000000"/>
                <w:sz w:val="18"/>
                <w:szCs w:val="18"/>
                <w:lang w:val="en-CA" w:eastAsia="ja-JP"/>
                <w:rPrChange w:id="988"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89"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1F12E898" w14:textId="77777777" w:rsidR="00F7280A" w:rsidRPr="00891F3A" w:rsidRDefault="00F7280A" w:rsidP="00F7280A">
            <w:pPr>
              <w:spacing w:before="0"/>
              <w:jc w:val="center"/>
              <w:rPr>
                <w:rFonts w:ascii="Arial" w:hAnsi="Arial" w:cs="Arial"/>
                <w:b/>
                <w:bCs/>
                <w:color w:val="000000"/>
                <w:sz w:val="18"/>
                <w:szCs w:val="18"/>
                <w:lang w:val="en-CA" w:eastAsia="ja-JP"/>
                <w:rPrChange w:id="99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91"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3371E29D" w14:textId="77777777" w:rsidR="00F7280A" w:rsidRPr="00891F3A" w:rsidRDefault="00F7280A" w:rsidP="00F7280A">
            <w:pPr>
              <w:spacing w:before="0"/>
              <w:jc w:val="center"/>
              <w:rPr>
                <w:rFonts w:ascii="Arial" w:hAnsi="Arial" w:cs="Arial"/>
                <w:b/>
                <w:bCs/>
                <w:color w:val="000000"/>
                <w:sz w:val="18"/>
                <w:szCs w:val="18"/>
                <w:lang w:val="en-CA" w:eastAsia="ja-JP"/>
                <w:rPrChange w:id="99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93" w:author="Jens-Rainer Ohm" w:date="2023-05-08T12:56:00Z">
                  <w:rPr>
                    <w:rFonts w:ascii="Arial" w:hAnsi="Arial" w:cs="Arial"/>
                    <w:b/>
                    <w:bCs/>
                    <w:color w:val="000000"/>
                    <w:sz w:val="18"/>
                    <w:szCs w:val="18"/>
                    <w:lang w:val="de-DE" w:eastAsia="ja-JP"/>
                  </w:rPr>
                </w:rPrChange>
              </w:rPr>
              <w:t>Over HM-17.0</w:t>
            </w:r>
          </w:p>
        </w:tc>
        <w:tc>
          <w:tcPr>
            <w:tcW w:w="1060" w:type="dxa"/>
            <w:noWrap/>
            <w:vAlign w:val="center"/>
            <w:hideMark/>
          </w:tcPr>
          <w:p w14:paraId="330F813F" w14:textId="77777777" w:rsidR="00F7280A" w:rsidRPr="00891F3A" w:rsidRDefault="00F7280A" w:rsidP="00F7280A">
            <w:pPr>
              <w:spacing w:before="0"/>
              <w:jc w:val="center"/>
              <w:rPr>
                <w:rFonts w:ascii="Arial" w:hAnsi="Arial" w:cs="Arial"/>
                <w:b/>
                <w:bCs/>
                <w:color w:val="000000"/>
                <w:sz w:val="18"/>
                <w:szCs w:val="18"/>
                <w:lang w:val="en-CA" w:eastAsia="ja-JP"/>
                <w:rPrChange w:id="99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95"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74DE0A0D" w14:textId="77777777" w:rsidR="00F7280A" w:rsidRPr="00891F3A" w:rsidRDefault="00F7280A" w:rsidP="00F7280A">
            <w:pPr>
              <w:spacing w:before="0"/>
              <w:jc w:val="center"/>
              <w:rPr>
                <w:rFonts w:ascii="Arial" w:hAnsi="Arial" w:cs="Arial"/>
                <w:b/>
                <w:bCs/>
                <w:color w:val="000000"/>
                <w:sz w:val="18"/>
                <w:szCs w:val="18"/>
                <w:lang w:val="en-CA" w:eastAsia="ja-JP"/>
                <w:rPrChange w:id="99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997" w:author="Jens-Rainer Ohm" w:date="2023-05-08T12:56:00Z">
                  <w:rPr>
                    <w:rFonts w:ascii="Arial" w:hAnsi="Arial" w:cs="Arial"/>
                    <w:b/>
                    <w:bCs/>
                    <w:color w:val="000000"/>
                    <w:sz w:val="18"/>
                    <w:szCs w:val="18"/>
                    <w:lang w:val="de-DE" w:eastAsia="ja-JP"/>
                  </w:rPr>
                </w:rPrChange>
              </w:rPr>
              <w:t> </w:t>
            </w:r>
          </w:p>
        </w:tc>
      </w:tr>
      <w:tr w:rsidR="00F7280A" w:rsidRPr="00891F3A" w14:paraId="7B6998A3" w14:textId="77777777" w:rsidTr="00F7280A">
        <w:trPr>
          <w:trHeight w:val="255"/>
          <w:jc w:val="center"/>
        </w:trPr>
        <w:tc>
          <w:tcPr>
            <w:tcW w:w="1640" w:type="dxa"/>
            <w:noWrap/>
            <w:vAlign w:val="center"/>
            <w:hideMark/>
          </w:tcPr>
          <w:p w14:paraId="4C70435C" w14:textId="77777777" w:rsidR="00F7280A" w:rsidRPr="00891F3A" w:rsidRDefault="00F7280A" w:rsidP="00F7280A">
            <w:pPr>
              <w:spacing w:before="0"/>
              <w:jc w:val="left"/>
              <w:rPr>
                <w:rFonts w:ascii="Arial" w:hAnsi="Arial" w:cs="Arial"/>
                <w:b/>
                <w:bCs/>
                <w:color w:val="000000"/>
                <w:sz w:val="18"/>
                <w:szCs w:val="18"/>
                <w:lang w:val="en-CA" w:eastAsia="ja-JP"/>
                <w:rPrChange w:id="998"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891F3A" w:rsidRDefault="00F7280A" w:rsidP="00F7280A">
            <w:pPr>
              <w:spacing w:before="0"/>
              <w:jc w:val="center"/>
              <w:rPr>
                <w:rFonts w:ascii="Arial" w:hAnsi="Arial" w:cs="Arial"/>
                <w:color w:val="000000"/>
                <w:sz w:val="18"/>
                <w:szCs w:val="18"/>
                <w:lang w:val="en-CA" w:eastAsia="ja-JP"/>
                <w:rPrChange w:id="9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00"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4BAE4135" w14:textId="77777777" w:rsidR="00F7280A" w:rsidRPr="00891F3A" w:rsidRDefault="00F7280A" w:rsidP="00F7280A">
            <w:pPr>
              <w:spacing w:before="0"/>
              <w:jc w:val="center"/>
              <w:rPr>
                <w:rFonts w:ascii="Arial" w:hAnsi="Arial" w:cs="Arial"/>
                <w:color w:val="000000"/>
                <w:sz w:val="18"/>
                <w:szCs w:val="18"/>
                <w:lang w:val="en-CA" w:eastAsia="ja-JP"/>
                <w:rPrChange w:id="10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02"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891F3A" w:rsidRDefault="00F7280A" w:rsidP="00F7280A">
            <w:pPr>
              <w:spacing w:before="0"/>
              <w:jc w:val="center"/>
              <w:rPr>
                <w:rFonts w:ascii="Arial" w:hAnsi="Arial" w:cs="Arial"/>
                <w:color w:val="000000"/>
                <w:sz w:val="18"/>
                <w:szCs w:val="18"/>
                <w:lang w:val="en-CA" w:eastAsia="ja-JP"/>
                <w:rPrChange w:id="10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04"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1A967AFC" w14:textId="77777777" w:rsidR="00F7280A" w:rsidRPr="00891F3A" w:rsidRDefault="00F7280A" w:rsidP="00F7280A">
            <w:pPr>
              <w:spacing w:before="0"/>
              <w:jc w:val="center"/>
              <w:rPr>
                <w:rFonts w:ascii="Arial" w:hAnsi="Arial" w:cs="Arial"/>
                <w:color w:val="000000"/>
                <w:sz w:val="18"/>
                <w:szCs w:val="18"/>
                <w:lang w:val="en-CA" w:eastAsia="ja-JP"/>
                <w:rPrChange w:id="10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06"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891F3A" w:rsidRDefault="00F7280A" w:rsidP="00F7280A">
            <w:pPr>
              <w:spacing w:before="0"/>
              <w:jc w:val="center"/>
              <w:rPr>
                <w:rFonts w:ascii="Arial" w:hAnsi="Arial" w:cs="Arial"/>
                <w:color w:val="000000"/>
                <w:sz w:val="18"/>
                <w:szCs w:val="18"/>
                <w:lang w:val="en-CA" w:eastAsia="ja-JP"/>
                <w:rPrChange w:id="10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08" w:author="Jens-Rainer Ohm" w:date="2023-05-08T12:56:00Z">
                  <w:rPr>
                    <w:rFonts w:ascii="Arial" w:hAnsi="Arial" w:cs="Arial"/>
                    <w:color w:val="000000"/>
                    <w:sz w:val="18"/>
                    <w:szCs w:val="18"/>
                    <w:lang w:val="de-DE" w:eastAsia="ja-JP"/>
                  </w:rPr>
                </w:rPrChange>
              </w:rPr>
              <w:t>DecT</w:t>
            </w:r>
          </w:p>
        </w:tc>
      </w:tr>
      <w:tr w:rsidR="00F7280A" w:rsidRPr="00891F3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891F3A" w:rsidRDefault="00F7280A" w:rsidP="00F7280A">
            <w:pPr>
              <w:spacing w:before="0"/>
              <w:jc w:val="center"/>
              <w:rPr>
                <w:rFonts w:ascii="Arial" w:hAnsi="Arial" w:cs="Arial"/>
                <w:color w:val="000000"/>
                <w:sz w:val="18"/>
                <w:szCs w:val="18"/>
                <w:lang w:val="en-CA" w:eastAsia="ja-JP"/>
                <w:rPrChange w:id="10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10" w:author="Jens-Rainer Ohm" w:date="2023-05-08T12:56:00Z">
                  <w:rPr>
                    <w:rFonts w:ascii="Arial" w:hAnsi="Arial" w:cs="Arial"/>
                    <w:color w:val="000000"/>
                    <w:sz w:val="18"/>
                    <w:szCs w:val="18"/>
                    <w:lang w:val="de-DE" w:eastAsia="ja-JP"/>
                  </w:rPr>
                </w:rPrChang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891F3A" w:rsidRDefault="00F7280A" w:rsidP="00F7280A">
            <w:pPr>
              <w:spacing w:before="0"/>
              <w:jc w:val="center"/>
              <w:rPr>
                <w:rFonts w:ascii="Arial" w:hAnsi="Arial" w:cs="Arial"/>
                <w:sz w:val="18"/>
                <w:szCs w:val="18"/>
                <w:lang w:val="en-CA" w:eastAsia="ja-JP"/>
                <w:rPrChange w:id="101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12" w:author="Jens-Rainer Ohm" w:date="2023-05-08T12:56:00Z">
                  <w:rPr>
                    <w:rFonts w:ascii="Arial" w:hAnsi="Arial" w:cs="Arial"/>
                    <w:sz w:val="18"/>
                    <w:szCs w:val="18"/>
                    <w:lang w:val="de-DE" w:eastAsia="ja-JP"/>
                  </w:rPr>
                </w:rPrChange>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891F3A" w:rsidRDefault="00F7280A" w:rsidP="00F7280A">
            <w:pPr>
              <w:spacing w:before="0"/>
              <w:jc w:val="center"/>
              <w:rPr>
                <w:rFonts w:ascii="Arial" w:hAnsi="Arial" w:cs="Arial"/>
                <w:sz w:val="18"/>
                <w:szCs w:val="18"/>
                <w:lang w:val="en-CA" w:eastAsia="ja-JP"/>
                <w:rPrChange w:id="101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14" w:author="Jens-Rainer Ohm" w:date="2023-05-08T12:56:00Z">
                  <w:rPr>
                    <w:rFonts w:ascii="Arial" w:hAnsi="Arial" w:cs="Arial"/>
                    <w:sz w:val="18"/>
                    <w:szCs w:val="18"/>
                    <w:lang w:val="de-DE" w:eastAsia="ja-JP"/>
                  </w:rPr>
                </w:rPrChange>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891F3A" w:rsidRDefault="00F7280A" w:rsidP="00F7280A">
            <w:pPr>
              <w:spacing w:before="0"/>
              <w:jc w:val="center"/>
              <w:rPr>
                <w:rFonts w:ascii="Arial" w:hAnsi="Arial" w:cs="Arial"/>
                <w:sz w:val="18"/>
                <w:szCs w:val="18"/>
                <w:lang w:val="en-CA" w:eastAsia="ja-JP"/>
                <w:rPrChange w:id="101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16" w:author="Jens-Rainer Ohm" w:date="2023-05-08T12:56:00Z">
                  <w:rPr>
                    <w:rFonts w:ascii="Arial" w:hAnsi="Arial" w:cs="Arial"/>
                    <w:sz w:val="18"/>
                    <w:szCs w:val="18"/>
                    <w:lang w:val="de-DE" w:eastAsia="ja-JP"/>
                  </w:rPr>
                </w:rPrChange>
              </w:rPr>
              <w:t>-33.83%</w:t>
            </w:r>
          </w:p>
        </w:tc>
        <w:tc>
          <w:tcPr>
            <w:tcW w:w="1060" w:type="dxa"/>
            <w:noWrap/>
            <w:vAlign w:val="center"/>
            <w:hideMark/>
          </w:tcPr>
          <w:p w14:paraId="32900549" w14:textId="77777777" w:rsidR="00F7280A" w:rsidRPr="00891F3A" w:rsidRDefault="00F7280A" w:rsidP="00F7280A">
            <w:pPr>
              <w:spacing w:before="0"/>
              <w:jc w:val="center"/>
              <w:rPr>
                <w:rFonts w:ascii="Arial" w:hAnsi="Arial" w:cs="Arial"/>
                <w:color w:val="000000"/>
                <w:sz w:val="18"/>
                <w:szCs w:val="18"/>
                <w:lang w:val="en-CA" w:eastAsia="ja-JP"/>
                <w:rPrChange w:id="10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18" w:author="Jens-Rainer Ohm" w:date="2023-05-08T12:56:00Z">
                  <w:rPr>
                    <w:rFonts w:ascii="Arial" w:hAnsi="Arial" w:cs="Arial"/>
                    <w:color w:val="000000"/>
                    <w:sz w:val="18"/>
                    <w:szCs w:val="18"/>
                    <w:lang w:val="de-DE" w:eastAsia="ja-JP"/>
                  </w:rPr>
                </w:rPrChange>
              </w:rPr>
              <w:t>1273%</w:t>
            </w:r>
          </w:p>
        </w:tc>
        <w:tc>
          <w:tcPr>
            <w:tcW w:w="1060" w:type="dxa"/>
            <w:tcBorders>
              <w:top w:val="nil"/>
              <w:left w:val="nil"/>
              <w:bottom w:val="nil"/>
              <w:right w:val="single" w:sz="8" w:space="0" w:color="auto"/>
            </w:tcBorders>
            <w:noWrap/>
            <w:vAlign w:val="center"/>
            <w:hideMark/>
          </w:tcPr>
          <w:p w14:paraId="5A277EBC" w14:textId="77777777" w:rsidR="00F7280A" w:rsidRPr="00891F3A" w:rsidRDefault="00F7280A" w:rsidP="00F7280A">
            <w:pPr>
              <w:spacing w:before="0"/>
              <w:jc w:val="center"/>
              <w:rPr>
                <w:rFonts w:ascii="Arial" w:hAnsi="Arial" w:cs="Arial"/>
                <w:color w:val="000000"/>
                <w:sz w:val="18"/>
                <w:szCs w:val="18"/>
                <w:lang w:val="en-CA" w:eastAsia="ja-JP"/>
                <w:rPrChange w:id="10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20" w:author="Jens-Rainer Ohm" w:date="2023-05-08T12:56:00Z">
                  <w:rPr>
                    <w:rFonts w:ascii="Arial" w:hAnsi="Arial" w:cs="Arial"/>
                    <w:color w:val="000000"/>
                    <w:sz w:val="18"/>
                    <w:szCs w:val="18"/>
                    <w:lang w:val="de-DE" w:eastAsia="ja-JP"/>
                  </w:rPr>
                </w:rPrChange>
              </w:rPr>
              <w:t>166%</w:t>
            </w:r>
          </w:p>
        </w:tc>
      </w:tr>
      <w:tr w:rsidR="00F7280A" w:rsidRPr="00891F3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891F3A" w:rsidRDefault="00F7280A" w:rsidP="00F7280A">
            <w:pPr>
              <w:spacing w:before="0"/>
              <w:jc w:val="center"/>
              <w:rPr>
                <w:rFonts w:ascii="Arial" w:hAnsi="Arial" w:cs="Arial"/>
                <w:color w:val="000000"/>
                <w:sz w:val="18"/>
                <w:szCs w:val="18"/>
                <w:lang w:val="en-CA" w:eastAsia="ja-JP"/>
                <w:rPrChange w:id="10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22" w:author="Jens-Rainer Ohm" w:date="2023-05-08T12:56:00Z">
                  <w:rPr>
                    <w:rFonts w:ascii="Arial" w:hAnsi="Arial" w:cs="Arial"/>
                    <w:color w:val="000000"/>
                    <w:sz w:val="18"/>
                    <w:szCs w:val="18"/>
                    <w:lang w:val="de-DE" w:eastAsia="ja-JP"/>
                  </w:rPr>
                </w:rPrChange>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891F3A" w:rsidRDefault="00F7280A" w:rsidP="00F7280A">
            <w:pPr>
              <w:spacing w:before="0"/>
              <w:jc w:val="center"/>
              <w:rPr>
                <w:rFonts w:ascii="Arial" w:hAnsi="Arial" w:cs="Arial"/>
                <w:sz w:val="18"/>
                <w:szCs w:val="18"/>
                <w:lang w:val="en-CA" w:eastAsia="ja-JP"/>
                <w:rPrChange w:id="102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24" w:author="Jens-Rainer Ohm" w:date="2023-05-08T12:56:00Z">
                  <w:rPr>
                    <w:rFonts w:ascii="Arial" w:hAnsi="Arial" w:cs="Arial"/>
                    <w:sz w:val="18"/>
                    <w:szCs w:val="18"/>
                    <w:lang w:val="de-DE" w:eastAsia="ja-JP"/>
                  </w:rPr>
                </w:rPrChange>
              </w:rPr>
              <w:t>-29.73%</w:t>
            </w:r>
          </w:p>
        </w:tc>
        <w:tc>
          <w:tcPr>
            <w:tcW w:w="1060" w:type="dxa"/>
            <w:shd w:val="clear" w:color="auto" w:fill="CCFFCC"/>
            <w:noWrap/>
            <w:vAlign w:val="center"/>
            <w:hideMark/>
          </w:tcPr>
          <w:p w14:paraId="7FAAC9D9" w14:textId="77777777" w:rsidR="00F7280A" w:rsidRPr="00891F3A" w:rsidRDefault="00F7280A" w:rsidP="00F7280A">
            <w:pPr>
              <w:spacing w:before="0"/>
              <w:jc w:val="center"/>
              <w:rPr>
                <w:rFonts w:ascii="Arial" w:hAnsi="Arial" w:cs="Arial"/>
                <w:sz w:val="18"/>
                <w:szCs w:val="18"/>
                <w:lang w:val="en-CA" w:eastAsia="ja-JP"/>
                <w:rPrChange w:id="102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26" w:author="Jens-Rainer Ohm" w:date="2023-05-08T12:56:00Z">
                  <w:rPr>
                    <w:rFonts w:ascii="Arial" w:hAnsi="Arial" w:cs="Arial"/>
                    <w:sz w:val="18"/>
                    <w:szCs w:val="18"/>
                    <w:lang w:val="de-DE" w:eastAsia="ja-JP"/>
                  </w:rPr>
                </w:rPrChange>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891F3A" w:rsidRDefault="00F7280A" w:rsidP="00F7280A">
            <w:pPr>
              <w:spacing w:before="0"/>
              <w:jc w:val="center"/>
              <w:rPr>
                <w:rFonts w:ascii="Arial" w:hAnsi="Arial" w:cs="Arial"/>
                <w:sz w:val="18"/>
                <w:szCs w:val="18"/>
                <w:lang w:val="en-CA" w:eastAsia="ja-JP"/>
                <w:rPrChange w:id="102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28" w:author="Jens-Rainer Ohm" w:date="2023-05-08T12:56:00Z">
                  <w:rPr>
                    <w:rFonts w:ascii="Arial" w:hAnsi="Arial" w:cs="Arial"/>
                    <w:sz w:val="18"/>
                    <w:szCs w:val="18"/>
                    <w:lang w:val="de-DE" w:eastAsia="ja-JP"/>
                  </w:rPr>
                </w:rPrChange>
              </w:rPr>
              <w:t>-21.58%</w:t>
            </w:r>
          </w:p>
        </w:tc>
        <w:tc>
          <w:tcPr>
            <w:tcW w:w="1060" w:type="dxa"/>
            <w:noWrap/>
            <w:vAlign w:val="center"/>
            <w:hideMark/>
          </w:tcPr>
          <w:p w14:paraId="05C4192D" w14:textId="77777777" w:rsidR="00F7280A" w:rsidRPr="00891F3A" w:rsidRDefault="00F7280A" w:rsidP="00F7280A">
            <w:pPr>
              <w:spacing w:before="0"/>
              <w:jc w:val="center"/>
              <w:rPr>
                <w:rFonts w:ascii="Arial" w:hAnsi="Arial" w:cs="Arial"/>
                <w:color w:val="000000"/>
                <w:sz w:val="18"/>
                <w:szCs w:val="18"/>
                <w:lang w:val="en-CA" w:eastAsia="ja-JP"/>
                <w:rPrChange w:id="10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30" w:author="Jens-Rainer Ohm" w:date="2023-05-08T12:56:00Z">
                  <w:rPr>
                    <w:rFonts w:ascii="Arial" w:hAnsi="Arial" w:cs="Arial"/>
                    <w:color w:val="000000"/>
                    <w:sz w:val="18"/>
                    <w:szCs w:val="18"/>
                    <w:lang w:val="de-DE" w:eastAsia="ja-JP"/>
                  </w:rPr>
                </w:rPrChange>
              </w:rPr>
              <w:t>2142%</w:t>
            </w:r>
          </w:p>
        </w:tc>
        <w:tc>
          <w:tcPr>
            <w:tcW w:w="1060" w:type="dxa"/>
            <w:tcBorders>
              <w:top w:val="nil"/>
              <w:left w:val="nil"/>
              <w:bottom w:val="nil"/>
              <w:right w:val="single" w:sz="8" w:space="0" w:color="auto"/>
            </w:tcBorders>
            <w:noWrap/>
            <w:vAlign w:val="center"/>
            <w:hideMark/>
          </w:tcPr>
          <w:p w14:paraId="4F069117" w14:textId="77777777" w:rsidR="00F7280A" w:rsidRPr="00891F3A" w:rsidRDefault="00F7280A" w:rsidP="00F7280A">
            <w:pPr>
              <w:spacing w:before="0"/>
              <w:jc w:val="center"/>
              <w:rPr>
                <w:rFonts w:ascii="Arial" w:hAnsi="Arial" w:cs="Arial"/>
                <w:color w:val="000000"/>
                <w:sz w:val="18"/>
                <w:szCs w:val="18"/>
                <w:lang w:val="en-CA" w:eastAsia="ja-JP"/>
                <w:rPrChange w:id="10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32" w:author="Jens-Rainer Ohm" w:date="2023-05-08T12:56:00Z">
                  <w:rPr>
                    <w:rFonts w:ascii="Arial" w:hAnsi="Arial" w:cs="Arial"/>
                    <w:color w:val="000000"/>
                    <w:sz w:val="18"/>
                    <w:szCs w:val="18"/>
                    <w:lang w:val="de-DE" w:eastAsia="ja-JP"/>
                  </w:rPr>
                </w:rPrChange>
              </w:rPr>
              <w:t>174%</w:t>
            </w:r>
          </w:p>
        </w:tc>
      </w:tr>
      <w:tr w:rsidR="00F7280A" w:rsidRPr="00891F3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891F3A" w:rsidRDefault="00F7280A" w:rsidP="00F7280A">
            <w:pPr>
              <w:spacing w:before="0"/>
              <w:jc w:val="center"/>
              <w:rPr>
                <w:rFonts w:ascii="Arial" w:hAnsi="Arial" w:cs="Arial"/>
                <w:color w:val="000000"/>
                <w:sz w:val="18"/>
                <w:szCs w:val="18"/>
                <w:lang w:val="en-CA" w:eastAsia="ja-JP"/>
                <w:rPrChange w:id="10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34" w:author="Jens-Rainer Ohm" w:date="2023-05-08T12:56:00Z">
                  <w:rPr>
                    <w:rFonts w:ascii="Arial" w:hAnsi="Arial" w:cs="Arial"/>
                    <w:color w:val="000000"/>
                    <w:sz w:val="18"/>
                    <w:szCs w:val="18"/>
                    <w:lang w:val="de-DE"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891F3A" w:rsidRDefault="00F7280A" w:rsidP="00F7280A">
            <w:pPr>
              <w:spacing w:before="0"/>
              <w:jc w:val="center"/>
              <w:rPr>
                <w:rFonts w:ascii="Arial" w:hAnsi="Arial" w:cs="Arial"/>
                <w:sz w:val="18"/>
                <w:szCs w:val="18"/>
                <w:lang w:val="en-CA" w:eastAsia="ja-JP"/>
                <w:rPrChange w:id="103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36" w:author="Jens-Rainer Ohm" w:date="2023-05-08T12:56:00Z">
                  <w:rPr>
                    <w:rFonts w:ascii="Arial" w:hAnsi="Arial" w:cs="Arial"/>
                    <w:sz w:val="18"/>
                    <w:szCs w:val="18"/>
                    <w:lang w:val="de-DE" w:eastAsia="ja-JP"/>
                  </w:rPr>
                </w:rPrChange>
              </w:rPr>
              <w:t>-22.32%</w:t>
            </w:r>
          </w:p>
        </w:tc>
        <w:tc>
          <w:tcPr>
            <w:tcW w:w="1060" w:type="dxa"/>
            <w:shd w:val="clear" w:color="auto" w:fill="CCFFCC"/>
            <w:noWrap/>
            <w:vAlign w:val="center"/>
            <w:hideMark/>
          </w:tcPr>
          <w:p w14:paraId="5CDA8796" w14:textId="77777777" w:rsidR="00F7280A" w:rsidRPr="00891F3A" w:rsidRDefault="00F7280A" w:rsidP="00F7280A">
            <w:pPr>
              <w:spacing w:before="0"/>
              <w:jc w:val="center"/>
              <w:rPr>
                <w:rFonts w:ascii="Arial" w:hAnsi="Arial" w:cs="Arial"/>
                <w:sz w:val="18"/>
                <w:szCs w:val="18"/>
                <w:lang w:val="en-CA" w:eastAsia="ja-JP"/>
                <w:rPrChange w:id="103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38" w:author="Jens-Rainer Ohm" w:date="2023-05-08T12:56:00Z">
                  <w:rPr>
                    <w:rFonts w:ascii="Arial" w:hAnsi="Arial" w:cs="Arial"/>
                    <w:sz w:val="18"/>
                    <w:szCs w:val="18"/>
                    <w:lang w:val="de-DE" w:eastAsia="ja-JP"/>
                  </w:rPr>
                </w:rPrChange>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891F3A" w:rsidRDefault="00F7280A" w:rsidP="00F7280A">
            <w:pPr>
              <w:spacing w:before="0"/>
              <w:jc w:val="center"/>
              <w:rPr>
                <w:rFonts w:ascii="Arial" w:hAnsi="Arial" w:cs="Arial"/>
                <w:sz w:val="18"/>
                <w:szCs w:val="18"/>
                <w:lang w:val="en-CA" w:eastAsia="ja-JP"/>
                <w:rPrChange w:id="103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40" w:author="Jens-Rainer Ohm" w:date="2023-05-08T12:56:00Z">
                  <w:rPr>
                    <w:rFonts w:ascii="Arial" w:hAnsi="Arial" w:cs="Arial"/>
                    <w:sz w:val="18"/>
                    <w:szCs w:val="18"/>
                    <w:lang w:val="de-DE" w:eastAsia="ja-JP"/>
                  </w:rPr>
                </w:rPrChange>
              </w:rPr>
              <w:t>-30.98%</w:t>
            </w:r>
          </w:p>
        </w:tc>
        <w:tc>
          <w:tcPr>
            <w:tcW w:w="1060" w:type="dxa"/>
            <w:noWrap/>
            <w:vAlign w:val="center"/>
            <w:hideMark/>
          </w:tcPr>
          <w:p w14:paraId="2D01E1E7" w14:textId="77777777" w:rsidR="00F7280A" w:rsidRPr="00891F3A" w:rsidRDefault="00F7280A" w:rsidP="00F7280A">
            <w:pPr>
              <w:spacing w:before="0"/>
              <w:jc w:val="center"/>
              <w:rPr>
                <w:rFonts w:ascii="Arial" w:hAnsi="Arial" w:cs="Arial"/>
                <w:color w:val="000000"/>
                <w:sz w:val="18"/>
                <w:szCs w:val="18"/>
                <w:lang w:val="en-CA" w:eastAsia="ja-JP"/>
                <w:rPrChange w:id="10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42" w:author="Jens-Rainer Ohm" w:date="2023-05-08T12:56:00Z">
                  <w:rPr>
                    <w:rFonts w:ascii="Arial" w:hAnsi="Arial" w:cs="Arial"/>
                    <w:color w:val="000000"/>
                    <w:sz w:val="18"/>
                    <w:szCs w:val="18"/>
                    <w:lang w:val="de-DE" w:eastAsia="ja-JP"/>
                  </w:rPr>
                </w:rPrChange>
              </w:rPr>
              <w:t>2397%</w:t>
            </w:r>
          </w:p>
        </w:tc>
        <w:tc>
          <w:tcPr>
            <w:tcW w:w="1060" w:type="dxa"/>
            <w:tcBorders>
              <w:top w:val="nil"/>
              <w:left w:val="nil"/>
              <w:bottom w:val="nil"/>
              <w:right w:val="single" w:sz="8" w:space="0" w:color="auto"/>
            </w:tcBorders>
            <w:noWrap/>
            <w:vAlign w:val="center"/>
            <w:hideMark/>
          </w:tcPr>
          <w:p w14:paraId="3C443462" w14:textId="77777777" w:rsidR="00F7280A" w:rsidRPr="00891F3A" w:rsidRDefault="00F7280A" w:rsidP="00F7280A">
            <w:pPr>
              <w:spacing w:before="0"/>
              <w:jc w:val="center"/>
              <w:rPr>
                <w:rFonts w:ascii="Arial" w:hAnsi="Arial" w:cs="Arial"/>
                <w:color w:val="000000"/>
                <w:sz w:val="18"/>
                <w:szCs w:val="18"/>
                <w:lang w:val="en-CA" w:eastAsia="ja-JP"/>
                <w:rPrChange w:id="10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44" w:author="Jens-Rainer Ohm" w:date="2023-05-08T12:56:00Z">
                  <w:rPr>
                    <w:rFonts w:ascii="Arial" w:hAnsi="Arial" w:cs="Arial"/>
                    <w:color w:val="000000"/>
                    <w:sz w:val="18"/>
                    <w:szCs w:val="18"/>
                    <w:lang w:val="de-DE" w:eastAsia="ja-JP"/>
                  </w:rPr>
                </w:rPrChange>
              </w:rPr>
              <w:t>175%</w:t>
            </w:r>
          </w:p>
        </w:tc>
      </w:tr>
      <w:tr w:rsidR="00F7280A" w:rsidRPr="00891F3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891F3A" w:rsidRDefault="00F7280A" w:rsidP="00F7280A">
            <w:pPr>
              <w:spacing w:before="0"/>
              <w:jc w:val="center"/>
              <w:rPr>
                <w:rFonts w:ascii="Arial" w:hAnsi="Arial" w:cs="Arial"/>
                <w:color w:val="000000"/>
                <w:sz w:val="18"/>
                <w:szCs w:val="18"/>
                <w:lang w:val="en-CA" w:eastAsia="ja-JP"/>
                <w:rPrChange w:id="10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46" w:author="Jens-Rainer Ohm" w:date="2023-05-08T12:56:00Z">
                  <w:rPr>
                    <w:rFonts w:ascii="Arial" w:hAnsi="Arial" w:cs="Arial"/>
                    <w:color w:val="000000"/>
                    <w:sz w:val="18"/>
                    <w:szCs w:val="18"/>
                    <w:lang w:val="de-DE"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891F3A" w:rsidRDefault="00F7280A" w:rsidP="00F7280A">
            <w:pPr>
              <w:spacing w:before="0"/>
              <w:jc w:val="center"/>
              <w:rPr>
                <w:rFonts w:ascii="Arial" w:hAnsi="Arial" w:cs="Arial"/>
                <w:sz w:val="18"/>
                <w:szCs w:val="18"/>
                <w:lang w:val="en-CA" w:eastAsia="ja-JP"/>
                <w:rPrChange w:id="104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48" w:author="Jens-Rainer Ohm" w:date="2023-05-08T12:56:00Z">
                  <w:rPr>
                    <w:rFonts w:ascii="Arial" w:hAnsi="Arial" w:cs="Arial"/>
                    <w:sz w:val="18"/>
                    <w:szCs w:val="18"/>
                    <w:lang w:val="de-DE" w:eastAsia="ja-JP"/>
                  </w:rPr>
                </w:rPrChange>
              </w:rPr>
              <w:t>-22.89%</w:t>
            </w:r>
          </w:p>
        </w:tc>
        <w:tc>
          <w:tcPr>
            <w:tcW w:w="1060" w:type="dxa"/>
            <w:shd w:val="clear" w:color="auto" w:fill="CCFFCC"/>
            <w:noWrap/>
            <w:vAlign w:val="center"/>
            <w:hideMark/>
          </w:tcPr>
          <w:p w14:paraId="4D593A3D" w14:textId="77777777" w:rsidR="00F7280A" w:rsidRPr="00891F3A" w:rsidRDefault="00F7280A" w:rsidP="00F7280A">
            <w:pPr>
              <w:spacing w:before="0"/>
              <w:jc w:val="center"/>
              <w:rPr>
                <w:rFonts w:ascii="Arial" w:hAnsi="Arial" w:cs="Arial"/>
                <w:sz w:val="18"/>
                <w:szCs w:val="18"/>
                <w:lang w:val="en-CA" w:eastAsia="ja-JP"/>
                <w:rPrChange w:id="104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50" w:author="Jens-Rainer Ohm" w:date="2023-05-08T12:56:00Z">
                  <w:rPr>
                    <w:rFonts w:ascii="Arial" w:hAnsi="Arial" w:cs="Arial"/>
                    <w:sz w:val="18"/>
                    <w:szCs w:val="18"/>
                    <w:lang w:val="de-DE" w:eastAsia="ja-JP"/>
                  </w:rPr>
                </w:rPrChange>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891F3A" w:rsidRDefault="00F7280A" w:rsidP="00F7280A">
            <w:pPr>
              <w:spacing w:before="0"/>
              <w:jc w:val="center"/>
              <w:rPr>
                <w:rFonts w:ascii="Arial" w:hAnsi="Arial" w:cs="Arial"/>
                <w:sz w:val="18"/>
                <w:szCs w:val="18"/>
                <w:lang w:val="en-CA" w:eastAsia="ja-JP"/>
                <w:rPrChange w:id="105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52" w:author="Jens-Rainer Ohm" w:date="2023-05-08T12:56:00Z">
                  <w:rPr>
                    <w:rFonts w:ascii="Arial" w:hAnsi="Arial" w:cs="Arial"/>
                    <w:sz w:val="18"/>
                    <w:szCs w:val="18"/>
                    <w:lang w:val="de-DE" w:eastAsia="ja-JP"/>
                  </w:rPr>
                </w:rPrChange>
              </w:rPr>
              <w:t>-23.19%</w:t>
            </w:r>
          </w:p>
        </w:tc>
        <w:tc>
          <w:tcPr>
            <w:tcW w:w="1060" w:type="dxa"/>
            <w:noWrap/>
            <w:vAlign w:val="center"/>
            <w:hideMark/>
          </w:tcPr>
          <w:p w14:paraId="162E86B8" w14:textId="77777777" w:rsidR="00F7280A" w:rsidRPr="00891F3A" w:rsidRDefault="00F7280A" w:rsidP="00F7280A">
            <w:pPr>
              <w:spacing w:before="0"/>
              <w:jc w:val="center"/>
              <w:rPr>
                <w:rFonts w:ascii="Arial" w:hAnsi="Arial" w:cs="Arial"/>
                <w:color w:val="000000"/>
                <w:sz w:val="18"/>
                <w:szCs w:val="18"/>
                <w:lang w:val="en-CA" w:eastAsia="ja-JP"/>
                <w:rPrChange w:id="10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54" w:author="Jens-Rainer Ohm" w:date="2023-05-08T12:56:00Z">
                  <w:rPr>
                    <w:rFonts w:ascii="Arial" w:hAnsi="Arial" w:cs="Arial"/>
                    <w:color w:val="000000"/>
                    <w:sz w:val="18"/>
                    <w:szCs w:val="18"/>
                    <w:lang w:val="de-DE" w:eastAsia="ja-JP"/>
                  </w:rPr>
                </w:rPrChange>
              </w:rPr>
              <w:t>3348%</w:t>
            </w:r>
          </w:p>
        </w:tc>
        <w:tc>
          <w:tcPr>
            <w:tcW w:w="1060" w:type="dxa"/>
            <w:tcBorders>
              <w:top w:val="nil"/>
              <w:left w:val="nil"/>
              <w:bottom w:val="nil"/>
              <w:right w:val="single" w:sz="8" w:space="0" w:color="auto"/>
            </w:tcBorders>
            <w:noWrap/>
            <w:vAlign w:val="center"/>
            <w:hideMark/>
          </w:tcPr>
          <w:p w14:paraId="11F2FB37" w14:textId="77777777" w:rsidR="00F7280A" w:rsidRPr="00891F3A" w:rsidRDefault="00F7280A" w:rsidP="00F7280A">
            <w:pPr>
              <w:spacing w:before="0"/>
              <w:jc w:val="center"/>
              <w:rPr>
                <w:rFonts w:ascii="Arial" w:hAnsi="Arial" w:cs="Arial"/>
                <w:color w:val="000000"/>
                <w:sz w:val="18"/>
                <w:szCs w:val="18"/>
                <w:lang w:val="en-CA" w:eastAsia="ja-JP"/>
                <w:rPrChange w:id="10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56" w:author="Jens-Rainer Ohm" w:date="2023-05-08T12:56:00Z">
                  <w:rPr>
                    <w:rFonts w:ascii="Arial" w:hAnsi="Arial" w:cs="Arial"/>
                    <w:color w:val="000000"/>
                    <w:sz w:val="18"/>
                    <w:szCs w:val="18"/>
                    <w:lang w:val="de-DE" w:eastAsia="ja-JP"/>
                  </w:rPr>
                </w:rPrChange>
              </w:rPr>
              <w:t>179%</w:t>
            </w:r>
          </w:p>
        </w:tc>
      </w:tr>
      <w:tr w:rsidR="00F7280A" w:rsidRPr="00891F3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891F3A" w:rsidRDefault="00F7280A" w:rsidP="00F7280A">
            <w:pPr>
              <w:spacing w:before="0"/>
              <w:jc w:val="center"/>
              <w:rPr>
                <w:rFonts w:ascii="Arial" w:hAnsi="Arial" w:cs="Arial"/>
                <w:color w:val="000000"/>
                <w:sz w:val="18"/>
                <w:szCs w:val="18"/>
                <w:lang w:val="en-CA" w:eastAsia="ja-JP"/>
                <w:rPrChange w:id="10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58" w:author="Jens-Rainer Ohm" w:date="2023-05-08T12:56:00Z">
                  <w:rPr>
                    <w:rFonts w:ascii="Arial" w:hAnsi="Arial" w:cs="Arial"/>
                    <w:color w:val="000000"/>
                    <w:sz w:val="18"/>
                    <w:szCs w:val="18"/>
                    <w:lang w:val="de-DE" w:eastAsia="ja-JP"/>
                  </w:rPr>
                </w:rPrChange>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891F3A" w:rsidRDefault="00F7280A" w:rsidP="00F7280A">
            <w:pPr>
              <w:spacing w:before="0"/>
              <w:jc w:val="center"/>
              <w:rPr>
                <w:rFonts w:ascii="Arial" w:hAnsi="Arial" w:cs="Arial"/>
                <w:sz w:val="18"/>
                <w:szCs w:val="18"/>
                <w:lang w:val="en-CA" w:eastAsia="ja-JP"/>
                <w:rPrChange w:id="105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60" w:author="Jens-Rainer Ohm" w:date="2023-05-08T12:56:00Z">
                  <w:rPr>
                    <w:rFonts w:ascii="Arial" w:hAnsi="Arial" w:cs="Arial"/>
                    <w:sz w:val="18"/>
                    <w:szCs w:val="18"/>
                    <w:lang w:val="de-DE" w:eastAsia="ja-JP"/>
                  </w:rPr>
                </w:rPrChange>
              </w:rPr>
              <w:t>-26.04%</w:t>
            </w:r>
          </w:p>
        </w:tc>
        <w:tc>
          <w:tcPr>
            <w:tcW w:w="1060" w:type="dxa"/>
            <w:shd w:val="clear" w:color="auto" w:fill="CCFFCC"/>
            <w:noWrap/>
            <w:vAlign w:val="center"/>
            <w:hideMark/>
          </w:tcPr>
          <w:p w14:paraId="4D082997" w14:textId="77777777" w:rsidR="00F7280A" w:rsidRPr="00891F3A" w:rsidRDefault="00F7280A" w:rsidP="00F7280A">
            <w:pPr>
              <w:spacing w:before="0"/>
              <w:jc w:val="center"/>
              <w:rPr>
                <w:rFonts w:ascii="Arial" w:hAnsi="Arial" w:cs="Arial"/>
                <w:sz w:val="18"/>
                <w:szCs w:val="18"/>
                <w:lang w:val="en-CA" w:eastAsia="ja-JP"/>
                <w:rPrChange w:id="106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62" w:author="Jens-Rainer Ohm" w:date="2023-05-08T12:56:00Z">
                  <w:rPr>
                    <w:rFonts w:ascii="Arial" w:hAnsi="Arial" w:cs="Arial"/>
                    <w:sz w:val="18"/>
                    <w:szCs w:val="18"/>
                    <w:lang w:val="de-DE" w:eastAsia="ja-JP"/>
                  </w:rPr>
                </w:rPrChange>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891F3A" w:rsidRDefault="00F7280A" w:rsidP="00F7280A">
            <w:pPr>
              <w:spacing w:before="0"/>
              <w:jc w:val="center"/>
              <w:rPr>
                <w:rFonts w:ascii="Arial" w:hAnsi="Arial" w:cs="Arial"/>
                <w:sz w:val="18"/>
                <w:szCs w:val="18"/>
                <w:lang w:val="en-CA" w:eastAsia="ja-JP"/>
                <w:rPrChange w:id="106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64" w:author="Jens-Rainer Ohm" w:date="2023-05-08T12:56:00Z">
                  <w:rPr>
                    <w:rFonts w:ascii="Arial" w:hAnsi="Arial" w:cs="Arial"/>
                    <w:sz w:val="18"/>
                    <w:szCs w:val="18"/>
                    <w:lang w:val="de-DE" w:eastAsia="ja-JP"/>
                  </w:rPr>
                </w:rPrChange>
              </w:rPr>
              <w:t>-24.15%</w:t>
            </w:r>
          </w:p>
        </w:tc>
        <w:tc>
          <w:tcPr>
            <w:tcW w:w="1060" w:type="dxa"/>
            <w:noWrap/>
            <w:vAlign w:val="center"/>
            <w:hideMark/>
          </w:tcPr>
          <w:p w14:paraId="551E9276" w14:textId="77777777" w:rsidR="00F7280A" w:rsidRPr="00891F3A" w:rsidRDefault="00F7280A" w:rsidP="00F7280A">
            <w:pPr>
              <w:spacing w:before="0"/>
              <w:jc w:val="center"/>
              <w:rPr>
                <w:rFonts w:ascii="Arial" w:hAnsi="Arial" w:cs="Arial"/>
                <w:color w:val="000000"/>
                <w:sz w:val="18"/>
                <w:szCs w:val="18"/>
                <w:lang w:val="en-CA" w:eastAsia="ja-JP"/>
                <w:rPrChange w:id="10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66" w:author="Jens-Rainer Ohm" w:date="2023-05-08T12:56:00Z">
                  <w:rPr>
                    <w:rFonts w:ascii="Arial" w:hAnsi="Arial" w:cs="Arial"/>
                    <w:color w:val="000000"/>
                    <w:sz w:val="18"/>
                    <w:szCs w:val="18"/>
                    <w:lang w:val="de-DE" w:eastAsia="ja-JP"/>
                  </w:rPr>
                </w:rPrChange>
              </w:rPr>
              <w:t>1869%</w:t>
            </w:r>
          </w:p>
        </w:tc>
        <w:tc>
          <w:tcPr>
            <w:tcW w:w="1060" w:type="dxa"/>
            <w:tcBorders>
              <w:top w:val="nil"/>
              <w:left w:val="nil"/>
              <w:bottom w:val="nil"/>
              <w:right w:val="single" w:sz="8" w:space="0" w:color="auto"/>
            </w:tcBorders>
            <w:noWrap/>
            <w:vAlign w:val="center"/>
            <w:hideMark/>
          </w:tcPr>
          <w:p w14:paraId="10E5AB10" w14:textId="77777777" w:rsidR="00F7280A" w:rsidRPr="00891F3A" w:rsidRDefault="00F7280A" w:rsidP="00F7280A">
            <w:pPr>
              <w:spacing w:before="0"/>
              <w:jc w:val="center"/>
              <w:rPr>
                <w:rFonts w:ascii="Arial" w:hAnsi="Arial" w:cs="Arial"/>
                <w:color w:val="000000"/>
                <w:sz w:val="18"/>
                <w:szCs w:val="18"/>
                <w:lang w:val="en-CA" w:eastAsia="ja-JP"/>
                <w:rPrChange w:id="10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68" w:author="Jens-Rainer Ohm" w:date="2023-05-08T12:56:00Z">
                  <w:rPr>
                    <w:rFonts w:ascii="Arial" w:hAnsi="Arial" w:cs="Arial"/>
                    <w:color w:val="000000"/>
                    <w:sz w:val="18"/>
                    <w:szCs w:val="18"/>
                    <w:lang w:val="de-DE" w:eastAsia="ja-JP"/>
                  </w:rPr>
                </w:rPrChange>
              </w:rPr>
              <w:t>158%</w:t>
            </w:r>
          </w:p>
        </w:tc>
      </w:tr>
      <w:tr w:rsidR="00F7280A" w:rsidRPr="00891F3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891F3A" w:rsidRDefault="00F7280A" w:rsidP="00F7280A">
            <w:pPr>
              <w:spacing w:before="0"/>
              <w:jc w:val="center"/>
              <w:rPr>
                <w:rFonts w:ascii="Arial" w:hAnsi="Arial" w:cs="Arial"/>
                <w:b/>
                <w:bCs/>
                <w:color w:val="000000"/>
                <w:sz w:val="18"/>
                <w:szCs w:val="18"/>
                <w:lang w:val="en-CA" w:eastAsia="ja-JP"/>
                <w:rPrChange w:id="106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070" w:author="Jens-Rainer Ohm" w:date="2023-05-08T12:56:00Z">
                  <w:rPr>
                    <w:rFonts w:ascii="Arial" w:hAnsi="Arial" w:cs="Arial"/>
                    <w:b/>
                    <w:bCs/>
                    <w:color w:val="000000"/>
                    <w:sz w:val="18"/>
                    <w:szCs w:val="18"/>
                    <w:lang w:val="de-DE" w:eastAsia="ja-JP"/>
                  </w:rPr>
                </w:rPrChang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891F3A" w:rsidRDefault="00F7280A" w:rsidP="00F7280A">
            <w:pPr>
              <w:spacing w:before="0"/>
              <w:jc w:val="center"/>
              <w:rPr>
                <w:rFonts w:ascii="Arial" w:hAnsi="Arial" w:cs="Arial"/>
                <w:sz w:val="18"/>
                <w:szCs w:val="18"/>
                <w:lang w:val="en-CA" w:eastAsia="ja-JP"/>
                <w:rPrChange w:id="107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72" w:author="Jens-Rainer Ohm" w:date="2023-05-08T12:56:00Z">
                  <w:rPr>
                    <w:rFonts w:ascii="Arial" w:hAnsi="Arial" w:cs="Arial"/>
                    <w:sz w:val="18"/>
                    <w:szCs w:val="18"/>
                    <w:lang w:val="de-DE" w:eastAsia="ja-JP"/>
                  </w:rPr>
                </w:rPrChange>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891F3A" w:rsidRDefault="00F7280A" w:rsidP="00F7280A">
            <w:pPr>
              <w:spacing w:before="0"/>
              <w:jc w:val="center"/>
              <w:rPr>
                <w:rFonts w:ascii="Arial" w:hAnsi="Arial" w:cs="Arial"/>
                <w:sz w:val="18"/>
                <w:szCs w:val="18"/>
                <w:lang w:val="en-CA" w:eastAsia="ja-JP"/>
                <w:rPrChange w:id="107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74" w:author="Jens-Rainer Ohm" w:date="2023-05-08T12:56:00Z">
                  <w:rPr>
                    <w:rFonts w:ascii="Arial" w:hAnsi="Arial" w:cs="Arial"/>
                    <w:sz w:val="18"/>
                    <w:szCs w:val="18"/>
                    <w:lang w:val="de-DE" w:eastAsia="ja-JP"/>
                  </w:rPr>
                </w:rPrChange>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891F3A" w:rsidRDefault="00F7280A" w:rsidP="00F7280A">
            <w:pPr>
              <w:spacing w:before="0"/>
              <w:jc w:val="center"/>
              <w:rPr>
                <w:rFonts w:ascii="Arial" w:hAnsi="Arial" w:cs="Arial"/>
                <w:sz w:val="18"/>
                <w:szCs w:val="18"/>
                <w:lang w:val="en-CA" w:eastAsia="ja-JP"/>
                <w:rPrChange w:id="107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76" w:author="Jens-Rainer Ohm" w:date="2023-05-08T12:56:00Z">
                  <w:rPr>
                    <w:rFonts w:ascii="Arial" w:hAnsi="Arial" w:cs="Arial"/>
                    <w:sz w:val="18"/>
                    <w:szCs w:val="18"/>
                    <w:lang w:val="de-DE" w:eastAsia="ja-JP"/>
                  </w:rPr>
                </w:rPrChange>
              </w:rPr>
              <w:t>-27.02%</w:t>
            </w:r>
          </w:p>
        </w:tc>
        <w:tc>
          <w:tcPr>
            <w:tcW w:w="1060" w:type="dxa"/>
            <w:tcBorders>
              <w:top w:val="single" w:sz="8" w:space="0" w:color="auto"/>
              <w:left w:val="nil"/>
              <w:bottom w:val="nil"/>
              <w:right w:val="nil"/>
            </w:tcBorders>
            <w:noWrap/>
            <w:vAlign w:val="center"/>
            <w:hideMark/>
          </w:tcPr>
          <w:p w14:paraId="0ED25E20" w14:textId="77777777" w:rsidR="00F7280A" w:rsidRPr="00891F3A" w:rsidRDefault="00F7280A" w:rsidP="00F7280A">
            <w:pPr>
              <w:spacing w:before="0"/>
              <w:jc w:val="center"/>
              <w:rPr>
                <w:rFonts w:ascii="Arial" w:hAnsi="Arial" w:cs="Arial"/>
                <w:color w:val="000000"/>
                <w:sz w:val="18"/>
                <w:szCs w:val="18"/>
                <w:lang w:val="en-CA" w:eastAsia="ja-JP"/>
                <w:rPrChange w:id="10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78" w:author="Jens-Rainer Ohm" w:date="2023-05-08T12:56:00Z">
                  <w:rPr>
                    <w:rFonts w:ascii="Arial" w:hAnsi="Arial" w:cs="Arial"/>
                    <w:color w:val="000000"/>
                    <w:sz w:val="18"/>
                    <w:szCs w:val="18"/>
                    <w:lang w:val="de-DE" w:eastAsia="ja-JP"/>
                  </w:rPr>
                </w:rPrChange>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891F3A" w:rsidRDefault="00F7280A" w:rsidP="00F7280A">
            <w:pPr>
              <w:spacing w:before="0"/>
              <w:jc w:val="center"/>
              <w:rPr>
                <w:rFonts w:ascii="Arial" w:hAnsi="Arial" w:cs="Arial"/>
                <w:color w:val="000000"/>
                <w:sz w:val="18"/>
                <w:szCs w:val="18"/>
                <w:lang w:val="en-CA" w:eastAsia="ja-JP"/>
                <w:rPrChange w:id="10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80" w:author="Jens-Rainer Ohm" w:date="2023-05-08T12:56:00Z">
                  <w:rPr>
                    <w:rFonts w:ascii="Arial" w:hAnsi="Arial" w:cs="Arial"/>
                    <w:color w:val="000000"/>
                    <w:sz w:val="18"/>
                    <w:szCs w:val="18"/>
                    <w:lang w:val="de-DE" w:eastAsia="ja-JP"/>
                  </w:rPr>
                </w:rPrChange>
              </w:rPr>
              <w:t>171%</w:t>
            </w:r>
          </w:p>
        </w:tc>
      </w:tr>
      <w:tr w:rsidR="00F7280A" w:rsidRPr="00891F3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891F3A" w:rsidRDefault="00F7280A" w:rsidP="00F7280A">
            <w:pPr>
              <w:spacing w:before="0"/>
              <w:jc w:val="center"/>
              <w:rPr>
                <w:rFonts w:ascii="Arial" w:hAnsi="Arial" w:cs="Arial"/>
                <w:color w:val="000000"/>
                <w:sz w:val="18"/>
                <w:szCs w:val="18"/>
                <w:lang w:val="en-CA" w:eastAsia="ja-JP"/>
                <w:rPrChange w:id="10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82"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891F3A" w:rsidRDefault="00F7280A" w:rsidP="00F7280A">
            <w:pPr>
              <w:spacing w:before="0"/>
              <w:jc w:val="center"/>
              <w:rPr>
                <w:rFonts w:ascii="Arial" w:hAnsi="Arial" w:cs="Arial"/>
                <w:sz w:val="18"/>
                <w:szCs w:val="18"/>
                <w:lang w:val="en-CA" w:eastAsia="ja-JP"/>
                <w:rPrChange w:id="108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84" w:author="Jens-Rainer Ohm" w:date="2023-05-08T12:56:00Z">
                  <w:rPr>
                    <w:rFonts w:ascii="Arial" w:hAnsi="Arial" w:cs="Arial"/>
                    <w:sz w:val="18"/>
                    <w:szCs w:val="18"/>
                    <w:lang w:val="de-DE" w:eastAsia="ja-JP"/>
                  </w:rPr>
                </w:rPrChange>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891F3A" w:rsidRDefault="00F7280A" w:rsidP="00F7280A">
            <w:pPr>
              <w:spacing w:before="0"/>
              <w:jc w:val="center"/>
              <w:rPr>
                <w:rFonts w:ascii="Arial" w:hAnsi="Arial" w:cs="Arial"/>
                <w:sz w:val="18"/>
                <w:szCs w:val="18"/>
                <w:lang w:val="en-CA" w:eastAsia="ja-JP"/>
                <w:rPrChange w:id="108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86" w:author="Jens-Rainer Ohm" w:date="2023-05-08T12:56:00Z">
                  <w:rPr>
                    <w:rFonts w:ascii="Arial" w:hAnsi="Arial" w:cs="Arial"/>
                    <w:sz w:val="18"/>
                    <w:szCs w:val="18"/>
                    <w:lang w:val="de-DE" w:eastAsia="ja-JP"/>
                  </w:rPr>
                </w:rPrChange>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891F3A" w:rsidRDefault="00F7280A" w:rsidP="00F7280A">
            <w:pPr>
              <w:spacing w:before="0"/>
              <w:jc w:val="center"/>
              <w:rPr>
                <w:rFonts w:ascii="Arial" w:hAnsi="Arial" w:cs="Arial"/>
                <w:sz w:val="18"/>
                <w:szCs w:val="18"/>
                <w:lang w:val="en-CA" w:eastAsia="ja-JP"/>
                <w:rPrChange w:id="108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88" w:author="Jens-Rainer Ohm" w:date="2023-05-08T12:56:00Z">
                  <w:rPr>
                    <w:rFonts w:ascii="Arial" w:hAnsi="Arial" w:cs="Arial"/>
                    <w:sz w:val="18"/>
                    <w:szCs w:val="18"/>
                    <w:lang w:val="de-DE" w:eastAsia="ja-JP"/>
                  </w:rPr>
                </w:rPrChange>
              </w:rPr>
              <w:t>-13.68%</w:t>
            </w:r>
          </w:p>
        </w:tc>
        <w:tc>
          <w:tcPr>
            <w:tcW w:w="1060" w:type="dxa"/>
            <w:tcBorders>
              <w:top w:val="single" w:sz="8" w:space="0" w:color="auto"/>
              <w:left w:val="nil"/>
              <w:bottom w:val="nil"/>
              <w:right w:val="nil"/>
            </w:tcBorders>
            <w:noWrap/>
            <w:vAlign w:val="center"/>
            <w:hideMark/>
          </w:tcPr>
          <w:p w14:paraId="73C78F40" w14:textId="77777777" w:rsidR="00F7280A" w:rsidRPr="00891F3A" w:rsidRDefault="00F7280A" w:rsidP="00F7280A">
            <w:pPr>
              <w:spacing w:before="0"/>
              <w:jc w:val="center"/>
              <w:rPr>
                <w:rFonts w:ascii="Arial" w:hAnsi="Arial" w:cs="Arial"/>
                <w:color w:val="000000"/>
                <w:sz w:val="18"/>
                <w:szCs w:val="18"/>
                <w:lang w:val="en-CA" w:eastAsia="ja-JP"/>
                <w:rPrChange w:id="10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90" w:author="Jens-Rainer Ohm" w:date="2023-05-08T12:56:00Z">
                  <w:rPr>
                    <w:rFonts w:ascii="Arial" w:hAnsi="Arial" w:cs="Arial"/>
                    <w:color w:val="000000"/>
                    <w:sz w:val="18"/>
                    <w:szCs w:val="18"/>
                    <w:lang w:val="de-DE" w:eastAsia="ja-JP"/>
                  </w:rPr>
                </w:rPrChange>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891F3A" w:rsidRDefault="00F7280A" w:rsidP="00F7280A">
            <w:pPr>
              <w:spacing w:before="0"/>
              <w:jc w:val="center"/>
              <w:rPr>
                <w:rFonts w:ascii="Arial" w:hAnsi="Arial" w:cs="Arial"/>
                <w:color w:val="000000"/>
                <w:sz w:val="18"/>
                <w:szCs w:val="18"/>
                <w:lang w:val="en-CA" w:eastAsia="ja-JP"/>
                <w:rPrChange w:id="10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92" w:author="Jens-Rainer Ohm" w:date="2023-05-08T12:56:00Z">
                  <w:rPr>
                    <w:rFonts w:ascii="Arial" w:hAnsi="Arial" w:cs="Arial"/>
                    <w:color w:val="000000"/>
                    <w:sz w:val="18"/>
                    <w:szCs w:val="18"/>
                    <w:lang w:val="de-DE" w:eastAsia="ja-JP"/>
                  </w:rPr>
                </w:rPrChange>
              </w:rPr>
              <w:t>189%</w:t>
            </w:r>
          </w:p>
        </w:tc>
      </w:tr>
      <w:tr w:rsidR="00F7280A" w:rsidRPr="00891F3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891F3A" w:rsidRDefault="00F7280A" w:rsidP="00F7280A">
            <w:pPr>
              <w:spacing w:before="0"/>
              <w:jc w:val="center"/>
              <w:rPr>
                <w:rFonts w:ascii="Arial" w:hAnsi="Arial" w:cs="Arial"/>
                <w:color w:val="000000"/>
                <w:sz w:val="18"/>
                <w:szCs w:val="18"/>
                <w:lang w:val="en-CA" w:eastAsia="ja-JP"/>
                <w:rPrChange w:id="10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094"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891F3A" w:rsidRDefault="00F7280A" w:rsidP="00F7280A">
            <w:pPr>
              <w:spacing w:before="0"/>
              <w:jc w:val="center"/>
              <w:rPr>
                <w:rFonts w:ascii="Arial" w:hAnsi="Arial" w:cs="Arial"/>
                <w:sz w:val="18"/>
                <w:szCs w:val="18"/>
                <w:lang w:val="en-CA" w:eastAsia="ja-JP"/>
                <w:rPrChange w:id="109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96" w:author="Jens-Rainer Ohm" w:date="2023-05-08T12:56:00Z">
                  <w:rPr>
                    <w:rFonts w:ascii="Arial" w:hAnsi="Arial" w:cs="Arial"/>
                    <w:sz w:val="18"/>
                    <w:szCs w:val="18"/>
                    <w:lang w:val="de-DE" w:eastAsia="ja-JP"/>
                  </w:rPr>
                </w:rPrChange>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891F3A" w:rsidRDefault="00F7280A" w:rsidP="00F7280A">
            <w:pPr>
              <w:spacing w:before="0"/>
              <w:jc w:val="center"/>
              <w:rPr>
                <w:rFonts w:ascii="Arial" w:hAnsi="Arial" w:cs="Arial"/>
                <w:sz w:val="18"/>
                <w:szCs w:val="18"/>
                <w:lang w:val="en-CA" w:eastAsia="ja-JP"/>
                <w:rPrChange w:id="109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098" w:author="Jens-Rainer Ohm" w:date="2023-05-08T12:56:00Z">
                  <w:rPr>
                    <w:rFonts w:ascii="Arial" w:hAnsi="Arial" w:cs="Arial"/>
                    <w:sz w:val="18"/>
                    <w:szCs w:val="18"/>
                    <w:lang w:val="de-DE" w:eastAsia="ja-JP"/>
                  </w:rPr>
                </w:rPrChange>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891F3A" w:rsidRDefault="00F7280A" w:rsidP="00F7280A">
            <w:pPr>
              <w:spacing w:before="0"/>
              <w:jc w:val="center"/>
              <w:rPr>
                <w:rFonts w:ascii="Arial" w:hAnsi="Arial" w:cs="Arial"/>
                <w:sz w:val="18"/>
                <w:szCs w:val="18"/>
                <w:lang w:val="en-CA" w:eastAsia="ja-JP"/>
                <w:rPrChange w:id="109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00" w:author="Jens-Rainer Ohm" w:date="2023-05-08T12:56:00Z">
                  <w:rPr>
                    <w:rFonts w:ascii="Arial" w:hAnsi="Arial" w:cs="Arial"/>
                    <w:sz w:val="18"/>
                    <w:szCs w:val="18"/>
                    <w:lang w:val="de-DE" w:eastAsia="ja-JP"/>
                  </w:rPr>
                </w:rPrChange>
              </w:rPr>
              <w:t>-42.90%</w:t>
            </w:r>
          </w:p>
        </w:tc>
        <w:tc>
          <w:tcPr>
            <w:tcW w:w="1060" w:type="dxa"/>
            <w:tcBorders>
              <w:top w:val="nil"/>
              <w:left w:val="nil"/>
              <w:bottom w:val="single" w:sz="8" w:space="0" w:color="auto"/>
              <w:right w:val="nil"/>
            </w:tcBorders>
            <w:noWrap/>
            <w:vAlign w:val="center"/>
            <w:hideMark/>
          </w:tcPr>
          <w:p w14:paraId="4E18D706" w14:textId="77777777" w:rsidR="00F7280A" w:rsidRPr="00891F3A" w:rsidRDefault="00F7280A" w:rsidP="00F7280A">
            <w:pPr>
              <w:spacing w:before="0"/>
              <w:jc w:val="center"/>
              <w:rPr>
                <w:rFonts w:ascii="Arial" w:hAnsi="Arial" w:cs="Arial"/>
                <w:color w:val="000000"/>
                <w:sz w:val="18"/>
                <w:szCs w:val="18"/>
                <w:lang w:val="en-CA" w:eastAsia="ja-JP"/>
                <w:rPrChange w:id="11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02" w:author="Jens-Rainer Ohm" w:date="2023-05-08T12:56:00Z">
                  <w:rPr>
                    <w:rFonts w:ascii="Arial" w:hAnsi="Arial" w:cs="Arial"/>
                    <w:color w:val="000000"/>
                    <w:sz w:val="18"/>
                    <w:szCs w:val="18"/>
                    <w:lang w:val="de-DE" w:eastAsia="ja-JP"/>
                  </w:rPr>
                </w:rPrChange>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891F3A" w:rsidRDefault="00F7280A" w:rsidP="00F7280A">
            <w:pPr>
              <w:spacing w:before="0"/>
              <w:jc w:val="center"/>
              <w:rPr>
                <w:rFonts w:ascii="Arial" w:hAnsi="Arial" w:cs="Arial"/>
                <w:color w:val="000000"/>
                <w:sz w:val="18"/>
                <w:szCs w:val="18"/>
                <w:lang w:val="en-CA" w:eastAsia="ja-JP"/>
                <w:rPrChange w:id="11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04" w:author="Jens-Rainer Ohm" w:date="2023-05-08T12:56:00Z">
                  <w:rPr>
                    <w:rFonts w:ascii="Arial" w:hAnsi="Arial" w:cs="Arial"/>
                    <w:color w:val="000000"/>
                    <w:sz w:val="18"/>
                    <w:szCs w:val="18"/>
                    <w:lang w:val="de-DE" w:eastAsia="ja-JP"/>
                  </w:rPr>
                </w:rPrChange>
              </w:rPr>
              <w:t>171%</w:t>
            </w:r>
          </w:p>
        </w:tc>
      </w:tr>
      <w:tr w:rsidR="00F7280A" w:rsidRPr="00891F3A" w14:paraId="0AA90E5B" w14:textId="77777777" w:rsidTr="00F7280A">
        <w:trPr>
          <w:trHeight w:val="255"/>
          <w:jc w:val="center"/>
        </w:trPr>
        <w:tc>
          <w:tcPr>
            <w:tcW w:w="1640" w:type="dxa"/>
            <w:noWrap/>
            <w:vAlign w:val="center"/>
            <w:hideMark/>
          </w:tcPr>
          <w:p w14:paraId="6A2A680A" w14:textId="77777777" w:rsidR="00F7280A" w:rsidRPr="00891F3A" w:rsidRDefault="00F7280A" w:rsidP="00F7280A">
            <w:pPr>
              <w:spacing w:before="0"/>
              <w:jc w:val="left"/>
              <w:rPr>
                <w:rFonts w:ascii="Arial" w:hAnsi="Arial" w:cs="Arial"/>
                <w:color w:val="000000"/>
                <w:sz w:val="18"/>
                <w:szCs w:val="18"/>
                <w:lang w:val="en-CA" w:eastAsia="ja-JP"/>
                <w:rPrChange w:id="1105" w:author="Jens-Rainer Ohm" w:date="2023-05-08T12:56:00Z">
                  <w:rPr>
                    <w:rFonts w:ascii="Arial" w:hAnsi="Arial" w:cs="Arial"/>
                    <w:color w:val="000000"/>
                    <w:sz w:val="18"/>
                    <w:szCs w:val="18"/>
                    <w:lang w:val="de-DE" w:eastAsia="ja-JP"/>
                  </w:rPr>
                </w:rPrChange>
              </w:rPr>
            </w:pPr>
          </w:p>
        </w:tc>
        <w:tc>
          <w:tcPr>
            <w:tcW w:w="1060" w:type="dxa"/>
            <w:noWrap/>
            <w:vAlign w:val="center"/>
            <w:hideMark/>
          </w:tcPr>
          <w:p w14:paraId="77E64702" w14:textId="77777777" w:rsidR="00F7280A" w:rsidRPr="00891F3A" w:rsidRDefault="00F7280A" w:rsidP="00F7280A">
            <w:pPr>
              <w:spacing w:before="0"/>
              <w:jc w:val="left"/>
              <w:rPr>
                <w:rFonts w:eastAsia="SimSun"/>
                <w:sz w:val="20"/>
                <w:szCs w:val="20"/>
                <w:lang w:val="en-CA" w:eastAsia="de-DE"/>
                <w:rPrChange w:id="1106" w:author="Jens-Rainer Ohm" w:date="2023-05-08T12:56:00Z">
                  <w:rPr>
                    <w:rFonts w:eastAsia="SimSun"/>
                    <w:sz w:val="20"/>
                    <w:szCs w:val="20"/>
                    <w:lang w:val="de-DE" w:eastAsia="de-DE"/>
                  </w:rPr>
                </w:rPrChange>
              </w:rPr>
            </w:pPr>
          </w:p>
        </w:tc>
        <w:tc>
          <w:tcPr>
            <w:tcW w:w="1060" w:type="dxa"/>
            <w:noWrap/>
            <w:vAlign w:val="center"/>
            <w:hideMark/>
          </w:tcPr>
          <w:p w14:paraId="583F0FD6" w14:textId="77777777" w:rsidR="00F7280A" w:rsidRPr="00891F3A" w:rsidRDefault="00F7280A" w:rsidP="00F7280A">
            <w:pPr>
              <w:spacing w:before="0"/>
              <w:jc w:val="left"/>
              <w:rPr>
                <w:rFonts w:eastAsia="SimSun"/>
                <w:sz w:val="20"/>
                <w:szCs w:val="20"/>
                <w:lang w:val="en-CA" w:eastAsia="de-DE"/>
                <w:rPrChange w:id="1107" w:author="Jens-Rainer Ohm" w:date="2023-05-08T12:56:00Z">
                  <w:rPr>
                    <w:rFonts w:eastAsia="SimSun"/>
                    <w:sz w:val="20"/>
                    <w:szCs w:val="20"/>
                    <w:lang w:val="de-DE" w:eastAsia="de-DE"/>
                  </w:rPr>
                </w:rPrChange>
              </w:rPr>
            </w:pPr>
          </w:p>
        </w:tc>
        <w:tc>
          <w:tcPr>
            <w:tcW w:w="2061" w:type="dxa"/>
            <w:noWrap/>
            <w:vAlign w:val="center"/>
            <w:hideMark/>
          </w:tcPr>
          <w:p w14:paraId="064F652E" w14:textId="77777777" w:rsidR="00F7280A" w:rsidRPr="00891F3A" w:rsidRDefault="00F7280A" w:rsidP="00F7280A">
            <w:pPr>
              <w:spacing w:before="0"/>
              <w:jc w:val="left"/>
              <w:rPr>
                <w:rFonts w:eastAsia="SimSun"/>
                <w:sz w:val="20"/>
                <w:szCs w:val="20"/>
                <w:lang w:val="en-CA" w:eastAsia="de-DE"/>
                <w:rPrChange w:id="1108" w:author="Jens-Rainer Ohm" w:date="2023-05-08T12:56:00Z">
                  <w:rPr>
                    <w:rFonts w:eastAsia="SimSun"/>
                    <w:sz w:val="20"/>
                    <w:szCs w:val="20"/>
                    <w:lang w:val="de-DE" w:eastAsia="de-DE"/>
                  </w:rPr>
                </w:rPrChange>
              </w:rPr>
            </w:pPr>
          </w:p>
        </w:tc>
        <w:tc>
          <w:tcPr>
            <w:tcW w:w="1060" w:type="dxa"/>
            <w:noWrap/>
            <w:vAlign w:val="center"/>
            <w:hideMark/>
          </w:tcPr>
          <w:p w14:paraId="2EE9406C" w14:textId="77777777" w:rsidR="00F7280A" w:rsidRPr="00891F3A" w:rsidRDefault="00F7280A" w:rsidP="00F7280A">
            <w:pPr>
              <w:spacing w:before="0"/>
              <w:jc w:val="left"/>
              <w:rPr>
                <w:rFonts w:eastAsia="SimSun"/>
                <w:sz w:val="20"/>
                <w:szCs w:val="20"/>
                <w:lang w:val="en-CA" w:eastAsia="de-DE"/>
                <w:rPrChange w:id="1109" w:author="Jens-Rainer Ohm" w:date="2023-05-08T12:56:00Z">
                  <w:rPr>
                    <w:rFonts w:eastAsia="SimSun"/>
                    <w:sz w:val="20"/>
                    <w:szCs w:val="20"/>
                    <w:lang w:val="de-DE" w:eastAsia="de-DE"/>
                  </w:rPr>
                </w:rPrChange>
              </w:rPr>
            </w:pPr>
          </w:p>
        </w:tc>
        <w:tc>
          <w:tcPr>
            <w:tcW w:w="1060" w:type="dxa"/>
            <w:noWrap/>
            <w:vAlign w:val="center"/>
            <w:hideMark/>
          </w:tcPr>
          <w:p w14:paraId="4559373E" w14:textId="77777777" w:rsidR="00F7280A" w:rsidRPr="00891F3A" w:rsidRDefault="00F7280A" w:rsidP="00F7280A">
            <w:pPr>
              <w:spacing w:before="0"/>
              <w:jc w:val="left"/>
              <w:rPr>
                <w:rFonts w:eastAsia="SimSun"/>
                <w:sz w:val="20"/>
                <w:szCs w:val="20"/>
                <w:lang w:val="en-CA" w:eastAsia="de-DE"/>
                <w:rPrChange w:id="1110" w:author="Jens-Rainer Ohm" w:date="2023-05-08T12:56:00Z">
                  <w:rPr>
                    <w:rFonts w:eastAsia="SimSun"/>
                    <w:sz w:val="20"/>
                    <w:szCs w:val="20"/>
                    <w:lang w:val="de-DE" w:eastAsia="de-DE"/>
                  </w:rPr>
                </w:rPrChange>
              </w:rPr>
            </w:pPr>
          </w:p>
        </w:tc>
      </w:tr>
      <w:tr w:rsidR="00F7280A" w:rsidRPr="00891F3A" w14:paraId="60A9D795" w14:textId="77777777" w:rsidTr="00F7280A">
        <w:trPr>
          <w:trHeight w:val="255"/>
          <w:jc w:val="center"/>
        </w:trPr>
        <w:tc>
          <w:tcPr>
            <w:tcW w:w="1640" w:type="dxa"/>
            <w:noWrap/>
            <w:vAlign w:val="center"/>
            <w:hideMark/>
          </w:tcPr>
          <w:p w14:paraId="129881D1" w14:textId="77777777" w:rsidR="00F7280A" w:rsidRPr="00891F3A" w:rsidRDefault="00F7280A" w:rsidP="00F7280A">
            <w:pPr>
              <w:spacing w:before="0"/>
              <w:jc w:val="left"/>
              <w:rPr>
                <w:rFonts w:eastAsia="SimSun"/>
                <w:sz w:val="20"/>
                <w:szCs w:val="20"/>
                <w:lang w:val="en-CA" w:eastAsia="de-DE"/>
                <w:rPrChange w:id="1111"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891F3A" w:rsidRDefault="00F7280A" w:rsidP="00F7280A">
            <w:pPr>
              <w:spacing w:before="0"/>
              <w:jc w:val="center"/>
              <w:rPr>
                <w:rFonts w:ascii="Arial" w:hAnsi="Arial" w:cs="Arial"/>
                <w:b/>
                <w:bCs/>
                <w:color w:val="000000"/>
                <w:sz w:val="18"/>
                <w:szCs w:val="18"/>
                <w:lang w:val="en-CA" w:eastAsia="ja-JP"/>
                <w:rPrChange w:id="111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13"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891F3A" w:rsidRDefault="00F7280A" w:rsidP="00F7280A">
            <w:pPr>
              <w:spacing w:before="0"/>
              <w:jc w:val="center"/>
              <w:rPr>
                <w:rFonts w:ascii="Calibri" w:hAnsi="Calibri" w:cs="Calibri"/>
                <w:color w:val="000000"/>
                <w:sz w:val="24"/>
                <w:lang w:val="en-CA" w:eastAsia="ja-JP"/>
                <w:rPrChange w:id="1114"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115"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891F3A" w:rsidRDefault="00F7280A" w:rsidP="00F7280A">
            <w:pPr>
              <w:spacing w:before="0"/>
              <w:jc w:val="center"/>
              <w:rPr>
                <w:rFonts w:ascii="Arial" w:hAnsi="Arial" w:cs="Arial"/>
                <w:b/>
                <w:bCs/>
                <w:color w:val="000000"/>
                <w:sz w:val="18"/>
                <w:szCs w:val="18"/>
                <w:lang w:val="en-CA" w:eastAsia="ja-JP"/>
                <w:rPrChange w:id="111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17" w:author="Jens-Rainer Ohm" w:date="2023-05-08T12:56:00Z">
                  <w:rPr>
                    <w:rFonts w:ascii="Arial" w:hAnsi="Arial" w:cs="Arial"/>
                    <w:b/>
                    <w:bCs/>
                    <w:color w:val="000000"/>
                    <w:sz w:val="18"/>
                    <w:szCs w:val="18"/>
                    <w:lang w:val="de-DE" w:eastAsia="ja-JP"/>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891F3A" w:rsidRDefault="00F7280A" w:rsidP="00F7280A">
            <w:pPr>
              <w:spacing w:before="0"/>
              <w:jc w:val="center"/>
              <w:rPr>
                <w:rFonts w:ascii="Calibri" w:hAnsi="Calibri" w:cs="Calibri"/>
                <w:color w:val="000000"/>
                <w:sz w:val="24"/>
                <w:lang w:val="en-CA" w:eastAsia="ja-JP"/>
                <w:rPrChange w:id="1118"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119"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891F3A" w:rsidRDefault="00F7280A" w:rsidP="00F7280A">
            <w:pPr>
              <w:spacing w:before="0"/>
              <w:jc w:val="center"/>
              <w:rPr>
                <w:rFonts w:ascii="Calibri" w:hAnsi="Calibri" w:cs="Calibri"/>
                <w:color w:val="000000"/>
                <w:sz w:val="24"/>
                <w:lang w:val="en-CA" w:eastAsia="ja-JP"/>
                <w:rPrChange w:id="1120"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121" w:author="Jens-Rainer Ohm" w:date="2023-05-08T12:56:00Z">
                  <w:rPr>
                    <w:rFonts w:ascii="Calibri" w:hAnsi="Calibri" w:cs="Calibri"/>
                    <w:color w:val="000000"/>
                    <w:sz w:val="24"/>
                    <w:lang w:val="de-DE" w:eastAsia="ja-JP"/>
                  </w:rPr>
                </w:rPrChange>
              </w:rPr>
              <w:t> </w:t>
            </w:r>
          </w:p>
        </w:tc>
      </w:tr>
      <w:tr w:rsidR="00F7280A" w:rsidRPr="00891F3A" w14:paraId="121CE1AA" w14:textId="77777777" w:rsidTr="00F7280A">
        <w:trPr>
          <w:trHeight w:val="255"/>
          <w:jc w:val="center"/>
        </w:trPr>
        <w:tc>
          <w:tcPr>
            <w:tcW w:w="1640" w:type="dxa"/>
            <w:noWrap/>
            <w:vAlign w:val="center"/>
            <w:hideMark/>
          </w:tcPr>
          <w:p w14:paraId="6EC05960" w14:textId="77777777" w:rsidR="00F7280A" w:rsidRPr="00891F3A" w:rsidRDefault="00F7280A" w:rsidP="00F7280A">
            <w:pPr>
              <w:spacing w:before="0"/>
              <w:jc w:val="left"/>
              <w:rPr>
                <w:rFonts w:ascii="Calibri" w:hAnsi="Calibri" w:cs="Calibri"/>
                <w:color w:val="000000"/>
                <w:sz w:val="24"/>
                <w:lang w:val="en-CA" w:eastAsia="ja-JP"/>
                <w:rPrChange w:id="1122"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6431A771" w14:textId="77777777" w:rsidR="00F7280A" w:rsidRPr="00891F3A" w:rsidRDefault="00F7280A" w:rsidP="00F7280A">
            <w:pPr>
              <w:spacing w:before="0"/>
              <w:jc w:val="center"/>
              <w:rPr>
                <w:rFonts w:ascii="Arial" w:hAnsi="Arial" w:cs="Arial"/>
                <w:b/>
                <w:bCs/>
                <w:color w:val="000000"/>
                <w:sz w:val="18"/>
                <w:szCs w:val="18"/>
                <w:lang w:val="en-CA" w:eastAsia="ja-JP"/>
                <w:rPrChange w:id="11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24"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5FF185B9" w14:textId="77777777" w:rsidR="00F7280A" w:rsidRPr="00891F3A" w:rsidRDefault="00F7280A" w:rsidP="00F7280A">
            <w:pPr>
              <w:spacing w:before="0"/>
              <w:jc w:val="center"/>
              <w:rPr>
                <w:rFonts w:ascii="Arial" w:hAnsi="Arial" w:cs="Arial"/>
                <w:b/>
                <w:bCs/>
                <w:color w:val="000000"/>
                <w:sz w:val="18"/>
                <w:szCs w:val="18"/>
                <w:lang w:val="en-CA" w:eastAsia="ja-JP"/>
                <w:rPrChange w:id="112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26"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4FA3E4B8" w14:textId="77777777" w:rsidR="00F7280A" w:rsidRPr="00891F3A" w:rsidRDefault="00F7280A" w:rsidP="00F7280A">
            <w:pPr>
              <w:spacing w:before="0"/>
              <w:jc w:val="center"/>
              <w:rPr>
                <w:rFonts w:ascii="Arial" w:hAnsi="Arial" w:cs="Arial"/>
                <w:b/>
                <w:bCs/>
                <w:color w:val="000000"/>
                <w:sz w:val="18"/>
                <w:szCs w:val="18"/>
                <w:lang w:val="en-CA" w:eastAsia="ja-JP"/>
                <w:rPrChange w:id="112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28" w:author="Jens-Rainer Ohm" w:date="2023-05-08T12:56:00Z">
                  <w:rPr>
                    <w:rFonts w:ascii="Arial" w:hAnsi="Arial" w:cs="Arial"/>
                    <w:b/>
                    <w:bCs/>
                    <w:color w:val="000000"/>
                    <w:sz w:val="18"/>
                    <w:szCs w:val="18"/>
                    <w:lang w:val="de-DE" w:eastAsia="ja-JP"/>
                  </w:rPr>
                </w:rPrChange>
              </w:rPr>
              <w:t>Over HM-17.0</w:t>
            </w:r>
          </w:p>
        </w:tc>
        <w:tc>
          <w:tcPr>
            <w:tcW w:w="1060" w:type="dxa"/>
            <w:noWrap/>
            <w:vAlign w:val="center"/>
            <w:hideMark/>
          </w:tcPr>
          <w:p w14:paraId="5D8A50DE" w14:textId="77777777" w:rsidR="00F7280A" w:rsidRPr="00891F3A" w:rsidRDefault="00F7280A" w:rsidP="00F7280A">
            <w:pPr>
              <w:spacing w:before="0"/>
              <w:jc w:val="center"/>
              <w:rPr>
                <w:rFonts w:ascii="Arial" w:hAnsi="Arial" w:cs="Arial"/>
                <w:b/>
                <w:bCs/>
                <w:color w:val="000000"/>
                <w:sz w:val="18"/>
                <w:szCs w:val="18"/>
                <w:lang w:val="en-CA" w:eastAsia="ja-JP"/>
                <w:rPrChange w:id="112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30"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1E4D2F50" w14:textId="77777777" w:rsidR="00F7280A" w:rsidRPr="00891F3A" w:rsidRDefault="00F7280A" w:rsidP="00F7280A">
            <w:pPr>
              <w:spacing w:before="0"/>
              <w:jc w:val="center"/>
              <w:rPr>
                <w:rFonts w:ascii="Arial" w:hAnsi="Arial" w:cs="Arial"/>
                <w:b/>
                <w:bCs/>
                <w:color w:val="000000"/>
                <w:sz w:val="18"/>
                <w:szCs w:val="18"/>
                <w:lang w:val="en-CA" w:eastAsia="ja-JP"/>
                <w:rPrChange w:id="113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132" w:author="Jens-Rainer Ohm" w:date="2023-05-08T12:56:00Z">
                  <w:rPr>
                    <w:rFonts w:ascii="Arial" w:hAnsi="Arial" w:cs="Arial"/>
                    <w:b/>
                    <w:bCs/>
                    <w:color w:val="000000"/>
                    <w:sz w:val="18"/>
                    <w:szCs w:val="18"/>
                    <w:lang w:val="de-DE" w:eastAsia="ja-JP"/>
                  </w:rPr>
                </w:rPrChange>
              </w:rPr>
              <w:t> </w:t>
            </w:r>
          </w:p>
        </w:tc>
      </w:tr>
      <w:tr w:rsidR="00F7280A" w:rsidRPr="00891F3A" w14:paraId="576F03F7" w14:textId="77777777" w:rsidTr="00F7280A">
        <w:trPr>
          <w:trHeight w:val="255"/>
          <w:jc w:val="center"/>
        </w:trPr>
        <w:tc>
          <w:tcPr>
            <w:tcW w:w="1640" w:type="dxa"/>
            <w:noWrap/>
            <w:vAlign w:val="center"/>
            <w:hideMark/>
          </w:tcPr>
          <w:p w14:paraId="7909E2D0" w14:textId="77777777" w:rsidR="00F7280A" w:rsidRPr="00891F3A" w:rsidRDefault="00F7280A" w:rsidP="00F7280A">
            <w:pPr>
              <w:spacing w:before="0"/>
              <w:jc w:val="left"/>
              <w:rPr>
                <w:rFonts w:ascii="Arial" w:hAnsi="Arial" w:cs="Arial"/>
                <w:b/>
                <w:bCs/>
                <w:color w:val="000000"/>
                <w:sz w:val="18"/>
                <w:szCs w:val="18"/>
                <w:lang w:val="en-CA" w:eastAsia="ja-JP"/>
                <w:rPrChange w:id="1133"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891F3A" w:rsidRDefault="00F7280A" w:rsidP="00F7280A">
            <w:pPr>
              <w:spacing w:before="0"/>
              <w:jc w:val="center"/>
              <w:rPr>
                <w:rFonts w:ascii="Arial" w:hAnsi="Arial" w:cs="Arial"/>
                <w:color w:val="000000"/>
                <w:sz w:val="18"/>
                <w:szCs w:val="18"/>
                <w:lang w:val="en-CA" w:eastAsia="ja-JP"/>
                <w:rPrChange w:id="113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35"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7A14CEE1" w14:textId="77777777" w:rsidR="00F7280A" w:rsidRPr="00891F3A" w:rsidRDefault="00F7280A" w:rsidP="00F7280A">
            <w:pPr>
              <w:spacing w:before="0"/>
              <w:jc w:val="center"/>
              <w:rPr>
                <w:rFonts w:ascii="Arial" w:hAnsi="Arial" w:cs="Arial"/>
                <w:color w:val="000000"/>
                <w:sz w:val="18"/>
                <w:szCs w:val="18"/>
                <w:lang w:val="en-CA" w:eastAsia="ja-JP"/>
                <w:rPrChange w:id="113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37"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891F3A" w:rsidRDefault="00F7280A" w:rsidP="00F7280A">
            <w:pPr>
              <w:spacing w:before="0"/>
              <w:jc w:val="center"/>
              <w:rPr>
                <w:rFonts w:ascii="Arial" w:hAnsi="Arial" w:cs="Arial"/>
                <w:color w:val="000000"/>
                <w:sz w:val="18"/>
                <w:szCs w:val="18"/>
                <w:lang w:val="en-CA" w:eastAsia="ja-JP"/>
                <w:rPrChange w:id="113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39"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523DCE31" w14:textId="77777777" w:rsidR="00F7280A" w:rsidRPr="00891F3A" w:rsidRDefault="00F7280A" w:rsidP="00F7280A">
            <w:pPr>
              <w:spacing w:before="0"/>
              <w:jc w:val="center"/>
              <w:rPr>
                <w:rFonts w:ascii="Arial" w:hAnsi="Arial" w:cs="Arial"/>
                <w:color w:val="000000"/>
                <w:sz w:val="18"/>
                <w:szCs w:val="18"/>
                <w:lang w:val="en-CA" w:eastAsia="ja-JP"/>
                <w:rPrChange w:id="114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41"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891F3A" w:rsidRDefault="00F7280A" w:rsidP="00F7280A">
            <w:pPr>
              <w:spacing w:before="0"/>
              <w:jc w:val="center"/>
              <w:rPr>
                <w:rFonts w:ascii="Arial" w:hAnsi="Arial" w:cs="Arial"/>
                <w:color w:val="000000"/>
                <w:sz w:val="18"/>
                <w:szCs w:val="18"/>
                <w:lang w:val="en-CA" w:eastAsia="ja-JP"/>
                <w:rPrChange w:id="114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43" w:author="Jens-Rainer Ohm" w:date="2023-05-08T12:56:00Z">
                  <w:rPr>
                    <w:rFonts w:ascii="Arial" w:hAnsi="Arial" w:cs="Arial"/>
                    <w:color w:val="000000"/>
                    <w:sz w:val="18"/>
                    <w:szCs w:val="18"/>
                    <w:lang w:val="de-DE" w:eastAsia="ja-JP"/>
                  </w:rPr>
                </w:rPrChange>
              </w:rPr>
              <w:t>DecT</w:t>
            </w:r>
          </w:p>
        </w:tc>
      </w:tr>
      <w:tr w:rsidR="00F7280A" w:rsidRPr="00891F3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891F3A" w:rsidRDefault="00F7280A" w:rsidP="00F7280A">
            <w:pPr>
              <w:spacing w:before="0"/>
              <w:jc w:val="center"/>
              <w:rPr>
                <w:rFonts w:ascii="Arial" w:hAnsi="Arial" w:cs="Arial"/>
                <w:color w:val="000000"/>
                <w:sz w:val="18"/>
                <w:szCs w:val="18"/>
                <w:lang w:val="en-CA" w:eastAsia="ja-JP"/>
                <w:rPrChange w:id="114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45" w:author="Jens-Rainer Ohm" w:date="2023-05-08T12:56:00Z">
                  <w:rPr>
                    <w:rFonts w:ascii="Arial" w:hAnsi="Arial" w:cs="Arial"/>
                    <w:color w:val="000000"/>
                    <w:sz w:val="18"/>
                    <w:szCs w:val="18"/>
                    <w:lang w:val="de-DE" w:eastAsia="ja-JP"/>
                  </w:rPr>
                </w:rPrChang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891F3A" w:rsidRDefault="00F7280A" w:rsidP="00F7280A">
            <w:pPr>
              <w:spacing w:before="0"/>
              <w:jc w:val="center"/>
              <w:rPr>
                <w:rFonts w:ascii="Arial" w:hAnsi="Arial" w:cs="Arial"/>
                <w:sz w:val="18"/>
                <w:szCs w:val="18"/>
                <w:lang w:val="en-CA" w:eastAsia="ja-JP"/>
                <w:rPrChange w:id="1146"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47" w:author="Jens-Rainer Ohm" w:date="2023-05-08T12:56:00Z">
                  <w:rPr>
                    <w:rFonts w:ascii="Arial" w:hAnsi="Arial" w:cs="Arial"/>
                    <w:sz w:val="18"/>
                    <w:szCs w:val="18"/>
                    <w:lang w:val="de-DE" w:eastAsia="ja-JP"/>
                  </w:rPr>
                </w:rPrChange>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891F3A" w:rsidRDefault="00F7280A" w:rsidP="00F7280A">
            <w:pPr>
              <w:spacing w:before="0"/>
              <w:jc w:val="center"/>
              <w:rPr>
                <w:rFonts w:ascii="Arial" w:hAnsi="Arial" w:cs="Arial"/>
                <w:sz w:val="18"/>
                <w:szCs w:val="18"/>
                <w:lang w:val="en-CA" w:eastAsia="ja-JP"/>
                <w:rPrChange w:id="1148"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49" w:author="Jens-Rainer Ohm" w:date="2023-05-08T12:56:00Z">
                  <w:rPr>
                    <w:rFonts w:ascii="Arial" w:hAnsi="Arial" w:cs="Arial"/>
                    <w:sz w:val="18"/>
                    <w:szCs w:val="18"/>
                    <w:lang w:val="de-DE" w:eastAsia="ja-JP"/>
                  </w:rPr>
                </w:rPrChange>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891F3A" w:rsidRDefault="00F7280A" w:rsidP="00F7280A">
            <w:pPr>
              <w:spacing w:before="0"/>
              <w:jc w:val="center"/>
              <w:rPr>
                <w:rFonts w:ascii="Arial" w:hAnsi="Arial" w:cs="Arial"/>
                <w:sz w:val="18"/>
                <w:szCs w:val="18"/>
                <w:lang w:val="en-CA" w:eastAsia="ja-JP"/>
                <w:rPrChange w:id="1150"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51" w:author="Jens-Rainer Ohm" w:date="2023-05-08T12:56:00Z">
                  <w:rPr>
                    <w:rFonts w:ascii="Arial" w:hAnsi="Arial" w:cs="Arial"/>
                    <w:sz w:val="18"/>
                    <w:szCs w:val="18"/>
                    <w:lang w:val="de-DE" w:eastAsia="ja-JP"/>
                  </w:rPr>
                </w:rPrChange>
              </w:rPr>
              <w:t>-47.16%</w:t>
            </w:r>
          </w:p>
        </w:tc>
        <w:tc>
          <w:tcPr>
            <w:tcW w:w="1060" w:type="dxa"/>
            <w:noWrap/>
            <w:vAlign w:val="center"/>
            <w:hideMark/>
          </w:tcPr>
          <w:p w14:paraId="31AC55F0" w14:textId="77777777" w:rsidR="00F7280A" w:rsidRPr="00891F3A" w:rsidRDefault="00F7280A" w:rsidP="00F7280A">
            <w:pPr>
              <w:spacing w:before="0"/>
              <w:jc w:val="center"/>
              <w:rPr>
                <w:rFonts w:ascii="Arial" w:hAnsi="Arial" w:cs="Arial"/>
                <w:color w:val="000000"/>
                <w:sz w:val="18"/>
                <w:szCs w:val="18"/>
                <w:lang w:val="en-CA" w:eastAsia="ja-JP"/>
                <w:rPrChange w:id="115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53" w:author="Jens-Rainer Ohm" w:date="2023-05-08T12:56:00Z">
                  <w:rPr>
                    <w:rFonts w:ascii="Arial" w:hAnsi="Arial" w:cs="Arial"/>
                    <w:color w:val="000000"/>
                    <w:sz w:val="18"/>
                    <w:szCs w:val="18"/>
                    <w:lang w:val="de-DE" w:eastAsia="ja-JP"/>
                  </w:rPr>
                </w:rPrChange>
              </w:rPr>
              <w:t>586%</w:t>
            </w:r>
          </w:p>
        </w:tc>
        <w:tc>
          <w:tcPr>
            <w:tcW w:w="1060" w:type="dxa"/>
            <w:tcBorders>
              <w:top w:val="nil"/>
              <w:left w:val="nil"/>
              <w:bottom w:val="nil"/>
              <w:right w:val="single" w:sz="8" w:space="0" w:color="auto"/>
            </w:tcBorders>
            <w:noWrap/>
            <w:vAlign w:val="center"/>
            <w:hideMark/>
          </w:tcPr>
          <w:p w14:paraId="3B69958E" w14:textId="77777777" w:rsidR="00F7280A" w:rsidRPr="00891F3A" w:rsidRDefault="00F7280A" w:rsidP="00F7280A">
            <w:pPr>
              <w:spacing w:before="0"/>
              <w:jc w:val="center"/>
              <w:rPr>
                <w:rFonts w:ascii="Arial" w:hAnsi="Arial" w:cs="Arial"/>
                <w:color w:val="000000"/>
                <w:sz w:val="18"/>
                <w:szCs w:val="18"/>
                <w:lang w:val="en-CA" w:eastAsia="ja-JP"/>
                <w:rPrChange w:id="115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55" w:author="Jens-Rainer Ohm" w:date="2023-05-08T12:56:00Z">
                  <w:rPr>
                    <w:rFonts w:ascii="Arial" w:hAnsi="Arial" w:cs="Arial"/>
                    <w:color w:val="000000"/>
                    <w:sz w:val="18"/>
                    <w:szCs w:val="18"/>
                    <w:lang w:val="de-DE" w:eastAsia="ja-JP"/>
                  </w:rPr>
                </w:rPrChange>
              </w:rPr>
              <w:t>158%</w:t>
            </w:r>
          </w:p>
        </w:tc>
      </w:tr>
      <w:tr w:rsidR="00F7280A" w:rsidRPr="00891F3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891F3A" w:rsidRDefault="00F7280A" w:rsidP="00F7280A">
            <w:pPr>
              <w:spacing w:before="0"/>
              <w:jc w:val="center"/>
              <w:rPr>
                <w:rFonts w:ascii="Arial" w:hAnsi="Arial" w:cs="Arial"/>
                <w:color w:val="000000"/>
                <w:sz w:val="18"/>
                <w:szCs w:val="18"/>
                <w:lang w:val="en-CA" w:eastAsia="ja-JP"/>
                <w:rPrChange w:id="115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57" w:author="Jens-Rainer Ohm" w:date="2023-05-08T12:56:00Z">
                  <w:rPr>
                    <w:rFonts w:ascii="Arial" w:hAnsi="Arial" w:cs="Arial"/>
                    <w:color w:val="000000"/>
                    <w:sz w:val="18"/>
                    <w:szCs w:val="18"/>
                    <w:lang w:val="de-DE" w:eastAsia="ja-JP"/>
                  </w:rPr>
                </w:rPrChange>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891F3A" w:rsidRDefault="00F7280A" w:rsidP="00F7280A">
            <w:pPr>
              <w:spacing w:before="0"/>
              <w:jc w:val="center"/>
              <w:rPr>
                <w:rFonts w:ascii="Arial" w:hAnsi="Arial" w:cs="Arial"/>
                <w:sz w:val="18"/>
                <w:szCs w:val="18"/>
                <w:lang w:val="en-CA" w:eastAsia="ja-JP"/>
                <w:rPrChange w:id="1158"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59" w:author="Jens-Rainer Ohm" w:date="2023-05-08T12:56:00Z">
                  <w:rPr>
                    <w:rFonts w:ascii="Arial" w:hAnsi="Arial" w:cs="Arial"/>
                    <w:sz w:val="18"/>
                    <w:szCs w:val="18"/>
                    <w:lang w:val="de-DE" w:eastAsia="ja-JP"/>
                  </w:rPr>
                </w:rPrChange>
              </w:rPr>
              <w:t>-44.02%</w:t>
            </w:r>
          </w:p>
        </w:tc>
        <w:tc>
          <w:tcPr>
            <w:tcW w:w="1060" w:type="dxa"/>
            <w:shd w:val="clear" w:color="auto" w:fill="CCFFCC"/>
            <w:noWrap/>
            <w:vAlign w:val="center"/>
            <w:hideMark/>
          </w:tcPr>
          <w:p w14:paraId="3DDFC732" w14:textId="77777777" w:rsidR="00F7280A" w:rsidRPr="00891F3A" w:rsidRDefault="00F7280A" w:rsidP="00F7280A">
            <w:pPr>
              <w:spacing w:before="0"/>
              <w:jc w:val="center"/>
              <w:rPr>
                <w:rFonts w:ascii="Arial" w:hAnsi="Arial" w:cs="Arial"/>
                <w:sz w:val="18"/>
                <w:szCs w:val="18"/>
                <w:lang w:val="en-CA" w:eastAsia="ja-JP"/>
                <w:rPrChange w:id="1160"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61" w:author="Jens-Rainer Ohm" w:date="2023-05-08T12:56:00Z">
                  <w:rPr>
                    <w:rFonts w:ascii="Arial" w:hAnsi="Arial" w:cs="Arial"/>
                    <w:sz w:val="18"/>
                    <w:szCs w:val="18"/>
                    <w:lang w:val="de-DE" w:eastAsia="ja-JP"/>
                  </w:rPr>
                </w:rPrChange>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891F3A" w:rsidRDefault="00F7280A" w:rsidP="00F7280A">
            <w:pPr>
              <w:spacing w:before="0"/>
              <w:jc w:val="center"/>
              <w:rPr>
                <w:rFonts w:ascii="Arial" w:hAnsi="Arial" w:cs="Arial"/>
                <w:sz w:val="18"/>
                <w:szCs w:val="18"/>
                <w:lang w:val="en-CA" w:eastAsia="ja-JP"/>
                <w:rPrChange w:id="1162"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63" w:author="Jens-Rainer Ohm" w:date="2023-05-08T12:56:00Z">
                  <w:rPr>
                    <w:rFonts w:ascii="Arial" w:hAnsi="Arial" w:cs="Arial"/>
                    <w:sz w:val="18"/>
                    <w:szCs w:val="18"/>
                    <w:lang w:val="de-DE" w:eastAsia="ja-JP"/>
                  </w:rPr>
                </w:rPrChange>
              </w:rPr>
              <w:t>-40.78%</w:t>
            </w:r>
          </w:p>
        </w:tc>
        <w:tc>
          <w:tcPr>
            <w:tcW w:w="1060" w:type="dxa"/>
            <w:noWrap/>
            <w:vAlign w:val="center"/>
            <w:hideMark/>
          </w:tcPr>
          <w:p w14:paraId="38A0E03C" w14:textId="77777777" w:rsidR="00F7280A" w:rsidRPr="00891F3A" w:rsidRDefault="00F7280A" w:rsidP="00F7280A">
            <w:pPr>
              <w:spacing w:before="0"/>
              <w:jc w:val="center"/>
              <w:rPr>
                <w:rFonts w:ascii="Arial" w:hAnsi="Arial" w:cs="Arial"/>
                <w:color w:val="000000"/>
                <w:sz w:val="18"/>
                <w:szCs w:val="18"/>
                <w:lang w:val="en-CA" w:eastAsia="ja-JP"/>
                <w:rPrChange w:id="116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65" w:author="Jens-Rainer Ohm" w:date="2023-05-08T12:56:00Z">
                  <w:rPr>
                    <w:rFonts w:ascii="Arial" w:hAnsi="Arial" w:cs="Arial"/>
                    <w:color w:val="000000"/>
                    <w:sz w:val="18"/>
                    <w:szCs w:val="18"/>
                    <w:lang w:val="de-DE" w:eastAsia="ja-JP"/>
                  </w:rPr>
                </w:rPrChange>
              </w:rPr>
              <w:t>679%</w:t>
            </w:r>
          </w:p>
        </w:tc>
        <w:tc>
          <w:tcPr>
            <w:tcW w:w="1060" w:type="dxa"/>
            <w:tcBorders>
              <w:top w:val="nil"/>
              <w:left w:val="nil"/>
              <w:bottom w:val="nil"/>
              <w:right w:val="single" w:sz="8" w:space="0" w:color="auto"/>
            </w:tcBorders>
            <w:noWrap/>
            <w:vAlign w:val="center"/>
            <w:hideMark/>
          </w:tcPr>
          <w:p w14:paraId="0EC74234" w14:textId="77777777" w:rsidR="00F7280A" w:rsidRPr="00891F3A" w:rsidRDefault="00F7280A" w:rsidP="00F7280A">
            <w:pPr>
              <w:spacing w:before="0"/>
              <w:jc w:val="center"/>
              <w:rPr>
                <w:rFonts w:ascii="Arial" w:hAnsi="Arial" w:cs="Arial"/>
                <w:color w:val="000000"/>
                <w:sz w:val="18"/>
                <w:szCs w:val="18"/>
                <w:lang w:val="en-CA" w:eastAsia="ja-JP"/>
                <w:rPrChange w:id="116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67" w:author="Jens-Rainer Ohm" w:date="2023-05-08T12:56:00Z">
                  <w:rPr>
                    <w:rFonts w:ascii="Arial" w:hAnsi="Arial" w:cs="Arial"/>
                    <w:color w:val="000000"/>
                    <w:sz w:val="18"/>
                    <w:szCs w:val="18"/>
                    <w:lang w:val="de-DE" w:eastAsia="ja-JP"/>
                  </w:rPr>
                </w:rPrChange>
              </w:rPr>
              <w:t>170%</w:t>
            </w:r>
          </w:p>
        </w:tc>
      </w:tr>
      <w:tr w:rsidR="00F7280A" w:rsidRPr="00891F3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891F3A" w:rsidRDefault="00F7280A" w:rsidP="00F7280A">
            <w:pPr>
              <w:spacing w:before="0"/>
              <w:jc w:val="center"/>
              <w:rPr>
                <w:rFonts w:ascii="Arial" w:hAnsi="Arial" w:cs="Arial"/>
                <w:color w:val="000000"/>
                <w:sz w:val="18"/>
                <w:szCs w:val="18"/>
                <w:lang w:val="en-CA" w:eastAsia="ja-JP"/>
                <w:rPrChange w:id="116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69" w:author="Jens-Rainer Ohm" w:date="2023-05-08T12:56:00Z">
                  <w:rPr>
                    <w:rFonts w:ascii="Arial" w:hAnsi="Arial" w:cs="Arial"/>
                    <w:color w:val="000000"/>
                    <w:sz w:val="18"/>
                    <w:szCs w:val="18"/>
                    <w:lang w:val="de-DE"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891F3A" w:rsidRDefault="00F7280A" w:rsidP="00F7280A">
            <w:pPr>
              <w:spacing w:before="0"/>
              <w:jc w:val="center"/>
              <w:rPr>
                <w:rFonts w:ascii="Arial" w:hAnsi="Arial" w:cs="Arial"/>
                <w:sz w:val="18"/>
                <w:szCs w:val="18"/>
                <w:lang w:val="en-CA" w:eastAsia="ja-JP"/>
                <w:rPrChange w:id="1170"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71" w:author="Jens-Rainer Ohm" w:date="2023-05-08T12:56:00Z">
                  <w:rPr>
                    <w:rFonts w:ascii="Arial" w:hAnsi="Arial" w:cs="Arial"/>
                    <w:sz w:val="18"/>
                    <w:szCs w:val="18"/>
                    <w:lang w:val="de-DE" w:eastAsia="ja-JP"/>
                  </w:rPr>
                </w:rPrChange>
              </w:rPr>
              <w:t>-37.41%</w:t>
            </w:r>
          </w:p>
        </w:tc>
        <w:tc>
          <w:tcPr>
            <w:tcW w:w="1060" w:type="dxa"/>
            <w:shd w:val="clear" w:color="auto" w:fill="CCFFCC"/>
            <w:noWrap/>
            <w:vAlign w:val="center"/>
            <w:hideMark/>
          </w:tcPr>
          <w:p w14:paraId="0CD1EEE1" w14:textId="77777777" w:rsidR="00F7280A" w:rsidRPr="00891F3A" w:rsidRDefault="00F7280A" w:rsidP="00F7280A">
            <w:pPr>
              <w:spacing w:before="0"/>
              <w:jc w:val="center"/>
              <w:rPr>
                <w:rFonts w:ascii="Arial" w:hAnsi="Arial" w:cs="Arial"/>
                <w:sz w:val="18"/>
                <w:szCs w:val="18"/>
                <w:lang w:val="en-CA" w:eastAsia="ja-JP"/>
                <w:rPrChange w:id="1172"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73" w:author="Jens-Rainer Ohm" w:date="2023-05-08T12:56:00Z">
                  <w:rPr>
                    <w:rFonts w:ascii="Arial" w:hAnsi="Arial" w:cs="Arial"/>
                    <w:sz w:val="18"/>
                    <w:szCs w:val="18"/>
                    <w:lang w:val="de-DE" w:eastAsia="ja-JP"/>
                  </w:rPr>
                </w:rPrChange>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891F3A" w:rsidRDefault="00F7280A" w:rsidP="00F7280A">
            <w:pPr>
              <w:spacing w:before="0"/>
              <w:jc w:val="center"/>
              <w:rPr>
                <w:rFonts w:ascii="Arial" w:hAnsi="Arial" w:cs="Arial"/>
                <w:sz w:val="18"/>
                <w:szCs w:val="18"/>
                <w:lang w:val="en-CA" w:eastAsia="ja-JP"/>
                <w:rPrChange w:id="1174"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75" w:author="Jens-Rainer Ohm" w:date="2023-05-08T12:56:00Z">
                  <w:rPr>
                    <w:rFonts w:ascii="Arial" w:hAnsi="Arial" w:cs="Arial"/>
                    <w:sz w:val="18"/>
                    <w:szCs w:val="18"/>
                    <w:lang w:val="de-DE" w:eastAsia="ja-JP"/>
                  </w:rPr>
                </w:rPrChange>
              </w:rPr>
              <w:t>-48.51%</w:t>
            </w:r>
          </w:p>
        </w:tc>
        <w:tc>
          <w:tcPr>
            <w:tcW w:w="1060" w:type="dxa"/>
            <w:noWrap/>
            <w:vAlign w:val="center"/>
            <w:hideMark/>
          </w:tcPr>
          <w:p w14:paraId="7EDF26D4" w14:textId="77777777" w:rsidR="00F7280A" w:rsidRPr="00891F3A" w:rsidRDefault="00F7280A" w:rsidP="00F7280A">
            <w:pPr>
              <w:spacing w:before="0"/>
              <w:jc w:val="center"/>
              <w:rPr>
                <w:rFonts w:ascii="Arial" w:hAnsi="Arial" w:cs="Arial"/>
                <w:color w:val="000000"/>
                <w:sz w:val="18"/>
                <w:szCs w:val="18"/>
                <w:lang w:val="en-CA" w:eastAsia="ja-JP"/>
                <w:rPrChange w:id="117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77" w:author="Jens-Rainer Ohm" w:date="2023-05-08T12:56:00Z">
                  <w:rPr>
                    <w:rFonts w:ascii="Arial" w:hAnsi="Arial" w:cs="Arial"/>
                    <w:color w:val="000000"/>
                    <w:sz w:val="18"/>
                    <w:szCs w:val="18"/>
                    <w:lang w:val="de-DE" w:eastAsia="ja-JP"/>
                  </w:rPr>
                </w:rPrChange>
              </w:rPr>
              <w:t>672%</w:t>
            </w:r>
          </w:p>
        </w:tc>
        <w:tc>
          <w:tcPr>
            <w:tcW w:w="1060" w:type="dxa"/>
            <w:tcBorders>
              <w:top w:val="nil"/>
              <w:left w:val="nil"/>
              <w:bottom w:val="nil"/>
              <w:right w:val="single" w:sz="8" w:space="0" w:color="auto"/>
            </w:tcBorders>
            <w:noWrap/>
            <w:vAlign w:val="center"/>
            <w:hideMark/>
          </w:tcPr>
          <w:p w14:paraId="51E19936" w14:textId="77777777" w:rsidR="00F7280A" w:rsidRPr="00891F3A" w:rsidRDefault="00F7280A" w:rsidP="00F7280A">
            <w:pPr>
              <w:spacing w:before="0"/>
              <w:jc w:val="center"/>
              <w:rPr>
                <w:rFonts w:ascii="Arial" w:hAnsi="Arial" w:cs="Arial"/>
                <w:color w:val="000000"/>
                <w:sz w:val="18"/>
                <w:szCs w:val="18"/>
                <w:lang w:val="en-CA" w:eastAsia="ja-JP"/>
                <w:rPrChange w:id="117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79" w:author="Jens-Rainer Ohm" w:date="2023-05-08T12:56:00Z">
                  <w:rPr>
                    <w:rFonts w:ascii="Arial" w:hAnsi="Arial" w:cs="Arial"/>
                    <w:color w:val="000000"/>
                    <w:sz w:val="18"/>
                    <w:szCs w:val="18"/>
                    <w:lang w:val="de-DE" w:eastAsia="ja-JP"/>
                  </w:rPr>
                </w:rPrChange>
              </w:rPr>
              <w:t>161%</w:t>
            </w:r>
          </w:p>
        </w:tc>
      </w:tr>
      <w:tr w:rsidR="00F7280A" w:rsidRPr="00891F3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891F3A" w:rsidRDefault="00F7280A" w:rsidP="00F7280A">
            <w:pPr>
              <w:spacing w:before="0"/>
              <w:jc w:val="center"/>
              <w:rPr>
                <w:rFonts w:ascii="Arial" w:hAnsi="Arial" w:cs="Arial"/>
                <w:color w:val="000000"/>
                <w:sz w:val="18"/>
                <w:szCs w:val="18"/>
                <w:lang w:val="en-CA" w:eastAsia="ja-JP"/>
                <w:rPrChange w:id="118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81" w:author="Jens-Rainer Ohm" w:date="2023-05-08T12:56:00Z">
                  <w:rPr>
                    <w:rFonts w:ascii="Arial" w:hAnsi="Arial" w:cs="Arial"/>
                    <w:color w:val="000000"/>
                    <w:sz w:val="18"/>
                    <w:szCs w:val="18"/>
                    <w:lang w:val="de-DE"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891F3A" w:rsidRDefault="00F7280A" w:rsidP="00F7280A">
            <w:pPr>
              <w:spacing w:before="0"/>
              <w:jc w:val="center"/>
              <w:rPr>
                <w:rFonts w:ascii="Arial" w:hAnsi="Arial" w:cs="Arial"/>
                <w:sz w:val="18"/>
                <w:szCs w:val="18"/>
                <w:lang w:val="en-CA" w:eastAsia="ja-JP"/>
                <w:rPrChange w:id="1182"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83" w:author="Jens-Rainer Ohm" w:date="2023-05-08T12:56:00Z">
                  <w:rPr>
                    <w:rFonts w:ascii="Arial" w:hAnsi="Arial" w:cs="Arial"/>
                    <w:sz w:val="18"/>
                    <w:szCs w:val="18"/>
                    <w:lang w:val="de-DE" w:eastAsia="ja-JP"/>
                  </w:rPr>
                </w:rPrChange>
              </w:rPr>
              <w:t>-33.86%</w:t>
            </w:r>
          </w:p>
        </w:tc>
        <w:tc>
          <w:tcPr>
            <w:tcW w:w="1060" w:type="dxa"/>
            <w:shd w:val="clear" w:color="auto" w:fill="CCFFCC"/>
            <w:noWrap/>
            <w:vAlign w:val="center"/>
            <w:hideMark/>
          </w:tcPr>
          <w:p w14:paraId="1448A524" w14:textId="77777777" w:rsidR="00F7280A" w:rsidRPr="00891F3A" w:rsidRDefault="00F7280A" w:rsidP="00F7280A">
            <w:pPr>
              <w:spacing w:before="0"/>
              <w:jc w:val="center"/>
              <w:rPr>
                <w:rFonts w:ascii="Arial" w:hAnsi="Arial" w:cs="Arial"/>
                <w:sz w:val="18"/>
                <w:szCs w:val="18"/>
                <w:lang w:val="en-CA" w:eastAsia="ja-JP"/>
                <w:rPrChange w:id="1184"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85" w:author="Jens-Rainer Ohm" w:date="2023-05-08T12:56:00Z">
                  <w:rPr>
                    <w:rFonts w:ascii="Arial" w:hAnsi="Arial" w:cs="Arial"/>
                    <w:sz w:val="18"/>
                    <w:szCs w:val="18"/>
                    <w:lang w:val="de-DE" w:eastAsia="ja-JP"/>
                  </w:rPr>
                </w:rPrChange>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891F3A" w:rsidRDefault="00F7280A" w:rsidP="00F7280A">
            <w:pPr>
              <w:spacing w:before="0"/>
              <w:jc w:val="center"/>
              <w:rPr>
                <w:rFonts w:ascii="Arial" w:hAnsi="Arial" w:cs="Arial"/>
                <w:sz w:val="18"/>
                <w:szCs w:val="18"/>
                <w:lang w:val="en-CA" w:eastAsia="ja-JP"/>
                <w:rPrChange w:id="1186"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187" w:author="Jens-Rainer Ohm" w:date="2023-05-08T12:56:00Z">
                  <w:rPr>
                    <w:rFonts w:ascii="Arial" w:hAnsi="Arial" w:cs="Arial"/>
                    <w:sz w:val="18"/>
                    <w:szCs w:val="18"/>
                    <w:lang w:val="de-DE" w:eastAsia="ja-JP"/>
                  </w:rPr>
                </w:rPrChange>
              </w:rPr>
              <w:t>-38.21%</w:t>
            </w:r>
          </w:p>
        </w:tc>
        <w:tc>
          <w:tcPr>
            <w:tcW w:w="1060" w:type="dxa"/>
            <w:noWrap/>
            <w:vAlign w:val="center"/>
            <w:hideMark/>
          </w:tcPr>
          <w:p w14:paraId="4D7237FA" w14:textId="77777777" w:rsidR="00F7280A" w:rsidRPr="00891F3A" w:rsidRDefault="00F7280A" w:rsidP="00F7280A">
            <w:pPr>
              <w:spacing w:before="0"/>
              <w:jc w:val="center"/>
              <w:rPr>
                <w:rFonts w:ascii="Arial" w:hAnsi="Arial" w:cs="Arial"/>
                <w:color w:val="000000"/>
                <w:sz w:val="18"/>
                <w:szCs w:val="18"/>
                <w:lang w:val="en-CA" w:eastAsia="ja-JP"/>
                <w:rPrChange w:id="118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89" w:author="Jens-Rainer Ohm" w:date="2023-05-08T12:56:00Z">
                  <w:rPr>
                    <w:rFonts w:ascii="Arial" w:hAnsi="Arial" w:cs="Arial"/>
                    <w:color w:val="000000"/>
                    <w:sz w:val="18"/>
                    <w:szCs w:val="18"/>
                    <w:lang w:val="de-DE" w:eastAsia="ja-JP"/>
                  </w:rPr>
                </w:rPrChange>
              </w:rPr>
              <w:t>923%</w:t>
            </w:r>
          </w:p>
        </w:tc>
        <w:tc>
          <w:tcPr>
            <w:tcW w:w="1060" w:type="dxa"/>
            <w:tcBorders>
              <w:top w:val="nil"/>
              <w:left w:val="nil"/>
              <w:bottom w:val="nil"/>
              <w:right w:val="single" w:sz="8" w:space="0" w:color="auto"/>
            </w:tcBorders>
            <w:noWrap/>
            <w:vAlign w:val="center"/>
            <w:hideMark/>
          </w:tcPr>
          <w:p w14:paraId="31DA5301" w14:textId="77777777" w:rsidR="00F7280A" w:rsidRPr="00891F3A" w:rsidRDefault="00F7280A" w:rsidP="00F7280A">
            <w:pPr>
              <w:spacing w:before="0"/>
              <w:jc w:val="center"/>
              <w:rPr>
                <w:rFonts w:ascii="Arial" w:hAnsi="Arial" w:cs="Arial"/>
                <w:color w:val="000000"/>
                <w:sz w:val="18"/>
                <w:szCs w:val="18"/>
                <w:lang w:val="en-CA" w:eastAsia="ja-JP"/>
                <w:rPrChange w:id="119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91" w:author="Jens-Rainer Ohm" w:date="2023-05-08T12:56:00Z">
                  <w:rPr>
                    <w:rFonts w:ascii="Arial" w:hAnsi="Arial" w:cs="Arial"/>
                    <w:color w:val="000000"/>
                    <w:sz w:val="18"/>
                    <w:szCs w:val="18"/>
                    <w:lang w:val="de-DE" w:eastAsia="ja-JP"/>
                  </w:rPr>
                </w:rPrChange>
              </w:rPr>
              <w:t>164%</w:t>
            </w:r>
          </w:p>
        </w:tc>
      </w:tr>
      <w:tr w:rsidR="00F7280A" w:rsidRPr="00891F3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891F3A" w:rsidRDefault="00F7280A" w:rsidP="00F7280A">
            <w:pPr>
              <w:spacing w:before="0"/>
              <w:jc w:val="center"/>
              <w:rPr>
                <w:rFonts w:ascii="Arial" w:hAnsi="Arial" w:cs="Arial"/>
                <w:color w:val="000000"/>
                <w:sz w:val="18"/>
                <w:szCs w:val="18"/>
                <w:lang w:val="en-CA" w:eastAsia="ja-JP"/>
                <w:rPrChange w:id="119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93" w:author="Jens-Rainer Ohm" w:date="2023-05-08T12:56:00Z">
                  <w:rPr>
                    <w:rFonts w:ascii="Arial" w:hAnsi="Arial" w:cs="Arial"/>
                    <w:color w:val="000000"/>
                    <w:sz w:val="18"/>
                    <w:szCs w:val="18"/>
                    <w:lang w:val="de-DE" w:eastAsia="ja-JP"/>
                  </w:rPr>
                </w:rPrChange>
              </w:rPr>
              <w:t>Class E</w:t>
            </w:r>
          </w:p>
        </w:tc>
        <w:tc>
          <w:tcPr>
            <w:tcW w:w="1060" w:type="dxa"/>
            <w:noWrap/>
            <w:vAlign w:val="center"/>
            <w:hideMark/>
          </w:tcPr>
          <w:p w14:paraId="660E71C5" w14:textId="77777777" w:rsidR="00F7280A" w:rsidRPr="00891F3A" w:rsidRDefault="00F7280A" w:rsidP="00F7280A">
            <w:pPr>
              <w:spacing w:before="0"/>
              <w:jc w:val="center"/>
              <w:rPr>
                <w:rFonts w:ascii="Arial" w:hAnsi="Arial" w:cs="Arial"/>
                <w:color w:val="000000"/>
                <w:sz w:val="18"/>
                <w:szCs w:val="18"/>
                <w:lang w:val="en-CA" w:eastAsia="ja-JP"/>
                <w:rPrChange w:id="119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95"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532F84D5" w14:textId="77777777" w:rsidR="00F7280A" w:rsidRPr="00891F3A" w:rsidRDefault="00F7280A" w:rsidP="00F7280A">
            <w:pPr>
              <w:spacing w:before="0"/>
              <w:jc w:val="left"/>
              <w:rPr>
                <w:rFonts w:ascii="Arial" w:hAnsi="Arial" w:cs="Arial"/>
                <w:color w:val="000000"/>
                <w:sz w:val="18"/>
                <w:szCs w:val="18"/>
                <w:lang w:val="en-CA" w:eastAsia="ja-JP"/>
                <w:rPrChange w:id="1196"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6107B94B" w14:textId="77777777" w:rsidR="00F7280A" w:rsidRPr="00891F3A" w:rsidRDefault="00F7280A" w:rsidP="00F7280A">
            <w:pPr>
              <w:spacing w:before="0"/>
              <w:jc w:val="center"/>
              <w:rPr>
                <w:rFonts w:ascii="Arial" w:hAnsi="Arial" w:cs="Arial"/>
                <w:color w:val="000000"/>
                <w:sz w:val="18"/>
                <w:szCs w:val="18"/>
                <w:lang w:val="en-CA" w:eastAsia="ja-JP"/>
                <w:rPrChange w:id="11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198"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005C4AE4" w14:textId="77777777" w:rsidR="00F7280A" w:rsidRPr="00891F3A" w:rsidRDefault="00F7280A" w:rsidP="00F7280A">
            <w:pPr>
              <w:spacing w:before="0"/>
              <w:jc w:val="center"/>
              <w:rPr>
                <w:rFonts w:ascii="Arial" w:hAnsi="Arial" w:cs="Arial"/>
                <w:color w:val="000000"/>
                <w:sz w:val="18"/>
                <w:szCs w:val="18"/>
                <w:lang w:val="en-CA" w:eastAsia="ja-JP"/>
                <w:rPrChange w:id="11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00"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6FB1BBBB" w14:textId="77777777" w:rsidR="00F7280A" w:rsidRPr="00891F3A" w:rsidRDefault="00F7280A" w:rsidP="00F7280A">
            <w:pPr>
              <w:spacing w:before="0"/>
              <w:jc w:val="center"/>
              <w:rPr>
                <w:rFonts w:ascii="Arial" w:hAnsi="Arial" w:cs="Arial"/>
                <w:color w:val="000000"/>
                <w:sz w:val="18"/>
                <w:szCs w:val="18"/>
                <w:lang w:val="en-CA" w:eastAsia="ja-JP"/>
                <w:rPrChange w:id="12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02" w:author="Jens-Rainer Ohm" w:date="2023-05-08T12:56:00Z">
                  <w:rPr>
                    <w:rFonts w:ascii="Arial" w:hAnsi="Arial" w:cs="Arial"/>
                    <w:color w:val="000000"/>
                    <w:sz w:val="18"/>
                    <w:szCs w:val="18"/>
                    <w:lang w:val="de-DE" w:eastAsia="ja-JP"/>
                  </w:rPr>
                </w:rPrChange>
              </w:rPr>
              <w:t> </w:t>
            </w:r>
          </w:p>
        </w:tc>
      </w:tr>
      <w:tr w:rsidR="00F7280A" w:rsidRPr="00891F3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891F3A" w:rsidRDefault="00F7280A" w:rsidP="00F7280A">
            <w:pPr>
              <w:spacing w:before="0"/>
              <w:jc w:val="center"/>
              <w:rPr>
                <w:rFonts w:ascii="Arial" w:hAnsi="Arial" w:cs="Arial"/>
                <w:b/>
                <w:bCs/>
                <w:color w:val="000000"/>
                <w:sz w:val="18"/>
                <w:szCs w:val="18"/>
                <w:lang w:val="en-CA" w:eastAsia="ja-JP"/>
                <w:rPrChange w:id="120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04"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891F3A" w:rsidRDefault="00F7280A" w:rsidP="00F7280A">
            <w:pPr>
              <w:spacing w:before="0"/>
              <w:jc w:val="center"/>
              <w:rPr>
                <w:rFonts w:ascii="Arial" w:hAnsi="Arial" w:cs="Arial"/>
                <w:sz w:val="18"/>
                <w:szCs w:val="18"/>
                <w:lang w:val="en-CA" w:eastAsia="ja-JP"/>
                <w:rPrChange w:id="120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06" w:author="Jens-Rainer Ohm" w:date="2023-05-08T12:56:00Z">
                  <w:rPr>
                    <w:rFonts w:ascii="Arial" w:hAnsi="Arial" w:cs="Arial"/>
                    <w:sz w:val="18"/>
                    <w:szCs w:val="18"/>
                    <w:lang w:val="de-DE" w:eastAsia="ja-JP"/>
                  </w:rPr>
                </w:rPrChange>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891F3A" w:rsidRDefault="00F7280A" w:rsidP="00F7280A">
            <w:pPr>
              <w:spacing w:before="0"/>
              <w:jc w:val="center"/>
              <w:rPr>
                <w:rFonts w:ascii="Arial" w:hAnsi="Arial" w:cs="Arial"/>
                <w:sz w:val="18"/>
                <w:szCs w:val="18"/>
                <w:lang w:val="en-CA" w:eastAsia="ja-JP"/>
                <w:rPrChange w:id="120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08" w:author="Jens-Rainer Ohm" w:date="2023-05-08T12:56:00Z">
                  <w:rPr>
                    <w:rFonts w:ascii="Arial" w:hAnsi="Arial" w:cs="Arial"/>
                    <w:sz w:val="18"/>
                    <w:szCs w:val="18"/>
                    <w:lang w:val="de-DE" w:eastAsia="ja-JP"/>
                  </w:rPr>
                </w:rPrChange>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891F3A" w:rsidRDefault="00F7280A" w:rsidP="00F7280A">
            <w:pPr>
              <w:spacing w:before="0"/>
              <w:jc w:val="center"/>
              <w:rPr>
                <w:rFonts w:ascii="Arial" w:hAnsi="Arial" w:cs="Arial"/>
                <w:sz w:val="18"/>
                <w:szCs w:val="18"/>
                <w:lang w:val="en-CA" w:eastAsia="ja-JP"/>
                <w:rPrChange w:id="120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10" w:author="Jens-Rainer Ohm" w:date="2023-05-08T12:56:00Z">
                  <w:rPr>
                    <w:rFonts w:ascii="Arial" w:hAnsi="Arial" w:cs="Arial"/>
                    <w:sz w:val="18"/>
                    <w:szCs w:val="18"/>
                    <w:lang w:val="de-DE" w:eastAsia="ja-JP"/>
                  </w:rPr>
                </w:rPrChange>
              </w:rPr>
              <w:t>-43.95%</w:t>
            </w:r>
          </w:p>
        </w:tc>
        <w:tc>
          <w:tcPr>
            <w:tcW w:w="1060" w:type="dxa"/>
            <w:tcBorders>
              <w:top w:val="single" w:sz="8" w:space="0" w:color="auto"/>
              <w:left w:val="nil"/>
              <w:bottom w:val="nil"/>
              <w:right w:val="nil"/>
            </w:tcBorders>
            <w:noWrap/>
            <w:vAlign w:val="center"/>
            <w:hideMark/>
          </w:tcPr>
          <w:p w14:paraId="3C44C4A8" w14:textId="77777777" w:rsidR="00F7280A" w:rsidRPr="00891F3A" w:rsidRDefault="00F7280A" w:rsidP="00F7280A">
            <w:pPr>
              <w:spacing w:before="0"/>
              <w:jc w:val="center"/>
              <w:rPr>
                <w:rFonts w:ascii="Arial" w:hAnsi="Arial" w:cs="Arial"/>
                <w:color w:val="000000"/>
                <w:sz w:val="18"/>
                <w:szCs w:val="18"/>
                <w:lang w:val="en-CA" w:eastAsia="ja-JP"/>
                <w:rPrChange w:id="12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12" w:author="Jens-Rainer Ohm" w:date="2023-05-08T12:56:00Z">
                  <w:rPr>
                    <w:rFonts w:ascii="Arial" w:hAnsi="Arial" w:cs="Arial"/>
                    <w:color w:val="000000"/>
                    <w:sz w:val="18"/>
                    <w:szCs w:val="18"/>
                    <w:lang w:val="de-DE" w:eastAsia="ja-JP"/>
                  </w:rPr>
                </w:rPrChange>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891F3A" w:rsidRDefault="00F7280A" w:rsidP="00F7280A">
            <w:pPr>
              <w:spacing w:before="0"/>
              <w:jc w:val="center"/>
              <w:rPr>
                <w:rFonts w:ascii="Arial" w:hAnsi="Arial" w:cs="Arial"/>
                <w:color w:val="000000"/>
                <w:sz w:val="18"/>
                <w:szCs w:val="18"/>
                <w:lang w:val="en-CA" w:eastAsia="ja-JP"/>
                <w:rPrChange w:id="12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14" w:author="Jens-Rainer Ohm" w:date="2023-05-08T12:56:00Z">
                  <w:rPr>
                    <w:rFonts w:ascii="Arial" w:hAnsi="Arial" w:cs="Arial"/>
                    <w:color w:val="000000"/>
                    <w:sz w:val="18"/>
                    <w:szCs w:val="18"/>
                    <w:lang w:val="de-DE" w:eastAsia="ja-JP"/>
                  </w:rPr>
                </w:rPrChange>
              </w:rPr>
              <w:t>163%</w:t>
            </w:r>
          </w:p>
        </w:tc>
      </w:tr>
      <w:tr w:rsidR="00F7280A" w:rsidRPr="00891F3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891F3A" w:rsidRDefault="00F7280A" w:rsidP="00F7280A">
            <w:pPr>
              <w:spacing w:before="0"/>
              <w:jc w:val="center"/>
              <w:rPr>
                <w:rFonts w:ascii="Arial" w:hAnsi="Arial" w:cs="Arial"/>
                <w:color w:val="000000"/>
                <w:sz w:val="18"/>
                <w:szCs w:val="18"/>
                <w:lang w:val="en-CA" w:eastAsia="ja-JP"/>
                <w:rPrChange w:id="12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16"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891F3A" w:rsidRDefault="00F7280A" w:rsidP="00F7280A">
            <w:pPr>
              <w:spacing w:before="0"/>
              <w:jc w:val="center"/>
              <w:rPr>
                <w:rFonts w:ascii="Arial" w:hAnsi="Arial" w:cs="Arial"/>
                <w:sz w:val="18"/>
                <w:szCs w:val="18"/>
                <w:lang w:val="en-CA" w:eastAsia="ja-JP"/>
                <w:rPrChange w:id="121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18" w:author="Jens-Rainer Ohm" w:date="2023-05-08T12:56:00Z">
                  <w:rPr>
                    <w:rFonts w:ascii="Arial" w:hAnsi="Arial" w:cs="Arial"/>
                    <w:sz w:val="18"/>
                    <w:szCs w:val="18"/>
                    <w:lang w:val="de-DE" w:eastAsia="ja-JP"/>
                  </w:rPr>
                </w:rPrChange>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891F3A" w:rsidRDefault="00F7280A" w:rsidP="00F7280A">
            <w:pPr>
              <w:spacing w:before="0"/>
              <w:jc w:val="center"/>
              <w:rPr>
                <w:rFonts w:ascii="Arial" w:hAnsi="Arial" w:cs="Arial"/>
                <w:sz w:val="18"/>
                <w:szCs w:val="18"/>
                <w:lang w:val="en-CA" w:eastAsia="ja-JP"/>
                <w:rPrChange w:id="121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20" w:author="Jens-Rainer Ohm" w:date="2023-05-08T12:56:00Z">
                  <w:rPr>
                    <w:rFonts w:ascii="Arial" w:hAnsi="Arial" w:cs="Arial"/>
                    <w:sz w:val="18"/>
                    <w:szCs w:val="18"/>
                    <w:lang w:val="de-DE" w:eastAsia="ja-JP"/>
                  </w:rPr>
                </w:rPrChange>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891F3A" w:rsidRDefault="00F7280A" w:rsidP="00F7280A">
            <w:pPr>
              <w:spacing w:before="0"/>
              <w:jc w:val="center"/>
              <w:rPr>
                <w:rFonts w:ascii="Arial" w:hAnsi="Arial" w:cs="Arial"/>
                <w:sz w:val="18"/>
                <w:szCs w:val="18"/>
                <w:lang w:val="en-CA" w:eastAsia="ja-JP"/>
                <w:rPrChange w:id="122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22" w:author="Jens-Rainer Ohm" w:date="2023-05-08T12:56:00Z">
                  <w:rPr>
                    <w:rFonts w:ascii="Arial" w:hAnsi="Arial" w:cs="Arial"/>
                    <w:sz w:val="18"/>
                    <w:szCs w:val="18"/>
                    <w:lang w:val="de-DE" w:eastAsia="ja-JP"/>
                  </w:rPr>
                </w:rPrChange>
              </w:rPr>
              <w:t>-31.95%</w:t>
            </w:r>
          </w:p>
        </w:tc>
        <w:tc>
          <w:tcPr>
            <w:tcW w:w="1060" w:type="dxa"/>
            <w:tcBorders>
              <w:top w:val="single" w:sz="8" w:space="0" w:color="auto"/>
              <w:left w:val="nil"/>
              <w:bottom w:val="nil"/>
              <w:right w:val="nil"/>
            </w:tcBorders>
            <w:noWrap/>
            <w:vAlign w:val="center"/>
            <w:hideMark/>
          </w:tcPr>
          <w:p w14:paraId="3DE2681B" w14:textId="77777777" w:rsidR="00F7280A" w:rsidRPr="00891F3A" w:rsidRDefault="00F7280A" w:rsidP="00F7280A">
            <w:pPr>
              <w:spacing w:before="0"/>
              <w:jc w:val="center"/>
              <w:rPr>
                <w:rFonts w:ascii="Arial" w:hAnsi="Arial" w:cs="Arial"/>
                <w:color w:val="000000"/>
                <w:sz w:val="18"/>
                <w:szCs w:val="18"/>
                <w:lang w:val="en-CA" w:eastAsia="ja-JP"/>
                <w:rPrChange w:id="12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24" w:author="Jens-Rainer Ohm" w:date="2023-05-08T12:56:00Z">
                  <w:rPr>
                    <w:rFonts w:ascii="Arial" w:hAnsi="Arial" w:cs="Arial"/>
                    <w:color w:val="000000"/>
                    <w:sz w:val="18"/>
                    <w:szCs w:val="18"/>
                    <w:lang w:val="de-DE" w:eastAsia="ja-JP"/>
                  </w:rPr>
                </w:rPrChange>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891F3A" w:rsidRDefault="00F7280A" w:rsidP="00F7280A">
            <w:pPr>
              <w:spacing w:before="0"/>
              <w:jc w:val="center"/>
              <w:rPr>
                <w:rFonts w:ascii="Arial" w:hAnsi="Arial" w:cs="Arial"/>
                <w:color w:val="000000"/>
                <w:sz w:val="18"/>
                <w:szCs w:val="18"/>
                <w:lang w:val="en-CA" w:eastAsia="ja-JP"/>
                <w:rPrChange w:id="12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26" w:author="Jens-Rainer Ohm" w:date="2023-05-08T12:56:00Z">
                  <w:rPr>
                    <w:rFonts w:ascii="Arial" w:hAnsi="Arial" w:cs="Arial"/>
                    <w:color w:val="000000"/>
                    <w:sz w:val="18"/>
                    <w:szCs w:val="18"/>
                    <w:lang w:val="de-DE" w:eastAsia="ja-JP"/>
                  </w:rPr>
                </w:rPrChange>
              </w:rPr>
              <w:t>161%</w:t>
            </w:r>
          </w:p>
        </w:tc>
      </w:tr>
      <w:tr w:rsidR="00F7280A" w:rsidRPr="00891F3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891F3A" w:rsidRDefault="00F7280A" w:rsidP="00F7280A">
            <w:pPr>
              <w:spacing w:before="0"/>
              <w:jc w:val="center"/>
              <w:rPr>
                <w:rFonts w:ascii="Arial" w:hAnsi="Arial" w:cs="Arial"/>
                <w:color w:val="000000"/>
                <w:sz w:val="18"/>
                <w:szCs w:val="18"/>
                <w:lang w:val="en-CA" w:eastAsia="ja-JP"/>
                <w:rPrChange w:id="12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28"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891F3A" w:rsidRDefault="00F7280A" w:rsidP="00F7280A">
            <w:pPr>
              <w:spacing w:before="0"/>
              <w:jc w:val="center"/>
              <w:rPr>
                <w:rFonts w:ascii="Arial" w:hAnsi="Arial" w:cs="Arial"/>
                <w:sz w:val="18"/>
                <w:szCs w:val="18"/>
                <w:lang w:val="en-CA" w:eastAsia="ja-JP"/>
                <w:rPrChange w:id="122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30" w:author="Jens-Rainer Ohm" w:date="2023-05-08T12:56:00Z">
                  <w:rPr>
                    <w:rFonts w:ascii="Arial" w:hAnsi="Arial" w:cs="Arial"/>
                    <w:sz w:val="18"/>
                    <w:szCs w:val="18"/>
                    <w:lang w:val="de-DE" w:eastAsia="ja-JP"/>
                  </w:rPr>
                </w:rPrChange>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891F3A" w:rsidRDefault="00F7280A" w:rsidP="00F7280A">
            <w:pPr>
              <w:spacing w:before="0"/>
              <w:jc w:val="center"/>
              <w:rPr>
                <w:rFonts w:ascii="Arial" w:hAnsi="Arial" w:cs="Arial"/>
                <w:sz w:val="18"/>
                <w:szCs w:val="18"/>
                <w:lang w:val="en-CA" w:eastAsia="ja-JP"/>
                <w:rPrChange w:id="123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32" w:author="Jens-Rainer Ohm" w:date="2023-05-08T12:56:00Z">
                  <w:rPr>
                    <w:rFonts w:ascii="Arial" w:hAnsi="Arial" w:cs="Arial"/>
                    <w:sz w:val="18"/>
                    <w:szCs w:val="18"/>
                    <w:lang w:val="de-DE" w:eastAsia="ja-JP"/>
                  </w:rPr>
                </w:rPrChange>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891F3A" w:rsidRDefault="00F7280A" w:rsidP="00F7280A">
            <w:pPr>
              <w:spacing w:before="0"/>
              <w:jc w:val="center"/>
              <w:rPr>
                <w:rFonts w:ascii="Arial" w:hAnsi="Arial" w:cs="Arial"/>
                <w:sz w:val="18"/>
                <w:szCs w:val="18"/>
                <w:lang w:val="en-CA" w:eastAsia="ja-JP"/>
                <w:rPrChange w:id="123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234" w:author="Jens-Rainer Ohm" w:date="2023-05-08T12:56:00Z">
                  <w:rPr>
                    <w:rFonts w:ascii="Arial" w:hAnsi="Arial" w:cs="Arial"/>
                    <w:sz w:val="18"/>
                    <w:szCs w:val="18"/>
                    <w:lang w:val="de-DE" w:eastAsia="ja-JP"/>
                  </w:rPr>
                </w:rPrChange>
              </w:rPr>
              <w:t>-50.65%</w:t>
            </w:r>
          </w:p>
        </w:tc>
        <w:tc>
          <w:tcPr>
            <w:tcW w:w="1060" w:type="dxa"/>
            <w:tcBorders>
              <w:top w:val="nil"/>
              <w:left w:val="nil"/>
              <w:bottom w:val="single" w:sz="8" w:space="0" w:color="auto"/>
              <w:right w:val="nil"/>
            </w:tcBorders>
            <w:noWrap/>
            <w:vAlign w:val="center"/>
            <w:hideMark/>
          </w:tcPr>
          <w:p w14:paraId="7A4D7611" w14:textId="77777777" w:rsidR="00F7280A" w:rsidRPr="00891F3A" w:rsidRDefault="00F7280A" w:rsidP="00F7280A">
            <w:pPr>
              <w:spacing w:before="0"/>
              <w:jc w:val="center"/>
              <w:rPr>
                <w:rFonts w:ascii="Arial" w:hAnsi="Arial" w:cs="Arial"/>
                <w:color w:val="000000"/>
                <w:sz w:val="18"/>
                <w:szCs w:val="18"/>
                <w:lang w:val="en-CA" w:eastAsia="ja-JP"/>
                <w:rPrChange w:id="12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36" w:author="Jens-Rainer Ohm" w:date="2023-05-08T12:56:00Z">
                  <w:rPr>
                    <w:rFonts w:ascii="Arial" w:hAnsi="Arial" w:cs="Arial"/>
                    <w:color w:val="000000"/>
                    <w:sz w:val="18"/>
                    <w:szCs w:val="18"/>
                    <w:lang w:val="de-DE" w:eastAsia="ja-JP"/>
                  </w:rPr>
                </w:rPrChange>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891F3A" w:rsidRDefault="00F7280A" w:rsidP="00F7280A">
            <w:pPr>
              <w:spacing w:before="0"/>
              <w:jc w:val="center"/>
              <w:rPr>
                <w:rFonts w:ascii="Arial" w:hAnsi="Arial" w:cs="Arial"/>
                <w:color w:val="000000"/>
                <w:sz w:val="18"/>
                <w:szCs w:val="18"/>
                <w:lang w:val="en-CA" w:eastAsia="ja-JP"/>
                <w:rPrChange w:id="12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38" w:author="Jens-Rainer Ohm" w:date="2023-05-08T12:56:00Z">
                  <w:rPr>
                    <w:rFonts w:ascii="Arial" w:hAnsi="Arial" w:cs="Arial"/>
                    <w:color w:val="000000"/>
                    <w:sz w:val="18"/>
                    <w:szCs w:val="18"/>
                    <w:lang w:val="de-DE" w:eastAsia="ja-JP"/>
                  </w:rPr>
                </w:rPrChange>
              </w:rPr>
              <w:t>145%</w:t>
            </w:r>
          </w:p>
        </w:tc>
      </w:tr>
      <w:tr w:rsidR="00F7280A" w:rsidRPr="00891F3A" w14:paraId="30509FDF" w14:textId="77777777" w:rsidTr="00F7280A">
        <w:trPr>
          <w:trHeight w:val="255"/>
          <w:jc w:val="center"/>
        </w:trPr>
        <w:tc>
          <w:tcPr>
            <w:tcW w:w="1640" w:type="dxa"/>
            <w:noWrap/>
            <w:vAlign w:val="center"/>
            <w:hideMark/>
          </w:tcPr>
          <w:p w14:paraId="2D8EB527" w14:textId="77777777" w:rsidR="00F7280A" w:rsidRPr="00891F3A" w:rsidRDefault="00F7280A" w:rsidP="00F7280A">
            <w:pPr>
              <w:spacing w:before="0"/>
              <w:jc w:val="left"/>
              <w:rPr>
                <w:rFonts w:ascii="Arial" w:hAnsi="Arial" w:cs="Arial"/>
                <w:color w:val="000000"/>
                <w:sz w:val="18"/>
                <w:szCs w:val="18"/>
                <w:lang w:val="en-CA" w:eastAsia="ja-JP"/>
                <w:rPrChange w:id="1239" w:author="Jens-Rainer Ohm" w:date="2023-05-08T12:56:00Z">
                  <w:rPr>
                    <w:rFonts w:ascii="Arial" w:hAnsi="Arial" w:cs="Arial"/>
                    <w:color w:val="000000"/>
                    <w:sz w:val="18"/>
                    <w:szCs w:val="18"/>
                    <w:lang w:val="de-DE" w:eastAsia="ja-JP"/>
                  </w:rPr>
                </w:rPrChange>
              </w:rPr>
            </w:pPr>
          </w:p>
        </w:tc>
        <w:tc>
          <w:tcPr>
            <w:tcW w:w="1060" w:type="dxa"/>
            <w:noWrap/>
            <w:vAlign w:val="bottom"/>
            <w:hideMark/>
          </w:tcPr>
          <w:p w14:paraId="56C877CD" w14:textId="77777777" w:rsidR="00F7280A" w:rsidRPr="00891F3A" w:rsidRDefault="00F7280A" w:rsidP="00F7280A">
            <w:pPr>
              <w:spacing w:before="0"/>
              <w:jc w:val="left"/>
              <w:rPr>
                <w:rFonts w:eastAsia="SimSun"/>
                <w:sz w:val="20"/>
                <w:szCs w:val="20"/>
                <w:lang w:val="en-CA" w:eastAsia="de-DE"/>
                <w:rPrChange w:id="1240" w:author="Jens-Rainer Ohm" w:date="2023-05-08T12:56:00Z">
                  <w:rPr>
                    <w:rFonts w:eastAsia="SimSun"/>
                    <w:sz w:val="20"/>
                    <w:szCs w:val="20"/>
                    <w:lang w:val="de-DE" w:eastAsia="de-DE"/>
                  </w:rPr>
                </w:rPrChange>
              </w:rPr>
            </w:pPr>
          </w:p>
        </w:tc>
        <w:tc>
          <w:tcPr>
            <w:tcW w:w="1060" w:type="dxa"/>
            <w:noWrap/>
            <w:vAlign w:val="bottom"/>
            <w:hideMark/>
          </w:tcPr>
          <w:p w14:paraId="63A8DD1F" w14:textId="77777777" w:rsidR="00F7280A" w:rsidRPr="00891F3A" w:rsidRDefault="00F7280A" w:rsidP="00F7280A">
            <w:pPr>
              <w:spacing w:before="0"/>
              <w:jc w:val="left"/>
              <w:rPr>
                <w:rFonts w:eastAsia="SimSun"/>
                <w:sz w:val="20"/>
                <w:szCs w:val="20"/>
                <w:lang w:val="en-CA" w:eastAsia="de-DE"/>
                <w:rPrChange w:id="1241" w:author="Jens-Rainer Ohm" w:date="2023-05-08T12:56:00Z">
                  <w:rPr>
                    <w:rFonts w:eastAsia="SimSun"/>
                    <w:sz w:val="20"/>
                    <w:szCs w:val="20"/>
                    <w:lang w:val="de-DE" w:eastAsia="de-DE"/>
                  </w:rPr>
                </w:rPrChange>
              </w:rPr>
            </w:pPr>
          </w:p>
        </w:tc>
        <w:tc>
          <w:tcPr>
            <w:tcW w:w="2061" w:type="dxa"/>
            <w:noWrap/>
            <w:vAlign w:val="bottom"/>
            <w:hideMark/>
          </w:tcPr>
          <w:p w14:paraId="6037CC72" w14:textId="77777777" w:rsidR="00F7280A" w:rsidRPr="00891F3A" w:rsidRDefault="00F7280A" w:rsidP="00F7280A">
            <w:pPr>
              <w:spacing w:before="0"/>
              <w:jc w:val="left"/>
              <w:rPr>
                <w:rFonts w:eastAsia="SimSun"/>
                <w:sz w:val="20"/>
                <w:szCs w:val="20"/>
                <w:lang w:val="en-CA" w:eastAsia="de-DE"/>
                <w:rPrChange w:id="1242" w:author="Jens-Rainer Ohm" w:date="2023-05-08T12:56:00Z">
                  <w:rPr>
                    <w:rFonts w:eastAsia="SimSun"/>
                    <w:sz w:val="20"/>
                    <w:szCs w:val="20"/>
                    <w:lang w:val="de-DE" w:eastAsia="de-DE"/>
                  </w:rPr>
                </w:rPrChange>
              </w:rPr>
            </w:pPr>
          </w:p>
        </w:tc>
        <w:tc>
          <w:tcPr>
            <w:tcW w:w="1060" w:type="dxa"/>
            <w:noWrap/>
            <w:vAlign w:val="bottom"/>
            <w:hideMark/>
          </w:tcPr>
          <w:p w14:paraId="57AB179D" w14:textId="77777777" w:rsidR="00F7280A" w:rsidRPr="00891F3A" w:rsidRDefault="00F7280A" w:rsidP="00F7280A">
            <w:pPr>
              <w:spacing w:before="0"/>
              <w:jc w:val="left"/>
              <w:rPr>
                <w:rFonts w:eastAsia="SimSun"/>
                <w:sz w:val="20"/>
                <w:szCs w:val="20"/>
                <w:lang w:val="en-CA" w:eastAsia="de-DE"/>
                <w:rPrChange w:id="1243" w:author="Jens-Rainer Ohm" w:date="2023-05-08T12:56:00Z">
                  <w:rPr>
                    <w:rFonts w:eastAsia="SimSun"/>
                    <w:sz w:val="20"/>
                    <w:szCs w:val="20"/>
                    <w:lang w:val="de-DE" w:eastAsia="de-DE"/>
                  </w:rPr>
                </w:rPrChange>
              </w:rPr>
            </w:pPr>
          </w:p>
        </w:tc>
        <w:tc>
          <w:tcPr>
            <w:tcW w:w="1060" w:type="dxa"/>
            <w:noWrap/>
            <w:vAlign w:val="bottom"/>
            <w:hideMark/>
          </w:tcPr>
          <w:p w14:paraId="59B5D8F2" w14:textId="77777777" w:rsidR="00F7280A" w:rsidRPr="00891F3A" w:rsidRDefault="00F7280A" w:rsidP="00F7280A">
            <w:pPr>
              <w:spacing w:before="0"/>
              <w:jc w:val="left"/>
              <w:rPr>
                <w:rFonts w:eastAsia="SimSun"/>
                <w:sz w:val="20"/>
                <w:szCs w:val="20"/>
                <w:lang w:val="en-CA" w:eastAsia="de-DE"/>
                <w:rPrChange w:id="1244" w:author="Jens-Rainer Ohm" w:date="2023-05-08T12:56:00Z">
                  <w:rPr>
                    <w:rFonts w:eastAsia="SimSun"/>
                    <w:sz w:val="20"/>
                    <w:szCs w:val="20"/>
                    <w:lang w:val="de-DE" w:eastAsia="de-DE"/>
                  </w:rPr>
                </w:rPrChange>
              </w:rPr>
            </w:pPr>
          </w:p>
        </w:tc>
      </w:tr>
      <w:tr w:rsidR="00F7280A" w:rsidRPr="00891F3A" w14:paraId="7F19EFF2" w14:textId="77777777" w:rsidTr="00F7280A">
        <w:trPr>
          <w:trHeight w:val="255"/>
          <w:jc w:val="center"/>
        </w:trPr>
        <w:tc>
          <w:tcPr>
            <w:tcW w:w="1640" w:type="dxa"/>
            <w:noWrap/>
            <w:vAlign w:val="center"/>
            <w:hideMark/>
          </w:tcPr>
          <w:p w14:paraId="2011ED54" w14:textId="77777777" w:rsidR="00F7280A" w:rsidRPr="00891F3A" w:rsidRDefault="00F7280A" w:rsidP="00F7280A">
            <w:pPr>
              <w:spacing w:before="0"/>
              <w:jc w:val="left"/>
              <w:rPr>
                <w:rFonts w:eastAsia="SimSun"/>
                <w:sz w:val="20"/>
                <w:szCs w:val="20"/>
                <w:lang w:val="en-CA" w:eastAsia="de-DE"/>
                <w:rPrChange w:id="1245"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891F3A" w:rsidRDefault="00F7280A" w:rsidP="00F7280A">
            <w:pPr>
              <w:spacing w:before="0"/>
              <w:jc w:val="center"/>
              <w:rPr>
                <w:rFonts w:ascii="Arial" w:hAnsi="Arial" w:cs="Arial"/>
                <w:b/>
                <w:bCs/>
                <w:color w:val="000000"/>
                <w:sz w:val="18"/>
                <w:szCs w:val="18"/>
                <w:lang w:val="en-CA" w:eastAsia="ja-JP"/>
                <w:rPrChange w:id="124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47"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891F3A" w:rsidRDefault="00F7280A" w:rsidP="00F7280A">
            <w:pPr>
              <w:spacing w:before="0"/>
              <w:jc w:val="center"/>
              <w:rPr>
                <w:rFonts w:ascii="Calibri" w:hAnsi="Calibri" w:cs="Calibri"/>
                <w:color w:val="000000"/>
                <w:sz w:val="24"/>
                <w:lang w:val="en-CA" w:eastAsia="ja-JP"/>
                <w:rPrChange w:id="1248"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249"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891F3A" w:rsidRDefault="00F7280A" w:rsidP="00F7280A">
            <w:pPr>
              <w:spacing w:before="0"/>
              <w:jc w:val="center"/>
              <w:rPr>
                <w:rFonts w:ascii="Arial" w:hAnsi="Arial" w:cs="Arial"/>
                <w:b/>
                <w:bCs/>
                <w:color w:val="000000"/>
                <w:sz w:val="18"/>
                <w:szCs w:val="18"/>
                <w:lang w:val="en-CA" w:eastAsia="ja-JP"/>
                <w:rPrChange w:id="125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51" w:author="Jens-Rainer Ohm" w:date="2023-05-08T12:56:00Z">
                  <w:rPr>
                    <w:rFonts w:ascii="Arial" w:hAnsi="Arial" w:cs="Arial"/>
                    <w:b/>
                    <w:bCs/>
                    <w:color w:val="000000"/>
                    <w:sz w:val="18"/>
                    <w:szCs w:val="18"/>
                    <w:lang w:val="de-DE" w:eastAsia="ja-JP"/>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891F3A" w:rsidRDefault="00F7280A" w:rsidP="00F7280A">
            <w:pPr>
              <w:spacing w:before="0"/>
              <w:jc w:val="center"/>
              <w:rPr>
                <w:rFonts w:ascii="Calibri" w:hAnsi="Calibri" w:cs="Calibri"/>
                <w:color w:val="000000"/>
                <w:sz w:val="24"/>
                <w:lang w:val="en-CA" w:eastAsia="ja-JP"/>
                <w:rPrChange w:id="1252"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253"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891F3A" w:rsidRDefault="00F7280A" w:rsidP="00F7280A">
            <w:pPr>
              <w:spacing w:before="0"/>
              <w:jc w:val="center"/>
              <w:rPr>
                <w:rFonts w:ascii="Calibri" w:hAnsi="Calibri" w:cs="Calibri"/>
                <w:color w:val="000000"/>
                <w:sz w:val="24"/>
                <w:lang w:val="en-CA" w:eastAsia="ja-JP"/>
                <w:rPrChange w:id="1254"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255" w:author="Jens-Rainer Ohm" w:date="2023-05-08T12:56:00Z">
                  <w:rPr>
                    <w:rFonts w:ascii="Calibri" w:hAnsi="Calibri" w:cs="Calibri"/>
                    <w:color w:val="000000"/>
                    <w:sz w:val="24"/>
                    <w:lang w:val="de-DE" w:eastAsia="ja-JP"/>
                  </w:rPr>
                </w:rPrChange>
              </w:rPr>
              <w:t> </w:t>
            </w:r>
          </w:p>
        </w:tc>
      </w:tr>
      <w:tr w:rsidR="00F7280A" w:rsidRPr="00891F3A" w14:paraId="7480E89B" w14:textId="77777777" w:rsidTr="00F7280A">
        <w:trPr>
          <w:trHeight w:val="255"/>
          <w:jc w:val="center"/>
        </w:trPr>
        <w:tc>
          <w:tcPr>
            <w:tcW w:w="1640" w:type="dxa"/>
            <w:noWrap/>
            <w:vAlign w:val="center"/>
            <w:hideMark/>
          </w:tcPr>
          <w:p w14:paraId="21172116" w14:textId="77777777" w:rsidR="00F7280A" w:rsidRPr="00891F3A" w:rsidRDefault="00F7280A" w:rsidP="00F7280A">
            <w:pPr>
              <w:spacing w:before="0"/>
              <w:jc w:val="left"/>
              <w:rPr>
                <w:rFonts w:ascii="Calibri" w:hAnsi="Calibri" w:cs="Calibri"/>
                <w:color w:val="000000"/>
                <w:sz w:val="24"/>
                <w:lang w:val="en-CA" w:eastAsia="ja-JP"/>
                <w:rPrChange w:id="1256"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0F5CFA60" w14:textId="77777777" w:rsidR="00F7280A" w:rsidRPr="00891F3A" w:rsidRDefault="00F7280A" w:rsidP="00F7280A">
            <w:pPr>
              <w:spacing w:before="0"/>
              <w:jc w:val="center"/>
              <w:rPr>
                <w:rFonts w:ascii="Arial" w:hAnsi="Arial" w:cs="Arial"/>
                <w:b/>
                <w:bCs/>
                <w:color w:val="000000"/>
                <w:sz w:val="18"/>
                <w:szCs w:val="18"/>
                <w:lang w:val="en-CA" w:eastAsia="ja-JP"/>
                <w:rPrChange w:id="125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58"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7CFDDCE2" w14:textId="77777777" w:rsidR="00F7280A" w:rsidRPr="00891F3A" w:rsidRDefault="00F7280A" w:rsidP="00F7280A">
            <w:pPr>
              <w:spacing w:before="0"/>
              <w:jc w:val="center"/>
              <w:rPr>
                <w:rFonts w:ascii="Arial" w:hAnsi="Arial" w:cs="Arial"/>
                <w:b/>
                <w:bCs/>
                <w:color w:val="000000"/>
                <w:sz w:val="18"/>
                <w:szCs w:val="18"/>
                <w:lang w:val="en-CA" w:eastAsia="ja-JP"/>
                <w:rPrChange w:id="125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60"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320FCA28" w14:textId="77777777" w:rsidR="00F7280A" w:rsidRPr="00891F3A" w:rsidRDefault="00F7280A" w:rsidP="00F7280A">
            <w:pPr>
              <w:spacing w:before="0"/>
              <w:jc w:val="center"/>
              <w:rPr>
                <w:rFonts w:ascii="Arial" w:hAnsi="Arial" w:cs="Arial"/>
                <w:b/>
                <w:bCs/>
                <w:color w:val="000000"/>
                <w:sz w:val="18"/>
                <w:szCs w:val="18"/>
                <w:lang w:val="en-CA" w:eastAsia="ja-JP"/>
                <w:rPrChange w:id="126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62" w:author="Jens-Rainer Ohm" w:date="2023-05-08T12:56:00Z">
                  <w:rPr>
                    <w:rFonts w:ascii="Arial" w:hAnsi="Arial" w:cs="Arial"/>
                    <w:b/>
                    <w:bCs/>
                    <w:color w:val="000000"/>
                    <w:sz w:val="18"/>
                    <w:szCs w:val="18"/>
                    <w:lang w:val="de-DE" w:eastAsia="ja-JP"/>
                  </w:rPr>
                </w:rPrChange>
              </w:rPr>
              <w:t>Over HM-17.0</w:t>
            </w:r>
          </w:p>
        </w:tc>
        <w:tc>
          <w:tcPr>
            <w:tcW w:w="1060" w:type="dxa"/>
            <w:noWrap/>
            <w:vAlign w:val="center"/>
            <w:hideMark/>
          </w:tcPr>
          <w:p w14:paraId="22CB2458" w14:textId="77777777" w:rsidR="00F7280A" w:rsidRPr="00891F3A" w:rsidRDefault="00F7280A" w:rsidP="00F7280A">
            <w:pPr>
              <w:spacing w:before="0"/>
              <w:jc w:val="center"/>
              <w:rPr>
                <w:rFonts w:ascii="Arial" w:hAnsi="Arial" w:cs="Arial"/>
                <w:b/>
                <w:bCs/>
                <w:color w:val="000000"/>
                <w:sz w:val="18"/>
                <w:szCs w:val="18"/>
                <w:lang w:val="en-CA" w:eastAsia="ja-JP"/>
                <w:rPrChange w:id="126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64"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663E0634" w14:textId="77777777" w:rsidR="00F7280A" w:rsidRPr="00891F3A" w:rsidRDefault="00F7280A" w:rsidP="00F7280A">
            <w:pPr>
              <w:spacing w:before="0"/>
              <w:jc w:val="center"/>
              <w:rPr>
                <w:rFonts w:ascii="Arial" w:hAnsi="Arial" w:cs="Arial"/>
                <w:b/>
                <w:bCs/>
                <w:color w:val="000000"/>
                <w:sz w:val="18"/>
                <w:szCs w:val="18"/>
                <w:lang w:val="en-CA" w:eastAsia="ja-JP"/>
                <w:rPrChange w:id="126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266" w:author="Jens-Rainer Ohm" w:date="2023-05-08T12:56:00Z">
                  <w:rPr>
                    <w:rFonts w:ascii="Arial" w:hAnsi="Arial" w:cs="Arial"/>
                    <w:b/>
                    <w:bCs/>
                    <w:color w:val="000000"/>
                    <w:sz w:val="18"/>
                    <w:szCs w:val="18"/>
                    <w:lang w:val="de-DE" w:eastAsia="ja-JP"/>
                  </w:rPr>
                </w:rPrChange>
              </w:rPr>
              <w:t> </w:t>
            </w:r>
          </w:p>
        </w:tc>
      </w:tr>
      <w:tr w:rsidR="00F7280A" w:rsidRPr="00891F3A" w14:paraId="16FD5900" w14:textId="77777777" w:rsidTr="00F7280A">
        <w:trPr>
          <w:trHeight w:val="255"/>
          <w:jc w:val="center"/>
        </w:trPr>
        <w:tc>
          <w:tcPr>
            <w:tcW w:w="1640" w:type="dxa"/>
            <w:noWrap/>
            <w:vAlign w:val="center"/>
            <w:hideMark/>
          </w:tcPr>
          <w:p w14:paraId="10687BD8" w14:textId="77777777" w:rsidR="00F7280A" w:rsidRPr="00891F3A" w:rsidRDefault="00F7280A" w:rsidP="00F7280A">
            <w:pPr>
              <w:spacing w:before="0"/>
              <w:jc w:val="left"/>
              <w:rPr>
                <w:rFonts w:ascii="Arial" w:hAnsi="Arial" w:cs="Arial"/>
                <w:b/>
                <w:bCs/>
                <w:color w:val="000000"/>
                <w:sz w:val="18"/>
                <w:szCs w:val="18"/>
                <w:lang w:val="en-CA" w:eastAsia="ja-JP"/>
                <w:rPrChange w:id="1267"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891F3A" w:rsidRDefault="00F7280A" w:rsidP="00F7280A">
            <w:pPr>
              <w:spacing w:before="0"/>
              <w:jc w:val="center"/>
              <w:rPr>
                <w:rFonts w:ascii="Arial" w:hAnsi="Arial" w:cs="Arial"/>
                <w:color w:val="000000"/>
                <w:sz w:val="18"/>
                <w:szCs w:val="18"/>
                <w:lang w:val="en-CA" w:eastAsia="ja-JP"/>
                <w:rPrChange w:id="126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69"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7885AC33" w14:textId="77777777" w:rsidR="00F7280A" w:rsidRPr="00891F3A" w:rsidRDefault="00F7280A" w:rsidP="00F7280A">
            <w:pPr>
              <w:spacing w:before="0"/>
              <w:jc w:val="center"/>
              <w:rPr>
                <w:rFonts w:ascii="Arial" w:hAnsi="Arial" w:cs="Arial"/>
                <w:color w:val="000000"/>
                <w:sz w:val="18"/>
                <w:szCs w:val="18"/>
                <w:lang w:val="en-CA" w:eastAsia="ja-JP"/>
                <w:rPrChange w:id="127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71"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891F3A" w:rsidRDefault="00F7280A" w:rsidP="00F7280A">
            <w:pPr>
              <w:spacing w:before="0"/>
              <w:jc w:val="center"/>
              <w:rPr>
                <w:rFonts w:ascii="Arial" w:hAnsi="Arial" w:cs="Arial"/>
                <w:color w:val="000000"/>
                <w:sz w:val="18"/>
                <w:szCs w:val="18"/>
                <w:lang w:val="en-CA" w:eastAsia="ja-JP"/>
                <w:rPrChange w:id="127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73"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24B7514A" w14:textId="77777777" w:rsidR="00F7280A" w:rsidRPr="00891F3A" w:rsidRDefault="00F7280A" w:rsidP="00F7280A">
            <w:pPr>
              <w:spacing w:before="0"/>
              <w:jc w:val="center"/>
              <w:rPr>
                <w:rFonts w:ascii="Arial" w:hAnsi="Arial" w:cs="Arial"/>
                <w:color w:val="000000"/>
                <w:sz w:val="18"/>
                <w:szCs w:val="18"/>
                <w:lang w:val="en-CA" w:eastAsia="ja-JP"/>
                <w:rPrChange w:id="127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75"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891F3A" w:rsidRDefault="00F7280A" w:rsidP="00F7280A">
            <w:pPr>
              <w:spacing w:before="0"/>
              <w:jc w:val="center"/>
              <w:rPr>
                <w:rFonts w:ascii="Arial" w:hAnsi="Arial" w:cs="Arial"/>
                <w:color w:val="000000"/>
                <w:sz w:val="18"/>
                <w:szCs w:val="18"/>
                <w:lang w:val="en-CA" w:eastAsia="ja-JP"/>
                <w:rPrChange w:id="127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77" w:author="Jens-Rainer Ohm" w:date="2023-05-08T12:56:00Z">
                  <w:rPr>
                    <w:rFonts w:ascii="Arial" w:hAnsi="Arial" w:cs="Arial"/>
                    <w:color w:val="000000"/>
                    <w:sz w:val="18"/>
                    <w:szCs w:val="18"/>
                    <w:lang w:val="de-DE" w:eastAsia="ja-JP"/>
                  </w:rPr>
                </w:rPrChange>
              </w:rPr>
              <w:t>DecT</w:t>
            </w:r>
          </w:p>
        </w:tc>
      </w:tr>
      <w:tr w:rsidR="00F7280A" w:rsidRPr="00891F3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891F3A" w:rsidRDefault="00F7280A" w:rsidP="00F7280A">
            <w:pPr>
              <w:spacing w:before="0"/>
              <w:jc w:val="center"/>
              <w:rPr>
                <w:rFonts w:ascii="Arial" w:hAnsi="Arial" w:cs="Arial"/>
                <w:color w:val="000000"/>
                <w:sz w:val="18"/>
                <w:szCs w:val="18"/>
                <w:lang w:val="en-CA" w:eastAsia="ja-JP"/>
                <w:rPrChange w:id="127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79"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4EE2AE05" w14:textId="77777777" w:rsidR="00F7280A" w:rsidRPr="00891F3A" w:rsidRDefault="00F7280A" w:rsidP="00F7280A">
            <w:pPr>
              <w:spacing w:before="0"/>
              <w:jc w:val="center"/>
              <w:rPr>
                <w:rFonts w:ascii="Arial" w:hAnsi="Arial" w:cs="Arial"/>
                <w:color w:val="000000"/>
                <w:sz w:val="18"/>
                <w:szCs w:val="18"/>
                <w:lang w:val="en-CA" w:eastAsia="ja-JP"/>
                <w:rPrChange w:id="128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81"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693ACED4" w14:textId="77777777" w:rsidR="00F7280A" w:rsidRPr="00891F3A" w:rsidRDefault="00F7280A" w:rsidP="00F7280A">
            <w:pPr>
              <w:spacing w:before="0"/>
              <w:jc w:val="center"/>
              <w:rPr>
                <w:rFonts w:ascii="Arial" w:hAnsi="Arial" w:cs="Arial"/>
                <w:color w:val="000000"/>
                <w:sz w:val="18"/>
                <w:szCs w:val="18"/>
                <w:lang w:val="en-CA" w:eastAsia="ja-JP"/>
                <w:rPrChange w:id="128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83" w:author="Jens-Rainer Ohm" w:date="2023-05-08T12:56:00Z">
                  <w:rPr>
                    <w:rFonts w:ascii="Arial" w:hAnsi="Arial" w:cs="Arial"/>
                    <w:color w:val="000000"/>
                    <w:sz w:val="18"/>
                    <w:szCs w:val="18"/>
                    <w:lang w:val="de-DE" w:eastAsia="ja-JP"/>
                  </w:rPr>
                </w:rPrChange>
              </w:rPr>
              <w:t> </w:t>
            </w:r>
          </w:p>
        </w:tc>
        <w:tc>
          <w:tcPr>
            <w:tcW w:w="2061" w:type="dxa"/>
            <w:tcBorders>
              <w:top w:val="nil"/>
              <w:left w:val="nil"/>
              <w:bottom w:val="nil"/>
              <w:right w:val="single" w:sz="4" w:space="0" w:color="auto"/>
            </w:tcBorders>
            <w:noWrap/>
            <w:vAlign w:val="center"/>
            <w:hideMark/>
          </w:tcPr>
          <w:p w14:paraId="101D9321" w14:textId="77777777" w:rsidR="00F7280A" w:rsidRPr="00891F3A" w:rsidRDefault="00F7280A" w:rsidP="00F7280A">
            <w:pPr>
              <w:spacing w:before="0"/>
              <w:jc w:val="center"/>
              <w:rPr>
                <w:rFonts w:ascii="Arial" w:hAnsi="Arial" w:cs="Arial"/>
                <w:color w:val="000000"/>
                <w:sz w:val="18"/>
                <w:szCs w:val="18"/>
                <w:lang w:val="en-CA" w:eastAsia="ja-JP"/>
                <w:rPrChange w:id="128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85"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59A212FB" w14:textId="77777777" w:rsidR="00F7280A" w:rsidRPr="00891F3A" w:rsidRDefault="00F7280A" w:rsidP="00F7280A">
            <w:pPr>
              <w:spacing w:before="0"/>
              <w:jc w:val="center"/>
              <w:rPr>
                <w:rFonts w:ascii="Arial" w:hAnsi="Arial" w:cs="Arial"/>
                <w:color w:val="000000"/>
                <w:sz w:val="18"/>
                <w:szCs w:val="18"/>
                <w:lang w:val="en-CA" w:eastAsia="ja-JP"/>
                <w:rPrChange w:id="128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87"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39BF17A7" w14:textId="77777777" w:rsidR="00F7280A" w:rsidRPr="00891F3A" w:rsidRDefault="00F7280A" w:rsidP="00F7280A">
            <w:pPr>
              <w:spacing w:before="0"/>
              <w:jc w:val="center"/>
              <w:rPr>
                <w:rFonts w:ascii="Arial" w:hAnsi="Arial" w:cs="Arial"/>
                <w:color w:val="000000"/>
                <w:sz w:val="18"/>
                <w:szCs w:val="18"/>
                <w:lang w:val="en-CA" w:eastAsia="ja-JP"/>
                <w:rPrChange w:id="128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89" w:author="Jens-Rainer Ohm" w:date="2023-05-08T12:56:00Z">
                  <w:rPr>
                    <w:rFonts w:ascii="Arial" w:hAnsi="Arial" w:cs="Arial"/>
                    <w:color w:val="000000"/>
                    <w:sz w:val="18"/>
                    <w:szCs w:val="18"/>
                    <w:lang w:val="de-DE" w:eastAsia="ja-JP"/>
                  </w:rPr>
                </w:rPrChange>
              </w:rPr>
              <w:t> </w:t>
            </w:r>
          </w:p>
        </w:tc>
      </w:tr>
      <w:tr w:rsidR="00F7280A" w:rsidRPr="00891F3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891F3A" w:rsidRDefault="00F7280A" w:rsidP="00F7280A">
            <w:pPr>
              <w:spacing w:before="0"/>
              <w:jc w:val="center"/>
              <w:rPr>
                <w:rFonts w:ascii="Arial" w:hAnsi="Arial" w:cs="Arial"/>
                <w:color w:val="000000"/>
                <w:sz w:val="18"/>
                <w:szCs w:val="18"/>
                <w:lang w:val="en-CA" w:eastAsia="ja-JP"/>
                <w:rPrChange w:id="129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91"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33AD8E07" w14:textId="77777777" w:rsidR="00F7280A" w:rsidRPr="00891F3A" w:rsidRDefault="00F7280A" w:rsidP="00F7280A">
            <w:pPr>
              <w:spacing w:before="0"/>
              <w:jc w:val="center"/>
              <w:rPr>
                <w:rFonts w:ascii="Arial" w:hAnsi="Arial" w:cs="Arial"/>
                <w:color w:val="000000"/>
                <w:sz w:val="18"/>
                <w:szCs w:val="18"/>
                <w:lang w:val="en-CA" w:eastAsia="ja-JP"/>
                <w:rPrChange w:id="129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93"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242E7FE8" w14:textId="77777777" w:rsidR="00F7280A" w:rsidRPr="00891F3A" w:rsidRDefault="00F7280A" w:rsidP="00F7280A">
            <w:pPr>
              <w:spacing w:before="0"/>
              <w:jc w:val="left"/>
              <w:rPr>
                <w:rFonts w:ascii="Arial" w:hAnsi="Arial" w:cs="Arial"/>
                <w:color w:val="000000"/>
                <w:sz w:val="18"/>
                <w:szCs w:val="18"/>
                <w:lang w:val="en-CA" w:eastAsia="ja-JP"/>
                <w:rPrChange w:id="1294"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26EDA732" w14:textId="77777777" w:rsidR="00F7280A" w:rsidRPr="00891F3A" w:rsidRDefault="00F7280A" w:rsidP="00F7280A">
            <w:pPr>
              <w:spacing w:before="0"/>
              <w:jc w:val="center"/>
              <w:rPr>
                <w:rFonts w:ascii="Arial" w:hAnsi="Arial" w:cs="Arial"/>
                <w:color w:val="000000"/>
                <w:sz w:val="18"/>
                <w:szCs w:val="18"/>
                <w:lang w:val="en-CA" w:eastAsia="ja-JP"/>
                <w:rPrChange w:id="12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96"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063400AF" w14:textId="77777777" w:rsidR="00F7280A" w:rsidRPr="00891F3A" w:rsidRDefault="00F7280A" w:rsidP="00F7280A">
            <w:pPr>
              <w:spacing w:before="0"/>
              <w:jc w:val="center"/>
              <w:rPr>
                <w:rFonts w:ascii="Arial" w:hAnsi="Arial" w:cs="Arial"/>
                <w:color w:val="000000"/>
                <w:sz w:val="18"/>
                <w:szCs w:val="18"/>
                <w:lang w:val="en-CA" w:eastAsia="ja-JP"/>
                <w:rPrChange w:id="12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298"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140AF30C" w14:textId="77777777" w:rsidR="00F7280A" w:rsidRPr="00891F3A" w:rsidRDefault="00F7280A" w:rsidP="00F7280A">
            <w:pPr>
              <w:spacing w:before="0"/>
              <w:jc w:val="center"/>
              <w:rPr>
                <w:rFonts w:ascii="Arial" w:hAnsi="Arial" w:cs="Arial"/>
                <w:color w:val="000000"/>
                <w:sz w:val="18"/>
                <w:szCs w:val="18"/>
                <w:lang w:val="en-CA" w:eastAsia="ja-JP"/>
                <w:rPrChange w:id="12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00" w:author="Jens-Rainer Ohm" w:date="2023-05-08T12:56:00Z">
                  <w:rPr>
                    <w:rFonts w:ascii="Arial" w:hAnsi="Arial" w:cs="Arial"/>
                    <w:color w:val="000000"/>
                    <w:sz w:val="18"/>
                    <w:szCs w:val="18"/>
                    <w:lang w:val="de-DE" w:eastAsia="ja-JP"/>
                  </w:rPr>
                </w:rPrChange>
              </w:rPr>
              <w:t> </w:t>
            </w:r>
          </w:p>
        </w:tc>
      </w:tr>
      <w:tr w:rsidR="00F7280A" w:rsidRPr="00891F3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891F3A" w:rsidRDefault="00F7280A" w:rsidP="00F7280A">
            <w:pPr>
              <w:spacing w:before="0"/>
              <w:jc w:val="center"/>
              <w:rPr>
                <w:rFonts w:ascii="Arial" w:hAnsi="Arial" w:cs="Arial"/>
                <w:color w:val="000000"/>
                <w:sz w:val="18"/>
                <w:szCs w:val="18"/>
                <w:lang w:val="en-CA" w:eastAsia="ja-JP"/>
                <w:rPrChange w:id="13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02" w:author="Jens-Rainer Ohm" w:date="2023-05-08T12:56:00Z">
                  <w:rPr>
                    <w:rFonts w:ascii="Arial" w:hAnsi="Arial" w:cs="Arial"/>
                    <w:color w:val="000000"/>
                    <w:sz w:val="18"/>
                    <w:szCs w:val="18"/>
                    <w:lang w:val="de-DE"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891F3A" w:rsidRDefault="00F7280A" w:rsidP="00F7280A">
            <w:pPr>
              <w:spacing w:before="0"/>
              <w:jc w:val="center"/>
              <w:rPr>
                <w:rFonts w:ascii="Arial" w:hAnsi="Arial" w:cs="Arial"/>
                <w:sz w:val="18"/>
                <w:szCs w:val="18"/>
                <w:lang w:val="en-CA" w:eastAsia="ja-JP"/>
                <w:rPrChange w:id="130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04" w:author="Jens-Rainer Ohm" w:date="2023-05-08T12:56:00Z">
                  <w:rPr>
                    <w:rFonts w:ascii="Arial" w:hAnsi="Arial" w:cs="Arial"/>
                    <w:sz w:val="18"/>
                    <w:szCs w:val="18"/>
                    <w:lang w:val="de-DE" w:eastAsia="ja-JP"/>
                  </w:rPr>
                </w:rPrChange>
              </w:rPr>
              <w:t>-30.40%</w:t>
            </w:r>
          </w:p>
        </w:tc>
        <w:tc>
          <w:tcPr>
            <w:tcW w:w="1060" w:type="dxa"/>
            <w:shd w:val="clear" w:color="auto" w:fill="CCFFCC"/>
            <w:noWrap/>
            <w:vAlign w:val="center"/>
            <w:hideMark/>
          </w:tcPr>
          <w:p w14:paraId="550375D5" w14:textId="77777777" w:rsidR="00F7280A" w:rsidRPr="00891F3A" w:rsidRDefault="00F7280A" w:rsidP="00F7280A">
            <w:pPr>
              <w:spacing w:before="0"/>
              <w:jc w:val="center"/>
              <w:rPr>
                <w:rFonts w:ascii="Arial" w:hAnsi="Arial" w:cs="Arial"/>
                <w:sz w:val="18"/>
                <w:szCs w:val="18"/>
                <w:lang w:val="en-CA" w:eastAsia="ja-JP"/>
                <w:rPrChange w:id="130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06" w:author="Jens-Rainer Ohm" w:date="2023-05-08T12:56:00Z">
                  <w:rPr>
                    <w:rFonts w:ascii="Arial" w:hAnsi="Arial" w:cs="Arial"/>
                    <w:sz w:val="18"/>
                    <w:szCs w:val="18"/>
                    <w:lang w:val="de-DE" w:eastAsia="ja-JP"/>
                  </w:rPr>
                </w:rPrChange>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891F3A" w:rsidRDefault="00F7280A" w:rsidP="00F7280A">
            <w:pPr>
              <w:spacing w:before="0"/>
              <w:jc w:val="center"/>
              <w:rPr>
                <w:rFonts w:ascii="Arial" w:hAnsi="Arial" w:cs="Arial"/>
                <w:sz w:val="18"/>
                <w:szCs w:val="18"/>
                <w:lang w:val="en-CA" w:eastAsia="ja-JP"/>
                <w:rPrChange w:id="130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08" w:author="Jens-Rainer Ohm" w:date="2023-05-08T12:56:00Z">
                  <w:rPr>
                    <w:rFonts w:ascii="Arial" w:hAnsi="Arial" w:cs="Arial"/>
                    <w:sz w:val="18"/>
                    <w:szCs w:val="18"/>
                    <w:lang w:val="de-DE" w:eastAsia="ja-JP"/>
                  </w:rPr>
                </w:rPrChange>
              </w:rPr>
              <w:t>-35.12%</w:t>
            </w:r>
          </w:p>
        </w:tc>
        <w:tc>
          <w:tcPr>
            <w:tcW w:w="1060" w:type="dxa"/>
            <w:noWrap/>
            <w:vAlign w:val="center"/>
            <w:hideMark/>
          </w:tcPr>
          <w:p w14:paraId="3A2CC74E" w14:textId="77777777" w:rsidR="00F7280A" w:rsidRPr="00891F3A" w:rsidRDefault="00F7280A" w:rsidP="00F7280A">
            <w:pPr>
              <w:spacing w:before="0"/>
              <w:jc w:val="center"/>
              <w:rPr>
                <w:rFonts w:ascii="Arial" w:hAnsi="Arial" w:cs="Arial"/>
                <w:color w:val="000000"/>
                <w:sz w:val="18"/>
                <w:szCs w:val="18"/>
                <w:lang w:val="en-CA" w:eastAsia="ja-JP"/>
                <w:rPrChange w:id="13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10" w:author="Jens-Rainer Ohm" w:date="2023-05-08T12:56:00Z">
                  <w:rPr>
                    <w:rFonts w:ascii="Arial" w:hAnsi="Arial" w:cs="Arial"/>
                    <w:color w:val="000000"/>
                    <w:sz w:val="18"/>
                    <w:szCs w:val="18"/>
                    <w:lang w:val="de-DE" w:eastAsia="ja-JP"/>
                  </w:rPr>
                </w:rPrChange>
              </w:rPr>
              <w:t>629%</w:t>
            </w:r>
          </w:p>
        </w:tc>
        <w:tc>
          <w:tcPr>
            <w:tcW w:w="1060" w:type="dxa"/>
            <w:tcBorders>
              <w:top w:val="nil"/>
              <w:left w:val="nil"/>
              <w:bottom w:val="nil"/>
              <w:right w:val="single" w:sz="8" w:space="0" w:color="auto"/>
            </w:tcBorders>
            <w:noWrap/>
            <w:vAlign w:val="center"/>
            <w:hideMark/>
          </w:tcPr>
          <w:p w14:paraId="62E6DA92" w14:textId="77777777" w:rsidR="00F7280A" w:rsidRPr="00891F3A" w:rsidRDefault="00F7280A" w:rsidP="00F7280A">
            <w:pPr>
              <w:spacing w:before="0"/>
              <w:jc w:val="center"/>
              <w:rPr>
                <w:rFonts w:ascii="Arial" w:hAnsi="Arial" w:cs="Arial"/>
                <w:color w:val="000000"/>
                <w:sz w:val="18"/>
                <w:szCs w:val="18"/>
                <w:lang w:val="en-CA" w:eastAsia="ja-JP"/>
                <w:rPrChange w:id="13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12" w:author="Jens-Rainer Ohm" w:date="2023-05-08T12:56:00Z">
                  <w:rPr>
                    <w:rFonts w:ascii="Arial" w:hAnsi="Arial" w:cs="Arial"/>
                    <w:color w:val="000000"/>
                    <w:sz w:val="18"/>
                    <w:szCs w:val="18"/>
                    <w:lang w:val="de-DE" w:eastAsia="ja-JP"/>
                  </w:rPr>
                </w:rPrChange>
              </w:rPr>
              <w:t>152%</w:t>
            </w:r>
          </w:p>
        </w:tc>
      </w:tr>
      <w:tr w:rsidR="00F7280A" w:rsidRPr="00891F3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891F3A" w:rsidRDefault="00F7280A" w:rsidP="00F7280A">
            <w:pPr>
              <w:spacing w:before="0"/>
              <w:jc w:val="center"/>
              <w:rPr>
                <w:rFonts w:ascii="Arial" w:hAnsi="Arial" w:cs="Arial"/>
                <w:color w:val="000000"/>
                <w:sz w:val="18"/>
                <w:szCs w:val="18"/>
                <w:lang w:val="en-CA" w:eastAsia="ja-JP"/>
                <w:rPrChange w:id="13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14" w:author="Jens-Rainer Ohm" w:date="2023-05-08T12:56:00Z">
                  <w:rPr>
                    <w:rFonts w:ascii="Arial" w:hAnsi="Arial" w:cs="Arial"/>
                    <w:color w:val="000000"/>
                    <w:sz w:val="18"/>
                    <w:szCs w:val="18"/>
                    <w:lang w:val="de-DE"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891F3A" w:rsidRDefault="00F7280A" w:rsidP="00F7280A">
            <w:pPr>
              <w:spacing w:before="0"/>
              <w:jc w:val="center"/>
              <w:rPr>
                <w:rFonts w:ascii="Arial" w:hAnsi="Arial" w:cs="Arial"/>
                <w:sz w:val="18"/>
                <w:szCs w:val="18"/>
                <w:lang w:val="en-CA" w:eastAsia="ja-JP"/>
                <w:rPrChange w:id="131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16" w:author="Jens-Rainer Ohm" w:date="2023-05-08T12:56:00Z">
                  <w:rPr>
                    <w:rFonts w:ascii="Arial" w:hAnsi="Arial" w:cs="Arial"/>
                    <w:sz w:val="18"/>
                    <w:szCs w:val="18"/>
                    <w:lang w:val="de-DE" w:eastAsia="ja-JP"/>
                  </w:rPr>
                </w:rPrChange>
              </w:rPr>
              <w:t>-28.18%</w:t>
            </w:r>
          </w:p>
        </w:tc>
        <w:tc>
          <w:tcPr>
            <w:tcW w:w="1060" w:type="dxa"/>
            <w:shd w:val="clear" w:color="auto" w:fill="CCFFCC"/>
            <w:noWrap/>
            <w:vAlign w:val="center"/>
            <w:hideMark/>
          </w:tcPr>
          <w:p w14:paraId="0885F508" w14:textId="77777777" w:rsidR="00F7280A" w:rsidRPr="00891F3A" w:rsidRDefault="00F7280A" w:rsidP="00F7280A">
            <w:pPr>
              <w:spacing w:before="0"/>
              <w:jc w:val="center"/>
              <w:rPr>
                <w:rFonts w:ascii="Arial" w:hAnsi="Arial" w:cs="Arial"/>
                <w:sz w:val="18"/>
                <w:szCs w:val="18"/>
                <w:lang w:val="en-CA" w:eastAsia="ja-JP"/>
                <w:rPrChange w:id="131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18" w:author="Jens-Rainer Ohm" w:date="2023-05-08T12:56:00Z">
                  <w:rPr>
                    <w:rFonts w:ascii="Arial" w:hAnsi="Arial" w:cs="Arial"/>
                    <w:sz w:val="18"/>
                    <w:szCs w:val="18"/>
                    <w:lang w:val="de-DE" w:eastAsia="ja-JP"/>
                  </w:rPr>
                </w:rPrChange>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891F3A" w:rsidRDefault="00F7280A" w:rsidP="00F7280A">
            <w:pPr>
              <w:spacing w:before="0"/>
              <w:jc w:val="center"/>
              <w:rPr>
                <w:rFonts w:ascii="Arial" w:hAnsi="Arial" w:cs="Arial"/>
                <w:sz w:val="18"/>
                <w:szCs w:val="18"/>
                <w:lang w:val="en-CA" w:eastAsia="ja-JP"/>
                <w:rPrChange w:id="131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20" w:author="Jens-Rainer Ohm" w:date="2023-05-08T12:56:00Z">
                  <w:rPr>
                    <w:rFonts w:ascii="Arial" w:hAnsi="Arial" w:cs="Arial"/>
                    <w:sz w:val="18"/>
                    <w:szCs w:val="18"/>
                    <w:lang w:val="de-DE" w:eastAsia="ja-JP"/>
                  </w:rPr>
                </w:rPrChange>
              </w:rPr>
              <w:t>-21.06%</w:t>
            </w:r>
          </w:p>
        </w:tc>
        <w:tc>
          <w:tcPr>
            <w:tcW w:w="1060" w:type="dxa"/>
            <w:noWrap/>
            <w:vAlign w:val="center"/>
            <w:hideMark/>
          </w:tcPr>
          <w:p w14:paraId="60E77172" w14:textId="77777777" w:rsidR="00F7280A" w:rsidRPr="00891F3A" w:rsidRDefault="00F7280A" w:rsidP="00F7280A">
            <w:pPr>
              <w:spacing w:before="0"/>
              <w:jc w:val="center"/>
              <w:rPr>
                <w:rFonts w:ascii="Arial" w:hAnsi="Arial" w:cs="Arial"/>
                <w:color w:val="000000"/>
                <w:sz w:val="18"/>
                <w:szCs w:val="18"/>
                <w:lang w:val="en-CA" w:eastAsia="ja-JP"/>
                <w:rPrChange w:id="13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22" w:author="Jens-Rainer Ohm" w:date="2023-05-08T12:56:00Z">
                  <w:rPr>
                    <w:rFonts w:ascii="Arial" w:hAnsi="Arial" w:cs="Arial"/>
                    <w:color w:val="000000"/>
                    <w:sz w:val="18"/>
                    <w:szCs w:val="18"/>
                    <w:lang w:val="de-DE" w:eastAsia="ja-JP"/>
                  </w:rPr>
                </w:rPrChange>
              </w:rPr>
              <w:t>817%</w:t>
            </w:r>
          </w:p>
        </w:tc>
        <w:tc>
          <w:tcPr>
            <w:tcW w:w="1060" w:type="dxa"/>
            <w:tcBorders>
              <w:top w:val="nil"/>
              <w:left w:val="nil"/>
              <w:bottom w:val="nil"/>
              <w:right w:val="single" w:sz="8" w:space="0" w:color="auto"/>
            </w:tcBorders>
            <w:noWrap/>
            <w:vAlign w:val="center"/>
            <w:hideMark/>
          </w:tcPr>
          <w:p w14:paraId="29F80732" w14:textId="77777777" w:rsidR="00F7280A" w:rsidRPr="00891F3A" w:rsidRDefault="00F7280A" w:rsidP="00F7280A">
            <w:pPr>
              <w:spacing w:before="0"/>
              <w:jc w:val="center"/>
              <w:rPr>
                <w:rFonts w:ascii="Arial" w:hAnsi="Arial" w:cs="Arial"/>
                <w:color w:val="000000"/>
                <w:sz w:val="18"/>
                <w:szCs w:val="18"/>
                <w:lang w:val="en-CA" w:eastAsia="ja-JP"/>
                <w:rPrChange w:id="13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24" w:author="Jens-Rainer Ohm" w:date="2023-05-08T12:56:00Z">
                  <w:rPr>
                    <w:rFonts w:ascii="Arial" w:hAnsi="Arial" w:cs="Arial"/>
                    <w:color w:val="000000"/>
                    <w:sz w:val="18"/>
                    <w:szCs w:val="18"/>
                    <w:lang w:val="de-DE" w:eastAsia="ja-JP"/>
                  </w:rPr>
                </w:rPrChange>
              </w:rPr>
              <w:t>167%</w:t>
            </w:r>
          </w:p>
        </w:tc>
      </w:tr>
      <w:tr w:rsidR="00F7280A" w:rsidRPr="00891F3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891F3A" w:rsidRDefault="00F7280A" w:rsidP="00F7280A">
            <w:pPr>
              <w:spacing w:before="0"/>
              <w:jc w:val="center"/>
              <w:rPr>
                <w:rFonts w:ascii="Arial" w:hAnsi="Arial" w:cs="Arial"/>
                <w:color w:val="000000"/>
                <w:sz w:val="18"/>
                <w:szCs w:val="18"/>
                <w:lang w:val="en-CA" w:eastAsia="ja-JP"/>
                <w:rPrChange w:id="13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26" w:author="Jens-Rainer Ohm" w:date="2023-05-08T12:56:00Z">
                  <w:rPr>
                    <w:rFonts w:ascii="Arial" w:hAnsi="Arial" w:cs="Arial"/>
                    <w:color w:val="000000"/>
                    <w:sz w:val="18"/>
                    <w:szCs w:val="18"/>
                    <w:lang w:val="de-DE" w:eastAsia="ja-JP"/>
                  </w:rPr>
                </w:rPrChange>
              </w:rPr>
              <w:lastRenderedPageBreak/>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891F3A" w:rsidRDefault="00F7280A" w:rsidP="00F7280A">
            <w:pPr>
              <w:spacing w:before="0"/>
              <w:jc w:val="center"/>
              <w:rPr>
                <w:rFonts w:ascii="Arial" w:hAnsi="Arial" w:cs="Arial"/>
                <w:sz w:val="18"/>
                <w:szCs w:val="18"/>
                <w:lang w:val="en-CA" w:eastAsia="ja-JP"/>
                <w:rPrChange w:id="132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28" w:author="Jens-Rainer Ohm" w:date="2023-05-08T12:56:00Z">
                  <w:rPr>
                    <w:rFonts w:ascii="Arial" w:hAnsi="Arial" w:cs="Arial"/>
                    <w:sz w:val="18"/>
                    <w:szCs w:val="18"/>
                    <w:lang w:val="de-DE" w:eastAsia="ja-JP"/>
                  </w:rPr>
                </w:rPrChange>
              </w:rPr>
              <w:t>-31.16%</w:t>
            </w:r>
          </w:p>
        </w:tc>
        <w:tc>
          <w:tcPr>
            <w:tcW w:w="1060" w:type="dxa"/>
            <w:shd w:val="clear" w:color="auto" w:fill="CCFFCC"/>
            <w:noWrap/>
            <w:vAlign w:val="center"/>
            <w:hideMark/>
          </w:tcPr>
          <w:p w14:paraId="32A23AA4" w14:textId="77777777" w:rsidR="00F7280A" w:rsidRPr="00891F3A" w:rsidRDefault="00F7280A" w:rsidP="00F7280A">
            <w:pPr>
              <w:spacing w:before="0"/>
              <w:jc w:val="center"/>
              <w:rPr>
                <w:rFonts w:ascii="Arial" w:hAnsi="Arial" w:cs="Arial"/>
                <w:sz w:val="18"/>
                <w:szCs w:val="18"/>
                <w:lang w:val="en-CA" w:eastAsia="ja-JP"/>
                <w:rPrChange w:id="132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30" w:author="Jens-Rainer Ohm" w:date="2023-05-08T12:56:00Z">
                  <w:rPr>
                    <w:rFonts w:ascii="Arial" w:hAnsi="Arial" w:cs="Arial"/>
                    <w:sz w:val="18"/>
                    <w:szCs w:val="18"/>
                    <w:lang w:val="de-DE" w:eastAsia="ja-JP"/>
                  </w:rPr>
                </w:rPrChange>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891F3A" w:rsidRDefault="00F7280A" w:rsidP="00F7280A">
            <w:pPr>
              <w:spacing w:before="0"/>
              <w:jc w:val="center"/>
              <w:rPr>
                <w:rFonts w:ascii="Arial" w:hAnsi="Arial" w:cs="Arial"/>
                <w:sz w:val="18"/>
                <w:szCs w:val="18"/>
                <w:lang w:val="en-CA" w:eastAsia="ja-JP"/>
                <w:rPrChange w:id="133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32" w:author="Jens-Rainer Ohm" w:date="2023-05-08T12:56:00Z">
                  <w:rPr>
                    <w:rFonts w:ascii="Arial" w:hAnsi="Arial" w:cs="Arial"/>
                    <w:sz w:val="18"/>
                    <w:szCs w:val="18"/>
                    <w:lang w:val="de-DE" w:eastAsia="ja-JP"/>
                  </w:rPr>
                </w:rPrChange>
              </w:rPr>
              <w:t>-28.79%</w:t>
            </w:r>
          </w:p>
        </w:tc>
        <w:tc>
          <w:tcPr>
            <w:tcW w:w="1060" w:type="dxa"/>
            <w:noWrap/>
            <w:vAlign w:val="center"/>
            <w:hideMark/>
          </w:tcPr>
          <w:p w14:paraId="4D9A1125" w14:textId="77777777" w:rsidR="00F7280A" w:rsidRPr="00891F3A" w:rsidRDefault="00F7280A" w:rsidP="00F7280A">
            <w:pPr>
              <w:spacing w:before="0"/>
              <w:jc w:val="center"/>
              <w:rPr>
                <w:rFonts w:ascii="Arial" w:hAnsi="Arial" w:cs="Arial"/>
                <w:color w:val="000000"/>
                <w:sz w:val="18"/>
                <w:szCs w:val="18"/>
                <w:lang w:val="en-CA" w:eastAsia="ja-JP"/>
                <w:rPrChange w:id="13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34" w:author="Jens-Rainer Ohm" w:date="2023-05-08T12:56:00Z">
                  <w:rPr>
                    <w:rFonts w:ascii="Arial" w:hAnsi="Arial" w:cs="Arial"/>
                    <w:color w:val="000000"/>
                    <w:sz w:val="18"/>
                    <w:szCs w:val="18"/>
                    <w:lang w:val="de-DE" w:eastAsia="ja-JP"/>
                  </w:rPr>
                </w:rPrChange>
              </w:rPr>
              <w:t>309%</w:t>
            </w:r>
          </w:p>
        </w:tc>
        <w:tc>
          <w:tcPr>
            <w:tcW w:w="1060" w:type="dxa"/>
            <w:tcBorders>
              <w:top w:val="nil"/>
              <w:left w:val="nil"/>
              <w:bottom w:val="nil"/>
              <w:right w:val="single" w:sz="8" w:space="0" w:color="auto"/>
            </w:tcBorders>
            <w:noWrap/>
            <w:vAlign w:val="center"/>
            <w:hideMark/>
          </w:tcPr>
          <w:p w14:paraId="2A908C83" w14:textId="77777777" w:rsidR="00F7280A" w:rsidRPr="00891F3A" w:rsidRDefault="00F7280A" w:rsidP="00F7280A">
            <w:pPr>
              <w:spacing w:before="0"/>
              <w:jc w:val="center"/>
              <w:rPr>
                <w:rFonts w:ascii="Arial" w:hAnsi="Arial" w:cs="Arial"/>
                <w:color w:val="000000"/>
                <w:sz w:val="18"/>
                <w:szCs w:val="18"/>
                <w:lang w:val="en-CA" w:eastAsia="ja-JP"/>
                <w:rPrChange w:id="13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36" w:author="Jens-Rainer Ohm" w:date="2023-05-08T12:56:00Z">
                  <w:rPr>
                    <w:rFonts w:ascii="Arial" w:hAnsi="Arial" w:cs="Arial"/>
                    <w:color w:val="000000"/>
                    <w:sz w:val="18"/>
                    <w:szCs w:val="18"/>
                    <w:lang w:val="de-DE" w:eastAsia="ja-JP"/>
                  </w:rPr>
                </w:rPrChange>
              </w:rPr>
              <w:t>140%</w:t>
            </w:r>
          </w:p>
        </w:tc>
      </w:tr>
      <w:tr w:rsidR="00F7280A" w:rsidRPr="00891F3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891F3A" w:rsidRDefault="00F7280A" w:rsidP="00F7280A">
            <w:pPr>
              <w:spacing w:before="0"/>
              <w:jc w:val="center"/>
              <w:rPr>
                <w:rFonts w:ascii="Arial" w:hAnsi="Arial" w:cs="Arial"/>
                <w:b/>
                <w:bCs/>
                <w:color w:val="000000"/>
                <w:sz w:val="18"/>
                <w:szCs w:val="18"/>
                <w:lang w:val="en-CA" w:eastAsia="ja-JP"/>
                <w:rPrChange w:id="133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38"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891F3A" w:rsidRDefault="00F7280A" w:rsidP="00F7280A">
            <w:pPr>
              <w:spacing w:before="0"/>
              <w:jc w:val="center"/>
              <w:rPr>
                <w:rFonts w:ascii="Arial" w:hAnsi="Arial" w:cs="Arial"/>
                <w:sz w:val="18"/>
                <w:szCs w:val="18"/>
                <w:lang w:val="en-CA" w:eastAsia="ja-JP"/>
                <w:rPrChange w:id="133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40" w:author="Jens-Rainer Ohm" w:date="2023-05-08T12:56:00Z">
                  <w:rPr>
                    <w:rFonts w:ascii="Arial" w:hAnsi="Arial" w:cs="Arial"/>
                    <w:sz w:val="18"/>
                    <w:szCs w:val="18"/>
                    <w:lang w:val="de-DE" w:eastAsia="ja-JP"/>
                  </w:rPr>
                </w:rPrChange>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891F3A" w:rsidRDefault="00F7280A" w:rsidP="00F7280A">
            <w:pPr>
              <w:spacing w:before="0"/>
              <w:jc w:val="center"/>
              <w:rPr>
                <w:rFonts w:ascii="Arial" w:hAnsi="Arial" w:cs="Arial"/>
                <w:sz w:val="18"/>
                <w:szCs w:val="18"/>
                <w:lang w:val="en-CA" w:eastAsia="ja-JP"/>
                <w:rPrChange w:id="134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42" w:author="Jens-Rainer Ohm" w:date="2023-05-08T12:56:00Z">
                  <w:rPr>
                    <w:rFonts w:ascii="Arial" w:hAnsi="Arial" w:cs="Arial"/>
                    <w:sz w:val="18"/>
                    <w:szCs w:val="18"/>
                    <w:lang w:val="de-DE" w:eastAsia="ja-JP"/>
                  </w:rPr>
                </w:rPrChange>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891F3A" w:rsidRDefault="00F7280A" w:rsidP="00F7280A">
            <w:pPr>
              <w:spacing w:before="0"/>
              <w:jc w:val="center"/>
              <w:rPr>
                <w:rFonts w:ascii="Arial" w:hAnsi="Arial" w:cs="Arial"/>
                <w:sz w:val="18"/>
                <w:szCs w:val="18"/>
                <w:lang w:val="en-CA" w:eastAsia="ja-JP"/>
                <w:rPrChange w:id="134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44" w:author="Jens-Rainer Ohm" w:date="2023-05-08T12:56:00Z">
                  <w:rPr>
                    <w:rFonts w:ascii="Arial" w:hAnsi="Arial" w:cs="Arial"/>
                    <w:sz w:val="18"/>
                    <w:szCs w:val="18"/>
                    <w:lang w:val="de-DE" w:eastAsia="ja-JP"/>
                  </w:rPr>
                </w:rPrChange>
              </w:rPr>
              <w:t>-28.85%</w:t>
            </w:r>
          </w:p>
        </w:tc>
        <w:tc>
          <w:tcPr>
            <w:tcW w:w="1060" w:type="dxa"/>
            <w:tcBorders>
              <w:top w:val="single" w:sz="8" w:space="0" w:color="auto"/>
              <w:left w:val="nil"/>
              <w:bottom w:val="nil"/>
              <w:right w:val="nil"/>
            </w:tcBorders>
            <w:noWrap/>
            <w:vAlign w:val="center"/>
            <w:hideMark/>
          </w:tcPr>
          <w:p w14:paraId="24F60563" w14:textId="77777777" w:rsidR="00F7280A" w:rsidRPr="00891F3A" w:rsidRDefault="00F7280A" w:rsidP="00F7280A">
            <w:pPr>
              <w:spacing w:before="0"/>
              <w:jc w:val="center"/>
              <w:rPr>
                <w:rFonts w:ascii="Arial" w:hAnsi="Arial" w:cs="Arial"/>
                <w:color w:val="000000"/>
                <w:sz w:val="18"/>
                <w:szCs w:val="18"/>
                <w:lang w:val="en-CA" w:eastAsia="ja-JP"/>
                <w:rPrChange w:id="13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46" w:author="Jens-Rainer Ohm" w:date="2023-05-08T12:56:00Z">
                  <w:rPr>
                    <w:rFonts w:ascii="Arial" w:hAnsi="Arial" w:cs="Arial"/>
                    <w:color w:val="000000"/>
                    <w:sz w:val="18"/>
                    <w:szCs w:val="18"/>
                    <w:lang w:val="de-DE" w:eastAsia="ja-JP"/>
                  </w:rPr>
                </w:rPrChange>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891F3A" w:rsidRDefault="00F7280A" w:rsidP="00F7280A">
            <w:pPr>
              <w:spacing w:before="0"/>
              <w:jc w:val="center"/>
              <w:rPr>
                <w:rFonts w:ascii="Arial" w:hAnsi="Arial" w:cs="Arial"/>
                <w:color w:val="000000"/>
                <w:sz w:val="18"/>
                <w:szCs w:val="18"/>
                <w:lang w:val="en-CA" w:eastAsia="ja-JP"/>
                <w:rPrChange w:id="13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48" w:author="Jens-Rainer Ohm" w:date="2023-05-08T12:56:00Z">
                  <w:rPr>
                    <w:rFonts w:ascii="Arial" w:hAnsi="Arial" w:cs="Arial"/>
                    <w:color w:val="000000"/>
                    <w:sz w:val="18"/>
                    <w:szCs w:val="18"/>
                    <w:lang w:val="de-DE" w:eastAsia="ja-JP"/>
                  </w:rPr>
                </w:rPrChange>
              </w:rPr>
              <w:t>154%</w:t>
            </w:r>
          </w:p>
        </w:tc>
      </w:tr>
      <w:tr w:rsidR="00F7280A" w:rsidRPr="00891F3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891F3A" w:rsidRDefault="00F7280A" w:rsidP="00F7280A">
            <w:pPr>
              <w:spacing w:before="0"/>
              <w:jc w:val="center"/>
              <w:rPr>
                <w:rFonts w:ascii="Arial" w:hAnsi="Arial" w:cs="Arial"/>
                <w:color w:val="000000"/>
                <w:sz w:val="18"/>
                <w:szCs w:val="18"/>
                <w:lang w:val="en-CA" w:eastAsia="ja-JP"/>
                <w:rPrChange w:id="13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50"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891F3A" w:rsidRDefault="00F7280A" w:rsidP="00F7280A">
            <w:pPr>
              <w:spacing w:before="0"/>
              <w:jc w:val="center"/>
              <w:rPr>
                <w:rFonts w:ascii="Arial" w:hAnsi="Arial" w:cs="Arial"/>
                <w:sz w:val="18"/>
                <w:szCs w:val="18"/>
                <w:lang w:val="en-CA" w:eastAsia="ja-JP"/>
                <w:rPrChange w:id="135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52" w:author="Jens-Rainer Ohm" w:date="2023-05-08T12:56:00Z">
                  <w:rPr>
                    <w:rFonts w:ascii="Arial" w:hAnsi="Arial" w:cs="Arial"/>
                    <w:sz w:val="18"/>
                    <w:szCs w:val="18"/>
                    <w:lang w:val="de-DE" w:eastAsia="ja-JP"/>
                  </w:rPr>
                </w:rPrChange>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891F3A" w:rsidRDefault="00F7280A" w:rsidP="00F7280A">
            <w:pPr>
              <w:spacing w:before="0"/>
              <w:jc w:val="center"/>
              <w:rPr>
                <w:rFonts w:ascii="Arial" w:hAnsi="Arial" w:cs="Arial"/>
                <w:sz w:val="18"/>
                <w:szCs w:val="18"/>
                <w:lang w:val="en-CA" w:eastAsia="ja-JP"/>
                <w:rPrChange w:id="135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54" w:author="Jens-Rainer Ohm" w:date="2023-05-08T12:56:00Z">
                  <w:rPr>
                    <w:rFonts w:ascii="Arial" w:hAnsi="Arial" w:cs="Arial"/>
                    <w:sz w:val="18"/>
                    <w:szCs w:val="18"/>
                    <w:lang w:val="de-DE" w:eastAsia="ja-JP"/>
                  </w:rPr>
                </w:rPrChange>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891F3A" w:rsidRDefault="00F7280A" w:rsidP="00F7280A">
            <w:pPr>
              <w:spacing w:before="0"/>
              <w:jc w:val="center"/>
              <w:rPr>
                <w:rFonts w:ascii="Arial" w:hAnsi="Arial" w:cs="Arial"/>
                <w:sz w:val="18"/>
                <w:szCs w:val="18"/>
                <w:lang w:val="en-CA" w:eastAsia="ja-JP"/>
                <w:rPrChange w:id="135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56" w:author="Jens-Rainer Ohm" w:date="2023-05-08T12:56:00Z">
                  <w:rPr>
                    <w:rFonts w:ascii="Arial" w:hAnsi="Arial" w:cs="Arial"/>
                    <w:sz w:val="18"/>
                    <w:szCs w:val="18"/>
                    <w:lang w:val="de-DE" w:eastAsia="ja-JP"/>
                  </w:rPr>
                </w:rPrChange>
              </w:rPr>
              <w:t>-14.88%</w:t>
            </w:r>
          </w:p>
        </w:tc>
        <w:tc>
          <w:tcPr>
            <w:tcW w:w="1060" w:type="dxa"/>
            <w:tcBorders>
              <w:top w:val="single" w:sz="8" w:space="0" w:color="auto"/>
              <w:left w:val="nil"/>
              <w:bottom w:val="nil"/>
              <w:right w:val="nil"/>
            </w:tcBorders>
            <w:noWrap/>
            <w:vAlign w:val="center"/>
            <w:hideMark/>
          </w:tcPr>
          <w:p w14:paraId="1C580D8D" w14:textId="77777777" w:rsidR="00F7280A" w:rsidRPr="00891F3A" w:rsidRDefault="00F7280A" w:rsidP="00F7280A">
            <w:pPr>
              <w:spacing w:before="0"/>
              <w:jc w:val="center"/>
              <w:rPr>
                <w:rFonts w:ascii="Arial" w:hAnsi="Arial" w:cs="Arial"/>
                <w:color w:val="000000"/>
                <w:sz w:val="18"/>
                <w:szCs w:val="18"/>
                <w:lang w:val="en-CA" w:eastAsia="ja-JP"/>
                <w:rPrChange w:id="13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58" w:author="Jens-Rainer Ohm" w:date="2023-05-08T12:56:00Z">
                  <w:rPr>
                    <w:rFonts w:ascii="Arial" w:hAnsi="Arial" w:cs="Arial"/>
                    <w:color w:val="000000"/>
                    <w:sz w:val="18"/>
                    <w:szCs w:val="18"/>
                    <w:lang w:val="de-DE" w:eastAsia="ja-JP"/>
                  </w:rPr>
                </w:rPrChange>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891F3A" w:rsidRDefault="00F7280A" w:rsidP="00F7280A">
            <w:pPr>
              <w:spacing w:before="0"/>
              <w:jc w:val="center"/>
              <w:rPr>
                <w:rFonts w:ascii="Arial" w:hAnsi="Arial" w:cs="Arial"/>
                <w:color w:val="000000"/>
                <w:sz w:val="18"/>
                <w:szCs w:val="18"/>
                <w:lang w:val="en-CA" w:eastAsia="ja-JP"/>
                <w:rPrChange w:id="13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60" w:author="Jens-Rainer Ohm" w:date="2023-05-08T12:56:00Z">
                  <w:rPr>
                    <w:rFonts w:ascii="Arial" w:hAnsi="Arial" w:cs="Arial"/>
                    <w:color w:val="000000"/>
                    <w:sz w:val="18"/>
                    <w:szCs w:val="18"/>
                    <w:lang w:val="de-DE" w:eastAsia="ja-JP"/>
                  </w:rPr>
                </w:rPrChange>
              </w:rPr>
              <w:t>179%</w:t>
            </w:r>
          </w:p>
        </w:tc>
      </w:tr>
      <w:tr w:rsidR="00F7280A" w:rsidRPr="00891F3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891F3A" w:rsidRDefault="00F7280A" w:rsidP="00F7280A">
            <w:pPr>
              <w:spacing w:before="0"/>
              <w:jc w:val="center"/>
              <w:rPr>
                <w:rFonts w:ascii="Arial" w:hAnsi="Arial" w:cs="Arial"/>
                <w:color w:val="000000"/>
                <w:sz w:val="18"/>
                <w:szCs w:val="18"/>
                <w:lang w:val="en-CA" w:eastAsia="ja-JP"/>
                <w:rPrChange w:id="13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62"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891F3A" w:rsidRDefault="00F7280A" w:rsidP="00F7280A">
            <w:pPr>
              <w:spacing w:before="0"/>
              <w:jc w:val="center"/>
              <w:rPr>
                <w:rFonts w:ascii="Arial" w:hAnsi="Arial" w:cs="Arial"/>
                <w:sz w:val="18"/>
                <w:szCs w:val="18"/>
                <w:lang w:val="en-CA" w:eastAsia="ja-JP"/>
                <w:rPrChange w:id="136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64" w:author="Jens-Rainer Ohm" w:date="2023-05-08T12:56:00Z">
                  <w:rPr>
                    <w:rFonts w:ascii="Arial" w:hAnsi="Arial" w:cs="Arial"/>
                    <w:sz w:val="18"/>
                    <w:szCs w:val="18"/>
                    <w:lang w:val="de-DE" w:eastAsia="ja-JP"/>
                  </w:rPr>
                </w:rPrChange>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891F3A" w:rsidRDefault="00F7280A" w:rsidP="00F7280A">
            <w:pPr>
              <w:spacing w:before="0"/>
              <w:jc w:val="center"/>
              <w:rPr>
                <w:rFonts w:ascii="Arial" w:hAnsi="Arial" w:cs="Arial"/>
                <w:sz w:val="18"/>
                <w:szCs w:val="18"/>
                <w:lang w:val="en-CA" w:eastAsia="ja-JP"/>
                <w:rPrChange w:id="136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66" w:author="Jens-Rainer Ohm" w:date="2023-05-08T12:56:00Z">
                  <w:rPr>
                    <w:rFonts w:ascii="Arial" w:hAnsi="Arial" w:cs="Arial"/>
                    <w:sz w:val="18"/>
                    <w:szCs w:val="18"/>
                    <w:lang w:val="de-DE" w:eastAsia="ja-JP"/>
                  </w:rPr>
                </w:rPrChange>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891F3A" w:rsidRDefault="00F7280A" w:rsidP="00F7280A">
            <w:pPr>
              <w:spacing w:before="0"/>
              <w:jc w:val="center"/>
              <w:rPr>
                <w:rFonts w:ascii="Arial" w:hAnsi="Arial" w:cs="Arial"/>
                <w:sz w:val="18"/>
                <w:szCs w:val="18"/>
                <w:lang w:val="en-CA" w:eastAsia="ja-JP"/>
                <w:rPrChange w:id="136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368" w:author="Jens-Rainer Ohm" w:date="2023-05-08T12:56:00Z">
                  <w:rPr>
                    <w:rFonts w:ascii="Arial" w:hAnsi="Arial" w:cs="Arial"/>
                    <w:sz w:val="18"/>
                    <w:szCs w:val="18"/>
                    <w:lang w:val="de-DE" w:eastAsia="ja-JP"/>
                  </w:rPr>
                </w:rPrChange>
              </w:rPr>
              <w:t>-44.14%</w:t>
            </w:r>
          </w:p>
        </w:tc>
        <w:tc>
          <w:tcPr>
            <w:tcW w:w="1060" w:type="dxa"/>
            <w:tcBorders>
              <w:top w:val="nil"/>
              <w:left w:val="nil"/>
              <w:bottom w:val="single" w:sz="8" w:space="0" w:color="auto"/>
              <w:right w:val="nil"/>
            </w:tcBorders>
            <w:noWrap/>
            <w:vAlign w:val="center"/>
            <w:hideMark/>
          </w:tcPr>
          <w:p w14:paraId="1DF4E174" w14:textId="77777777" w:rsidR="00F7280A" w:rsidRPr="00891F3A" w:rsidRDefault="00F7280A" w:rsidP="00F7280A">
            <w:pPr>
              <w:spacing w:before="0"/>
              <w:jc w:val="center"/>
              <w:rPr>
                <w:rFonts w:ascii="Arial" w:hAnsi="Arial" w:cs="Arial"/>
                <w:color w:val="000000"/>
                <w:sz w:val="18"/>
                <w:szCs w:val="18"/>
                <w:lang w:val="en-CA" w:eastAsia="ja-JP"/>
                <w:rPrChange w:id="13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70" w:author="Jens-Rainer Ohm" w:date="2023-05-08T12:56:00Z">
                  <w:rPr>
                    <w:rFonts w:ascii="Arial" w:hAnsi="Arial" w:cs="Arial"/>
                    <w:color w:val="000000"/>
                    <w:sz w:val="18"/>
                    <w:szCs w:val="18"/>
                    <w:lang w:val="de-DE" w:eastAsia="ja-JP"/>
                  </w:rPr>
                </w:rPrChange>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891F3A" w:rsidRDefault="00F7280A" w:rsidP="00F7280A">
            <w:pPr>
              <w:spacing w:before="0"/>
              <w:jc w:val="center"/>
              <w:rPr>
                <w:rFonts w:ascii="Arial" w:hAnsi="Arial" w:cs="Arial"/>
                <w:color w:val="000000"/>
                <w:sz w:val="18"/>
                <w:szCs w:val="18"/>
                <w:lang w:val="en-CA" w:eastAsia="ja-JP"/>
                <w:rPrChange w:id="13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372" w:author="Jens-Rainer Ohm" w:date="2023-05-08T12:56:00Z">
                  <w:rPr>
                    <w:rFonts w:ascii="Arial" w:hAnsi="Arial" w:cs="Arial"/>
                    <w:color w:val="000000"/>
                    <w:sz w:val="18"/>
                    <w:szCs w:val="18"/>
                    <w:lang w:val="de-DE" w:eastAsia="ja-JP"/>
                  </w:rPr>
                </w:rPrChange>
              </w:rPr>
              <w:t>137%</w:t>
            </w:r>
          </w:p>
        </w:tc>
      </w:tr>
      <w:tr w:rsidR="00F7280A" w:rsidRPr="00891F3A" w14:paraId="6C73FB0F" w14:textId="77777777" w:rsidTr="00F7280A">
        <w:trPr>
          <w:trHeight w:val="255"/>
          <w:jc w:val="center"/>
        </w:trPr>
        <w:tc>
          <w:tcPr>
            <w:tcW w:w="1640" w:type="dxa"/>
            <w:noWrap/>
            <w:vAlign w:val="center"/>
            <w:hideMark/>
          </w:tcPr>
          <w:p w14:paraId="5FAA704F" w14:textId="77777777" w:rsidR="00F7280A" w:rsidRPr="00891F3A" w:rsidRDefault="00F7280A" w:rsidP="00F7280A">
            <w:pPr>
              <w:spacing w:before="0"/>
              <w:jc w:val="left"/>
              <w:rPr>
                <w:rFonts w:ascii="Arial" w:hAnsi="Arial" w:cs="Arial"/>
                <w:color w:val="000000"/>
                <w:sz w:val="18"/>
                <w:szCs w:val="18"/>
                <w:lang w:val="en-CA" w:eastAsia="ja-JP"/>
                <w:rPrChange w:id="1373" w:author="Jens-Rainer Ohm" w:date="2023-05-08T12:56:00Z">
                  <w:rPr>
                    <w:rFonts w:ascii="Arial" w:hAnsi="Arial" w:cs="Arial"/>
                    <w:color w:val="000000"/>
                    <w:sz w:val="18"/>
                    <w:szCs w:val="18"/>
                    <w:lang w:val="de-DE" w:eastAsia="ja-JP"/>
                  </w:rPr>
                </w:rPrChange>
              </w:rPr>
            </w:pPr>
          </w:p>
        </w:tc>
        <w:tc>
          <w:tcPr>
            <w:tcW w:w="1060" w:type="dxa"/>
            <w:noWrap/>
            <w:vAlign w:val="bottom"/>
            <w:hideMark/>
          </w:tcPr>
          <w:p w14:paraId="28A36782" w14:textId="77777777" w:rsidR="00F7280A" w:rsidRPr="00891F3A" w:rsidRDefault="00F7280A" w:rsidP="00F7280A">
            <w:pPr>
              <w:spacing w:before="0"/>
              <w:jc w:val="left"/>
              <w:rPr>
                <w:rFonts w:eastAsia="SimSun"/>
                <w:sz w:val="20"/>
                <w:szCs w:val="20"/>
                <w:lang w:val="en-CA" w:eastAsia="de-DE"/>
                <w:rPrChange w:id="1374" w:author="Jens-Rainer Ohm" w:date="2023-05-08T12:56:00Z">
                  <w:rPr>
                    <w:rFonts w:eastAsia="SimSun"/>
                    <w:sz w:val="20"/>
                    <w:szCs w:val="20"/>
                    <w:lang w:val="de-DE" w:eastAsia="de-DE"/>
                  </w:rPr>
                </w:rPrChange>
              </w:rPr>
            </w:pPr>
          </w:p>
        </w:tc>
        <w:tc>
          <w:tcPr>
            <w:tcW w:w="1060" w:type="dxa"/>
            <w:noWrap/>
            <w:vAlign w:val="bottom"/>
            <w:hideMark/>
          </w:tcPr>
          <w:p w14:paraId="1FC6B3C8" w14:textId="77777777" w:rsidR="00F7280A" w:rsidRPr="00891F3A" w:rsidRDefault="00F7280A" w:rsidP="00F7280A">
            <w:pPr>
              <w:spacing w:before="0"/>
              <w:jc w:val="left"/>
              <w:rPr>
                <w:rFonts w:eastAsia="SimSun"/>
                <w:sz w:val="20"/>
                <w:szCs w:val="20"/>
                <w:lang w:val="en-CA" w:eastAsia="de-DE"/>
                <w:rPrChange w:id="1375" w:author="Jens-Rainer Ohm" w:date="2023-05-08T12:56:00Z">
                  <w:rPr>
                    <w:rFonts w:eastAsia="SimSun"/>
                    <w:sz w:val="20"/>
                    <w:szCs w:val="20"/>
                    <w:lang w:val="de-DE" w:eastAsia="de-DE"/>
                  </w:rPr>
                </w:rPrChange>
              </w:rPr>
            </w:pPr>
          </w:p>
        </w:tc>
        <w:tc>
          <w:tcPr>
            <w:tcW w:w="2061" w:type="dxa"/>
            <w:noWrap/>
            <w:vAlign w:val="bottom"/>
            <w:hideMark/>
          </w:tcPr>
          <w:p w14:paraId="24EBB30F" w14:textId="77777777" w:rsidR="00F7280A" w:rsidRPr="00891F3A" w:rsidRDefault="00F7280A" w:rsidP="00F7280A">
            <w:pPr>
              <w:spacing w:before="0"/>
              <w:jc w:val="left"/>
              <w:rPr>
                <w:rFonts w:eastAsia="SimSun"/>
                <w:sz w:val="20"/>
                <w:szCs w:val="20"/>
                <w:lang w:val="en-CA" w:eastAsia="de-DE"/>
                <w:rPrChange w:id="1376" w:author="Jens-Rainer Ohm" w:date="2023-05-08T12:56:00Z">
                  <w:rPr>
                    <w:rFonts w:eastAsia="SimSun"/>
                    <w:sz w:val="20"/>
                    <w:szCs w:val="20"/>
                    <w:lang w:val="de-DE" w:eastAsia="de-DE"/>
                  </w:rPr>
                </w:rPrChange>
              </w:rPr>
            </w:pPr>
          </w:p>
        </w:tc>
        <w:tc>
          <w:tcPr>
            <w:tcW w:w="1060" w:type="dxa"/>
            <w:noWrap/>
            <w:vAlign w:val="bottom"/>
            <w:hideMark/>
          </w:tcPr>
          <w:p w14:paraId="01411128" w14:textId="77777777" w:rsidR="00F7280A" w:rsidRPr="00891F3A" w:rsidRDefault="00F7280A" w:rsidP="00F7280A">
            <w:pPr>
              <w:spacing w:before="0"/>
              <w:jc w:val="left"/>
              <w:rPr>
                <w:rFonts w:eastAsia="SimSun"/>
                <w:sz w:val="20"/>
                <w:szCs w:val="20"/>
                <w:lang w:val="en-CA" w:eastAsia="de-DE"/>
                <w:rPrChange w:id="1377" w:author="Jens-Rainer Ohm" w:date="2023-05-08T12:56:00Z">
                  <w:rPr>
                    <w:rFonts w:eastAsia="SimSun"/>
                    <w:sz w:val="20"/>
                    <w:szCs w:val="20"/>
                    <w:lang w:val="de-DE" w:eastAsia="de-DE"/>
                  </w:rPr>
                </w:rPrChange>
              </w:rPr>
            </w:pPr>
          </w:p>
        </w:tc>
        <w:tc>
          <w:tcPr>
            <w:tcW w:w="1060" w:type="dxa"/>
            <w:noWrap/>
            <w:vAlign w:val="bottom"/>
            <w:hideMark/>
          </w:tcPr>
          <w:p w14:paraId="383BE2AE" w14:textId="77777777" w:rsidR="00F7280A" w:rsidRPr="00891F3A" w:rsidRDefault="00F7280A" w:rsidP="00F7280A">
            <w:pPr>
              <w:spacing w:before="0"/>
              <w:jc w:val="left"/>
              <w:rPr>
                <w:rFonts w:eastAsia="SimSun"/>
                <w:sz w:val="20"/>
                <w:szCs w:val="20"/>
                <w:lang w:val="en-CA" w:eastAsia="de-DE"/>
                <w:rPrChange w:id="1378" w:author="Jens-Rainer Ohm" w:date="2023-05-08T12:56:00Z">
                  <w:rPr>
                    <w:rFonts w:eastAsia="SimSun"/>
                    <w:sz w:val="20"/>
                    <w:szCs w:val="20"/>
                    <w:lang w:val="de-DE" w:eastAsia="de-DE"/>
                  </w:rPr>
                </w:rPrChange>
              </w:rPr>
            </w:pPr>
          </w:p>
        </w:tc>
      </w:tr>
      <w:tr w:rsidR="00F7280A" w:rsidRPr="00891F3A" w14:paraId="1722CB51" w14:textId="77777777" w:rsidTr="00F7280A">
        <w:trPr>
          <w:trHeight w:val="255"/>
          <w:jc w:val="center"/>
        </w:trPr>
        <w:tc>
          <w:tcPr>
            <w:tcW w:w="1640" w:type="dxa"/>
            <w:noWrap/>
            <w:vAlign w:val="center"/>
            <w:hideMark/>
          </w:tcPr>
          <w:p w14:paraId="38736F8D" w14:textId="77777777" w:rsidR="00F7280A" w:rsidRPr="00891F3A" w:rsidRDefault="00F7280A" w:rsidP="00F7280A">
            <w:pPr>
              <w:spacing w:before="0"/>
              <w:jc w:val="left"/>
              <w:rPr>
                <w:rFonts w:eastAsia="SimSun"/>
                <w:sz w:val="20"/>
                <w:szCs w:val="20"/>
                <w:lang w:val="en-CA" w:eastAsia="de-DE"/>
                <w:rPrChange w:id="1379"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891F3A" w:rsidRDefault="00F7280A" w:rsidP="00F7280A">
            <w:pPr>
              <w:spacing w:before="0"/>
              <w:jc w:val="center"/>
              <w:rPr>
                <w:rFonts w:ascii="Arial" w:hAnsi="Arial" w:cs="Arial"/>
                <w:b/>
                <w:bCs/>
                <w:color w:val="000000"/>
                <w:sz w:val="18"/>
                <w:szCs w:val="18"/>
                <w:lang w:val="en-CA" w:eastAsia="ja-JP"/>
                <w:rPrChange w:id="138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81"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891F3A" w:rsidRDefault="00F7280A" w:rsidP="00F7280A">
            <w:pPr>
              <w:spacing w:before="0"/>
              <w:jc w:val="center"/>
              <w:rPr>
                <w:rFonts w:ascii="Calibri" w:hAnsi="Calibri" w:cs="Calibri"/>
                <w:color w:val="000000"/>
                <w:sz w:val="24"/>
                <w:lang w:val="en-CA" w:eastAsia="ja-JP"/>
                <w:rPrChange w:id="1382"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383"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891F3A" w:rsidRDefault="00F7280A" w:rsidP="00F7280A">
            <w:pPr>
              <w:spacing w:before="0"/>
              <w:jc w:val="center"/>
              <w:rPr>
                <w:rFonts w:ascii="Arial" w:hAnsi="Arial" w:cs="Arial"/>
                <w:b/>
                <w:bCs/>
                <w:color w:val="000000"/>
                <w:sz w:val="18"/>
                <w:szCs w:val="18"/>
                <w:lang w:val="en-CA" w:eastAsia="ja-JP"/>
                <w:rPrChange w:id="138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85" w:author="Jens-Rainer Ohm" w:date="2023-05-08T12:56:00Z">
                  <w:rPr>
                    <w:rFonts w:ascii="Arial" w:hAnsi="Arial" w:cs="Arial"/>
                    <w:b/>
                    <w:bCs/>
                    <w:color w:val="000000"/>
                    <w:sz w:val="18"/>
                    <w:szCs w:val="18"/>
                    <w:lang w:val="de-DE" w:eastAsia="ja-JP"/>
                  </w:rPr>
                </w:rPrChange>
              </w:rPr>
              <w:t xml:space="preserve">Low delay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891F3A" w:rsidRDefault="00F7280A" w:rsidP="00F7280A">
            <w:pPr>
              <w:spacing w:before="0"/>
              <w:jc w:val="center"/>
              <w:rPr>
                <w:rFonts w:ascii="Calibri" w:hAnsi="Calibri" w:cs="Calibri"/>
                <w:color w:val="000000"/>
                <w:sz w:val="24"/>
                <w:lang w:val="en-CA" w:eastAsia="ja-JP"/>
                <w:rPrChange w:id="1386"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387"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891F3A" w:rsidRDefault="00F7280A" w:rsidP="00F7280A">
            <w:pPr>
              <w:spacing w:before="0"/>
              <w:jc w:val="center"/>
              <w:rPr>
                <w:rFonts w:ascii="Calibri" w:hAnsi="Calibri" w:cs="Calibri"/>
                <w:color w:val="000000"/>
                <w:sz w:val="24"/>
                <w:lang w:val="en-CA" w:eastAsia="ja-JP"/>
                <w:rPrChange w:id="1388"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389" w:author="Jens-Rainer Ohm" w:date="2023-05-08T12:56:00Z">
                  <w:rPr>
                    <w:rFonts w:ascii="Calibri" w:hAnsi="Calibri" w:cs="Calibri"/>
                    <w:color w:val="000000"/>
                    <w:sz w:val="24"/>
                    <w:lang w:val="de-DE" w:eastAsia="ja-JP"/>
                  </w:rPr>
                </w:rPrChange>
              </w:rPr>
              <w:t> </w:t>
            </w:r>
          </w:p>
        </w:tc>
      </w:tr>
      <w:tr w:rsidR="00F7280A" w:rsidRPr="00891F3A" w14:paraId="6086CC22" w14:textId="77777777" w:rsidTr="00F7280A">
        <w:trPr>
          <w:trHeight w:val="255"/>
          <w:jc w:val="center"/>
        </w:trPr>
        <w:tc>
          <w:tcPr>
            <w:tcW w:w="1640" w:type="dxa"/>
            <w:noWrap/>
            <w:vAlign w:val="center"/>
            <w:hideMark/>
          </w:tcPr>
          <w:p w14:paraId="2CDEA57D" w14:textId="77777777" w:rsidR="00F7280A" w:rsidRPr="00891F3A" w:rsidRDefault="00F7280A" w:rsidP="00F7280A">
            <w:pPr>
              <w:spacing w:before="0"/>
              <w:jc w:val="left"/>
              <w:rPr>
                <w:rFonts w:ascii="Calibri" w:hAnsi="Calibri" w:cs="Calibri"/>
                <w:color w:val="000000"/>
                <w:sz w:val="24"/>
                <w:lang w:val="en-CA" w:eastAsia="ja-JP"/>
                <w:rPrChange w:id="1390"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747F75B0" w14:textId="77777777" w:rsidR="00F7280A" w:rsidRPr="00891F3A" w:rsidRDefault="00F7280A" w:rsidP="00F7280A">
            <w:pPr>
              <w:spacing w:before="0"/>
              <w:jc w:val="center"/>
              <w:rPr>
                <w:rFonts w:ascii="Arial" w:hAnsi="Arial" w:cs="Arial"/>
                <w:b/>
                <w:bCs/>
                <w:color w:val="000000"/>
                <w:sz w:val="18"/>
                <w:szCs w:val="18"/>
                <w:lang w:val="en-CA" w:eastAsia="ja-JP"/>
                <w:rPrChange w:id="139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92"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58D2D380" w14:textId="77777777" w:rsidR="00F7280A" w:rsidRPr="00891F3A" w:rsidRDefault="00F7280A" w:rsidP="00F7280A">
            <w:pPr>
              <w:spacing w:before="0"/>
              <w:jc w:val="center"/>
              <w:rPr>
                <w:rFonts w:ascii="Arial" w:hAnsi="Arial" w:cs="Arial"/>
                <w:b/>
                <w:bCs/>
                <w:color w:val="000000"/>
                <w:sz w:val="18"/>
                <w:szCs w:val="18"/>
                <w:lang w:val="en-CA" w:eastAsia="ja-JP"/>
                <w:rPrChange w:id="139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94"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2B08CB5D" w14:textId="77777777" w:rsidR="00F7280A" w:rsidRPr="00891F3A" w:rsidRDefault="00F7280A" w:rsidP="00F7280A">
            <w:pPr>
              <w:spacing w:before="0"/>
              <w:jc w:val="center"/>
              <w:rPr>
                <w:rFonts w:ascii="Arial" w:hAnsi="Arial" w:cs="Arial"/>
                <w:b/>
                <w:bCs/>
                <w:color w:val="000000"/>
                <w:sz w:val="18"/>
                <w:szCs w:val="18"/>
                <w:lang w:val="en-CA" w:eastAsia="ja-JP"/>
                <w:rPrChange w:id="139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96" w:author="Jens-Rainer Ohm" w:date="2023-05-08T12:56:00Z">
                  <w:rPr>
                    <w:rFonts w:ascii="Arial" w:hAnsi="Arial" w:cs="Arial"/>
                    <w:b/>
                    <w:bCs/>
                    <w:color w:val="000000"/>
                    <w:sz w:val="18"/>
                    <w:szCs w:val="18"/>
                    <w:lang w:val="de-DE" w:eastAsia="ja-JP"/>
                  </w:rPr>
                </w:rPrChange>
              </w:rPr>
              <w:t>Over HM-17.0</w:t>
            </w:r>
          </w:p>
        </w:tc>
        <w:tc>
          <w:tcPr>
            <w:tcW w:w="1060" w:type="dxa"/>
            <w:noWrap/>
            <w:vAlign w:val="center"/>
            <w:hideMark/>
          </w:tcPr>
          <w:p w14:paraId="0B6E7DEA" w14:textId="77777777" w:rsidR="00F7280A" w:rsidRPr="00891F3A" w:rsidRDefault="00F7280A" w:rsidP="00F7280A">
            <w:pPr>
              <w:spacing w:before="0"/>
              <w:jc w:val="center"/>
              <w:rPr>
                <w:rFonts w:ascii="Arial" w:hAnsi="Arial" w:cs="Arial"/>
                <w:b/>
                <w:bCs/>
                <w:color w:val="000000"/>
                <w:sz w:val="18"/>
                <w:szCs w:val="18"/>
                <w:lang w:val="en-CA" w:eastAsia="ja-JP"/>
                <w:rPrChange w:id="139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398"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28E1264B" w14:textId="77777777" w:rsidR="00F7280A" w:rsidRPr="00891F3A" w:rsidRDefault="00F7280A" w:rsidP="00F7280A">
            <w:pPr>
              <w:spacing w:before="0"/>
              <w:jc w:val="center"/>
              <w:rPr>
                <w:rFonts w:ascii="Arial" w:hAnsi="Arial" w:cs="Arial"/>
                <w:b/>
                <w:bCs/>
                <w:color w:val="000000"/>
                <w:sz w:val="18"/>
                <w:szCs w:val="18"/>
                <w:lang w:val="en-CA" w:eastAsia="ja-JP"/>
                <w:rPrChange w:id="139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400" w:author="Jens-Rainer Ohm" w:date="2023-05-08T12:56:00Z">
                  <w:rPr>
                    <w:rFonts w:ascii="Arial" w:hAnsi="Arial" w:cs="Arial"/>
                    <w:b/>
                    <w:bCs/>
                    <w:color w:val="000000"/>
                    <w:sz w:val="18"/>
                    <w:szCs w:val="18"/>
                    <w:lang w:val="de-DE" w:eastAsia="ja-JP"/>
                  </w:rPr>
                </w:rPrChange>
              </w:rPr>
              <w:t> </w:t>
            </w:r>
          </w:p>
        </w:tc>
      </w:tr>
      <w:tr w:rsidR="00F7280A" w:rsidRPr="00891F3A" w14:paraId="534ED2D1" w14:textId="77777777" w:rsidTr="00F7280A">
        <w:trPr>
          <w:trHeight w:val="255"/>
          <w:jc w:val="center"/>
        </w:trPr>
        <w:tc>
          <w:tcPr>
            <w:tcW w:w="1640" w:type="dxa"/>
            <w:noWrap/>
            <w:vAlign w:val="center"/>
            <w:hideMark/>
          </w:tcPr>
          <w:p w14:paraId="2E5219BB" w14:textId="77777777" w:rsidR="00F7280A" w:rsidRPr="00891F3A" w:rsidRDefault="00F7280A" w:rsidP="00F7280A">
            <w:pPr>
              <w:spacing w:before="0"/>
              <w:jc w:val="left"/>
              <w:rPr>
                <w:rFonts w:ascii="Arial" w:hAnsi="Arial" w:cs="Arial"/>
                <w:b/>
                <w:bCs/>
                <w:color w:val="000000"/>
                <w:sz w:val="18"/>
                <w:szCs w:val="18"/>
                <w:lang w:val="en-CA" w:eastAsia="ja-JP"/>
                <w:rPrChange w:id="1401"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891F3A" w:rsidRDefault="00F7280A" w:rsidP="00F7280A">
            <w:pPr>
              <w:spacing w:before="0"/>
              <w:jc w:val="center"/>
              <w:rPr>
                <w:rFonts w:ascii="Arial" w:hAnsi="Arial" w:cs="Arial"/>
                <w:color w:val="000000"/>
                <w:sz w:val="18"/>
                <w:szCs w:val="18"/>
                <w:lang w:val="en-CA" w:eastAsia="ja-JP"/>
                <w:rPrChange w:id="140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03"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2AA69183" w14:textId="77777777" w:rsidR="00F7280A" w:rsidRPr="00891F3A" w:rsidRDefault="00F7280A" w:rsidP="00F7280A">
            <w:pPr>
              <w:spacing w:before="0"/>
              <w:jc w:val="center"/>
              <w:rPr>
                <w:rFonts w:ascii="Arial" w:hAnsi="Arial" w:cs="Arial"/>
                <w:color w:val="000000"/>
                <w:sz w:val="18"/>
                <w:szCs w:val="18"/>
                <w:lang w:val="en-CA" w:eastAsia="ja-JP"/>
                <w:rPrChange w:id="140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05"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891F3A" w:rsidRDefault="00F7280A" w:rsidP="00F7280A">
            <w:pPr>
              <w:spacing w:before="0"/>
              <w:jc w:val="center"/>
              <w:rPr>
                <w:rFonts w:ascii="Arial" w:hAnsi="Arial" w:cs="Arial"/>
                <w:color w:val="000000"/>
                <w:sz w:val="18"/>
                <w:szCs w:val="18"/>
                <w:lang w:val="en-CA" w:eastAsia="ja-JP"/>
                <w:rPrChange w:id="140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07"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68692A86" w14:textId="77777777" w:rsidR="00F7280A" w:rsidRPr="00891F3A" w:rsidRDefault="00F7280A" w:rsidP="00F7280A">
            <w:pPr>
              <w:spacing w:before="0"/>
              <w:jc w:val="center"/>
              <w:rPr>
                <w:rFonts w:ascii="Arial" w:hAnsi="Arial" w:cs="Arial"/>
                <w:color w:val="000000"/>
                <w:sz w:val="18"/>
                <w:szCs w:val="18"/>
                <w:lang w:val="en-CA" w:eastAsia="ja-JP"/>
                <w:rPrChange w:id="140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09"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891F3A" w:rsidRDefault="00F7280A" w:rsidP="00F7280A">
            <w:pPr>
              <w:spacing w:before="0"/>
              <w:jc w:val="center"/>
              <w:rPr>
                <w:rFonts w:ascii="Arial" w:hAnsi="Arial" w:cs="Arial"/>
                <w:color w:val="000000"/>
                <w:sz w:val="18"/>
                <w:szCs w:val="18"/>
                <w:lang w:val="en-CA" w:eastAsia="ja-JP"/>
                <w:rPrChange w:id="141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11" w:author="Jens-Rainer Ohm" w:date="2023-05-08T12:56:00Z">
                  <w:rPr>
                    <w:rFonts w:ascii="Arial" w:hAnsi="Arial" w:cs="Arial"/>
                    <w:color w:val="000000"/>
                    <w:sz w:val="18"/>
                    <w:szCs w:val="18"/>
                    <w:lang w:val="de-DE" w:eastAsia="ja-JP"/>
                  </w:rPr>
                </w:rPrChange>
              </w:rPr>
              <w:t>DecT</w:t>
            </w:r>
          </w:p>
        </w:tc>
      </w:tr>
      <w:tr w:rsidR="00F7280A" w:rsidRPr="00891F3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891F3A" w:rsidRDefault="00F7280A" w:rsidP="00F7280A">
            <w:pPr>
              <w:spacing w:before="0"/>
              <w:jc w:val="center"/>
              <w:rPr>
                <w:rFonts w:ascii="Arial" w:hAnsi="Arial" w:cs="Arial"/>
                <w:color w:val="000000"/>
                <w:sz w:val="18"/>
                <w:szCs w:val="18"/>
                <w:lang w:val="en-CA" w:eastAsia="ja-JP"/>
                <w:rPrChange w:id="141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13"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518A461B" w14:textId="77777777" w:rsidR="00F7280A" w:rsidRPr="00891F3A" w:rsidRDefault="00F7280A" w:rsidP="00F7280A">
            <w:pPr>
              <w:spacing w:before="0"/>
              <w:jc w:val="center"/>
              <w:rPr>
                <w:rFonts w:ascii="Arial" w:hAnsi="Arial" w:cs="Arial"/>
                <w:color w:val="000000"/>
                <w:sz w:val="18"/>
                <w:szCs w:val="18"/>
                <w:lang w:val="en-CA" w:eastAsia="ja-JP"/>
                <w:rPrChange w:id="141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15"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40B05BD1" w14:textId="77777777" w:rsidR="00F7280A" w:rsidRPr="00891F3A" w:rsidRDefault="00F7280A" w:rsidP="00F7280A">
            <w:pPr>
              <w:spacing w:before="0"/>
              <w:jc w:val="center"/>
              <w:rPr>
                <w:rFonts w:ascii="Arial" w:hAnsi="Arial" w:cs="Arial"/>
                <w:color w:val="000000"/>
                <w:sz w:val="18"/>
                <w:szCs w:val="18"/>
                <w:lang w:val="en-CA" w:eastAsia="ja-JP"/>
                <w:rPrChange w:id="141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17" w:author="Jens-Rainer Ohm" w:date="2023-05-08T12:56:00Z">
                  <w:rPr>
                    <w:rFonts w:ascii="Arial" w:hAnsi="Arial" w:cs="Arial"/>
                    <w:color w:val="000000"/>
                    <w:sz w:val="18"/>
                    <w:szCs w:val="18"/>
                    <w:lang w:val="de-DE" w:eastAsia="ja-JP"/>
                  </w:rPr>
                </w:rPrChange>
              </w:rPr>
              <w:t> </w:t>
            </w:r>
          </w:p>
        </w:tc>
        <w:tc>
          <w:tcPr>
            <w:tcW w:w="2061" w:type="dxa"/>
            <w:tcBorders>
              <w:top w:val="nil"/>
              <w:left w:val="nil"/>
              <w:bottom w:val="nil"/>
              <w:right w:val="single" w:sz="4" w:space="0" w:color="auto"/>
            </w:tcBorders>
            <w:noWrap/>
            <w:vAlign w:val="center"/>
            <w:hideMark/>
          </w:tcPr>
          <w:p w14:paraId="48BF2AE1" w14:textId="77777777" w:rsidR="00F7280A" w:rsidRPr="00891F3A" w:rsidRDefault="00F7280A" w:rsidP="00F7280A">
            <w:pPr>
              <w:spacing w:before="0"/>
              <w:jc w:val="center"/>
              <w:rPr>
                <w:rFonts w:ascii="Arial" w:hAnsi="Arial" w:cs="Arial"/>
                <w:color w:val="000000"/>
                <w:sz w:val="18"/>
                <w:szCs w:val="18"/>
                <w:lang w:val="en-CA" w:eastAsia="ja-JP"/>
                <w:rPrChange w:id="141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19"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68DCDE4A" w14:textId="77777777" w:rsidR="00F7280A" w:rsidRPr="00891F3A" w:rsidRDefault="00F7280A" w:rsidP="00F7280A">
            <w:pPr>
              <w:spacing w:before="0"/>
              <w:jc w:val="center"/>
              <w:rPr>
                <w:rFonts w:ascii="Arial" w:hAnsi="Arial" w:cs="Arial"/>
                <w:color w:val="000000"/>
                <w:sz w:val="18"/>
                <w:szCs w:val="18"/>
                <w:lang w:val="en-CA" w:eastAsia="ja-JP"/>
                <w:rPrChange w:id="142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21"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7C48B3F1" w14:textId="77777777" w:rsidR="00F7280A" w:rsidRPr="00891F3A" w:rsidRDefault="00F7280A" w:rsidP="00F7280A">
            <w:pPr>
              <w:spacing w:before="0"/>
              <w:jc w:val="center"/>
              <w:rPr>
                <w:rFonts w:ascii="Arial" w:hAnsi="Arial" w:cs="Arial"/>
                <w:color w:val="000000"/>
                <w:sz w:val="18"/>
                <w:szCs w:val="18"/>
                <w:lang w:val="en-CA" w:eastAsia="ja-JP"/>
                <w:rPrChange w:id="142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23" w:author="Jens-Rainer Ohm" w:date="2023-05-08T12:56:00Z">
                  <w:rPr>
                    <w:rFonts w:ascii="Arial" w:hAnsi="Arial" w:cs="Arial"/>
                    <w:color w:val="000000"/>
                    <w:sz w:val="18"/>
                    <w:szCs w:val="18"/>
                    <w:lang w:val="de-DE" w:eastAsia="ja-JP"/>
                  </w:rPr>
                </w:rPrChange>
              </w:rPr>
              <w:t> </w:t>
            </w:r>
          </w:p>
        </w:tc>
      </w:tr>
      <w:tr w:rsidR="00F7280A" w:rsidRPr="00891F3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891F3A" w:rsidRDefault="00F7280A" w:rsidP="00F7280A">
            <w:pPr>
              <w:spacing w:before="0"/>
              <w:jc w:val="center"/>
              <w:rPr>
                <w:rFonts w:ascii="Arial" w:hAnsi="Arial" w:cs="Arial"/>
                <w:color w:val="000000"/>
                <w:sz w:val="18"/>
                <w:szCs w:val="18"/>
                <w:lang w:val="en-CA" w:eastAsia="ja-JP"/>
                <w:rPrChange w:id="142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25"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6615E44A" w14:textId="77777777" w:rsidR="00F7280A" w:rsidRPr="00891F3A" w:rsidRDefault="00F7280A" w:rsidP="00F7280A">
            <w:pPr>
              <w:spacing w:before="0"/>
              <w:jc w:val="center"/>
              <w:rPr>
                <w:rFonts w:ascii="Arial" w:hAnsi="Arial" w:cs="Arial"/>
                <w:color w:val="000000"/>
                <w:sz w:val="18"/>
                <w:szCs w:val="18"/>
                <w:lang w:val="en-CA" w:eastAsia="ja-JP"/>
                <w:rPrChange w:id="142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27"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70E3E4A3" w14:textId="77777777" w:rsidR="00F7280A" w:rsidRPr="00891F3A" w:rsidRDefault="00F7280A" w:rsidP="00F7280A">
            <w:pPr>
              <w:spacing w:before="0"/>
              <w:jc w:val="left"/>
              <w:rPr>
                <w:rFonts w:ascii="Arial" w:hAnsi="Arial" w:cs="Arial"/>
                <w:color w:val="000000"/>
                <w:sz w:val="18"/>
                <w:szCs w:val="18"/>
                <w:lang w:val="en-CA" w:eastAsia="ja-JP"/>
                <w:rPrChange w:id="1428"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71C747C9" w14:textId="77777777" w:rsidR="00F7280A" w:rsidRPr="00891F3A" w:rsidRDefault="00F7280A" w:rsidP="00F7280A">
            <w:pPr>
              <w:spacing w:before="0"/>
              <w:jc w:val="center"/>
              <w:rPr>
                <w:rFonts w:ascii="Arial" w:hAnsi="Arial" w:cs="Arial"/>
                <w:color w:val="000000"/>
                <w:sz w:val="18"/>
                <w:szCs w:val="18"/>
                <w:lang w:val="en-CA" w:eastAsia="ja-JP"/>
                <w:rPrChange w:id="14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30"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0519CC8E" w14:textId="77777777" w:rsidR="00F7280A" w:rsidRPr="00891F3A" w:rsidRDefault="00F7280A" w:rsidP="00F7280A">
            <w:pPr>
              <w:spacing w:before="0"/>
              <w:jc w:val="center"/>
              <w:rPr>
                <w:rFonts w:ascii="Arial" w:hAnsi="Arial" w:cs="Arial"/>
                <w:color w:val="000000"/>
                <w:sz w:val="18"/>
                <w:szCs w:val="18"/>
                <w:lang w:val="en-CA" w:eastAsia="ja-JP"/>
                <w:rPrChange w:id="14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32"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49C911AB" w14:textId="77777777" w:rsidR="00F7280A" w:rsidRPr="00891F3A" w:rsidRDefault="00F7280A" w:rsidP="00F7280A">
            <w:pPr>
              <w:spacing w:before="0"/>
              <w:jc w:val="center"/>
              <w:rPr>
                <w:rFonts w:ascii="Arial" w:hAnsi="Arial" w:cs="Arial"/>
                <w:color w:val="000000"/>
                <w:sz w:val="18"/>
                <w:szCs w:val="18"/>
                <w:lang w:val="en-CA" w:eastAsia="ja-JP"/>
                <w:rPrChange w:id="14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34" w:author="Jens-Rainer Ohm" w:date="2023-05-08T12:56:00Z">
                  <w:rPr>
                    <w:rFonts w:ascii="Arial" w:hAnsi="Arial" w:cs="Arial"/>
                    <w:color w:val="000000"/>
                    <w:sz w:val="18"/>
                    <w:szCs w:val="18"/>
                    <w:lang w:val="de-DE" w:eastAsia="ja-JP"/>
                  </w:rPr>
                </w:rPrChange>
              </w:rPr>
              <w:t> </w:t>
            </w:r>
          </w:p>
        </w:tc>
      </w:tr>
      <w:tr w:rsidR="00F7280A" w:rsidRPr="00891F3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891F3A" w:rsidRDefault="00F7280A" w:rsidP="00F7280A">
            <w:pPr>
              <w:spacing w:before="0"/>
              <w:jc w:val="center"/>
              <w:rPr>
                <w:rFonts w:ascii="Arial" w:hAnsi="Arial" w:cs="Arial"/>
                <w:color w:val="000000"/>
                <w:sz w:val="18"/>
                <w:szCs w:val="18"/>
                <w:lang w:val="en-CA" w:eastAsia="ja-JP"/>
                <w:rPrChange w:id="14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36" w:author="Jens-Rainer Ohm" w:date="2023-05-08T12:56:00Z">
                  <w:rPr>
                    <w:rFonts w:ascii="Arial" w:hAnsi="Arial" w:cs="Arial"/>
                    <w:color w:val="000000"/>
                    <w:sz w:val="18"/>
                    <w:szCs w:val="18"/>
                    <w:lang w:val="de-DE" w:eastAsia="ja-JP"/>
                  </w:rPr>
                </w:rPrChange>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891F3A" w:rsidRDefault="00F7280A" w:rsidP="00F7280A">
            <w:pPr>
              <w:spacing w:before="0"/>
              <w:jc w:val="center"/>
              <w:rPr>
                <w:rFonts w:ascii="Arial" w:hAnsi="Arial" w:cs="Arial"/>
                <w:sz w:val="18"/>
                <w:szCs w:val="18"/>
                <w:lang w:val="en-CA" w:eastAsia="ja-JP"/>
                <w:rPrChange w:id="143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38" w:author="Jens-Rainer Ohm" w:date="2023-05-08T12:56:00Z">
                  <w:rPr>
                    <w:rFonts w:ascii="Arial" w:hAnsi="Arial" w:cs="Arial"/>
                    <w:sz w:val="18"/>
                    <w:szCs w:val="18"/>
                    <w:lang w:val="de-DE" w:eastAsia="ja-JP"/>
                  </w:rPr>
                </w:rPrChange>
              </w:rPr>
              <w:t>-34.52%</w:t>
            </w:r>
          </w:p>
        </w:tc>
        <w:tc>
          <w:tcPr>
            <w:tcW w:w="1060" w:type="dxa"/>
            <w:shd w:val="clear" w:color="auto" w:fill="CCFFCC"/>
            <w:noWrap/>
            <w:vAlign w:val="center"/>
            <w:hideMark/>
          </w:tcPr>
          <w:p w14:paraId="528B0031" w14:textId="77777777" w:rsidR="00F7280A" w:rsidRPr="00891F3A" w:rsidRDefault="00F7280A" w:rsidP="00F7280A">
            <w:pPr>
              <w:spacing w:before="0"/>
              <w:jc w:val="center"/>
              <w:rPr>
                <w:rFonts w:ascii="Arial" w:hAnsi="Arial" w:cs="Arial"/>
                <w:sz w:val="18"/>
                <w:szCs w:val="18"/>
                <w:lang w:val="en-CA" w:eastAsia="ja-JP"/>
                <w:rPrChange w:id="143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40" w:author="Jens-Rainer Ohm" w:date="2023-05-08T12:56:00Z">
                  <w:rPr>
                    <w:rFonts w:ascii="Arial" w:hAnsi="Arial" w:cs="Arial"/>
                    <w:sz w:val="18"/>
                    <w:szCs w:val="18"/>
                    <w:lang w:val="de-DE" w:eastAsia="ja-JP"/>
                  </w:rPr>
                </w:rPrChange>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891F3A" w:rsidRDefault="00F7280A" w:rsidP="00F7280A">
            <w:pPr>
              <w:spacing w:before="0"/>
              <w:jc w:val="center"/>
              <w:rPr>
                <w:rFonts w:ascii="Arial" w:hAnsi="Arial" w:cs="Arial"/>
                <w:sz w:val="18"/>
                <w:szCs w:val="18"/>
                <w:lang w:val="en-CA" w:eastAsia="ja-JP"/>
                <w:rPrChange w:id="144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42" w:author="Jens-Rainer Ohm" w:date="2023-05-08T12:56:00Z">
                  <w:rPr>
                    <w:rFonts w:ascii="Arial" w:hAnsi="Arial" w:cs="Arial"/>
                    <w:sz w:val="18"/>
                    <w:szCs w:val="18"/>
                    <w:lang w:val="de-DE" w:eastAsia="ja-JP"/>
                  </w:rPr>
                </w:rPrChange>
              </w:rPr>
              <w:t>-36.12%</w:t>
            </w:r>
          </w:p>
        </w:tc>
        <w:tc>
          <w:tcPr>
            <w:tcW w:w="1060" w:type="dxa"/>
            <w:noWrap/>
            <w:vAlign w:val="center"/>
            <w:hideMark/>
          </w:tcPr>
          <w:p w14:paraId="60AD3DAF" w14:textId="77777777" w:rsidR="00F7280A" w:rsidRPr="00891F3A" w:rsidRDefault="00F7280A" w:rsidP="00F7280A">
            <w:pPr>
              <w:spacing w:before="0"/>
              <w:jc w:val="center"/>
              <w:rPr>
                <w:rFonts w:ascii="Arial" w:hAnsi="Arial" w:cs="Arial"/>
                <w:color w:val="000000"/>
                <w:sz w:val="18"/>
                <w:szCs w:val="18"/>
                <w:lang w:val="en-CA" w:eastAsia="ja-JP"/>
                <w:rPrChange w:id="14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44" w:author="Jens-Rainer Ohm" w:date="2023-05-08T12:56:00Z">
                  <w:rPr>
                    <w:rFonts w:ascii="Arial" w:hAnsi="Arial" w:cs="Arial"/>
                    <w:color w:val="000000"/>
                    <w:sz w:val="18"/>
                    <w:szCs w:val="18"/>
                    <w:lang w:val="de-DE" w:eastAsia="ja-JP"/>
                  </w:rPr>
                </w:rPrChange>
              </w:rPr>
              <w:t>526%</w:t>
            </w:r>
          </w:p>
        </w:tc>
        <w:tc>
          <w:tcPr>
            <w:tcW w:w="1060" w:type="dxa"/>
            <w:tcBorders>
              <w:top w:val="nil"/>
              <w:left w:val="nil"/>
              <w:bottom w:val="nil"/>
              <w:right w:val="single" w:sz="8" w:space="0" w:color="auto"/>
            </w:tcBorders>
            <w:noWrap/>
            <w:vAlign w:val="center"/>
            <w:hideMark/>
          </w:tcPr>
          <w:p w14:paraId="71245F41" w14:textId="77777777" w:rsidR="00F7280A" w:rsidRPr="00891F3A" w:rsidRDefault="00F7280A" w:rsidP="00F7280A">
            <w:pPr>
              <w:spacing w:before="0"/>
              <w:jc w:val="center"/>
              <w:rPr>
                <w:rFonts w:ascii="Arial" w:hAnsi="Arial" w:cs="Arial"/>
                <w:color w:val="000000"/>
                <w:sz w:val="18"/>
                <w:szCs w:val="18"/>
                <w:lang w:val="en-CA" w:eastAsia="ja-JP"/>
                <w:rPrChange w:id="14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46" w:author="Jens-Rainer Ohm" w:date="2023-05-08T12:56:00Z">
                  <w:rPr>
                    <w:rFonts w:ascii="Arial" w:hAnsi="Arial" w:cs="Arial"/>
                    <w:color w:val="000000"/>
                    <w:sz w:val="18"/>
                    <w:szCs w:val="18"/>
                    <w:lang w:val="de-DE" w:eastAsia="ja-JP"/>
                  </w:rPr>
                </w:rPrChange>
              </w:rPr>
              <w:t>160%</w:t>
            </w:r>
          </w:p>
        </w:tc>
      </w:tr>
      <w:tr w:rsidR="00F7280A" w:rsidRPr="00891F3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891F3A" w:rsidRDefault="00F7280A" w:rsidP="00F7280A">
            <w:pPr>
              <w:spacing w:before="0"/>
              <w:jc w:val="center"/>
              <w:rPr>
                <w:rFonts w:ascii="Arial" w:hAnsi="Arial" w:cs="Arial"/>
                <w:color w:val="000000"/>
                <w:sz w:val="18"/>
                <w:szCs w:val="18"/>
                <w:lang w:val="en-CA" w:eastAsia="ja-JP"/>
                <w:rPrChange w:id="14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48" w:author="Jens-Rainer Ohm" w:date="2023-05-08T12:56:00Z">
                  <w:rPr>
                    <w:rFonts w:ascii="Arial" w:hAnsi="Arial" w:cs="Arial"/>
                    <w:color w:val="000000"/>
                    <w:sz w:val="18"/>
                    <w:szCs w:val="18"/>
                    <w:lang w:val="de-DE" w:eastAsia="ja-JP"/>
                  </w:rPr>
                </w:rPrChange>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891F3A" w:rsidRDefault="00F7280A" w:rsidP="00F7280A">
            <w:pPr>
              <w:spacing w:before="0"/>
              <w:jc w:val="center"/>
              <w:rPr>
                <w:rFonts w:ascii="Arial" w:hAnsi="Arial" w:cs="Arial"/>
                <w:sz w:val="18"/>
                <w:szCs w:val="18"/>
                <w:lang w:val="en-CA" w:eastAsia="ja-JP"/>
                <w:rPrChange w:id="144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50" w:author="Jens-Rainer Ohm" w:date="2023-05-08T12:56:00Z">
                  <w:rPr>
                    <w:rFonts w:ascii="Arial" w:hAnsi="Arial" w:cs="Arial"/>
                    <w:sz w:val="18"/>
                    <w:szCs w:val="18"/>
                    <w:lang w:val="de-DE" w:eastAsia="ja-JP"/>
                  </w:rPr>
                </w:rPrChange>
              </w:rPr>
              <w:t>-28.07%</w:t>
            </w:r>
          </w:p>
        </w:tc>
        <w:tc>
          <w:tcPr>
            <w:tcW w:w="1060" w:type="dxa"/>
            <w:shd w:val="clear" w:color="auto" w:fill="CCFFCC"/>
            <w:noWrap/>
            <w:vAlign w:val="center"/>
            <w:hideMark/>
          </w:tcPr>
          <w:p w14:paraId="3DE5E3B6" w14:textId="77777777" w:rsidR="00F7280A" w:rsidRPr="00891F3A" w:rsidRDefault="00F7280A" w:rsidP="00F7280A">
            <w:pPr>
              <w:spacing w:before="0"/>
              <w:jc w:val="center"/>
              <w:rPr>
                <w:rFonts w:ascii="Arial" w:hAnsi="Arial" w:cs="Arial"/>
                <w:sz w:val="18"/>
                <w:szCs w:val="18"/>
                <w:lang w:val="en-CA" w:eastAsia="ja-JP"/>
                <w:rPrChange w:id="145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52" w:author="Jens-Rainer Ohm" w:date="2023-05-08T12:56:00Z">
                  <w:rPr>
                    <w:rFonts w:ascii="Arial" w:hAnsi="Arial" w:cs="Arial"/>
                    <w:sz w:val="18"/>
                    <w:szCs w:val="18"/>
                    <w:lang w:val="de-DE" w:eastAsia="ja-JP"/>
                  </w:rPr>
                </w:rPrChange>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891F3A" w:rsidRDefault="00F7280A" w:rsidP="00F7280A">
            <w:pPr>
              <w:spacing w:before="0"/>
              <w:jc w:val="center"/>
              <w:rPr>
                <w:rFonts w:ascii="Arial" w:hAnsi="Arial" w:cs="Arial"/>
                <w:sz w:val="18"/>
                <w:szCs w:val="18"/>
                <w:lang w:val="en-CA" w:eastAsia="ja-JP"/>
                <w:rPrChange w:id="145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54" w:author="Jens-Rainer Ohm" w:date="2023-05-08T12:56:00Z">
                  <w:rPr>
                    <w:rFonts w:ascii="Arial" w:hAnsi="Arial" w:cs="Arial"/>
                    <w:sz w:val="18"/>
                    <w:szCs w:val="18"/>
                    <w:lang w:val="de-DE" w:eastAsia="ja-JP"/>
                  </w:rPr>
                </w:rPrChange>
              </w:rPr>
              <w:t>-18.09%</w:t>
            </w:r>
          </w:p>
        </w:tc>
        <w:tc>
          <w:tcPr>
            <w:tcW w:w="1060" w:type="dxa"/>
            <w:noWrap/>
            <w:vAlign w:val="center"/>
            <w:hideMark/>
          </w:tcPr>
          <w:p w14:paraId="1BD6EDCB" w14:textId="77777777" w:rsidR="00F7280A" w:rsidRPr="00891F3A" w:rsidRDefault="00F7280A" w:rsidP="00F7280A">
            <w:pPr>
              <w:spacing w:before="0"/>
              <w:jc w:val="center"/>
              <w:rPr>
                <w:rFonts w:ascii="Arial" w:hAnsi="Arial" w:cs="Arial"/>
                <w:color w:val="000000"/>
                <w:sz w:val="18"/>
                <w:szCs w:val="18"/>
                <w:lang w:val="en-CA" w:eastAsia="ja-JP"/>
                <w:rPrChange w:id="14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56" w:author="Jens-Rainer Ohm" w:date="2023-05-08T12:56:00Z">
                  <w:rPr>
                    <w:rFonts w:ascii="Arial" w:hAnsi="Arial" w:cs="Arial"/>
                    <w:color w:val="000000"/>
                    <w:sz w:val="18"/>
                    <w:szCs w:val="18"/>
                    <w:lang w:val="de-DE" w:eastAsia="ja-JP"/>
                  </w:rPr>
                </w:rPrChange>
              </w:rPr>
              <w:t>670%</w:t>
            </w:r>
          </w:p>
        </w:tc>
        <w:tc>
          <w:tcPr>
            <w:tcW w:w="1060" w:type="dxa"/>
            <w:tcBorders>
              <w:top w:val="nil"/>
              <w:left w:val="nil"/>
              <w:bottom w:val="nil"/>
              <w:right w:val="single" w:sz="8" w:space="0" w:color="auto"/>
            </w:tcBorders>
            <w:noWrap/>
            <w:vAlign w:val="center"/>
            <w:hideMark/>
          </w:tcPr>
          <w:p w14:paraId="1F6D3441" w14:textId="77777777" w:rsidR="00F7280A" w:rsidRPr="00891F3A" w:rsidRDefault="00F7280A" w:rsidP="00F7280A">
            <w:pPr>
              <w:spacing w:before="0"/>
              <w:jc w:val="center"/>
              <w:rPr>
                <w:rFonts w:ascii="Arial" w:hAnsi="Arial" w:cs="Arial"/>
                <w:color w:val="000000"/>
                <w:sz w:val="18"/>
                <w:szCs w:val="18"/>
                <w:lang w:val="en-CA" w:eastAsia="ja-JP"/>
                <w:rPrChange w:id="14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58" w:author="Jens-Rainer Ohm" w:date="2023-05-08T12:56:00Z">
                  <w:rPr>
                    <w:rFonts w:ascii="Arial" w:hAnsi="Arial" w:cs="Arial"/>
                    <w:color w:val="000000"/>
                    <w:sz w:val="18"/>
                    <w:szCs w:val="18"/>
                    <w:lang w:val="de-DE" w:eastAsia="ja-JP"/>
                  </w:rPr>
                </w:rPrChange>
              </w:rPr>
              <w:t>176%</w:t>
            </w:r>
          </w:p>
        </w:tc>
      </w:tr>
      <w:tr w:rsidR="00F7280A" w:rsidRPr="00891F3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891F3A" w:rsidRDefault="00F7280A" w:rsidP="00F7280A">
            <w:pPr>
              <w:spacing w:before="0"/>
              <w:jc w:val="center"/>
              <w:rPr>
                <w:rFonts w:ascii="Arial" w:hAnsi="Arial" w:cs="Arial"/>
                <w:color w:val="000000"/>
                <w:sz w:val="18"/>
                <w:szCs w:val="18"/>
                <w:lang w:val="en-CA" w:eastAsia="ja-JP"/>
                <w:rPrChange w:id="14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60" w:author="Jens-Rainer Ohm" w:date="2023-05-08T12:56:00Z">
                  <w:rPr>
                    <w:rFonts w:ascii="Arial" w:hAnsi="Arial" w:cs="Arial"/>
                    <w:color w:val="000000"/>
                    <w:sz w:val="18"/>
                    <w:szCs w:val="18"/>
                    <w:lang w:val="de-DE" w:eastAsia="ja-JP"/>
                  </w:rPr>
                </w:rPrChange>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891F3A" w:rsidRDefault="00F7280A" w:rsidP="00F7280A">
            <w:pPr>
              <w:spacing w:before="0"/>
              <w:jc w:val="center"/>
              <w:rPr>
                <w:rFonts w:ascii="Arial" w:hAnsi="Arial" w:cs="Arial"/>
                <w:sz w:val="18"/>
                <w:szCs w:val="18"/>
                <w:lang w:val="en-CA" w:eastAsia="ja-JP"/>
                <w:rPrChange w:id="146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62" w:author="Jens-Rainer Ohm" w:date="2023-05-08T12:56:00Z">
                  <w:rPr>
                    <w:rFonts w:ascii="Arial" w:hAnsi="Arial" w:cs="Arial"/>
                    <w:sz w:val="18"/>
                    <w:szCs w:val="18"/>
                    <w:lang w:val="de-DE" w:eastAsia="ja-JP"/>
                  </w:rPr>
                </w:rPrChange>
              </w:rPr>
              <w:t>-33.06%</w:t>
            </w:r>
          </w:p>
        </w:tc>
        <w:tc>
          <w:tcPr>
            <w:tcW w:w="1060" w:type="dxa"/>
            <w:shd w:val="clear" w:color="auto" w:fill="CCFFCC"/>
            <w:noWrap/>
            <w:vAlign w:val="center"/>
            <w:hideMark/>
          </w:tcPr>
          <w:p w14:paraId="56718DAD" w14:textId="77777777" w:rsidR="00F7280A" w:rsidRPr="00891F3A" w:rsidRDefault="00F7280A" w:rsidP="00F7280A">
            <w:pPr>
              <w:spacing w:before="0"/>
              <w:jc w:val="center"/>
              <w:rPr>
                <w:rFonts w:ascii="Arial" w:hAnsi="Arial" w:cs="Arial"/>
                <w:sz w:val="18"/>
                <w:szCs w:val="18"/>
                <w:lang w:val="en-CA" w:eastAsia="ja-JP"/>
                <w:rPrChange w:id="146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64" w:author="Jens-Rainer Ohm" w:date="2023-05-08T12:56:00Z">
                  <w:rPr>
                    <w:rFonts w:ascii="Arial" w:hAnsi="Arial" w:cs="Arial"/>
                    <w:sz w:val="18"/>
                    <w:szCs w:val="18"/>
                    <w:lang w:val="de-DE" w:eastAsia="ja-JP"/>
                  </w:rPr>
                </w:rPrChange>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891F3A" w:rsidRDefault="00F7280A" w:rsidP="00F7280A">
            <w:pPr>
              <w:spacing w:before="0"/>
              <w:jc w:val="center"/>
              <w:rPr>
                <w:rFonts w:ascii="Arial" w:hAnsi="Arial" w:cs="Arial"/>
                <w:sz w:val="18"/>
                <w:szCs w:val="18"/>
                <w:lang w:val="en-CA" w:eastAsia="ja-JP"/>
                <w:rPrChange w:id="146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66" w:author="Jens-Rainer Ohm" w:date="2023-05-08T12:56:00Z">
                  <w:rPr>
                    <w:rFonts w:ascii="Arial" w:hAnsi="Arial" w:cs="Arial"/>
                    <w:sz w:val="18"/>
                    <w:szCs w:val="18"/>
                    <w:lang w:val="de-DE" w:eastAsia="ja-JP"/>
                  </w:rPr>
                </w:rPrChange>
              </w:rPr>
              <w:t>-31.10%</w:t>
            </w:r>
          </w:p>
        </w:tc>
        <w:tc>
          <w:tcPr>
            <w:tcW w:w="1060" w:type="dxa"/>
            <w:noWrap/>
            <w:vAlign w:val="center"/>
            <w:hideMark/>
          </w:tcPr>
          <w:p w14:paraId="217D0DA1" w14:textId="77777777" w:rsidR="00F7280A" w:rsidRPr="00891F3A" w:rsidRDefault="00F7280A" w:rsidP="00F7280A">
            <w:pPr>
              <w:spacing w:before="0"/>
              <w:jc w:val="center"/>
              <w:rPr>
                <w:rFonts w:ascii="Arial" w:hAnsi="Arial" w:cs="Arial"/>
                <w:color w:val="000000"/>
                <w:sz w:val="18"/>
                <w:szCs w:val="18"/>
                <w:lang w:val="en-CA" w:eastAsia="ja-JP"/>
                <w:rPrChange w:id="14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68" w:author="Jens-Rainer Ohm" w:date="2023-05-08T12:56:00Z">
                  <w:rPr>
                    <w:rFonts w:ascii="Arial" w:hAnsi="Arial" w:cs="Arial"/>
                    <w:color w:val="000000"/>
                    <w:sz w:val="18"/>
                    <w:szCs w:val="18"/>
                    <w:lang w:val="de-DE" w:eastAsia="ja-JP"/>
                  </w:rPr>
                </w:rPrChange>
              </w:rPr>
              <w:t>280%</w:t>
            </w:r>
          </w:p>
        </w:tc>
        <w:tc>
          <w:tcPr>
            <w:tcW w:w="1060" w:type="dxa"/>
            <w:tcBorders>
              <w:top w:val="nil"/>
              <w:left w:val="nil"/>
              <w:bottom w:val="nil"/>
              <w:right w:val="single" w:sz="8" w:space="0" w:color="auto"/>
            </w:tcBorders>
            <w:noWrap/>
            <w:vAlign w:val="center"/>
            <w:hideMark/>
          </w:tcPr>
          <w:p w14:paraId="55809428" w14:textId="77777777" w:rsidR="00F7280A" w:rsidRPr="00891F3A" w:rsidRDefault="00F7280A" w:rsidP="00F7280A">
            <w:pPr>
              <w:spacing w:before="0"/>
              <w:jc w:val="center"/>
              <w:rPr>
                <w:rFonts w:ascii="Arial" w:hAnsi="Arial" w:cs="Arial"/>
                <w:color w:val="000000"/>
                <w:sz w:val="18"/>
                <w:szCs w:val="18"/>
                <w:lang w:val="en-CA" w:eastAsia="ja-JP"/>
                <w:rPrChange w:id="14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70" w:author="Jens-Rainer Ohm" w:date="2023-05-08T12:56:00Z">
                  <w:rPr>
                    <w:rFonts w:ascii="Arial" w:hAnsi="Arial" w:cs="Arial"/>
                    <w:color w:val="000000"/>
                    <w:sz w:val="18"/>
                    <w:szCs w:val="18"/>
                    <w:lang w:val="de-DE" w:eastAsia="ja-JP"/>
                  </w:rPr>
                </w:rPrChange>
              </w:rPr>
              <w:t>146%</w:t>
            </w:r>
          </w:p>
        </w:tc>
      </w:tr>
      <w:tr w:rsidR="00F7280A" w:rsidRPr="00891F3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891F3A" w:rsidRDefault="00F7280A" w:rsidP="00F7280A">
            <w:pPr>
              <w:spacing w:before="0"/>
              <w:jc w:val="center"/>
              <w:rPr>
                <w:rFonts w:ascii="Arial" w:hAnsi="Arial" w:cs="Arial"/>
                <w:b/>
                <w:bCs/>
                <w:color w:val="000000"/>
                <w:sz w:val="18"/>
                <w:szCs w:val="18"/>
                <w:lang w:val="en-CA" w:eastAsia="ja-JP"/>
                <w:rPrChange w:id="147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472"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891F3A" w:rsidRDefault="00F7280A" w:rsidP="00F7280A">
            <w:pPr>
              <w:spacing w:before="0"/>
              <w:jc w:val="center"/>
              <w:rPr>
                <w:rFonts w:ascii="Arial" w:hAnsi="Arial" w:cs="Arial"/>
                <w:sz w:val="18"/>
                <w:szCs w:val="18"/>
                <w:lang w:val="en-CA" w:eastAsia="ja-JP"/>
                <w:rPrChange w:id="147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74" w:author="Jens-Rainer Ohm" w:date="2023-05-08T12:56:00Z">
                  <w:rPr>
                    <w:rFonts w:ascii="Arial" w:hAnsi="Arial" w:cs="Arial"/>
                    <w:sz w:val="18"/>
                    <w:szCs w:val="18"/>
                    <w:lang w:val="de-DE" w:eastAsia="ja-JP"/>
                  </w:rPr>
                </w:rPrChange>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891F3A" w:rsidRDefault="00F7280A" w:rsidP="00F7280A">
            <w:pPr>
              <w:spacing w:before="0"/>
              <w:jc w:val="center"/>
              <w:rPr>
                <w:rFonts w:ascii="Arial" w:hAnsi="Arial" w:cs="Arial"/>
                <w:sz w:val="18"/>
                <w:szCs w:val="18"/>
                <w:lang w:val="en-CA" w:eastAsia="ja-JP"/>
                <w:rPrChange w:id="147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76" w:author="Jens-Rainer Ohm" w:date="2023-05-08T12:56:00Z">
                  <w:rPr>
                    <w:rFonts w:ascii="Arial" w:hAnsi="Arial" w:cs="Arial"/>
                    <w:sz w:val="18"/>
                    <w:szCs w:val="18"/>
                    <w:lang w:val="de-DE" w:eastAsia="ja-JP"/>
                  </w:rPr>
                </w:rPrChange>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891F3A" w:rsidRDefault="00F7280A" w:rsidP="00F7280A">
            <w:pPr>
              <w:spacing w:before="0"/>
              <w:jc w:val="center"/>
              <w:rPr>
                <w:rFonts w:ascii="Arial" w:hAnsi="Arial" w:cs="Arial"/>
                <w:sz w:val="18"/>
                <w:szCs w:val="18"/>
                <w:lang w:val="en-CA" w:eastAsia="ja-JP"/>
                <w:rPrChange w:id="147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78" w:author="Jens-Rainer Ohm" w:date="2023-05-08T12:56:00Z">
                  <w:rPr>
                    <w:rFonts w:ascii="Arial" w:hAnsi="Arial" w:cs="Arial"/>
                    <w:sz w:val="18"/>
                    <w:szCs w:val="18"/>
                    <w:lang w:val="de-DE" w:eastAsia="ja-JP"/>
                  </w:rPr>
                </w:rPrChange>
              </w:rPr>
              <w:t>-28.85%</w:t>
            </w:r>
          </w:p>
        </w:tc>
        <w:tc>
          <w:tcPr>
            <w:tcW w:w="1060" w:type="dxa"/>
            <w:tcBorders>
              <w:top w:val="single" w:sz="8" w:space="0" w:color="auto"/>
              <w:left w:val="nil"/>
              <w:bottom w:val="nil"/>
              <w:right w:val="nil"/>
            </w:tcBorders>
            <w:noWrap/>
            <w:vAlign w:val="center"/>
            <w:hideMark/>
          </w:tcPr>
          <w:p w14:paraId="30076B11" w14:textId="77777777" w:rsidR="00F7280A" w:rsidRPr="00891F3A" w:rsidRDefault="00F7280A" w:rsidP="00F7280A">
            <w:pPr>
              <w:spacing w:before="0"/>
              <w:jc w:val="center"/>
              <w:rPr>
                <w:rFonts w:ascii="Arial" w:hAnsi="Arial" w:cs="Arial"/>
                <w:color w:val="000000"/>
                <w:sz w:val="18"/>
                <w:szCs w:val="18"/>
                <w:lang w:val="en-CA" w:eastAsia="ja-JP"/>
                <w:rPrChange w:id="14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80" w:author="Jens-Rainer Ohm" w:date="2023-05-08T12:56:00Z">
                  <w:rPr>
                    <w:rFonts w:ascii="Arial" w:hAnsi="Arial" w:cs="Arial"/>
                    <w:color w:val="000000"/>
                    <w:sz w:val="18"/>
                    <w:szCs w:val="18"/>
                    <w:lang w:val="de-DE" w:eastAsia="ja-JP"/>
                  </w:rPr>
                </w:rPrChange>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891F3A" w:rsidRDefault="00F7280A" w:rsidP="00F7280A">
            <w:pPr>
              <w:spacing w:before="0"/>
              <w:jc w:val="center"/>
              <w:rPr>
                <w:rFonts w:ascii="Arial" w:hAnsi="Arial" w:cs="Arial"/>
                <w:color w:val="000000"/>
                <w:sz w:val="18"/>
                <w:szCs w:val="18"/>
                <w:lang w:val="en-CA" w:eastAsia="ja-JP"/>
                <w:rPrChange w:id="14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82" w:author="Jens-Rainer Ohm" w:date="2023-05-08T12:56:00Z">
                  <w:rPr>
                    <w:rFonts w:ascii="Arial" w:hAnsi="Arial" w:cs="Arial"/>
                    <w:color w:val="000000"/>
                    <w:sz w:val="18"/>
                    <w:szCs w:val="18"/>
                    <w:lang w:val="de-DE" w:eastAsia="ja-JP"/>
                  </w:rPr>
                </w:rPrChange>
              </w:rPr>
              <w:t>161%</w:t>
            </w:r>
          </w:p>
        </w:tc>
      </w:tr>
      <w:tr w:rsidR="00F7280A" w:rsidRPr="00891F3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891F3A" w:rsidRDefault="00F7280A" w:rsidP="00F7280A">
            <w:pPr>
              <w:spacing w:before="0"/>
              <w:jc w:val="center"/>
              <w:rPr>
                <w:rFonts w:ascii="Arial" w:hAnsi="Arial" w:cs="Arial"/>
                <w:color w:val="000000"/>
                <w:sz w:val="18"/>
                <w:szCs w:val="18"/>
                <w:lang w:val="en-CA" w:eastAsia="ja-JP"/>
                <w:rPrChange w:id="14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84"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891F3A" w:rsidRDefault="00F7280A" w:rsidP="00F7280A">
            <w:pPr>
              <w:spacing w:before="0"/>
              <w:jc w:val="center"/>
              <w:rPr>
                <w:rFonts w:ascii="Arial" w:hAnsi="Arial" w:cs="Arial"/>
                <w:sz w:val="18"/>
                <w:szCs w:val="18"/>
                <w:lang w:val="en-CA" w:eastAsia="ja-JP"/>
                <w:rPrChange w:id="148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86" w:author="Jens-Rainer Ohm" w:date="2023-05-08T12:56:00Z">
                  <w:rPr>
                    <w:rFonts w:ascii="Arial" w:hAnsi="Arial" w:cs="Arial"/>
                    <w:sz w:val="18"/>
                    <w:szCs w:val="18"/>
                    <w:lang w:val="de-DE" w:eastAsia="ja-JP"/>
                  </w:rPr>
                </w:rPrChange>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891F3A" w:rsidRDefault="00F7280A" w:rsidP="00F7280A">
            <w:pPr>
              <w:spacing w:before="0"/>
              <w:jc w:val="center"/>
              <w:rPr>
                <w:rFonts w:ascii="Arial" w:hAnsi="Arial" w:cs="Arial"/>
                <w:sz w:val="18"/>
                <w:szCs w:val="18"/>
                <w:lang w:val="en-CA" w:eastAsia="ja-JP"/>
                <w:rPrChange w:id="148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88" w:author="Jens-Rainer Ohm" w:date="2023-05-08T12:56:00Z">
                  <w:rPr>
                    <w:rFonts w:ascii="Arial" w:hAnsi="Arial" w:cs="Arial"/>
                    <w:sz w:val="18"/>
                    <w:szCs w:val="18"/>
                    <w:lang w:val="de-DE" w:eastAsia="ja-JP"/>
                  </w:rPr>
                </w:rPrChange>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891F3A" w:rsidRDefault="00F7280A" w:rsidP="00F7280A">
            <w:pPr>
              <w:spacing w:before="0"/>
              <w:jc w:val="center"/>
              <w:rPr>
                <w:rFonts w:ascii="Arial" w:hAnsi="Arial" w:cs="Arial"/>
                <w:sz w:val="18"/>
                <w:szCs w:val="18"/>
                <w:lang w:val="en-CA" w:eastAsia="ja-JP"/>
                <w:rPrChange w:id="148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90" w:author="Jens-Rainer Ohm" w:date="2023-05-08T12:56:00Z">
                  <w:rPr>
                    <w:rFonts w:ascii="Arial" w:hAnsi="Arial" w:cs="Arial"/>
                    <w:sz w:val="18"/>
                    <w:szCs w:val="18"/>
                    <w:lang w:val="de-DE" w:eastAsia="ja-JP"/>
                  </w:rPr>
                </w:rPrChange>
              </w:rPr>
              <w:t>-11.47%</w:t>
            </w:r>
          </w:p>
        </w:tc>
        <w:tc>
          <w:tcPr>
            <w:tcW w:w="1060" w:type="dxa"/>
            <w:tcBorders>
              <w:top w:val="single" w:sz="8" w:space="0" w:color="auto"/>
              <w:left w:val="nil"/>
              <w:bottom w:val="nil"/>
              <w:right w:val="nil"/>
            </w:tcBorders>
            <w:noWrap/>
            <w:vAlign w:val="center"/>
            <w:hideMark/>
          </w:tcPr>
          <w:p w14:paraId="48D6A961" w14:textId="77777777" w:rsidR="00F7280A" w:rsidRPr="00891F3A" w:rsidRDefault="00F7280A" w:rsidP="00F7280A">
            <w:pPr>
              <w:spacing w:before="0"/>
              <w:jc w:val="center"/>
              <w:rPr>
                <w:rFonts w:ascii="Arial" w:hAnsi="Arial" w:cs="Arial"/>
                <w:color w:val="000000"/>
                <w:sz w:val="18"/>
                <w:szCs w:val="18"/>
                <w:lang w:val="en-CA" w:eastAsia="ja-JP"/>
                <w:rPrChange w:id="14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92" w:author="Jens-Rainer Ohm" w:date="2023-05-08T12:56:00Z">
                  <w:rPr>
                    <w:rFonts w:ascii="Arial" w:hAnsi="Arial" w:cs="Arial"/>
                    <w:color w:val="000000"/>
                    <w:sz w:val="18"/>
                    <w:szCs w:val="18"/>
                    <w:lang w:val="de-DE" w:eastAsia="ja-JP"/>
                  </w:rPr>
                </w:rPrChange>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891F3A" w:rsidRDefault="00F7280A" w:rsidP="00F7280A">
            <w:pPr>
              <w:spacing w:before="0"/>
              <w:jc w:val="center"/>
              <w:rPr>
                <w:rFonts w:ascii="Arial" w:hAnsi="Arial" w:cs="Arial"/>
                <w:color w:val="000000"/>
                <w:sz w:val="18"/>
                <w:szCs w:val="18"/>
                <w:lang w:val="en-CA" w:eastAsia="ja-JP"/>
                <w:rPrChange w:id="14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94" w:author="Jens-Rainer Ohm" w:date="2023-05-08T12:56:00Z">
                  <w:rPr>
                    <w:rFonts w:ascii="Arial" w:hAnsi="Arial" w:cs="Arial"/>
                    <w:color w:val="000000"/>
                    <w:sz w:val="18"/>
                    <w:szCs w:val="18"/>
                    <w:lang w:val="de-DE" w:eastAsia="ja-JP"/>
                  </w:rPr>
                </w:rPrChange>
              </w:rPr>
              <w:t>175%</w:t>
            </w:r>
          </w:p>
        </w:tc>
      </w:tr>
      <w:tr w:rsidR="00F7280A" w:rsidRPr="00891F3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891F3A" w:rsidRDefault="00F7280A" w:rsidP="00F7280A">
            <w:pPr>
              <w:spacing w:before="0"/>
              <w:jc w:val="center"/>
              <w:rPr>
                <w:rFonts w:ascii="Arial" w:hAnsi="Arial" w:cs="Arial"/>
                <w:color w:val="000000"/>
                <w:sz w:val="18"/>
                <w:szCs w:val="18"/>
                <w:lang w:val="en-CA" w:eastAsia="ja-JP"/>
                <w:rPrChange w:id="14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496"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891F3A" w:rsidRDefault="00F7280A" w:rsidP="00F7280A">
            <w:pPr>
              <w:spacing w:before="0"/>
              <w:jc w:val="center"/>
              <w:rPr>
                <w:rFonts w:ascii="Arial" w:hAnsi="Arial" w:cs="Arial"/>
                <w:sz w:val="18"/>
                <w:szCs w:val="18"/>
                <w:lang w:val="en-CA" w:eastAsia="ja-JP"/>
                <w:rPrChange w:id="149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498" w:author="Jens-Rainer Ohm" w:date="2023-05-08T12:56:00Z">
                  <w:rPr>
                    <w:rFonts w:ascii="Arial" w:hAnsi="Arial" w:cs="Arial"/>
                    <w:sz w:val="18"/>
                    <w:szCs w:val="18"/>
                    <w:lang w:val="de-DE" w:eastAsia="ja-JP"/>
                  </w:rPr>
                </w:rPrChange>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891F3A" w:rsidRDefault="00F7280A" w:rsidP="00F7280A">
            <w:pPr>
              <w:spacing w:before="0"/>
              <w:jc w:val="center"/>
              <w:rPr>
                <w:rFonts w:ascii="Arial" w:hAnsi="Arial" w:cs="Arial"/>
                <w:sz w:val="18"/>
                <w:szCs w:val="18"/>
                <w:lang w:val="en-CA" w:eastAsia="ja-JP"/>
                <w:rPrChange w:id="149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500" w:author="Jens-Rainer Ohm" w:date="2023-05-08T12:56:00Z">
                  <w:rPr>
                    <w:rFonts w:ascii="Arial" w:hAnsi="Arial" w:cs="Arial"/>
                    <w:sz w:val="18"/>
                    <w:szCs w:val="18"/>
                    <w:lang w:val="de-DE" w:eastAsia="ja-JP"/>
                  </w:rPr>
                </w:rPrChange>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891F3A" w:rsidRDefault="00F7280A" w:rsidP="00F7280A">
            <w:pPr>
              <w:spacing w:before="0"/>
              <w:jc w:val="center"/>
              <w:rPr>
                <w:rFonts w:ascii="Arial" w:hAnsi="Arial" w:cs="Arial"/>
                <w:sz w:val="18"/>
                <w:szCs w:val="18"/>
                <w:lang w:val="en-CA" w:eastAsia="ja-JP"/>
                <w:rPrChange w:id="150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1502" w:author="Jens-Rainer Ohm" w:date="2023-05-08T12:56:00Z">
                  <w:rPr>
                    <w:rFonts w:ascii="Arial" w:hAnsi="Arial" w:cs="Arial"/>
                    <w:sz w:val="18"/>
                    <w:szCs w:val="18"/>
                    <w:lang w:val="de-DE" w:eastAsia="ja-JP"/>
                  </w:rPr>
                </w:rPrChange>
              </w:rPr>
              <w:t>-41.72%</w:t>
            </w:r>
          </w:p>
        </w:tc>
        <w:tc>
          <w:tcPr>
            <w:tcW w:w="1060" w:type="dxa"/>
            <w:tcBorders>
              <w:top w:val="nil"/>
              <w:left w:val="nil"/>
              <w:bottom w:val="single" w:sz="8" w:space="0" w:color="auto"/>
              <w:right w:val="nil"/>
            </w:tcBorders>
            <w:noWrap/>
            <w:vAlign w:val="center"/>
            <w:hideMark/>
          </w:tcPr>
          <w:p w14:paraId="5143E371" w14:textId="77777777" w:rsidR="00F7280A" w:rsidRPr="00891F3A" w:rsidRDefault="00F7280A" w:rsidP="00F7280A">
            <w:pPr>
              <w:spacing w:before="0"/>
              <w:jc w:val="center"/>
              <w:rPr>
                <w:rFonts w:ascii="Arial" w:hAnsi="Arial" w:cs="Arial"/>
                <w:color w:val="000000"/>
                <w:sz w:val="18"/>
                <w:szCs w:val="18"/>
                <w:lang w:val="en-CA" w:eastAsia="ja-JP"/>
                <w:rPrChange w:id="15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04" w:author="Jens-Rainer Ohm" w:date="2023-05-08T12:56:00Z">
                  <w:rPr>
                    <w:rFonts w:ascii="Arial" w:hAnsi="Arial" w:cs="Arial"/>
                    <w:color w:val="000000"/>
                    <w:sz w:val="18"/>
                    <w:szCs w:val="18"/>
                    <w:lang w:val="de-DE" w:eastAsia="ja-JP"/>
                  </w:rPr>
                </w:rPrChange>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891F3A" w:rsidRDefault="00F7280A" w:rsidP="00F7280A">
            <w:pPr>
              <w:spacing w:before="0"/>
              <w:jc w:val="center"/>
              <w:rPr>
                <w:rFonts w:ascii="Arial" w:hAnsi="Arial" w:cs="Arial"/>
                <w:color w:val="000000"/>
                <w:sz w:val="18"/>
                <w:szCs w:val="18"/>
                <w:lang w:val="en-CA" w:eastAsia="ja-JP"/>
                <w:rPrChange w:id="15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06" w:author="Jens-Rainer Ohm" w:date="2023-05-08T12:56:00Z">
                  <w:rPr>
                    <w:rFonts w:ascii="Arial" w:hAnsi="Arial" w:cs="Arial"/>
                    <w:color w:val="000000"/>
                    <w:sz w:val="18"/>
                    <w:szCs w:val="18"/>
                    <w:lang w:val="de-DE" w:eastAsia="ja-JP"/>
                  </w:rPr>
                </w:rPrChange>
              </w:rPr>
              <w:t>145%</w:t>
            </w:r>
          </w:p>
        </w:tc>
      </w:tr>
    </w:tbl>
    <w:p w14:paraId="14473E8C" w14:textId="77777777" w:rsidR="00F7280A" w:rsidRPr="00891F3A" w:rsidRDefault="00F7280A" w:rsidP="00F7280A">
      <w:pPr>
        <w:spacing w:before="0"/>
        <w:rPr>
          <w:sz w:val="24"/>
          <w:lang w:val="en-CA" w:eastAsia="ja-JP"/>
        </w:rPr>
      </w:pPr>
    </w:p>
    <w:p w14:paraId="0C373D8E" w14:textId="77777777" w:rsidR="00F7280A" w:rsidRPr="00891F3A" w:rsidRDefault="00F7280A" w:rsidP="00F7280A">
      <w:pPr>
        <w:spacing w:before="0"/>
        <w:rPr>
          <w:sz w:val="24"/>
          <w:lang w:val="en-CA" w:eastAsia="ja-JP"/>
        </w:rPr>
      </w:pPr>
      <w:r w:rsidRPr="00891F3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891F3A" w:rsidRDefault="00F7280A" w:rsidP="00F7280A">
      <w:pPr>
        <w:spacing w:before="0"/>
        <w:jc w:val="left"/>
        <w:rPr>
          <w:sz w:val="24"/>
          <w:lang w:val="en-CA" w:eastAsia="ja-JP"/>
        </w:rPr>
      </w:pPr>
    </w:p>
    <w:p w14:paraId="64CF02F2" w14:textId="77777777" w:rsidR="00F7280A" w:rsidRPr="00891F3A" w:rsidRDefault="00F7280A" w:rsidP="00F7280A">
      <w:pPr>
        <w:spacing w:before="0"/>
        <w:rPr>
          <w:sz w:val="24"/>
          <w:lang w:val="en-CA" w:eastAsia="ja-JP"/>
        </w:rPr>
      </w:pPr>
      <w:r w:rsidRPr="00891F3A">
        <w:rPr>
          <w:sz w:val="24"/>
          <w:lang w:val="en-CA" w:eastAsia="ja-JP"/>
        </w:rPr>
        <w:t xml:space="preserve">The following tables show </w:t>
      </w:r>
      <w:r w:rsidRPr="00891F3A">
        <w:rPr>
          <w:b/>
          <w:sz w:val="24"/>
          <w:lang w:val="en-CA" w:eastAsia="ja-JP"/>
        </w:rPr>
        <w:t>VTM 20.0</w:t>
      </w:r>
      <w:r w:rsidRPr="00891F3A">
        <w:rPr>
          <w:sz w:val="24"/>
          <w:lang w:val="en-CA" w:eastAsia="ja-JP"/>
        </w:rPr>
        <w:t xml:space="preserve"> performance compared to </w:t>
      </w:r>
      <w:r w:rsidRPr="00891F3A">
        <w:rPr>
          <w:b/>
          <w:sz w:val="24"/>
          <w:lang w:val="en-CA" w:eastAsia="ja-JP"/>
        </w:rPr>
        <w:t>VTM 19.0</w:t>
      </w:r>
      <w:r w:rsidRPr="00891F3A">
        <w:rPr>
          <w:sz w:val="24"/>
          <w:lang w:val="en-CA" w:eastAsia="ja-JP"/>
        </w:rPr>
        <w:t xml:space="preserve"> using SDR CTC:</w:t>
      </w:r>
    </w:p>
    <w:p w14:paraId="74B0FA38" w14:textId="77777777" w:rsidR="00F7280A" w:rsidRPr="00891F3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891F3A" w14:paraId="397DADAE" w14:textId="77777777" w:rsidTr="00F7280A">
        <w:trPr>
          <w:trHeight w:val="255"/>
          <w:jc w:val="center"/>
        </w:trPr>
        <w:tc>
          <w:tcPr>
            <w:tcW w:w="1640" w:type="dxa"/>
            <w:noWrap/>
            <w:vAlign w:val="center"/>
            <w:hideMark/>
          </w:tcPr>
          <w:p w14:paraId="447C1D4C" w14:textId="77777777" w:rsidR="00F7280A" w:rsidRPr="00891F3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891F3A" w:rsidRDefault="00F7280A" w:rsidP="00F7280A">
            <w:pPr>
              <w:spacing w:before="0"/>
              <w:jc w:val="center"/>
              <w:rPr>
                <w:rFonts w:ascii="Arial" w:hAnsi="Arial" w:cs="Arial"/>
                <w:b/>
                <w:bCs/>
                <w:color w:val="000000"/>
                <w:sz w:val="18"/>
                <w:szCs w:val="18"/>
                <w:lang w:val="en-CA" w:eastAsia="ja-JP"/>
              </w:rPr>
            </w:pPr>
            <w:r w:rsidRPr="00891F3A">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891F3A" w:rsidRDefault="00F7280A" w:rsidP="00F7280A">
            <w:pPr>
              <w:spacing w:before="0"/>
              <w:jc w:val="center"/>
              <w:rPr>
                <w:rFonts w:ascii="Calibri" w:hAnsi="Calibri" w:cs="Calibri"/>
                <w:color w:val="000000"/>
                <w:sz w:val="24"/>
                <w:lang w:val="en-CA" w:eastAsia="ja-JP"/>
              </w:rPr>
            </w:pPr>
            <w:r w:rsidRPr="00891F3A">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891F3A" w:rsidRDefault="00F7280A" w:rsidP="00F7280A">
            <w:pPr>
              <w:spacing w:before="0"/>
              <w:jc w:val="center"/>
              <w:rPr>
                <w:rFonts w:ascii="Arial" w:hAnsi="Arial" w:cs="Arial"/>
                <w:b/>
                <w:bCs/>
                <w:color w:val="000000"/>
                <w:sz w:val="18"/>
                <w:szCs w:val="18"/>
                <w:lang w:val="en-CA" w:eastAsia="ja-JP"/>
                <w:rPrChange w:id="150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08" w:author="Jens-Rainer Ohm" w:date="2023-05-08T12:56:00Z">
                  <w:rPr>
                    <w:rFonts w:ascii="Arial" w:hAnsi="Arial" w:cs="Arial"/>
                    <w:b/>
                    <w:bCs/>
                    <w:color w:val="000000"/>
                    <w:sz w:val="18"/>
                    <w:szCs w:val="18"/>
                    <w:lang w:val="de-DE" w:eastAsia="ja-JP"/>
                  </w:rPr>
                </w:rPrChange>
              </w:rPr>
              <w:t xml:space="preserve">All Intra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891F3A" w:rsidRDefault="00F7280A" w:rsidP="00F7280A">
            <w:pPr>
              <w:spacing w:before="0"/>
              <w:jc w:val="center"/>
              <w:rPr>
                <w:rFonts w:ascii="Calibri" w:hAnsi="Calibri" w:cs="Calibri"/>
                <w:color w:val="000000"/>
                <w:sz w:val="24"/>
                <w:lang w:val="en-CA" w:eastAsia="ja-JP"/>
                <w:rPrChange w:id="1509"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510"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891F3A" w:rsidRDefault="00F7280A" w:rsidP="00F7280A">
            <w:pPr>
              <w:spacing w:before="0"/>
              <w:jc w:val="center"/>
              <w:rPr>
                <w:rFonts w:ascii="Calibri" w:hAnsi="Calibri" w:cs="Calibri"/>
                <w:color w:val="000000"/>
                <w:sz w:val="24"/>
                <w:lang w:val="en-CA" w:eastAsia="ja-JP"/>
                <w:rPrChange w:id="151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512" w:author="Jens-Rainer Ohm" w:date="2023-05-08T12:56:00Z">
                  <w:rPr>
                    <w:rFonts w:ascii="Calibri" w:hAnsi="Calibri" w:cs="Calibri"/>
                    <w:color w:val="000000"/>
                    <w:sz w:val="24"/>
                    <w:lang w:val="de-DE" w:eastAsia="ja-JP"/>
                  </w:rPr>
                </w:rPrChange>
              </w:rPr>
              <w:t> </w:t>
            </w:r>
          </w:p>
        </w:tc>
      </w:tr>
      <w:tr w:rsidR="00F7280A" w:rsidRPr="00891F3A" w14:paraId="099D32A9" w14:textId="77777777" w:rsidTr="00F7280A">
        <w:trPr>
          <w:trHeight w:val="255"/>
          <w:jc w:val="center"/>
        </w:trPr>
        <w:tc>
          <w:tcPr>
            <w:tcW w:w="1640" w:type="dxa"/>
            <w:noWrap/>
            <w:vAlign w:val="center"/>
            <w:hideMark/>
          </w:tcPr>
          <w:p w14:paraId="257CB81E" w14:textId="77777777" w:rsidR="00F7280A" w:rsidRPr="00891F3A" w:rsidRDefault="00F7280A" w:rsidP="00F7280A">
            <w:pPr>
              <w:spacing w:before="0"/>
              <w:jc w:val="left"/>
              <w:rPr>
                <w:rFonts w:ascii="Calibri" w:hAnsi="Calibri" w:cs="Calibri"/>
                <w:color w:val="000000"/>
                <w:sz w:val="24"/>
                <w:lang w:val="en-CA" w:eastAsia="ja-JP"/>
                <w:rPrChange w:id="1513"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3CB00A73" w14:textId="77777777" w:rsidR="00F7280A" w:rsidRPr="00891F3A" w:rsidRDefault="00F7280A" w:rsidP="00F7280A">
            <w:pPr>
              <w:spacing w:before="0"/>
              <w:jc w:val="center"/>
              <w:rPr>
                <w:rFonts w:ascii="Arial" w:hAnsi="Arial" w:cs="Arial"/>
                <w:b/>
                <w:bCs/>
                <w:color w:val="000000"/>
                <w:sz w:val="18"/>
                <w:szCs w:val="18"/>
                <w:lang w:val="en-CA" w:eastAsia="ja-JP"/>
                <w:rPrChange w:id="151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15"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488DB66B" w14:textId="77777777" w:rsidR="00F7280A" w:rsidRPr="00891F3A" w:rsidRDefault="00F7280A" w:rsidP="00F7280A">
            <w:pPr>
              <w:spacing w:before="0"/>
              <w:jc w:val="center"/>
              <w:rPr>
                <w:rFonts w:ascii="Arial" w:hAnsi="Arial" w:cs="Arial"/>
                <w:b/>
                <w:bCs/>
                <w:color w:val="000000"/>
                <w:sz w:val="18"/>
                <w:szCs w:val="18"/>
                <w:lang w:val="en-CA" w:eastAsia="ja-JP"/>
                <w:rPrChange w:id="151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17"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7F9BFC23" w14:textId="77777777" w:rsidR="00F7280A" w:rsidRPr="00891F3A" w:rsidRDefault="00F7280A" w:rsidP="00F7280A">
            <w:pPr>
              <w:spacing w:before="0"/>
              <w:jc w:val="center"/>
              <w:rPr>
                <w:rFonts w:ascii="Arial" w:hAnsi="Arial" w:cs="Arial"/>
                <w:b/>
                <w:bCs/>
                <w:color w:val="000000"/>
                <w:sz w:val="18"/>
                <w:szCs w:val="18"/>
                <w:lang w:val="en-CA" w:eastAsia="ja-JP"/>
                <w:rPrChange w:id="1518"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19" w:author="Jens-Rainer Ohm" w:date="2023-05-08T12:56:00Z">
                  <w:rPr>
                    <w:rFonts w:ascii="Arial" w:hAnsi="Arial" w:cs="Arial"/>
                    <w:b/>
                    <w:bCs/>
                    <w:color w:val="000000"/>
                    <w:sz w:val="18"/>
                    <w:szCs w:val="18"/>
                    <w:lang w:val="de-DE" w:eastAsia="ja-JP"/>
                  </w:rPr>
                </w:rPrChange>
              </w:rPr>
              <w:t>Over VTM-19.0</w:t>
            </w:r>
          </w:p>
        </w:tc>
        <w:tc>
          <w:tcPr>
            <w:tcW w:w="1060" w:type="dxa"/>
            <w:noWrap/>
            <w:vAlign w:val="center"/>
            <w:hideMark/>
          </w:tcPr>
          <w:p w14:paraId="1E24BFAE" w14:textId="77777777" w:rsidR="00F7280A" w:rsidRPr="00891F3A" w:rsidRDefault="00F7280A" w:rsidP="00F7280A">
            <w:pPr>
              <w:spacing w:before="0"/>
              <w:jc w:val="center"/>
              <w:rPr>
                <w:rFonts w:ascii="Arial" w:hAnsi="Arial" w:cs="Arial"/>
                <w:b/>
                <w:bCs/>
                <w:color w:val="000000"/>
                <w:sz w:val="18"/>
                <w:szCs w:val="18"/>
                <w:lang w:val="en-CA" w:eastAsia="ja-JP"/>
                <w:rPrChange w:id="152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21"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02DA3E85" w14:textId="77777777" w:rsidR="00F7280A" w:rsidRPr="00891F3A" w:rsidRDefault="00F7280A" w:rsidP="00F7280A">
            <w:pPr>
              <w:spacing w:before="0"/>
              <w:jc w:val="center"/>
              <w:rPr>
                <w:rFonts w:ascii="Arial" w:hAnsi="Arial" w:cs="Arial"/>
                <w:b/>
                <w:bCs/>
                <w:color w:val="000000"/>
                <w:sz w:val="18"/>
                <w:szCs w:val="18"/>
                <w:lang w:val="en-CA" w:eastAsia="ja-JP"/>
                <w:rPrChange w:id="152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23" w:author="Jens-Rainer Ohm" w:date="2023-05-08T12:56:00Z">
                  <w:rPr>
                    <w:rFonts w:ascii="Arial" w:hAnsi="Arial" w:cs="Arial"/>
                    <w:b/>
                    <w:bCs/>
                    <w:color w:val="000000"/>
                    <w:sz w:val="18"/>
                    <w:szCs w:val="18"/>
                    <w:lang w:val="de-DE" w:eastAsia="ja-JP"/>
                  </w:rPr>
                </w:rPrChange>
              </w:rPr>
              <w:t> </w:t>
            </w:r>
          </w:p>
        </w:tc>
      </w:tr>
      <w:tr w:rsidR="00F7280A" w:rsidRPr="00891F3A" w14:paraId="1D37026E" w14:textId="77777777" w:rsidTr="00F7280A">
        <w:trPr>
          <w:trHeight w:val="255"/>
          <w:jc w:val="center"/>
        </w:trPr>
        <w:tc>
          <w:tcPr>
            <w:tcW w:w="1640" w:type="dxa"/>
            <w:noWrap/>
            <w:vAlign w:val="center"/>
            <w:hideMark/>
          </w:tcPr>
          <w:p w14:paraId="6EAD35AA" w14:textId="77777777" w:rsidR="00F7280A" w:rsidRPr="00891F3A" w:rsidRDefault="00F7280A" w:rsidP="00F7280A">
            <w:pPr>
              <w:spacing w:before="0"/>
              <w:jc w:val="left"/>
              <w:rPr>
                <w:rFonts w:ascii="Arial" w:hAnsi="Arial" w:cs="Arial"/>
                <w:b/>
                <w:bCs/>
                <w:color w:val="000000"/>
                <w:sz w:val="18"/>
                <w:szCs w:val="18"/>
                <w:lang w:val="en-CA" w:eastAsia="ja-JP"/>
                <w:rPrChange w:id="1524"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891F3A" w:rsidRDefault="00F7280A" w:rsidP="00F7280A">
            <w:pPr>
              <w:spacing w:before="0"/>
              <w:jc w:val="center"/>
              <w:rPr>
                <w:rFonts w:ascii="Arial" w:hAnsi="Arial" w:cs="Arial"/>
                <w:color w:val="000000"/>
                <w:sz w:val="18"/>
                <w:szCs w:val="18"/>
                <w:lang w:val="en-CA" w:eastAsia="ja-JP"/>
                <w:rPrChange w:id="15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26"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7F522453" w14:textId="77777777" w:rsidR="00F7280A" w:rsidRPr="00891F3A" w:rsidRDefault="00F7280A" w:rsidP="00F7280A">
            <w:pPr>
              <w:spacing w:before="0"/>
              <w:jc w:val="center"/>
              <w:rPr>
                <w:rFonts w:ascii="Arial" w:hAnsi="Arial" w:cs="Arial"/>
                <w:color w:val="000000"/>
                <w:sz w:val="18"/>
                <w:szCs w:val="18"/>
                <w:lang w:val="en-CA" w:eastAsia="ja-JP"/>
                <w:rPrChange w:id="15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28"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891F3A" w:rsidRDefault="00F7280A" w:rsidP="00F7280A">
            <w:pPr>
              <w:spacing w:before="0"/>
              <w:jc w:val="center"/>
              <w:rPr>
                <w:rFonts w:ascii="Arial" w:hAnsi="Arial" w:cs="Arial"/>
                <w:color w:val="000000"/>
                <w:sz w:val="18"/>
                <w:szCs w:val="18"/>
                <w:lang w:val="en-CA" w:eastAsia="ja-JP"/>
                <w:rPrChange w:id="15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30"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2EFF6BC7" w14:textId="77777777" w:rsidR="00F7280A" w:rsidRPr="00891F3A" w:rsidRDefault="00F7280A" w:rsidP="00F7280A">
            <w:pPr>
              <w:spacing w:before="0"/>
              <w:jc w:val="center"/>
              <w:rPr>
                <w:rFonts w:ascii="Arial" w:hAnsi="Arial" w:cs="Arial"/>
                <w:color w:val="000000"/>
                <w:sz w:val="18"/>
                <w:szCs w:val="18"/>
                <w:lang w:val="en-CA" w:eastAsia="ja-JP"/>
                <w:rPrChange w:id="15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32"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891F3A" w:rsidRDefault="00F7280A" w:rsidP="00F7280A">
            <w:pPr>
              <w:spacing w:before="0"/>
              <w:jc w:val="center"/>
              <w:rPr>
                <w:rFonts w:ascii="Arial" w:hAnsi="Arial" w:cs="Arial"/>
                <w:color w:val="000000"/>
                <w:sz w:val="18"/>
                <w:szCs w:val="18"/>
                <w:lang w:val="en-CA" w:eastAsia="ja-JP"/>
                <w:rPrChange w:id="15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34" w:author="Jens-Rainer Ohm" w:date="2023-05-08T12:56:00Z">
                  <w:rPr>
                    <w:rFonts w:ascii="Arial" w:hAnsi="Arial" w:cs="Arial"/>
                    <w:color w:val="000000"/>
                    <w:sz w:val="18"/>
                    <w:szCs w:val="18"/>
                    <w:lang w:val="de-DE" w:eastAsia="ja-JP"/>
                  </w:rPr>
                </w:rPrChange>
              </w:rPr>
              <w:t>DecT</w:t>
            </w:r>
          </w:p>
        </w:tc>
      </w:tr>
      <w:tr w:rsidR="00F7280A" w:rsidRPr="00891F3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891F3A" w:rsidRDefault="00F7280A" w:rsidP="00F7280A">
            <w:pPr>
              <w:spacing w:before="0"/>
              <w:jc w:val="center"/>
              <w:rPr>
                <w:rFonts w:ascii="Arial" w:hAnsi="Arial" w:cs="Arial"/>
                <w:color w:val="000000"/>
                <w:sz w:val="18"/>
                <w:szCs w:val="18"/>
                <w:lang w:val="en-CA" w:eastAsia="ja-JP"/>
                <w:rPrChange w:id="15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36"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574A7D9B" w14:textId="77777777" w:rsidR="00F7280A" w:rsidRPr="00891F3A" w:rsidRDefault="00F7280A" w:rsidP="00F7280A">
            <w:pPr>
              <w:spacing w:before="0"/>
              <w:jc w:val="center"/>
              <w:rPr>
                <w:rFonts w:ascii="Arial" w:hAnsi="Arial" w:cs="Arial"/>
                <w:color w:val="000000"/>
                <w:sz w:val="18"/>
                <w:szCs w:val="18"/>
                <w:lang w:val="en-CA" w:eastAsia="ja-JP"/>
                <w:rPrChange w:id="15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38"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5FC17B46" w14:textId="77777777" w:rsidR="00F7280A" w:rsidRPr="00891F3A" w:rsidRDefault="00F7280A" w:rsidP="00F7280A">
            <w:pPr>
              <w:spacing w:before="0"/>
              <w:jc w:val="center"/>
              <w:rPr>
                <w:rFonts w:ascii="Arial" w:hAnsi="Arial" w:cs="Arial"/>
                <w:color w:val="000000"/>
                <w:sz w:val="18"/>
                <w:szCs w:val="18"/>
                <w:lang w:val="en-CA" w:eastAsia="ja-JP"/>
                <w:rPrChange w:id="15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40" w:author="Jens-Rainer Ohm" w:date="2023-05-08T12:56:00Z">
                  <w:rPr>
                    <w:rFonts w:ascii="Arial" w:hAnsi="Arial" w:cs="Arial"/>
                    <w:color w:val="000000"/>
                    <w:sz w:val="18"/>
                    <w:szCs w:val="18"/>
                    <w:lang w:val="de-DE" w:eastAsia="ja-JP"/>
                  </w:rPr>
                </w:rPrChange>
              </w:rPr>
              <w:t>0.06%</w:t>
            </w:r>
          </w:p>
        </w:tc>
        <w:tc>
          <w:tcPr>
            <w:tcW w:w="2061" w:type="dxa"/>
            <w:tcBorders>
              <w:top w:val="nil"/>
              <w:left w:val="nil"/>
              <w:bottom w:val="nil"/>
              <w:right w:val="single" w:sz="4" w:space="0" w:color="auto"/>
            </w:tcBorders>
            <w:noWrap/>
            <w:vAlign w:val="center"/>
            <w:hideMark/>
          </w:tcPr>
          <w:p w14:paraId="1CA30FB6" w14:textId="77777777" w:rsidR="00F7280A" w:rsidRPr="00891F3A" w:rsidRDefault="00F7280A" w:rsidP="00F7280A">
            <w:pPr>
              <w:spacing w:before="0"/>
              <w:jc w:val="center"/>
              <w:rPr>
                <w:rFonts w:ascii="Arial" w:hAnsi="Arial" w:cs="Arial"/>
                <w:color w:val="000000"/>
                <w:sz w:val="18"/>
                <w:szCs w:val="18"/>
                <w:lang w:val="en-CA" w:eastAsia="ja-JP"/>
                <w:rPrChange w:id="15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42" w:author="Jens-Rainer Ohm" w:date="2023-05-08T12:56:00Z">
                  <w:rPr>
                    <w:rFonts w:ascii="Arial" w:hAnsi="Arial" w:cs="Arial"/>
                    <w:color w:val="000000"/>
                    <w:sz w:val="18"/>
                    <w:szCs w:val="18"/>
                    <w:lang w:val="de-DE" w:eastAsia="ja-JP"/>
                  </w:rPr>
                </w:rPrChange>
              </w:rPr>
              <w:t>-0.03%</w:t>
            </w:r>
          </w:p>
        </w:tc>
        <w:tc>
          <w:tcPr>
            <w:tcW w:w="1060" w:type="dxa"/>
            <w:noWrap/>
            <w:vAlign w:val="center"/>
            <w:hideMark/>
          </w:tcPr>
          <w:p w14:paraId="369E8672" w14:textId="77777777" w:rsidR="00F7280A" w:rsidRPr="00891F3A" w:rsidRDefault="00F7280A" w:rsidP="00F7280A">
            <w:pPr>
              <w:spacing w:before="0"/>
              <w:jc w:val="center"/>
              <w:rPr>
                <w:rFonts w:ascii="Arial" w:hAnsi="Arial" w:cs="Arial"/>
                <w:color w:val="000000"/>
                <w:sz w:val="18"/>
                <w:szCs w:val="18"/>
                <w:lang w:val="en-CA" w:eastAsia="ja-JP"/>
                <w:rPrChange w:id="15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44" w:author="Jens-Rainer Ohm" w:date="2023-05-08T12:56:00Z">
                  <w:rPr>
                    <w:rFonts w:ascii="Arial" w:hAnsi="Arial" w:cs="Arial"/>
                    <w:color w:val="000000"/>
                    <w:sz w:val="18"/>
                    <w:szCs w:val="18"/>
                    <w:lang w:val="de-DE" w:eastAsia="ja-JP"/>
                  </w:rPr>
                </w:rPrChange>
              </w:rPr>
              <w:t>99%</w:t>
            </w:r>
          </w:p>
        </w:tc>
        <w:tc>
          <w:tcPr>
            <w:tcW w:w="1060" w:type="dxa"/>
            <w:tcBorders>
              <w:top w:val="nil"/>
              <w:left w:val="nil"/>
              <w:bottom w:val="nil"/>
              <w:right w:val="single" w:sz="8" w:space="0" w:color="auto"/>
            </w:tcBorders>
            <w:noWrap/>
            <w:vAlign w:val="center"/>
            <w:hideMark/>
          </w:tcPr>
          <w:p w14:paraId="7A988845" w14:textId="77777777" w:rsidR="00F7280A" w:rsidRPr="00891F3A" w:rsidRDefault="00F7280A" w:rsidP="00F7280A">
            <w:pPr>
              <w:spacing w:before="0"/>
              <w:jc w:val="center"/>
              <w:rPr>
                <w:rFonts w:ascii="Arial" w:hAnsi="Arial" w:cs="Arial"/>
                <w:color w:val="000000"/>
                <w:sz w:val="18"/>
                <w:szCs w:val="18"/>
                <w:lang w:val="en-CA" w:eastAsia="ja-JP"/>
                <w:rPrChange w:id="15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46" w:author="Jens-Rainer Ohm" w:date="2023-05-08T12:56:00Z">
                  <w:rPr>
                    <w:rFonts w:ascii="Arial" w:hAnsi="Arial" w:cs="Arial"/>
                    <w:color w:val="000000"/>
                    <w:sz w:val="18"/>
                    <w:szCs w:val="18"/>
                    <w:lang w:val="de-DE" w:eastAsia="ja-JP"/>
                  </w:rPr>
                </w:rPrChange>
              </w:rPr>
              <w:t>101%</w:t>
            </w:r>
          </w:p>
        </w:tc>
      </w:tr>
      <w:tr w:rsidR="00F7280A" w:rsidRPr="00891F3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891F3A" w:rsidRDefault="00F7280A" w:rsidP="00F7280A">
            <w:pPr>
              <w:spacing w:before="0"/>
              <w:jc w:val="center"/>
              <w:rPr>
                <w:rFonts w:ascii="Arial" w:hAnsi="Arial" w:cs="Arial"/>
                <w:color w:val="000000"/>
                <w:sz w:val="18"/>
                <w:szCs w:val="18"/>
                <w:lang w:val="en-CA" w:eastAsia="ja-JP"/>
                <w:rPrChange w:id="15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48"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03241CD7" w14:textId="77777777" w:rsidR="00F7280A" w:rsidRPr="00891F3A" w:rsidRDefault="00F7280A" w:rsidP="00F7280A">
            <w:pPr>
              <w:spacing w:before="0"/>
              <w:jc w:val="center"/>
              <w:rPr>
                <w:rFonts w:ascii="Arial" w:hAnsi="Arial" w:cs="Arial"/>
                <w:color w:val="000000"/>
                <w:sz w:val="18"/>
                <w:szCs w:val="18"/>
                <w:lang w:val="en-CA" w:eastAsia="ja-JP"/>
                <w:rPrChange w:id="15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50"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1B731C3B" w14:textId="77777777" w:rsidR="00F7280A" w:rsidRPr="00891F3A" w:rsidRDefault="00F7280A" w:rsidP="00F7280A">
            <w:pPr>
              <w:spacing w:before="0"/>
              <w:jc w:val="center"/>
              <w:rPr>
                <w:rFonts w:ascii="Arial" w:hAnsi="Arial" w:cs="Arial"/>
                <w:color w:val="000000"/>
                <w:sz w:val="18"/>
                <w:szCs w:val="18"/>
                <w:lang w:val="en-CA" w:eastAsia="ja-JP"/>
                <w:rPrChange w:id="15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52" w:author="Jens-Rainer Ohm" w:date="2023-05-08T12:56:00Z">
                  <w:rPr>
                    <w:rFonts w:ascii="Arial" w:hAnsi="Arial" w:cs="Arial"/>
                    <w:color w:val="000000"/>
                    <w:sz w:val="18"/>
                    <w:szCs w:val="18"/>
                    <w:lang w:val="de-DE" w:eastAsia="ja-JP"/>
                  </w:rPr>
                </w:rPrChange>
              </w:rPr>
              <w:t>0.03%</w:t>
            </w:r>
          </w:p>
        </w:tc>
        <w:tc>
          <w:tcPr>
            <w:tcW w:w="2061" w:type="dxa"/>
            <w:tcBorders>
              <w:top w:val="nil"/>
              <w:left w:val="nil"/>
              <w:bottom w:val="nil"/>
              <w:right w:val="single" w:sz="4" w:space="0" w:color="auto"/>
            </w:tcBorders>
            <w:noWrap/>
            <w:vAlign w:val="center"/>
            <w:hideMark/>
          </w:tcPr>
          <w:p w14:paraId="2A0EB8C9" w14:textId="77777777" w:rsidR="00F7280A" w:rsidRPr="00891F3A" w:rsidRDefault="00F7280A" w:rsidP="00F7280A">
            <w:pPr>
              <w:spacing w:before="0"/>
              <w:jc w:val="center"/>
              <w:rPr>
                <w:rFonts w:ascii="Arial" w:hAnsi="Arial" w:cs="Arial"/>
                <w:color w:val="000000"/>
                <w:sz w:val="18"/>
                <w:szCs w:val="18"/>
                <w:lang w:val="en-CA" w:eastAsia="ja-JP"/>
                <w:rPrChange w:id="15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54"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11D3CE17" w14:textId="77777777" w:rsidR="00F7280A" w:rsidRPr="00891F3A" w:rsidRDefault="00F7280A" w:rsidP="00F7280A">
            <w:pPr>
              <w:spacing w:before="0"/>
              <w:jc w:val="center"/>
              <w:rPr>
                <w:rFonts w:ascii="Arial" w:hAnsi="Arial" w:cs="Arial"/>
                <w:color w:val="000000"/>
                <w:sz w:val="18"/>
                <w:szCs w:val="18"/>
                <w:lang w:val="en-CA" w:eastAsia="ja-JP"/>
                <w:rPrChange w:id="15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56" w:author="Jens-Rainer Ohm" w:date="2023-05-08T12:56:00Z">
                  <w:rPr>
                    <w:rFonts w:ascii="Arial" w:hAnsi="Arial" w:cs="Arial"/>
                    <w:color w:val="000000"/>
                    <w:sz w:val="18"/>
                    <w:szCs w:val="18"/>
                    <w:lang w:val="de-DE" w:eastAsia="ja-JP"/>
                  </w:rPr>
                </w:rPrChange>
              </w:rPr>
              <w:t>99%</w:t>
            </w:r>
          </w:p>
        </w:tc>
        <w:tc>
          <w:tcPr>
            <w:tcW w:w="1060" w:type="dxa"/>
            <w:tcBorders>
              <w:top w:val="nil"/>
              <w:left w:val="nil"/>
              <w:bottom w:val="nil"/>
              <w:right w:val="single" w:sz="8" w:space="0" w:color="auto"/>
            </w:tcBorders>
            <w:noWrap/>
            <w:vAlign w:val="center"/>
            <w:hideMark/>
          </w:tcPr>
          <w:p w14:paraId="0595FE62" w14:textId="77777777" w:rsidR="00F7280A" w:rsidRPr="00891F3A" w:rsidRDefault="00F7280A" w:rsidP="00F7280A">
            <w:pPr>
              <w:spacing w:before="0"/>
              <w:jc w:val="center"/>
              <w:rPr>
                <w:rFonts w:ascii="Arial" w:hAnsi="Arial" w:cs="Arial"/>
                <w:color w:val="000000"/>
                <w:sz w:val="18"/>
                <w:szCs w:val="18"/>
                <w:lang w:val="en-CA" w:eastAsia="ja-JP"/>
                <w:rPrChange w:id="15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58" w:author="Jens-Rainer Ohm" w:date="2023-05-08T12:56:00Z">
                  <w:rPr>
                    <w:rFonts w:ascii="Arial" w:hAnsi="Arial" w:cs="Arial"/>
                    <w:color w:val="000000"/>
                    <w:sz w:val="18"/>
                    <w:szCs w:val="18"/>
                    <w:lang w:val="de-DE" w:eastAsia="ja-JP"/>
                  </w:rPr>
                </w:rPrChange>
              </w:rPr>
              <w:t>101%</w:t>
            </w:r>
          </w:p>
        </w:tc>
      </w:tr>
      <w:tr w:rsidR="00F7280A" w:rsidRPr="00891F3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891F3A" w:rsidRDefault="00F7280A" w:rsidP="00F7280A">
            <w:pPr>
              <w:spacing w:before="0"/>
              <w:jc w:val="center"/>
              <w:rPr>
                <w:rFonts w:ascii="Arial" w:hAnsi="Arial" w:cs="Arial"/>
                <w:color w:val="000000"/>
                <w:sz w:val="18"/>
                <w:szCs w:val="18"/>
                <w:lang w:val="en-CA" w:eastAsia="ja-JP"/>
                <w:rPrChange w:id="15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60" w:author="Jens-Rainer Ohm" w:date="2023-05-08T12:56:00Z">
                  <w:rPr>
                    <w:rFonts w:ascii="Arial" w:hAnsi="Arial" w:cs="Arial"/>
                    <w:color w:val="000000"/>
                    <w:sz w:val="18"/>
                    <w:szCs w:val="18"/>
                    <w:lang w:val="de-DE" w:eastAsia="ja-JP"/>
                  </w:rPr>
                </w:rPrChange>
              </w:rPr>
              <w:t>Class B</w:t>
            </w:r>
          </w:p>
        </w:tc>
        <w:tc>
          <w:tcPr>
            <w:tcW w:w="1060" w:type="dxa"/>
            <w:noWrap/>
            <w:vAlign w:val="center"/>
            <w:hideMark/>
          </w:tcPr>
          <w:p w14:paraId="1B8B35A8" w14:textId="77777777" w:rsidR="00F7280A" w:rsidRPr="00891F3A" w:rsidRDefault="00F7280A" w:rsidP="00F7280A">
            <w:pPr>
              <w:spacing w:before="0"/>
              <w:jc w:val="center"/>
              <w:rPr>
                <w:rFonts w:ascii="Arial" w:hAnsi="Arial" w:cs="Arial"/>
                <w:color w:val="000000"/>
                <w:sz w:val="18"/>
                <w:szCs w:val="18"/>
                <w:lang w:val="en-CA" w:eastAsia="ja-JP"/>
                <w:rPrChange w:id="15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62"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46963523" w14:textId="77777777" w:rsidR="00F7280A" w:rsidRPr="00891F3A" w:rsidRDefault="00F7280A" w:rsidP="00F7280A">
            <w:pPr>
              <w:spacing w:before="0"/>
              <w:jc w:val="center"/>
              <w:rPr>
                <w:rFonts w:ascii="Arial" w:hAnsi="Arial" w:cs="Arial"/>
                <w:color w:val="000000"/>
                <w:sz w:val="18"/>
                <w:szCs w:val="18"/>
                <w:lang w:val="en-CA" w:eastAsia="ja-JP"/>
                <w:rPrChange w:id="15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64" w:author="Jens-Rainer Ohm" w:date="2023-05-08T12:56:00Z">
                  <w:rPr>
                    <w:rFonts w:ascii="Arial" w:hAnsi="Arial" w:cs="Arial"/>
                    <w:color w:val="000000"/>
                    <w:sz w:val="18"/>
                    <w:szCs w:val="18"/>
                    <w:lang w:val="de-DE" w:eastAsia="ja-JP"/>
                  </w:rPr>
                </w:rPrChange>
              </w:rPr>
              <w:t>0.01%</w:t>
            </w:r>
          </w:p>
        </w:tc>
        <w:tc>
          <w:tcPr>
            <w:tcW w:w="2061" w:type="dxa"/>
            <w:tcBorders>
              <w:top w:val="nil"/>
              <w:left w:val="nil"/>
              <w:bottom w:val="nil"/>
              <w:right w:val="single" w:sz="4" w:space="0" w:color="auto"/>
            </w:tcBorders>
            <w:noWrap/>
            <w:vAlign w:val="center"/>
            <w:hideMark/>
          </w:tcPr>
          <w:p w14:paraId="0B816805" w14:textId="77777777" w:rsidR="00F7280A" w:rsidRPr="00891F3A" w:rsidRDefault="00F7280A" w:rsidP="00F7280A">
            <w:pPr>
              <w:spacing w:before="0"/>
              <w:jc w:val="center"/>
              <w:rPr>
                <w:rFonts w:ascii="Arial" w:hAnsi="Arial" w:cs="Arial"/>
                <w:color w:val="000000"/>
                <w:sz w:val="18"/>
                <w:szCs w:val="18"/>
                <w:lang w:val="en-CA" w:eastAsia="ja-JP"/>
                <w:rPrChange w:id="15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66" w:author="Jens-Rainer Ohm" w:date="2023-05-08T12:56:00Z">
                  <w:rPr>
                    <w:rFonts w:ascii="Arial" w:hAnsi="Arial" w:cs="Arial"/>
                    <w:color w:val="000000"/>
                    <w:sz w:val="18"/>
                    <w:szCs w:val="18"/>
                    <w:lang w:val="de-DE" w:eastAsia="ja-JP"/>
                  </w:rPr>
                </w:rPrChange>
              </w:rPr>
              <w:t>0.02%</w:t>
            </w:r>
          </w:p>
        </w:tc>
        <w:tc>
          <w:tcPr>
            <w:tcW w:w="1060" w:type="dxa"/>
            <w:noWrap/>
            <w:vAlign w:val="center"/>
            <w:hideMark/>
          </w:tcPr>
          <w:p w14:paraId="7E80354B" w14:textId="77777777" w:rsidR="00F7280A" w:rsidRPr="00891F3A" w:rsidRDefault="00F7280A" w:rsidP="00F7280A">
            <w:pPr>
              <w:spacing w:before="0"/>
              <w:jc w:val="center"/>
              <w:rPr>
                <w:rFonts w:ascii="Arial" w:hAnsi="Arial" w:cs="Arial"/>
                <w:color w:val="000000"/>
                <w:sz w:val="18"/>
                <w:szCs w:val="18"/>
                <w:lang w:val="en-CA" w:eastAsia="ja-JP"/>
                <w:rPrChange w:id="15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68" w:author="Jens-Rainer Ohm" w:date="2023-05-08T12:56:00Z">
                  <w:rPr>
                    <w:rFonts w:ascii="Arial" w:hAnsi="Arial" w:cs="Arial"/>
                    <w:color w:val="000000"/>
                    <w:sz w:val="18"/>
                    <w:szCs w:val="18"/>
                    <w:lang w:val="de-DE" w:eastAsia="ja-JP"/>
                  </w:rPr>
                </w:rPrChange>
              </w:rPr>
              <w:t>99%</w:t>
            </w:r>
          </w:p>
        </w:tc>
        <w:tc>
          <w:tcPr>
            <w:tcW w:w="1060" w:type="dxa"/>
            <w:tcBorders>
              <w:top w:val="nil"/>
              <w:left w:val="nil"/>
              <w:bottom w:val="nil"/>
              <w:right w:val="single" w:sz="8" w:space="0" w:color="auto"/>
            </w:tcBorders>
            <w:noWrap/>
            <w:vAlign w:val="center"/>
            <w:hideMark/>
          </w:tcPr>
          <w:p w14:paraId="17898844" w14:textId="77777777" w:rsidR="00F7280A" w:rsidRPr="00891F3A" w:rsidRDefault="00F7280A" w:rsidP="00F7280A">
            <w:pPr>
              <w:spacing w:before="0"/>
              <w:jc w:val="center"/>
              <w:rPr>
                <w:rFonts w:ascii="Arial" w:hAnsi="Arial" w:cs="Arial"/>
                <w:color w:val="000000"/>
                <w:sz w:val="18"/>
                <w:szCs w:val="18"/>
                <w:lang w:val="en-CA" w:eastAsia="ja-JP"/>
                <w:rPrChange w:id="15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70" w:author="Jens-Rainer Ohm" w:date="2023-05-08T12:56:00Z">
                  <w:rPr>
                    <w:rFonts w:ascii="Arial" w:hAnsi="Arial" w:cs="Arial"/>
                    <w:color w:val="000000"/>
                    <w:sz w:val="18"/>
                    <w:szCs w:val="18"/>
                    <w:lang w:val="de-DE" w:eastAsia="ja-JP"/>
                  </w:rPr>
                </w:rPrChange>
              </w:rPr>
              <w:t>99%</w:t>
            </w:r>
          </w:p>
        </w:tc>
      </w:tr>
      <w:tr w:rsidR="00F7280A" w:rsidRPr="00891F3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891F3A" w:rsidRDefault="00F7280A" w:rsidP="00F7280A">
            <w:pPr>
              <w:spacing w:before="0"/>
              <w:jc w:val="center"/>
              <w:rPr>
                <w:rFonts w:ascii="Arial" w:hAnsi="Arial" w:cs="Arial"/>
                <w:color w:val="000000"/>
                <w:sz w:val="18"/>
                <w:szCs w:val="18"/>
                <w:lang w:val="en-CA" w:eastAsia="ja-JP"/>
                <w:rPrChange w:id="15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72" w:author="Jens-Rainer Ohm" w:date="2023-05-08T12:56:00Z">
                  <w:rPr>
                    <w:rFonts w:ascii="Arial" w:hAnsi="Arial" w:cs="Arial"/>
                    <w:color w:val="000000"/>
                    <w:sz w:val="18"/>
                    <w:szCs w:val="18"/>
                    <w:lang w:val="de-DE" w:eastAsia="ja-JP"/>
                  </w:rPr>
                </w:rPrChange>
              </w:rPr>
              <w:t>Class C</w:t>
            </w:r>
          </w:p>
        </w:tc>
        <w:tc>
          <w:tcPr>
            <w:tcW w:w="1060" w:type="dxa"/>
            <w:noWrap/>
            <w:vAlign w:val="center"/>
            <w:hideMark/>
          </w:tcPr>
          <w:p w14:paraId="60096A30" w14:textId="77777777" w:rsidR="00F7280A" w:rsidRPr="00891F3A" w:rsidRDefault="00F7280A" w:rsidP="00F7280A">
            <w:pPr>
              <w:spacing w:before="0"/>
              <w:jc w:val="center"/>
              <w:rPr>
                <w:rFonts w:ascii="Arial" w:hAnsi="Arial" w:cs="Arial"/>
                <w:color w:val="000000"/>
                <w:sz w:val="18"/>
                <w:szCs w:val="18"/>
                <w:lang w:val="en-CA" w:eastAsia="ja-JP"/>
                <w:rPrChange w:id="15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74"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643BA554" w14:textId="77777777" w:rsidR="00F7280A" w:rsidRPr="00891F3A" w:rsidRDefault="00F7280A" w:rsidP="00F7280A">
            <w:pPr>
              <w:spacing w:before="0"/>
              <w:jc w:val="center"/>
              <w:rPr>
                <w:rFonts w:ascii="Arial" w:hAnsi="Arial" w:cs="Arial"/>
                <w:color w:val="000000"/>
                <w:sz w:val="18"/>
                <w:szCs w:val="18"/>
                <w:lang w:val="en-CA" w:eastAsia="ja-JP"/>
                <w:rPrChange w:id="15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76" w:author="Jens-Rainer Ohm" w:date="2023-05-08T12:56:00Z">
                  <w:rPr>
                    <w:rFonts w:ascii="Arial" w:hAnsi="Arial" w:cs="Arial"/>
                    <w:color w:val="000000"/>
                    <w:sz w:val="18"/>
                    <w:szCs w:val="18"/>
                    <w:lang w:val="de-DE" w:eastAsia="ja-JP"/>
                  </w:rPr>
                </w:rPrChange>
              </w:rPr>
              <w:t>0.02%</w:t>
            </w:r>
          </w:p>
        </w:tc>
        <w:tc>
          <w:tcPr>
            <w:tcW w:w="2061" w:type="dxa"/>
            <w:tcBorders>
              <w:top w:val="nil"/>
              <w:left w:val="nil"/>
              <w:bottom w:val="nil"/>
              <w:right w:val="single" w:sz="4" w:space="0" w:color="auto"/>
            </w:tcBorders>
            <w:noWrap/>
            <w:vAlign w:val="center"/>
            <w:hideMark/>
          </w:tcPr>
          <w:p w14:paraId="5F4264F3" w14:textId="77777777" w:rsidR="00F7280A" w:rsidRPr="00891F3A" w:rsidRDefault="00F7280A" w:rsidP="00F7280A">
            <w:pPr>
              <w:spacing w:before="0"/>
              <w:jc w:val="center"/>
              <w:rPr>
                <w:rFonts w:ascii="Arial" w:hAnsi="Arial" w:cs="Arial"/>
                <w:color w:val="000000"/>
                <w:sz w:val="18"/>
                <w:szCs w:val="18"/>
                <w:lang w:val="en-CA" w:eastAsia="ja-JP"/>
                <w:rPrChange w:id="15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78" w:author="Jens-Rainer Ohm" w:date="2023-05-08T12:56:00Z">
                  <w:rPr>
                    <w:rFonts w:ascii="Arial" w:hAnsi="Arial" w:cs="Arial"/>
                    <w:color w:val="000000"/>
                    <w:sz w:val="18"/>
                    <w:szCs w:val="18"/>
                    <w:lang w:val="de-DE" w:eastAsia="ja-JP"/>
                  </w:rPr>
                </w:rPrChange>
              </w:rPr>
              <w:t>0.04%</w:t>
            </w:r>
          </w:p>
        </w:tc>
        <w:tc>
          <w:tcPr>
            <w:tcW w:w="1060" w:type="dxa"/>
            <w:noWrap/>
            <w:vAlign w:val="center"/>
            <w:hideMark/>
          </w:tcPr>
          <w:p w14:paraId="1127AB87" w14:textId="77777777" w:rsidR="00F7280A" w:rsidRPr="00891F3A" w:rsidRDefault="00F7280A" w:rsidP="00F7280A">
            <w:pPr>
              <w:spacing w:before="0"/>
              <w:jc w:val="center"/>
              <w:rPr>
                <w:rFonts w:ascii="Arial" w:hAnsi="Arial" w:cs="Arial"/>
                <w:color w:val="000000"/>
                <w:sz w:val="18"/>
                <w:szCs w:val="18"/>
                <w:lang w:val="en-CA" w:eastAsia="ja-JP"/>
                <w:rPrChange w:id="15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80" w:author="Jens-Rainer Ohm" w:date="2023-05-08T12:56:00Z">
                  <w:rPr>
                    <w:rFonts w:ascii="Arial" w:hAnsi="Arial" w:cs="Arial"/>
                    <w:color w:val="000000"/>
                    <w:sz w:val="18"/>
                    <w:szCs w:val="18"/>
                    <w:lang w:val="de-DE" w:eastAsia="ja-JP"/>
                  </w:rPr>
                </w:rPrChange>
              </w:rPr>
              <w:t>100%</w:t>
            </w:r>
          </w:p>
        </w:tc>
        <w:tc>
          <w:tcPr>
            <w:tcW w:w="1060" w:type="dxa"/>
            <w:tcBorders>
              <w:top w:val="nil"/>
              <w:left w:val="nil"/>
              <w:bottom w:val="nil"/>
              <w:right w:val="single" w:sz="8" w:space="0" w:color="auto"/>
            </w:tcBorders>
            <w:noWrap/>
            <w:vAlign w:val="center"/>
            <w:hideMark/>
          </w:tcPr>
          <w:p w14:paraId="39EC0713" w14:textId="77777777" w:rsidR="00F7280A" w:rsidRPr="00891F3A" w:rsidRDefault="00F7280A" w:rsidP="00F7280A">
            <w:pPr>
              <w:spacing w:before="0"/>
              <w:jc w:val="center"/>
              <w:rPr>
                <w:rFonts w:ascii="Arial" w:hAnsi="Arial" w:cs="Arial"/>
                <w:color w:val="000000"/>
                <w:sz w:val="18"/>
                <w:szCs w:val="18"/>
                <w:lang w:val="en-CA" w:eastAsia="ja-JP"/>
                <w:rPrChange w:id="15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82" w:author="Jens-Rainer Ohm" w:date="2023-05-08T12:56:00Z">
                  <w:rPr>
                    <w:rFonts w:ascii="Arial" w:hAnsi="Arial" w:cs="Arial"/>
                    <w:color w:val="000000"/>
                    <w:sz w:val="18"/>
                    <w:szCs w:val="18"/>
                    <w:lang w:val="de-DE" w:eastAsia="ja-JP"/>
                  </w:rPr>
                </w:rPrChange>
              </w:rPr>
              <w:t>97%</w:t>
            </w:r>
          </w:p>
        </w:tc>
      </w:tr>
      <w:tr w:rsidR="00F7280A" w:rsidRPr="00891F3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891F3A" w:rsidRDefault="00F7280A" w:rsidP="00F7280A">
            <w:pPr>
              <w:spacing w:before="0"/>
              <w:jc w:val="center"/>
              <w:rPr>
                <w:rFonts w:ascii="Arial" w:hAnsi="Arial" w:cs="Arial"/>
                <w:color w:val="000000"/>
                <w:sz w:val="18"/>
                <w:szCs w:val="18"/>
                <w:lang w:val="en-CA" w:eastAsia="ja-JP"/>
                <w:rPrChange w:id="15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84" w:author="Jens-Rainer Ohm" w:date="2023-05-08T12:56:00Z">
                  <w:rPr>
                    <w:rFonts w:ascii="Arial" w:hAnsi="Arial" w:cs="Arial"/>
                    <w:color w:val="000000"/>
                    <w:sz w:val="18"/>
                    <w:szCs w:val="18"/>
                    <w:lang w:val="de-DE" w:eastAsia="ja-JP"/>
                  </w:rPr>
                </w:rPrChange>
              </w:rPr>
              <w:t>Class E</w:t>
            </w:r>
          </w:p>
        </w:tc>
        <w:tc>
          <w:tcPr>
            <w:tcW w:w="1060" w:type="dxa"/>
            <w:noWrap/>
            <w:vAlign w:val="center"/>
            <w:hideMark/>
          </w:tcPr>
          <w:p w14:paraId="275575C3" w14:textId="77777777" w:rsidR="00F7280A" w:rsidRPr="00891F3A" w:rsidRDefault="00F7280A" w:rsidP="00F7280A">
            <w:pPr>
              <w:spacing w:before="0"/>
              <w:jc w:val="center"/>
              <w:rPr>
                <w:rFonts w:ascii="Arial" w:hAnsi="Arial" w:cs="Arial"/>
                <w:color w:val="000000"/>
                <w:sz w:val="18"/>
                <w:szCs w:val="18"/>
                <w:lang w:val="en-CA" w:eastAsia="ja-JP"/>
                <w:rPrChange w:id="15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86"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1493818D" w14:textId="77777777" w:rsidR="00F7280A" w:rsidRPr="00891F3A" w:rsidRDefault="00F7280A" w:rsidP="00F7280A">
            <w:pPr>
              <w:spacing w:before="0"/>
              <w:jc w:val="center"/>
              <w:rPr>
                <w:rFonts w:ascii="Arial" w:hAnsi="Arial" w:cs="Arial"/>
                <w:color w:val="000000"/>
                <w:sz w:val="18"/>
                <w:szCs w:val="18"/>
                <w:lang w:val="en-CA" w:eastAsia="ja-JP"/>
                <w:rPrChange w:id="15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88" w:author="Jens-Rainer Ohm" w:date="2023-05-08T12:56:00Z">
                  <w:rPr>
                    <w:rFonts w:ascii="Arial" w:hAnsi="Arial" w:cs="Arial"/>
                    <w:color w:val="000000"/>
                    <w:sz w:val="18"/>
                    <w:szCs w:val="18"/>
                    <w:lang w:val="de-DE" w:eastAsia="ja-JP"/>
                  </w:rPr>
                </w:rPrChange>
              </w:rPr>
              <w:t>-0.01%</w:t>
            </w:r>
          </w:p>
        </w:tc>
        <w:tc>
          <w:tcPr>
            <w:tcW w:w="2061" w:type="dxa"/>
            <w:tcBorders>
              <w:top w:val="nil"/>
              <w:left w:val="nil"/>
              <w:bottom w:val="nil"/>
              <w:right w:val="single" w:sz="4" w:space="0" w:color="auto"/>
            </w:tcBorders>
            <w:noWrap/>
            <w:vAlign w:val="center"/>
            <w:hideMark/>
          </w:tcPr>
          <w:p w14:paraId="79DDAB2D" w14:textId="77777777" w:rsidR="00F7280A" w:rsidRPr="00891F3A" w:rsidRDefault="00F7280A" w:rsidP="00F7280A">
            <w:pPr>
              <w:spacing w:before="0"/>
              <w:jc w:val="center"/>
              <w:rPr>
                <w:rFonts w:ascii="Arial" w:hAnsi="Arial" w:cs="Arial"/>
                <w:color w:val="000000"/>
                <w:sz w:val="18"/>
                <w:szCs w:val="18"/>
                <w:lang w:val="en-CA" w:eastAsia="ja-JP"/>
                <w:rPrChange w:id="15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90" w:author="Jens-Rainer Ohm" w:date="2023-05-08T12:56:00Z">
                  <w:rPr>
                    <w:rFonts w:ascii="Arial" w:hAnsi="Arial" w:cs="Arial"/>
                    <w:color w:val="000000"/>
                    <w:sz w:val="18"/>
                    <w:szCs w:val="18"/>
                    <w:lang w:val="de-DE" w:eastAsia="ja-JP"/>
                  </w:rPr>
                </w:rPrChange>
              </w:rPr>
              <w:t>0.23%</w:t>
            </w:r>
          </w:p>
        </w:tc>
        <w:tc>
          <w:tcPr>
            <w:tcW w:w="1060" w:type="dxa"/>
            <w:noWrap/>
            <w:vAlign w:val="center"/>
            <w:hideMark/>
          </w:tcPr>
          <w:p w14:paraId="47FCDCF3" w14:textId="77777777" w:rsidR="00F7280A" w:rsidRPr="00891F3A" w:rsidRDefault="00F7280A" w:rsidP="00F7280A">
            <w:pPr>
              <w:spacing w:before="0"/>
              <w:jc w:val="center"/>
              <w:rPr>
                <w:rFonts w:ascii="Arial" w:hAnsi="Arial" w:cs="Arial"/>
                <w:color w:val="000000"/>
                <w:sz w:val="18"/>
                <w:szCs w:val="18"/>
                <w:lang w:val="en-CA" w:eastAsia="ja-JP"/>
                <w:rPrChange w:id="15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92" w:author="Jens-Rainer Ohm" w:date="2023-05-08T12:56:00Z">
                  <w:rPr>
                    <w:rFonts w:ascii="Arial" w:hAnsi="Arial" w:cs="Arial"/>
                    <w:color w:val="000000"/>
                    <w:sz w:val="18"/>
                    <w:szCs w:val="18"/>
                    <w:lang w:val="de-DE" w:eastAsia="ja-JP"/>
                  </w:rPr>
                </w:rPrChange>
              </w:rPr>
              <w:t>99%</w:t>
            </w:r>
          </w:p>
        </w:tc>
        <w:tc>
          <w:tcPr>
            <w:tcW w:w="1060" w:type="dxa"/>
            <w:tcBorders>
              <w:top w:val="nil"/>
              <w:left w:val="nil"/>
              <w:bottom w:val="nil"/>
              <w:right w:val="single" w:sz="8" w:space="0" w:color="auto"/>
            </w:tcBorders>
            <w:noWrap/>
            <w:vAlign w:val="center"/>
            <w:hideMark/>
          </w:tcPr>
          <w:p w14:paraId="4AB53D01" w14:textId="77777777" w:rsidR="00F7280A" w:rsidRPr="00891F3A" w:rsidRDefault="00F7280A" w:rsidP="00F7280A">
            <w:pPr>
              <w:spacing w:before="0"/>
              <w:jc w:val="center"/>
              <w:rPr>
                <w:rFonts w:ascii="Arial" w:hAnsi="Arial" w:cs="Arial"/>
                <w:color w:val="000000"/>
                <w:sz w:val="18"/>
                <w:szCs w:val="18"/>
                <w:lang w:val="en-CA" w:eastAsia="ja-JP"/>
                <w:rPrChange w:id="15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94" w:author="Jens-Rainer Ohm" w:date="2023-05-08T12:56:00Z">
                  <w:rPr>
                    <w:rFonts w:ascii="Arial" w:hAnsi="Arial" w:cs="Arial"/>
                    <w:color w:val="000000"/>
                    <w:sz w:val="18"/>
                    <w:szCs w:val="18"/>
                    <w:lang w:val="de-DE" w:eastAsia="ja-JP"/>
                  </w:rPr>
                </w:rPrChange>
              </w:rPr>
              <w:t>99%</w:t>
            </w:r>
          </w:p>
        </w:tc>
      </w:tr>
      <w:tr w:rsidR="00F7280A" w:rsidRPr="00891F3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891F3A" w:rsidRDefault="00F7280A" w:rsidP="00F7280A">
            <w:pPr>
              <w:spacing w:before="0"/>
              <w:jc w:val="center"/>
              <w:rPr>
                <w:rFonts w:ascii="Arial" w:hAnsi="Arial" w:cs="Arial"/>
                <w:b/>
                <w:bCs/>
                <w:color w:val="000000"/>
                <w:sz w:val="18"/>
                <w:szCs w:val="18"/>
                <w:lang w:val="en-CA" w:eastAsia="ja-JP"/>
                <w:rPrChange w:id="159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596" w:author="Jens-Rainer Ohm" w:date="2023-05-08T12:56:00Z">
                  <w:rPr>
                    <w:rFonts w:ascii="Arial" w:hAnsi="Arial" w:cs="Arial"/>
                    <w:b/>
                    <w:bCs/>
                    <w:color w:val="000000"/>
                    <w:sz w:val="18"/>
                    <w:szCs w:val="18"/>
                    <w:lang w:val="de-DE" w:eastAsia="ja-JP"/>
                  </w:rPr>
                </w:rPrChange>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891F3A" w:rsidRDefault="00F7280A" w:rsidP="00F7280A">
            <w:pPr>
              <w:spacing w:before="0"/>
              <w:jc w:val="center"/>
              <w:rPr>
                <w:rFonts w:ascii="Arial" w:hAnsi="Arial" w:cs="Arial"/>
                <w:color w:val="000000"/>
                <w:sz w:val="18"/>
                <w:szCs w:val="18"/>
                <w:lang w:val="en-CA" w:eastAsia="ja-JP"/>
                <w:rPrChange w:id="15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598" w:author="Jens-Rainer Ohm" w:date="2023-05-08T12:56:00Z">
                  <w:rPr>
                    <w:rFonts w:ascii="Arial" w:hAnsi="Arial" w:cs="Arial"/>
                    <w:color w:val="000000"/>
                    <w:sz w:val="18"/>
                    <w:szCs w:val="18"/>
                    <w:lang w:val="de-DE" w:eastAsia="ja-JP"/>
                  </w:rPr>
                </w:rPrChange>
              </w:rPr>
              <w:t>0.00%</w:t>
            </w:r>
          </w:p>
        </w:tc>
        <w:tc>
          <w:tcPr>
            <w:tcW w:w="1060" w:type="dxa"/>
            <w:tcBorders>
              <w:top w:val="single" w:sz="8" w:space="0" w:color="auto"/>
              <w:left w:val="nil"/>
              <w:bottom w:val="nil"/>
              <w:right w:val="nil"/>
            </w:tcBorders>
            <w:noWrap/>
            <w:vAlign w:val="center"/>
            <w:hideMark/>
          </w:tcPr>
          <w:p w14:paraId="5B6D5CA8" w14:textId="77777777" w:rsidR="00F7280A" w:rsidRPr="00891F3A" w:rsidRDefault="00F7280A" w:rsidP="00F7280A">
            <w:pPr>
              <w:spacing w:before="0"/>
              <w:jc w:val="center"/>
              <w:rPr>
                <w:rFonts w:ascii="Arial" w:hAnsi="Arial" w:cs="Arial"/>
                <w:color w:val="000000"/>
                <w:sz w:val="18"/>
                <w:szCs w:val="18"/>
                <w:lang w:val="en-CA" w:eastAsia="ja-JP"/>
                <w:rPrChange w:id="15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00" w:author="Jens-Rainer Ohm" w:date="2023-05-08T12:56:00Z">
                  <w:rPr>
                    <w:rFonts w:ascii="Arial" w:hAnsi="Arial" w:cs="Arial"/>
                    <w:color w:val="000000"/>
                    <w:sz w:val="18"/>
                    <w:szCs w:val="18"/>
                    <w:lang w:val="de-DE" w:eastAsia="ja-JP"/>
                  </w:rPr>
                </w:rPrChange>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891F3A" w:rsidRDefault="00F7280A" w:rsidP="00F7280A">
            <w:pPr>
              <w:spacing w:before="0"/>
              <w:jc w:val="center"/>
              <w:rPr>
                <w:rFonts w:ascii="Arial" w:hAnsi="Arial" w:cs="Arial"/>
                <w:color w:val="000000"/>
                <w:sz w:val="18"/>
                <w:szCs w:val="18"/>
                <w:lang w:val="en-CA" w:eastAsia="ja-JP"/>
                <w:rPrChange w:id="16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02" w:author="Jens-Rainer Ohm" w:date="2023-05-08T12:56:00Z">
                  <w:rPr>
                    <w:rFonts w:ascii="Arial" w:hAnsi="Arial" w:cs="Arial"/>
                    <w:color w:val="000000"/>
                    <w:sz w:val="18"/>
                    <w:szCs w:val="18"/>
                    <w:lang w:val="de-DE" w:eastAsia="ja-JP"/>
                  </w:rPr>
                </w:rPrChange>
              </w:rPr>
              <w:t>0.05%</w:t>
            </w:r>
          </w:p>
        </w:tc>
        <w:tc>
          <w:tcPr>
            <w:tcW w:w="1060" w:type="dxa"/>
            <w:tcBorders>
              <w:top w:val="single" w:sz="8" w:space="0" w:color="auto"/>
              <w:left w:val="nil"/>
              <w:bottom w:val="nil"/>
              <w:right w:val="nil"/>
            </w:tcBorders>
            <w:noWrap/>
            <w:vAlign w:val="center"/>
            <w:hideMark/>
          </w:tcPr>
          <w:p w14:paraId="482435BE" w14:textId="77777777" w:rsidR="00F7280A" w:rsidRPr="00891F3A" w:rsidRDefault="00F7280A" w:rsidP="00F7280A">
            <w:pPr>
              <w:spacing w:before="0"/>
              <w:jc w:val="center"/>
              <w:rPr>
                <w:rFonts w:ascii="Arial" w:hAnsi="Arial" w:cs="Arial"/>
                <w:color w:val="000000"/>
                <w:sz w:val="18"/>
                <w:szCs w:val="18"/>
                <w:lang w:val="en-CA" w:eastAsia="ja-JP"/>
                <w:rPrChange w:id="16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04" w:author="Jens-Rainer Ohm" w:date="2023-05-08T12:56:00Z">
                  <w:rPr>
                    <w:rFonts w:ascii="Arial" w:hAnsi="Arial" w:cs="Arial"/>
                    <w:color w:val="000000"/>
                    <w:sz w:val="18"/>
                    <w:szCs w:val="18"/>
                    <w:lang w:val="de-DE" w:eastAsia="ja-JP"/>
                  </w:rPr>
                </w:rPrChange>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891F3A" w:rsidRDefault="00F7280A" w:rsidP="00F7280A">
            <w:pPr>
              <w:spacing w:before="0"/>
              <w:jc w:val="center"/>
              <w:rPr>
                <w:rFonts w:ascii="Arial" w:hAnsi="Arial" w:cs="Arial"/>
                <w:color w:val="000000"/>
                <w:sz w:val="18"/>
                <w:szCs w:val="18"/>
                <w:lang w:val="en-CA" w:eastAsia="ja-JP"/>
                <w:rPrChange w:id="16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06" w:author="Jens-Rainer Ohm" w:date="2023-05-08T12:56:00Z">
                  <w:rPr>
                    <w:rFonts w:ascii="Arial" w:hAnsi="Arial" w:cs="Arial"/>
                    <w:color w:val="000000"/>
                    <w:sz w:val="18"/>
                    <w:szCs w:val="18"/>
                    <w:lang w:val="de-DE" w:eastAsia="ja-JP"/>
                  </w:rPr>
                </w:rPrChange>
              </w:rPr>
              <w:t>99%</w:t>
            </w:r>
          </w:p>
        </w:tc>
      </w:tr>
      <w:tr w:rsidR="00F7280A" w:rsidRPr="00891F3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891F3A" w:rsidRDefault="00F7280A" w:rsidP="00F7280A">
            <w:pPr>
              <w:spacing w:before="0"/>
              <w:jc w:val="center"/>
              <w:rPr>
                <w:rFonts w:ascii="Arial" w:hAnsi="Arial" w:cs="Arial"/>
                <w:color w:val="000000"/>
                <w:sz w:val="18"/>
                <w:szCs w:val="18"/>
                <w:lang w:val="en-CA" w:eastAsia="ja-JP"/>
                <w:rPrChange w:id="16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08"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891F3A" w:rsidRDefault="00F7280A" w:rsidP="00F7280A">
            <w:pPr>
              <w:spacing w:before="0"/>
              <w:jc w:val="center"/>
              <w:rPr>
                <w:rFonts w:ascii="Arial" w:hAnsi="Arial" w:cs="Arial"/>
                <w:color w:val="000000"/>
                <w:sz w:val="18"/>
                <w:szCs w:val="18"/>
                <w:lang w:val="en-CA" w:eastAsia="ja-JP"/>
                <w:rPrChange w:id="16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10" w:author="Jens-Rainer Ohm" w:date="2023-05-08T12:56:00Z">
                  <w:rPr>
                    <w:rFonts w:ascii="Arial" w:hAnsi="Arial" w:cs="Arial"/>
                    <w:color w:val="000000"/>
                    <w:sz w:val="18"/>
                    <w:szCs w:val="18"/>
                    <w:lang w:val="de-DE" w:eastAsia="ja-JP"/>
                  </w:rPr>
                </w:rPrChange>
              </w:rPr>
              <w:t>-0.01%</w:t>
            </w:r>
          </w:p>
        </w:tc>
        <w:tc>
          <w:tcPr>
            <w:tcW w:w="1060" w:type="dxa"/>
            <w:tcBorders>
              <w:top w:val="single" w:sz="8" w:space="0" w:color="auto"/>
              <w:left w:val="nil"/>
              <w:bottom w:val="nil"/>
              <w:right w:val="nil"/>
            </w:tcBorders>
            <w:noWrap/>
            <w:vAlign w:val="center"/>
            <w:hideMark/>
          </w:tcPr>
          <w:p w14:paraId="38F4C442" w14:textId="77777777" w:rsidR="00F7280A" w:rsidRPr="00891F3A" w:rsidRDefault="00F7280A" w:rsidP="00F7280A">
            <w:pPr>
              <w:spacing w:before="0"/>
              <w:jc w:val="center"/>
              <w:rPr>
                <w:rFonts w:ascii="Arial" w:hAnsi="Arial" w:cs="Arial"/>
                <w:color w:val="000000"/>
                <w:sz w:val="18"/>
                <w:szCs w:val="18"/>
                <w:lang w:val="en-CA" w:eastAsia="ja-JP"/>
                <w:rPrChange w:id="16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12" w:author="Jens-Rainer Ohm" w:date="2023-05-08T12:56:00Z">
                  <w:rPr>
                    <w:rFonts w:ascii="Arial" w:hAnsi="Arial" w:cs="Arial"/>
                    <w:color w:val="000000"/>
                    <w:sz w:val="18"/>
                    <w:szCs w:val="18"/>
                    <w:lang w:val="de-DE" w:eastAsia="ja-JP"/>
                  </w:rPr>
                </w:rPrChange>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891F3A" w:rsidRDefault="00F7280A" w:rsidP="00F7280A">
            <w:pPr>
              <w:spacing w:before="0"/>
              <w:jc w:val="center"/>
              <w:rPr>
                <w:rFonts w:ascii="Arial" w:hAnsi="Arial" w:cs="Arial"/>
                <w:color w:val="000000"/>
                <w:sz w:val="18"/>
                <w:szCs w:val="18"/>
                <w:lang w:val="en-CA" w:eastAsia="ja-JP"/>
                <w:rPrChange w:id="16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14" w:author="Jens-Rainer Ohm" w:date="2023-05-08T12:56:00Z">
                  <w:rPr>
                    <w:rFonts w:ascii="Arial" w:hAnsi="Arial" w:cs="Arial"/>
                    <w:color w:val="000000"/>
                    <w:sz w:val="18"/>
                    <w:szCs w:val="18"/>
                    <w:lang w:val="de-DE" w:eastAsia="ja-JP"/>
                  </w:rPr>
                </w:rPrChange>
              </w:rPr>
              <w:t>0.20%</w:t>
            </w:r>
          </w:p>
        </w:tc>
        <w:tc>
          <w:tcPr>
            <w:tcW w:w="1060" w:type="dxa"/>
            <w:tcBorders>
              <w:top w:val="single" w:sz="8" w:space="0" w:color="auto"/>
              <w:left w:val="nil"/>
              <w:bottom w:val="nil"/>
              <w:right w:val="nil"/>
            </w:tcBorders>
            <w:noWrap/>
            <w:vAlign w:val="center"/>
            <w:hideMark/>
          </w:tcPr>
          <w:p w14:paraId="79D7C22F" w14:textId="77777777" w:rsidR="00F7280A" w:rsidRPr="00891F3A" w:rsidRDefault="00F7280A" w:rsidP="00F7280A">
            <w:pPr>
              <w:spacing w:before="0"/>
              <w:jc w:val="center"/>
              <w:rPr>
                <w:rFonts w:ascii="Arial" w:hAnsi="Arial" w:cs="Arial"/>
                <w:color w:val="000000"/>
                <w:sz w:val="18"/>
                <w:szCs w:val="18"/>
                <w:lang w:val="en-CA" w:eastAsia="ja-JP"/>
                <w:rPrChange w:id="16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16" w:author="Jens-Rainer Ohm" w:date="2023-05-08T12:56:00Z">
                  <w:rPr>
                    <w:rFonts w:ascii="Arial" w:hAnsi="Arial" w:cs="Arial"/>
                    <w:color w:val="000000"/>
                    <w:sz w:val="18"/>
                    <w:szCs w:val="18"/>
                    <w:lang w:val="de-DE" w:eastAsia="ja-JP"/>
                  </w:rPr>
                </w:rPrChange>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891F3A" w:rsidRDefault="00F7280A" w:rsidP="00F7280A">
            <w:pPr>
              <w:spacing w:before="0"/>
              <w:jc w:val="center"/>
              <w:rPr>
                <w:rFonts w:ascii="Arial" w:hAnsi="Arial" w:cs="Arial"/>
                <w:color w:val="000000"/>
                <w:sz w:val="18"/>
                <w:szCs w:val="18"/>
                <w:lang w:val="en-CA" w:eastAsia="ja-JP"/>
                <w:rPrChange w:id="16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18" w:author="Jens-Rainer Ohm" w:date="2023-05-08T12:56:00Z">
                  <w:rPr>
                    <w:rFonts w:ascii="Arial" w:hAnsi="Arial" w:cs="Arial"/>
                    <w:color w:val="000000"/>
                    <w:sz w:val="18"/>
                    <w:szCs w:val="18"/>
                    <w:lang w:val="de-DE" w:eastAsia="ja-JP"/>
                  </w:rPr>
                </w:rPrChange>
              </w:rPr>
              <w:t>98%</w:t>
            </w:r>
          </w:p>
        </w:tc>
      </w:tr>
      <w:tr w:rsidR="00F7280A" w:rsidRPr="00891F3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891F3A" w:rsidRDefault="00F7280A" w:rsidP="00F7280A">
            <w:pPr>
              <w:spacing w:before="0"/>
              <w:jc w:val="center"/>
              <w:rPr>
                <w:rFonts w:ascii="Arial" w:hAnsi="Arial" w:cs="Arial"/>
                <w:color w:val="000000"/>
                <w:sz w:val="18"/>
                <w:szCs w:val="18"/>
                <w:lang w:val="en-CA" w:eastAsia="ja-JP"/>
                <w:rPrChange w:id="16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20"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891F3A" w:rsidRDefault="00F7280A" w:rsidP="00F7280A">
            <w:pPr>
              <w:spacing w:before="0"/>
              <w:jc w:val="center"/>
              <w:rPr>
                <w:rFonts w:ascii="Arial" w:hAnsi="Arial" w:cs="Arial"/>
                <w:color w:val="000000"/>
                <w:sz w:val="18"/>
                <w:szCs w:val="18"/>
                <w:lang w:val="en-CA" w:eastAsia="ja-JP"/>
                <w:rPrChange w:id="16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22" w:author="Jens-Rainer Ohm" w:date="2023-05-08T12:56:00Z">
                  <w:rPr>
                    <w:rFonts w:ascii="Arial" w:hAnsi="Arial" w:cs="Arial"/>
                    <w:color w:val="000000"/>
                    <w:sz w:val="18"/>
                    <w:szCs w:val="18"/>
                    <w:lang w:val="de-DE" w:eastAsia="ja-JP"/>
                  </w:rPr>
                </w:rPrChange>
              </w:rPr>
              <w:t>-0.02%</w:t>
            </w:r>
          </w:p>
        </w:tc>
        <w:tc>
          <w:tcPr>
            <w:tcW w:w="1060" w:type="dxa"/>
            <w:tcBorders>
              <w:top w:val="nil"/>
              <w:left w:val="nil"/>
              <w:bottom w:val="single" w:sz="8" w:space="0" w:color="auto"/>
              <w:right w:val="nil"/>
            </w:tcBorders>
            <w:noWrap/>
            <w:vAlign w:val="center"/>
            <w:hideMark/>
          </w:tcPr>
          <w:p w14:paraId="49B0B0DA" w14:textId="77777777" w:rsidR="00F7280A" w:rsidRPr="00891F3A" w:rsidRDefault="00F7280A" w:rsidP="00F7280A">
            <w:pPr>
              <w:spacing w:before="0"/>
              <w:jc w:val="center"/>
              <w:rPr>
                <w:rFonts w:ascii="Arial" w:hAnsi="Arial" w:cs="Arial"/>
                <w:color w:val="000000"/>
                <w:sz w:val="18"/>
                <w:szCs w:val="18"/>
                <w:lang w:val="en-CA" w:eastAsia="ja-JP"/>
                <w:rPrChange w:id="16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24" w:author="Jens-Rainer Ohm" w:date="2023-05-08T12:56:00Z">
                  <w:rPr>
                    <w:rFonts w:ascii="Arial" w:hAnsi="Arial" w:cs="Arial"/>
                    <w:color w:val="000000"/>
                    <w:sz w:val="18"/>
                    <w:szCs w:val="18"/>
                    <w:lang w:val="de-DE" w:eastAsia="ja-JP"/>
                  </w:rPr>
                </w:rPrChange>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891F3A" w:rsidRDefault="00F7280A" w:rsidP="00F7280A">
            <w:pPr>
              <w:spacing w:before="0"/>
              <w:jc w:val="center"/>
              <w:rPr>
                <w:rFonts w:ascii="Arial" w:hAnsi="Arial" w:cs="Arial"/>
                <w:color w:val="000000"/>
                <w:sz w:val="18"/>
                <w:szCs w:val="18"/>
                <w:lang w:val="en-CA" w:eastAsia="ja-JP"/>
                <w:rPrChange w:id="16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26" w:author="Jens-Rainer Ohm" w:date="2023-05-08T12:56:00Z">
                  <w:rPr>
                    <w:rFonts w:ascii="Arial" w:hAnsi="Arial" w:cs="Arial"/>
                    <w:color w:val="000000"/>
                    <w:sz w:val="18"/>
                    <w:szCs w:val="18"/>
                    <w:lang w:val="de-DE" w:eastAsia="ja-JP"/>
                  </w:rPr>
                </w:rPrChange>
              </w:rPr>
              <w:t>-0.02%</w:t>
            </w:r>
          </w:p>
        </w:tc>
        <w:tc>
          <w:tcPr>
            <w:tcW w:w="1060" w:type="dxa"/>
            <w:tcBorders>
              <w:top w:val="nil"/>
              <w:left w:val="nil"/>
              <w:bottom w:val="single" w:sz="8" w:space="0" w:color="auto"/>
              <w:right w:val="nil"/>
            </w:tcBorders>
            <w:noWrap/>
            <w:vAlign w:val="center"/>
            <w:hideMark/>
          </w:tcPr>
          <w:p w14:paraId="5B1F1F02" w14:textId="77777777" w:rsidR="00F7280A" w:rsidRPr="00891F3A" w:rsidRDefault="00F7280A" w:rsidP="00F7280A">
            <w:pPr>
              <w:spacing w:before="0"/>
              <w:jc w:val="center"/>
              <w:rPr>
                <w:rFonts w:ascii="Arial" w:hAnsi="Arial" w:cs="Arial"/>
                <w:color w:val="000000"/>
                <w:sz w:val="18"/>
                <w:szCs w:val="18"/>
                <w:lang w:val="en-CA" w:eastAsia="ja-JP"/>
                <w:rPrChange w:id="16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28" w:author="Jens-Rainer Ohm" w:date="2023-05-08T12:56:00Z">
                  <w:rPr>
                    <w:rFonts w:ascii="Arial" w:hAnsi="Arial" w:cs="Arial"/>
                    <w:color w:val="000000"/>
                    <w:sz w:val="18"/>
                    <w:szCs w:val="18"/>
                    <w:lang w:val="de-DE" w:eastAsia="ja-JP"/>
                  </w:rPr>
                </w:rPrChange>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891F3A" w:rsidRDefault="00F7280A" w:rsidP="00F7280A">
            <w:pPr>
              <w:spacing w:before="0"/>
              <w:jc w:val="center"/>
              <w:rPr>
                <w:rFonts w:ascii="Arial" w:hAnsi="Arial" w:cs="Arial"/>
                <w:color w:val="000000"/>
                <w:sz w:val="18"/>
                <w:szCs w:val="18"/>
                <w:lang w:val="en-CA" w:eastAsia="ja-JP"/>
                <w:rPrChange w:id="16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30" w:author="Jens-Rainer Ohm" w:date="2023-05-08T12:56:00Z">
                  <w:rPr>
                    <w:rFonts w:ascii="Arial" w:hAnsi="Arial" w:cs="Arial"/>
                    <w:color w:val="000000"/>
                    <w:sz w:val="18"/>
                    <w:szCs w:val="18"/>
                    <w:lang w:val="de-DE" w:eastAsia="ja-JP"/>
                  </w:rPr>
                </w:rPrChange>
              </w:rPr>
              <w:t>99%</w:t>
            </w:r>
          </w:p>
        </w:tc>
      </w:tr>
      <w:tr w:rsidR="00F7280A" w:rsidRPr="00891F3A" w14:paraId="0C969B25" w14:textId="77777777" w:rsidTr="00F7280A">
        <w:trPr>
          <w:trHeight w:val="255"/>
          <w:jc w:val="center"/>
        </w:trPr>
        <w:tc>
          <w:tcPr>
            <w:tcW w:w="1640" w:type="dxa"/>
            <w:noWrap/>
            <w:vAlign w:val="center"/>
            <w:hideMark/>
          </w:tcPr>
          <w:p w14:paraId="4F4B9AF2" w14:textId="77777777" w:rsidR="00F7280A" w:rsidRPr="00891F3A" w:rsidRDefault="00F7280A" w:rsidP="00F7280A">
            <w:pPr>
              <w:spacing w:before="0"/>
              <w:jc w:val="left"/>
              <w:rPr>
                <w:rFonts w:ascii="Arial" w:hAnsi="Arial" w:cs="Arial"/>
                <w:color w:val="000000"/>
                <w:sz w:val="18"/>
                <w:szCs w:val="18"/>
                <w:lang w:val="en-CA" w:eastAsia="ja-JP"/>
                <w:rPrChange w:id="1631" w:author="Jens-Rainer Ohm" w:date="2023-05-08T12:56:00Z">
                  <w:rPr>
                    <w:rFonts w:ascii="Arial" w:hAnsi="Arial" w:cs="Arial"/>
                    <w:color w:val="000000"/>
                    <w:sz w:val="18"/>
                    <w:szCs w:val="18"/>
                    <w:lang w:val="de-DE" w:eastAsia="ja-JP"/>
                  </w:rPr>
                </w:rPrChange>
              </w:rPr>
            </w:pPr>
          </w:p>
        </w:tc>
        <w:tc>
          <w:tcPr>
            <w:tcW w:w="1060" w:type="dxa"/>
            <w:noWrap/>
            <w:vAlign w:val="center"/>
            <w:hideMark/>
          </w:tcPr>
          <w:p w14:paraId="22840CFC" w14:textId="77777777" w:rsidR="00F7280A" w:rsidRPr="00891F3A" w:rsidRDefault="00F7280A" w:rsidP="00F7280A">
            <w:pPr>
              <w:spacing w:before="0"/>
              <w:jc w:val="left"/>
              <w:rPr>
                <w:rFonts w:eastAsia="SimSun"/>
                <w:sz w:val="20"/>
                <w:szCs w:val="20"/>
                <w:lang w:val="en-CA" w:eastAsia="de-DE"/>
                <w:rPrChange w:id="1632" w:author="Jens-Rainer Ohm" w:date="2023-05-08T12:56:00Z">
                  <w:rPr>
                    <w:rFonts w:eastAsia="SimSun"/>
                    <w:sz w:val="20"/>
                    <w:szCs w:val="20"/>
                    <w:lang w:val="de-DE" w:eastAsia="de-DE"/>
                  </w:rPr>
                </w:rPrChange>
              </w:rPr>
            </w:pPr>
          </w:p>
        </w:tc>
        <w:tc>
          <w:tcPr>
            <w:tcW w:w="1060" w:type="dxa"/>
            <w:noWrap/>
            <w:vAlign w:val="center"/>
            <w:hideMark/>
          </w:tcPr>
          <w:p w14:paraId="3EF2D592" w14:textId="77777777" w:rsidR="00F7280A" w:rsidRPr="00891F3A" w:rsidRDefault="00F7280A" w:rsidP="00F7280A">
            <w:pPr>
              <w:spacing w:before="0"/>
              <w:jc w:val="left"/>
              <w:rPr>
                <w:rFonts w:eastAsia="SimSun"/>
                <w:sz w:val="20"/>
                <w:szCs w:val="20"/>
                <w:lang w:val="en-CA" w:eastAsia="de-DE"/>
                <w:rPrChange w:id="1633" w:author="Jens-Rainer Ohm" w:date="2023-05-08T12:56:00Z">
                  <w:rPr>
                    <w:rFonts w:eastAsia="SimSun"/>
                    <w:sz w:val="20"/>
                    <w:szCs w:val="20"/>
                    <w:lang w:val="de-DE" w:eastAsia="de-DE"/>
                  </w:rPr>
                </w:rPrChange>
              </w:rPr>
            </w:pPr>
          </w:p>
        </w:tc>
        <w:tc>
          <w:tcPr>
            <w:tcW w:w="2061" w:type="dxa"/>
            <w:noWrap/>
            <w:vAlign w:val="center"/>
            <w:hideMark/>
          </w:tcPr>
          <w:p w14:paraId="04F81A75" w14:textId="77777777" w:rsidR="00F7280A" w:rsidRPr="00891F3A" w:rsidRDefault="00F7280A" w:rsidP="00F7280A">
            <w:pPr>
              <w:spacing w:before="0"/>
              <w:jc w:val="left"/>
              <w:rPr>
                <w:rFonts w:eastAsia="SimSun"/>
                <w:sz w:val="20"/>
                <w:szCs w:val="20"/>
                <w:lang w:val="en-CA" w:eastAsia="de-DE"/>
                <w:rPrChange w:id="1634" w:author="Jens-Rainer Ohm" w:date="2023-05-08T12:56:00Z">
                  <w:rPr>
                    <w:rFonts w:eastAsia="SimSun"/>
                    <w:sz w:val="20"/>
                    <w:szCs w:val="20"/>
                    <w:lang w:val="de-DE" w:eastAsia="de-DE"/>
                  </w:rPr>
                </w:rPrChange>
              </w:rPr>
            </w:pPr>
          </w:p>
        </w:tc>
        <w:tc>
          <w:tcPr>
            <w:tcW w:w="1060" w:type="dxa"/>
            <w:noWrap/>
            <w:vAlign w:val="center"/>
            <w:hideMark/>
          </w:tcPr>
          <w:p w14:paraId="3D1BBADE" w14:textId="77777777" w:rsidR="00F7280A" w:rsidRPr="00891F3A" w:rsidRDefault="00F7280A" w:rsidP="00F7280A">
            <w:pPr>
              <w:spacing w:before="0"/>
              <w:jc w:val="left"/>
              <w:rPr>
                <w:rFonts w:eastAsia="SimSun"/>
                <w:sz w:val="20"/>
                <w:szCs w:val="20"/>
                <w:lang w:val="en-CA" w:eastAsia="de-DE"/>
                <w:rPrChange w:id="1635" w:author="Jens-Rainer Ohm" w:date="2023-05-08T12:56:00Z">
                  <w:rPr>
                    <w:rFonts w:eastAsia="SimSun"/>
                    <w:sz w:val="20"/>
                    <w:szCs w:val="20"/>
                    <w:lang w:val="de-DE" w:eastAsia="de-DE"/>
                  </w:rPr>
                </w:rPrChange>
              </w:rPr>
            </w:pPr>
          </w:p>
        </w:tc>
        <w:tc>
          <w:tcPr>
            <w:tcW w:w="1060" w:type="dxa"/>
            <w:noWrap/>
            <w:vAlign w:val="center"/>
            <w:hideMark/>
          </w:tcPr>
          <w:p w14:paraId="6BDCB19C" w14:textId="77777777" w:rsidR="00F7280A" w:rsidRPr="00891F3A" w:rsidRDefault="00F7280A" w:rsidP="00F7280A">
            <w:pPr>
              <w:spacing w:before="0"/>
              <w:jc w:val="left"/>
              <w:rPr>
                <w:rFonts w:eastAsia="SimSun"/>
                <w:sz w:val="20"/>
                <w:szCs w:val="20"/>
                <w:lang w:val="en-CA" w:eastAsia="de-DE"/>
                <w:rPrChange w:id="1636" w:author="Jens-Rainer Ohm" w:date="2023-05-08T12:56:00Z">
                  <w:rPr>
                    <w:rFonts w:eastAsia="SimSun"/>
                    <w:sz w:val="20"/>
                    <w:szCs w:val="20"/>
                    <w:lang w:val="de-DE" w:eastAsia="de-DE"/>
                  </w:rPr>
                </w:rPrChange>
              </w:rPr>
            </w:pPr>
          </w:p>
        </w:tc>
      </w:tr>
      <w:tr w:rsidR="00F7280A" w:rsidRPr="00891F3A" w14:paraId="5FBA7228" w14:textId="77777777" w:rsidTr="00F7280A">
        <w:trPr>
          <w:trHeight w:val="255"/>
          <w:jc w:val="center"/>
        </w:trPr>
        <w:tc>
          <w:tcPr>
            <w:tcW w:w="1640" w:type="dxa"/>
            <w:noWrap/>
            <w:vAlign w:val="center"/>
            <w:hideMark/>
          </w:tcPr>
          <w:p w14:paraId="08CA9C75" w14:textId="77777777" w:rsidR="00F7280A" w:rsidRPr="00891F3A" w:rsidRDefault="00F7280A" w:rsidP="00F7280A">
            <w:pPr>
              <w:spacing w:before="0"/>
              <w:jc w:val="left"/>
              <w:rPr>
                <w:rFonts w:eastAsia="SimSun"/>
                <w:sz w:val="20"/>
                <w:szCs w:val="20"/>
                <w:lang w:val="en-CA" w:eastAsia="de-DE"/>
                <w:rPrChange w:id="1637"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891F3A" w:rsidRDefault="00F7280A" w:rsidP="00F7280A">
            <w:pPr>
              <w:spacing w:before="0"/>
              <w:jc w:val="center"/>
              <w:rPr>
                <w:rFonts w:ascii="Arial" w:hAnsi="Arial" w:cs="Arial"/>
                <w:b/>
                <w:bCs/>
                <w:color w:val="000000"/>
                <w:sz w:val="18"/>
                <w:szCs w:val="18"/>
                <w:lang w:val="en-CA" w:eastAsia="ja-JP"/>
                <w:rPrChange w:id="1638"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39"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891F3A" w:rsidRDefault="00F7280A" w:rsidP="00F7280A">
            <w:pPr>
              <w:spacing w:before="0"/>
              <w:jc w:val="center"/>
              <w:rPr>
                <w:rFonts w:ascii="Calibri" w:hAnsi="Calibri" w:cs="Calibri"/>
                <w:color w:val="000000"/>
                <w:sz w:val="24"/>
                <w:lang w:val="en-CA" w:eastAsia="ja-JP"/>
                <w:rPrChange w:id="1640"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641"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891F3A" w:rsidRDefault="00F7280A" w:rsidP="00F7280A">
            <w:pPr>
              <w:spacing w:before="0"/>
              <w:jc w:val="center"/>
              <w:rPr>
                <w:rFonts w:ascii="Arial" w:hAnsi="Arial" w:cs="Arial"/>
                <w:b/>
                <w:bCs/>
                <w:color w:val="000000"/>
                <w:sz w:val="18"/>
                <w:szCs w:val="18"/>
                <w:lang w:val="en-CA" w:eastAsia="ja-JP"/>
                <w:rPrChange w:id="164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43" w:author="Jens-Rainer Ohm" w:date="2023-05-08T12:56:00Z">
                  <w:rPr>
                    <w:rFonts w:ascii="Arial" w:hAnsi="Arial" w:cs="Arial"/>
                    <w:b/>
                    <w:bCs/>
                    <w:color w:val="000000"/>
                    <w:sz w:val="18"/>
                    <w:szCs w:val="18"/>
                    <w:lang w:val="de-DE" w:eastAsia="ja-JP"/>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891F3A" w:rsidRDefault="00F7280A" w:rsidP="00F7280A">
            <w:pPr>
              <w:spacing w:before="0"/>
              <w:jc w:val="center"/>
              <w:rPr>
                <w:rFonts w:ascii="Calibri" w:hAnsi="Calibri" w:cs="Calibri"/>
                <w:color w:val="000000"/>
                <w:sz w:val="24"/>
                <w:lang w:val="en-CA" w:eastAsia="ja-JP"/>
                <w:rPrChange w:id="1644"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645"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891F3A" w:rsidRDefault="00F7280A" w:rsidP="00F7280A">
            <w:pPr>
              <w:spacing w:before="0"/>
              <w:jc w:val="center"/>
              <w:rPr>
                <w:rFonts w:ascii="Calibri" w:hAnsi="Calibri" w:cs="Calibri"/>
                <w:color w:val="000000"/>
                <w:sz w:val="24"/>
                <w:lang w:val="en-CA" w:eastAsia="ja-JP"/>
                <w:rPrChange w:id="1646"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647" w:author="Jens-Rainer Ohm" w:date="2023-05-08T12:56:00Z">
                  <w:rPr>
                    <w:rFonts w:ascii="Calibri" w:hAnsi="Calibri" w:cs="Calibri"/>
                    <w:color w:val="000000"/>
                    <w:sz w:val="24"/>
                    <w:lang w:val="de-DE" w:eastAsia="ja-JP"/>
                  </w:rPr>
                </w:rPrChange>
              </w:rPr>
              <w:t> </w:t>
            </w:r>
          </w:p>
        </w:tc>
      </w:tr>
      <w:tr w:rsidR="00F7280A" w:rsidRPr="00891F3A" w14:paraId="1442343E" w14:textId="77777777" w:rsidTr="00F7280A">
        <w:trPr>
          <w:trHeight w:val="255"/>
          <w:jc w:val="center"/>
        </w:trPr>
        <w:tc>
          <w:tcPr>
            <w:tcW w:w="1640" w:type="dxa"/>
            <w:noWrap/>
            <w:vAlign w:val="center"/>
            <w:hideMark/>
          </w:tcPr>
          <w:p w14:paraId="0EBA61C5" w14:textId="77777777" w:rsidR="00F7280A" w:rsidRPr="00891F3A" w:rsidRDefault="00F7280A" w:rsidP="00F7280A">
            <w:pPr>
              <w:spacing w:before="0"/>
              <w:jc w:val="left"/>
              <w:rPr>
                <w:rFonts w:ascii="Calibri" w:hAnsi="Calibri" w:cs="Calibri"/>
                <w:color w:val="000000"/>
                <w:sz w:val="24"/>
                <w:lang w:val="en-CA" w:eastAsia="ja-JP"/>
                <w:rPrChange w:id="1648"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1F457200" w14:textId="77777777" w:rsidR="00F7280A" w:rsidRPr="00891F3A" w:rsidRDefault="00F7280A" w:rsidP="00F7280A">
            <w:pPr>
              <w:spacing w:before="0"/>
              <w:jc w:val="center"/>
              <w:rPr>
                <w:rFonts w:ascii="Arial" w:hAnsi="Arial" w:cs="Arial"/>
                <w:b/>
                <w:bCs/>
                <w:color w:val="000000"/>
                <w:sz w:val="18"/>
                <w:szCs w:val="18"/>
                <w:lang w:val="en-CA" w:eastAsia="ja-JP"/>
                <w:rPrChange w:id="164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50"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46331CA7" w14:textId="77777777" w:rsidR="00F7280A" w:rsidRPr="00891F3A" w:rsidRDefault="00F7280A" w:rsidP="00F7280A">
            <w:pPr>
              <w:spacing w:before="0"/>
              <w:jc w:val="center"/>
              <w:rPr>
                <w:rFonts w:ascii="Arial" w:hAnsi="Arial" w:cs="Arial"/>
                <w:b/>
                <w:bCs/>
                <w:color w:val="000000"/>
                <w:sz w:val="18"/>
                <w:szCs w:val="18"/>
                <w:lang w:val="en-CA" w:eastAsia="ja-JP"/>
                <w:rPrChange w:id="165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52"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31DF046A" w14:textId="77777777" w:rsidR="00F7280A" w:rsidRPr="00891F3A" w:rsidRDefault="00F7280A" w:rsidP="00F7280A">
            <w:pPr>
              <w:spacing w:before="0"/>
              <w:jc w:val="center"/>
              <w:rPr>
                <w:rFonts w:ascii="Arial" w:hAnsi="Arial" w:cs="Arial"/>
                <w:b/>
                <w:bCs/>
                <w:color w:val="000000"/>
                <w:sz w:val="18"/>
                <w:szCs w:val="18"/>
                <w:lang w:val="en-CA" w:eastAsia="ja-JP"/>
                <w:rPrChange w:id="165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54" w:author="Jens-Rainer Ohm" w:date="2023-05-08T12:56:00Z">
                  <w:rPr>
                    <w:rFonts w:ascii="Arial" w:hAnsi="Arial" w:cs="Arial"/>
                    <w:b/>
                    <w:bCs/>
                    <w:color w:val="000000"/>
                    <w:sz w:val="18"/>
                    <w:szCs w:val="18"/>
                    <w:lang w:val="de-DE" w:eastAsia="ja-JP"/>
                  </w:rPr>
                </w:rPrChange>
              </w:rPr>
              <w:t>Over VTM-19.0</w:t>
            </w:r>
          </w:p>
        </w:tc>
        <w:tc>
          <w:tcPr>
            <w:tcW w:w="1060" w:type="dxa"/>
            <w:noWrap/>
            <w:vAlign w:val="center"/>
            <w:hideMark/>
          </w:tcPr>
          <w:p w14:paraId="53B936DD" w14:textId="77777777" w:rsidR="00F7280A" w:rsidRPr="00891F3A" w:rsidRDefault="00F7280A" w:rsidP="00F7280A">
            <w:pPr>
              <w:spacing w:before="0"/>
              <w:jc w:val="center"/>
              <w:rPr>
                <w:rFonts w:ascii="Arial" w:hAnsi="Arial" w:cs="Arial"/>
                <w:b/>
                <w:bCs/>
                <w:color w:val="000000"/>
                <w:sz w:val="18"/>
                <w:szCs w:val="18"/>
                <w:lang w:val="en-CA" w:eastAsia="ja-JP"/>
                <w:rPrChange w:id="165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56"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037AACC2" w14:textId="77777777" w:rsidR="00F7280A" w:rsidRPr="00891F3A" w:rsidRDefault="00F7280A" w:rsidP="00F7280A">
            <w:pPr>
              <w:spacing w:before="0"/>
              <w:jc w:val="center"/>
              <w:rPr>
                <w:rFonts w:ascii="Arial" w:hAnsi="Arial" w:cs="Arial"/>
                <w:b/>
                <w:bCs/>
                <w:color w:val="000000"/>
                <w:sz w:val="18"/>
                <w:szCs w:val="18"/>
                <w:lang w:val="en-CA" w:eastAsia="ja-JP"/>
                <w:rPrChange w:id="165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658" w:author="Jens-Rainer Ohm" w:date="2023-05-08T12:56:00Z">
                  <w:rPr>
                    <w:rFonts w:ascii="Arial" w:hAnsi="Arial" w:cs="Arial"/>
                    <w:b/>
                    <w:bCs/>
                    <w:color w:val="000000"/>
                    <w:sz w:val="18"/>
                    <w:szCs w:val="18"/>
                    <w:lang w:val="de-DE" w:eastAsia="ja-JP"/>
                  </w:rPr>
                </w:rPrChange>
              </w:rPr>
              <w:t> </w:t>
            </w:r>
          </w:p>
        </w:tc>
      </w:tr>
      <w:tr w:rsidR="00F7280A" w:rsidRPr="00891F3A" w14:paraId="5B85457E" w14:textId="77777777" w:rsidTr="00F7280A">
        <w:trPr>
          <w:trHeight w:val="255"/>
          <w:jc w:val="center"/>
        </w:trPr>
        <w:tc>
          <w:tcPr>
            <w:tcW w:w="1640" w:type="dxa"/>
            <w:noWrap/>
            <w:vAlign w:val="center"/>
            <w:hideMark/>
          </w:tcPr>
          <w:p w14:paraId="4ADAF6FB" w14:textId="77777777" w:rsidR="00F7280A" w:rsidRPr="00891F3A" w:rsidRDefault="00F7280A" w:rsidP="00F7280A">
            <w:pPr>
              <w:spacing w:before="0"/>
              <w:jc w:val="left"/>
              <w:rPr>
                <w:rFonts w:ascii="Arial" w:hAnsi="Arial" w:cs="Arial"/>
                <w:b/>
                <w:bCs/>
                <w:color w:val="000000"/>
                <w:sz w:val="18"/>
                <w:szCs w:val="18"/>
                <w:lang w:val="en-CA" w:eastAsia="ja-JP"/>
                <w:rPrChange w:id="1659"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891F3A" w:rsidRDefault="00F7280A" w:rsidP="00F7280A">
            <w:pPr>
              <w:spacing w:before="0"/>
              <w:jc w:val="center"/>
              <w:rPr>
                <w:rFonts w:ascii="Arial" w:hAnsi="Arial" w:cs="Arial"/>
                <w:color w:val="000000"/>
                <w:sz w:val="18"/>
                <w:szCs w:val="18"/>
                <w:lang w:val="en-CA" w:eastAsia="ja-JP"/>
                <w:rPrChange w:id="166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61"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6F8DD042" w14:textId="77777777" w:rsidR="00F7280A" w:rsidRPr="00891F3A" w:rsidRDefault="00F7280A" w:rsidP="00F7280A">
            <w:pPr>
              <w:spacing w:before="0"/>
              <w:jc w:val="center"/>
              <w:rPr>
                <w:rFonts w:ascii="Arial" w:hAnsi="Arial" w:cs="Arial"/>
                <w:color w:val="000000"/>
                <w:sz w:val="18"/>
                <w:szCs w:val="18"/>
                <w:lang w:val="en-CA" w:eastAsia="ja-JP"/>
                <w:rPrChange w:id="166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63"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891F3A" w:rsidRDefault="00F7280A" w:rsidP="00F7280A">
            <w:pPr>
              <w:spacing w:before="0"/>
              <w:jc w:val="center"/>
              <w:rPr>
                <w:rFonts w:ascii="Arial" w:hAnsi="Arial" w:cs="Arial"/>
                <w:color w:val="000000"/>
                <w:sz w:val="18"/>
                <w:szCs w:val="18"/>
                <w:lang w:val="en-CA" w:eastAsia="ja-JP"/>
                <w:rPrChange w:id="166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65"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4DE06004" w14:textId="77777777" w:rsidR="00F7280A" w:rsidRPr="00891F3A" w:rsidRDefault="00F7280A" w:rsidP="00F7280A">
            <w:pPr>
              <w:spacing w:before="0"/>
              <w:jc w:val="center"/>
              <w:rPr>
                <w:rFonts w:ascii="Arial" w:hAnsi="Arial" w:cs="Arial"/>
                <w:color w:val="000000"/>
                <w:sz w:val="18"/>
                <w:szCs w:val="18"/>
                <w:lang w:val="en-CA" w:eastAsia="ja-JP"/>
                <w:rPrChange w:id="166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67"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891F3A" w:rsidRDefault="00F7280A" w:rsidP="00F7280A">
            <w:pPr>
              <w:spacing w:before="0"/>
              <w:jc w:val="center"/>
              <w:rPr>
                <w:rFonts w:ascii="Arial" w:hAnsi="Arial" w:cs="Arial"/>
                <w:color w:val="000000"/>
                <w:sz w:val="18"/>
                <w:szCs w:val="18"/>
                <w:lang w:val="en-CA" w:eastAsia="ja-JP"/>
                <w:rPrChange w:id="166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69" w:author="Jens-Rainer Ohm" w:date="2023-05-08T12:56:00Z">
                  <w:rPr>
                    <w:rFonts w:ascii="Arial" w:hAnsi="Arial" w:cs="Arial"/>
                    <w:color w:val="000000"/>
                    <w:sz w:val="18"/>
                    <w:szCs w:val="18"/>
                    <w:lang w:val="de-DE" w:eastAsia="ja-JP"/>
                  </w:rPr>
                </w:rPrChange>
              </w:rPr>
              <w:t>DecT</w:t>
            </w:r>
          </w:p>
        </w:tc>
      </w:tr>
      <w:tr w:rsidR="00F7280A" w:rsidRPr="00891F3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891F3A" w:rsidRDefault="00F7280A" w:rsidP="00F7280A">
            <w:pPr>
              <w:spacing w:before="0"/>
              <w:jc w:val="center"/>
              <w:rPr>
                <w:rFonts w:ascii="Arial" w:hAnsi="Arial" w:cs="Arial"/>
                <w:color w:val="000000"/>
                <w:sz w:val="18"/>
                <w:szCs w:val="18"/>
                <w:lang w:val="en-CA" w:eastAsia="ja-JP"/>
                <w:rPrChange w:id="167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71"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67FE3DD0" w14:textId="77777777" w:rsidR="00F7280A" w:rsidRPr="00891F3A" w:rsidRDefault="00F7280A" w:rsidP="00F7280A">
            <w:pPr>
              <w:spacing w:before="0"/>
              <w:jc w:val="center"/>
              <w:rPr>
                <w:rFonts w:ascii="Arial" w:hAnsi="Arial" w:cs="Arial"/>
                <w:color w:val="000000"/>
                <w:sz w:val="18"/>
                <w:szCs w:val="18"/>
                <w:lang w:val="en-CA" w:eastAsia="ja-JP"/>
                <w:rPrChange w:id="167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73" w:author="Jens-Rainer Ohm" w:date="2023-05-08T12:56:00Z">
                  <w:rPr>
                    <w:rFonts w:ascii="Arial" w:hAnsi="Arial" w:cs="Arial"/>
                    <w:color w:val="000000"/>
                    <w:sz w:val="18"/>
                    <w:szCs w:val="18"/>
                    <w:lang w:val="de-DE" w:eastAsia="ja-JP"/>
                  </w:rPr>
                </w:rPrChange>
              </w:rPr>
              <w:t>-0.01%</w:t>
            </w:r>
          </w:p>
        </w:tc>
        <w:tc>
          <w:tcPr>
            <w:tcW w:w="1060" w:type="dxa"/>
            <w:noWrap/>
            <w:vAlign w:val="center"/>
            <w:hideMark/>
          </w:tcPr>
          <w:p w14:paraId="1F9653CB" w14:textId="77777777" w:rsidR="00F7280A" w:rsidRPr="00891F3A" w:rsidRDefault="00F7280A" w:rsidP="00F7280A">
            <w:pPr>
              <w:spacing w:before="0"/>
              <w:jc w:val="center"/>
              <w:rPr>
                <w:rFonts w:ascii="Arial" w:hAnsi="Arial" w:cs="Arial"/>
                <w:color w:val="000000"/>
                <w:sz w:val="18"/>
                <w:szCs w:val="18"/>
                <w:lang w:val="en-CA" w:eastAsia="ja-JP"/>
                <w:rPrChange w:id="167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75" w:author="Jens-Rainer Ohm" w:date="2023-05-08T12:56:00Z">
                  <w:rPr>
                    <w:rFonts w:ascii="Arial" w:hAnsi="Arial" w:cs="Arial"/>
                    <w:color w:val="000000"/>
                    <w:sz w:val="18"/>
                    <w:szCs w:val="18"/>
                    <w:lang w:val="de-DE" w:eastAsia="ja-JP"/>
                  </w:rPr>
                </w:rPrChange>
              </w:rPr>
              <w:t>0.06%</w:t>
            </w:r>
          </w:p>
        </w:tc>
        <w:tc>
          <w:tcPr>
            <w:tcW w:w="2061" w:type="dxa"/>
            <w:tcBorders>
              <w:top w:val="nil"/>
              <w:left w:val="nil"/>
              <w:bottom w:val="nil"/>
              <w:right w:val="single" w:sz="4" w:space="0" w:color="auto"/>
            </w:tcBorders>
            <w:noWrap/>
            <w:vAlign w:val="center"/>
            <w:hideMark/>
          </w:tcPr>
          <w:p w14:paraId="6519568E" w14:textId="77777777" w:rsidR="00F7280A" w:rsidRPr="00891F3A" w:rsidRDefault="00F7280A" w:rsidP="00F7280A">
            <w:pPr>
              <w:spacing w:before="0"/>
              <w:jc w:val="center"/>
              <w:rPr>
                <w:rFonts w:ascii="Arial" w:hAnsi="Arial" w:cs="Arial"/>
                <w:color w:val="000000"/>
                <w:sz w:val="18"/>
                <w:szCs w:val="18"/>
                <w:lang w:val="en-CA" w:eastAsia="ja-JP"/>
                <w:rPrChange w:id="167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77" w:author="Jens-Rainer Ohm" w:date="2023-05-08T12:56:00Z">
                  <w:rPr>
                    <w:rFonts w:ascii="Arial" w:hAnsi="Arial" w:cs="Arial"/>
                    <w:color w:val="000000"/>
                    <w:sz w:val="18"/>
                    <w:szCs w:val="18"/>
                    <w:lang w:val="de-DE" w:eastAsia="ja-JP"/>
                  </w:rPr>
                </w:rPrChange>
              </w:rPr>
              <w:t>-0.07%</w:t>
            </w:r>
          </w:p>
        </w:tc>
        <w:tc>
          <w:tcPr>
            <w:tcW w:w="1060" w:type="dxa"/>
            <w:noWrap/>
            <w:vAlign w:val="center"/>
            <w:hideMark/>
          </w:tcPr>
          <w:p w14:paraId="181A6E30" w14:textId="77777777" w:rsidR="00F7280A" w:rsidRPr="00891F3A" w:rsidRDefault="00F7280A" w:rsidP="00F7280A">
            <w:pPr>
              <w:spacing w:before="0"/>
              <w:jc w:val="center"/>
              <w:rPr>
                <w:rFonts w:ascii="Arial" w:hAnsi="Arial" w:cs="Arial"/>
                <w:color w:val="000000"/>
                <w:sz w:val="18"/>
                <w:szCs w:val="18"/>
                <w:lang w:val="en-CA" w:eastAsia="ja-JP"/>
                <w:rPrChange w:id="167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79" w:author="Jens-Rainer Ohm" w:date="2023-05-08T12:56:00Z">
                  <w:rPr>
                    <w:rFonts w:ascii="Arial" w:hAnsi="Arial" w:cs="Arial"/>
                    <w:color w:val="000000"/>
                    <w:sz w:val="18"/>
                    <w:szCs w:val="18"/>
                    <w:lang w:val="de-DE" w:eastAsia="ja-JP"/>
                  </w:rPr>
                </w:rPrChange>
              </w:rPr>
              <w:t>96%</w:t>
            </w:r>
          </w:p>
        </w:tc>
        <w:tc>
          <w:tcPr>
            <w:tcW w:w="1060" w:type="dxa"/>
            <w:tcBorders>
              <w:top w:val="nil"/>
              <w:left w:val="nil"/>
              <w:bottom w:val="nil"/>
              <w:right w:val="single" w:sz="8" w:space="0" w:color="auto"/>
            </w:tcBorders>
            <w:noWrap/>
            <w:vAlign w:val="center"/>
            <w:hideMark/>
          </w:tcPr>
          <w:p w14:paraId="4901F0CB" w14:textId="77777777" w:rsidR="00F7280A" w:rsidRPr="00891F3A" w:rsidRDefault="00F7280A" w:rsidP="00F7280A">
            <w:pPr>
              <w:spacing w:before="0"/>
              <w:jc w:val="center"/>
              <w:rPr>
                <w:rFonts w:ascii="Arial" w:hAnsi="Arial" w:cs="Arial"/>
                <w:color w:val="000000"/>
                <w:sz w:val="18"/>
                <w:szCs w:val="18"/>
                <w:lang w:val="en-CA" w:eastAsia="ja-JP"/>
                <w:rPrChange w:id="168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81" w:author="Jens-Rainer Ohm" w:date="2023-05-08T12:56:00Z">
                  <w:rPr>
                    <w:rFonts w:ascii="Arial" w:hAnsi="Arial" w:cs="Arial"/>
                    <w:color w:val="000000"/>
                    <w:sz w:val="18"/>
                    <w:szCs w:val="18"/>
                    <w:lang w:val="de-DE" w:eastAsia="ja-JP"/>
                  </w:rPr>
                </w:rPrChange>
              </w:rPr>
              <w:t>100%</w:t>
            </w:r>
          </w:p>
        </w:tc>
      </w:tr>
      <w:tr w:rsidR="00F7280A" w:rsidRPr="00891F3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891F3A" w:rsidRDefault="00F7280A" w:rsidP="00F7280A">
            <w:pPr>
              <w:spacing w:before="0"/>
              <w:jc w:val="center"/>
              <w:rPr>
                <w:rFonts w:ascii="Arial" w:hAnsi="Arial" w:cs="Arial"/>
                <w:color w:val="000000"/>
                <w:sz w:val="18"/>
                <w:szCs w:val="18"/>
                <w:lang w:val="en-CA" w:eastAsia="ja-JP"/>
                <w:rPrChange w:id="168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83"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6026CD60" w14:textId="77777777" w:rsidR="00F7280A" w:rsidRPr="00891F3A" w:rsidRDefault="00F7280A" w:rsidP="00F7280A">
            <w:pPr>
              <w:spacing w:before="0"/>
              <w:jc w:val="center"/>
              <w:rPr>
                <w:rFonts w:ascii="Arial" w:hAnsi="Arial" w:cs="Arial"/>
                <w:color w:val="000000"/>
                <w:sz w:val="18"/>
                <w:szCs w:val="18"/>
                <w:lang w:val="en-CA" w:eastAsia="ja-JP"/>
                <w:rPrChange w:id="168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85" w:author="Jens-Rainer Ohm" w:date="2023-05-08T12:56:00Z">
                  <w:rPr>
                    <w:rFonts w:ascii="Arial" w:hAnsi="Arial" w:cs="Arial"/>
                    <w:color w:val="000000"/>
                    <w:sz w:val="18"/>
                    <w:szCs w:val="18"/>
                    <w:lang w:val="de-DE" w:eastAsia="ja-JP"/>
                  </w:rPr>
                </w:rPrChange>
              </w:rPr>
              <w:t>-0.03%</w:t>
            </w:r>
          </w:p>
        </w:tc>
        <w:tc>
          <w:tcPr>
            <w:tcW w:w="1060" w:type="dxa"/>
            <w:noWrap/>
            <w:vAlign w:val="center"/>
            <w:hideMark/>
          </w:tcPr>
          <w:p w14:paraId="4BA1D57C" w14:textId="77777777" w:rsidR="00F7280A" w:rsidRPr="00891F3A" w:rsidRDefault="00F7280A" w:rsidP="00F7280A">
            <w:pPr>
              <w:spacing w:before="0"/>
              <w:jc w:val="center"/>
              <w:rPr>
                <w:rFonts w:ascii="Arial" w:hAnsi="Arial" w:cs="Arial"/>
                <w:color w:val="000000"/>
                <w:sz w:val="18"/>
                <w:szCs w:val="18"/>
                <w:lang w:val="en-CA" w:eastAsia="ja-JP"/>
                <w:rPrChange w:id="168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87" w:author="Jens-Rainer Ohm" w:date="2023-05-08T12:56:00Z">
                  <w:rPr>
                    <w:rFonts w:ascii="Arial" w:hAnsi="Arial" w:cs="Arial"/>
                    <w:color w:val="000000"/>
                    <w:sz w:val="18"/>
                    <w:szCs w:val="18"/>
                    <w:lang w:val="de-DE" w:eastAsia="ja-JP"/>
                  </w:rPr>
                </w:rPrChange>
              </w:rPr>
              <w:t>-0.03%</w:t>
            </w:r>
          </w:p>
        </w:tc>
        <w:tc>
          <w:tcPr>
            <w:tcW w:w="2061" w:type="dxa"/>
            <w:tcBorders>
              <w:top w:val="nil"/>
              <w:left w:val="nil"/>
              <w:bottom w:val="nil"/>
              <w:right w:val="single" w:sz="4" w:space="0" w:color="auto"/>
            </w:tcBorders>
            <w:noWrap/>
            <w:vAlign w:val="center"/>
            <w:hideMark/>
          </w:tcPr>
          <w:p w14:paraId="1A87C852" w14:textId="77777777" w:rsidR="00F7280A" w:rsidRPr="00891F3A" w:rsidRDefault="00F7280A" w:rsidP="00F7280A">
            <w:pPr>
              <w:spacing w:before="0"/>
              <w:jc w:val="center"/>
              <w:rPr>
                <w:rFonts w:ascii="Arial" w:hAnsi="Arial" w:cs="Arial"/>
                <w:color w:val="000000"/>
                <w:sz w:val="18"/>
                <w:szCs w:val="18"/>
                <w:lang w:val="en-CA" w:eastAsia="ja-JP"/>
                <w:rPrChange w:id="168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89" w:author="Jens-Rainer Ohm" w:date="2023-05-08T12:56:00Z">
                  <w:rPr>
                    <w:rFonts w:ascii="Arial" w:hAnsi="Arial" w:cs="Arial"/>
                    <w:color w:val="000000"/>
                    <w:sz w:val="18"/>
                    <w:szCs w:val="18"/>
                    <w:lang w:val="de-DE" w:eastAsia="ja-JP"/>
                  </w:rPr>
                </w:rPrChange>
              </w:rPr>
              <w:t>0.01%</w:t>
            </w:r>
          </w:p>
        </w:tc>
        <w:tc>
          <w:tcPr>
            <w:tcW w:w="1060" w:type="dxa"/>
            <w:noWrap/>
            <w:vAlign w:val="center"/>
            <w:hideMark/>
          </w:tcPr>
          <w:p w14:paraId="661CB632" w14:textId="77777777" w:rsidR="00F7280A" w:rsidRPr="00891F3A" w:rsidRDefault="00F7280A" w:rsidP="00F7280A">
            <w:pPr>
              <w:spacing w:before="0"/>
              <w:jc w:val="center"/>
              <w:rPr>
                <w:rFonts w:ascii="Arial" w:hAnsi="Arial" w:cs="Arial"/>
                <w:color w:val="000000"/>
                <w:sz w:val="18"/>
                <w:szCs w:val="18"/>
                <w:lang w:val="en-CA" w:eastAsia="ja-JP"/>
                <w:rPrChange w:id="169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91" w:author="Jens-Rainer Ohm" w:date="2023-05-08T12:56:00Z">
                  <w:rPr>
                    <w:rFonts w:ascii="Arial" w:hAnsi="Arial" w:cs="Arial"/>
                    <w:color w:val="000000"/>
                    <w:sz w:val="18"/>
                    <w:szCs w:val="18"/>
                    <w:lang w:val="de-DE" w:eastAsia="ja-JP"/>
                  </w:rPr>
                </w:rPrChange>
              </w:rPr>
              <w:t>95%</w:t>
            </w:r>
          </w:p>
        </w:tc>
        <w:tc>
          <w:tcPr>
            <w:tcW w:w="1060" w:type="dxa"/>
            <w:tcBorders>
              <w:top w:val="nil"/>
              <w:left w:val="nil"/>
              <w:bottom w:val="nil"/>
              <w:right w:val="single" w:sz="8" w:space="0" w:color="auto"/>
            </w:tcBorders>
            <w:noWrap/>
            <w:vAlign w:val="center"/>
            <w:hideMark/>
          </w:tcPr>
          <w:p w14:paraId="76869625" w14:textId="77777777" w:rsidR="00F7280A" w:rsidRPr="00891F3A" w:rsidRDefault="00F7280A" w:rsidP="00F7280A">
            <w:pPr>
              <w:spacing w:before="0"/>
              <w:jc w:val="center"/>
              <w:rPr>
                <w:rFonts w:ascii="Arial" w:hAnsi="Arial" w:cs="Arial"/>
                <w:color w:val="000000"/>
                <w:sz w:val="18"/>
                <w:szCs w:val="18"/>
                <w:lang w:val="en-CA" w:eastAsia="ja-JP"/>
                <w:rPrChange w:id="169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93" w:author="Jens-Rainer Ohm" w:date="2023-05-08T12:56:00Z">
                  <w:rPr>
                    <w:rFonts w:ascii="Arial" w:hAnsi="Arial" w:cs="Arial"/>
                    <w:color w:val="000000"/>
                    <w:sz w:val="18"/>
                    <w:szCs w:val="18"/>
                    <w:lang w:val="de-DE" w:eastAsia="ja-JP"/>
                  </w:rPr>
                </w:rPrChange>
              </w:rPr>
              <w:t>100%</w:t>
            </w:r>
          </w:p>
        </w:tc>
      </w:tr>
      <w:tr w:rsidR="00F7280A" w:rsidRPr="00891F3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891F3A" w:rsidRDefault="00F7280A" w:rsidP="00F7280A">
            <w:pPr>
              <w:spacing w:before="0"/>
              <w:jc w:val="center"/>
              <w:rPr>
                <w:rFonts w:ascii="Arial" w:hAnsi="Arial" w:cs="Arial"/>
                <w:color w:val="000000"/>
                <w:sz w:val="18"/>
                <w:szCs w:val="18"/>
                <w:lang w:val="en-CA" w:eastAsia="ja-JP"/>
                <w:rPrChange w:id="169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95" w:author="Jens-Rainer Ohm" w:date="2023-05-08T12:56:00Z">
                  <w:rPr>
                    <w:rFonts w:ascii="Arial" w:hAnsi="Arial" w:cs="Arial"/>
                    <w:color w:val="000000"/>
                    <w:sz w:val="18"/>
                    <w:szCs w:val="18"/>
                    <w:lang w:val="de-DE" w:eastAsia="ja-JP"/>
                  </w:rPr>
                </w:rPrChange>
              </w:rPr>
              <w:t>Class B</w:t>
            </w:r>
          </w:p>
        </w:tc>
        <w:tc>
          <w:tcPr>
            <w:tcW w:w="1060" w:type="dxa"/>
            <w:noWrap/>
            <w:vAlign w:val="center"/>
            <w:hideMark/>
          </w:tcPr>
          <w:p w14:paraId="08B6987B" w14:textId="77777777" w:rsidR="00F7280A" w:rsidRPr="00891F3A" w:rsidRDefault="00F7280A" w:rsidP="00F7280A">
            <w:pPr>
              <w:spacing w:before="0"/>
              <w:jc w:val="center"/>
              <w:rPr>
                <w:rFonts w:ascii="Arial" w:hAnsi="Arial" w:cs="Arial"/>
                <w:color w:val="000000"/>
                <w:sz w:val="18"/>
                <w:szCs w:val="18"/>
                <w:lang w:val="en-CA" w:eastAsia="ja-JP"/>
                <w:rPrChange w:id="169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97" w:author="Jens-Rainer Ohm" w:date="2023-05-08T12:56:00Z">
                  <w:rPr>
                    <w:rFonts w:ascii="Arial" w:hAnsi="Arial" w:cs="Arial"/>
                    <w:color w:val="000000"/>
                    <w:sz w:val="18"/>
                    <w:szCs w:val="18"/>
                    <w:lang w:val="de-DE" w:eastAsia="ja-JP"/>
                  </w:rPr>
                </w:rPrChange>
              </w:rPr>
              <w:t>0.05%</w:t>
            </w:r>
          </w:p>
        </w:tc>
        <w:tc>
          <w:tcPr>
            <w:tcW w:w="1060" w:type="dxa"/>
            <w:noWrap/>
            <w:vAlign w:val="center"/>
            <w:hideMark/>
          </w:tcPr>
          <w:p w14:paraId="60045FB4" w14:textId="77777777" w:rsidR="00F7280A" w:rsidRPr="00891F3A" w:rsidRDefault="00F7280A" w:rsidP="00F7280A">
            <w:pPr>
              <w:spacing w:before="0"/>
              <w:jc w:val="center"/>
              <w:rPr>
                <w:rFonts w:ascii="Arial" w:hAnsi="Arial" w:cs="Arial"/>
                <w:color w:val="000000"/>
                <w:sz w:val="18"/>
                <w:szCs w:val="18"/>
                <w:lang w:val="en-CA" w:eastAsia="ja-JP"/>
                <w:rPrChange w:id="169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699" w:author="Jens-Rainer Ohm" w:date="2023-05-08T12:56:00Z">
                  <w:rPr>
                    <w:rFonts w:ascii="Arial" w:hAnsi="Arial" w:cs="Arial"/>
                    <w:color w:val="000000"/>
                    <w:sz w:val="18"/>
                    <w:szCs w:val="18"/>
                    <w:lang w:val="de-DE" w:eastAsia="ja-JP"/>
                  </w:rPr>
                </w:rPrChange>
              </w:rPr>
              <w:t>0.05%</w:t>
            </w:r>
          </w:p>
        </w:tc>
        <w:tc>
          <w:tcPr>
            <w:tcW w:w="2061" w:type="dxa"/>
            <w:tcBorders>
              <w:top w:val="nil"/>
              <w:left w:val="nil"/>
              <w:bottom w:val="nil"/>
              <w:right w:val="single" w:sz="4" w:space="0" w:color="auto"/>
            </w:tcBorders>
            <w:noWrap/>
            <w:vAlign w:val="center"/>
            <w:hideMark/>
          </w:tcPr>
          <w:p w14:paraId="22D85F00" w14:textId="77777777" w:rsidR="00F7280A" w:rsidRPr="00891F3A" w:rsidRDefault="00F7280A" w:rsidP="00F7280A">
            <w:pPr>
              <w:spacing w:before="0"/>
              <w:jc w:val="center"/>
              <w:rPr>
                <w:rFonts w:ascii="Arial" w:hAnsi="Arial" w:cs="Arial"/>
                <w:color w:val="000000"/>
                <w:sz w:val="18"/>
                <w:szCs w:val="18"/>
                <w:lang w:val="en-CA" w:eastAsia="ja-JP"/>
                <w:rPrChange w:id="170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01" w:author="Jens-Rainer Ohm" w:date="2023-05-08T12:56:00Z">
                  <w:rPr>
                    <w:rFonts w:ascii="Arial" w:hAnsi="Arial" w:cs="Arial"/>
                    <w:color w:val="000000"/>
                    <w:sz w:val="18"/>
                    <w:szCs w:val="18"/>
                    <w:lang w:val="de-DE" w:eastAsia="ja-JP"/>
                  </w:rPr>
                </w:rPrChange>
              </w:rPr>
              <w:t>0.01%</w:t>
            </w:r>
          </w:p>
        </w:tc>
        <w:tc>
          <w:tcPr>
            <w:tcW w:w="1060" w:type="dxa"/>
            <w:noWrap/>
            <w:vAlign w:val="center"/>
            <w:hideMark/>
          </w:tcPr>
          <w:p w14:paraId="61C137F9" w14:textId="77777777" w:rsidR="00F7280A" w:rsidRPr="00891F3A" w:rsidRDefault="00F7280A" w:rsidP="00F7280A">
            <w:pPr>
              <w:spacing w:before="0"/>
              <w:jc w:val="center"/>
              <w:rPr>
                <w:rFonts w:ascii="Arial" w:hAnsi="Arial" w:cs="Arial"/>
                <w:color w:val="000000"/>
                <w:sz w:val="18"/>
                <w:szCs w:val="18"/>
                <w:lang w:val="en-CA" w:eastAsia="ja-JP"/>
                <w:rPrChange w:id="170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03" w:author="Jens-Rainer Ohm" w:date="2023-05-08T12:56:00Z">
                  <w:rPr>
                    <w:rFonts w:ascii="Arial" w:hAnsi="Arial" w:cs="Arial"/>
                    <w:color w:val="000000"/>
                    <w:sz w:val="18"/>
                    <w:szCs w:val="18"/>
                    <w:lang w:val="de-DE" w:eastAsia="ja-JP"/>
                  </w:rPr>
                </w:rPrChange>
              </w:rPr>
              <w:t>96%</w:t>
            </w:r>
          </w:p>
        </w:tc>
        <w:tc>
          <w:tcPr>
            <w:tcW w:w="1060" w:type="dxa"/>
            <w:tcBorders>
              <w:top w:val="nil"/>
              <w:left w:val="nil"/>
              <w:bottom w:val="nil"/>
              <w:right w:val="single" w:sz="8" w:space="0" w:color="auto"/>
            </w:tcBorders>
            <w:noWrap/>
            <w:vAlign w:val="center"/>
            <w:hideMark/>
          </w:tcPr>
          <w:p w14:paraId="4C8D3568" w14:textId="77777777" w:rsidR="00F7280A" w:rsidRPr="00891F3A" w:rsidRDefault="00F7280A" w:rsidP="00F7280A">
            <w:pPr>
              <w:spacing w:before="0"/>
              <w:jc w:val="center"/>
              <w:rPr>
                <w:rFonts w:ascii="Arial" w:hAnsi="Arial" w:cs="Arial"/>
                <w:color w:val="000000"/>
                <w:sz w:val="18"/>
                <w:szCs w:val="18"/>
                <w:lang w:val="en-CA" w:eastAsia="ja-JP"/>
                <w:rPrChange w:id="170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05" w:author="Jens-Rainer Ohm" w:date="2023-05-08T12:56:00Z">
                  <w:rPr>
                    <w:rFonts w:ascii="Arial" w:hAnsi="Arial" w:cs="Arial"/>
                    <w:color w:val="000000"/>
                    <w:sz w:val="18"/>
                    <w:szCs w:val="18"/>
                    <w:lang w:val="de-DE" w:eastAsia="ja-JP"/>
                  </w:rPr>
                </w:rPrChange>
              </w:rPr>
              <w:t>98%</w:t>
            </w:r>
          </w:p>
        </w:tc>
      </w:tr>
      <w:tr w:rsidR="00F7280A" w:rsidRPr="00891F3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891F3A" w:rsidRDefault="00F7280A" w:rsidP="00F7280A">
            <w:pPr>
              <w:spacing w:before="0"/>
              <w:jc w:val="center"/>
              <w:rPr>
                <w:rFonts w:ascii="Arial" w:hAnsi="Arial" w:cs="Arial"/>
                <w:color w:val="000000"/>
                <w:sz w:val="18"/>
                <w:szCs w:val="18"/>
                <w:lang w:val="en-CA" w:eastAsia="ja-JP"/>
                <w:rPrChange w:id="170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07" w:author="Jens-Rainer Ohm" w:date="2023-05-08T12:56:00Z">
                  <w:rPr>
                    <w:rFonts w:ascii="Arial" w:hAnsi="Arial" w:cs="Arial"/>
                    <w:color w:val="000000"/>
                    <w:sz w:val="18"/>
                    <w:szCs w:val="18"/>
                    <w:lang w:val="de-DE" w:eastAsia="ja-JP"/>
                  </w:rPr>
                </w:rPrChange>
              </w:rPr>
              <w:t>Class C</w:t>
            </w:r>
          </w:p>
        </w:tc>
        <w:tc>
          <w:tcPr>
            <w:tcW w:w="1060" w:type="dxa"/>
            <w:noWrap/>
            <w:vAlign w:val="center"/>
            <w:hideMark/>
          </w:tcPr>
          <w:p w14:paraId="2CCDB1AE" w14:textId="77777777" w:rsidR="00F7280A" w:rsidRPr="00891F3A" w:rsidRDefault="00F7280A" w:rsidP="00F7280A">
            <w:pPr>
              <w:spacing w:before="0"/>
              <w:jc w:val="center"/>
              <w:rPr>
                <w:rFonts w:ascii="Arial" w:hAnsi="Arial" w:cs="Arial"/>
                <w:color w:val="000000"/>
                <w:sz w:val="18"/>
                <w:szCs w:val="18"/>
                <w:lang w:val="en-CA" w:eastAsia="ja-JP"/>
                <w:rPrChange w:id="170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09" w:author="Jens-Rainer Ohm" w:date="2023-05-08T12:56:00Z">
                  <w:rPr>
                    <w:rFonts w:ascii="Arial" w:hAnsi="Arial" w:cs="Arial"/>
                    <w:color w:val="000000"/>
                    <w:sz w:val="18"/>
                    <w:szCs w:val="18"/>
                    <w:lang w:val="de-DE" w:eastAsia="ja-JP"/>
                  </w:rPr>
                </w:rPrChange>
              </w:rPr>
              <w:t>0.05%</w:t>
            </w:r>
          </w:p>
        </w:tc>
        <w:tc>
          <w:tcPr>
            <w:tcW w:w="1060" w:type="dxa"/>
            <w:noWrap/>
            <w:vAlign w:val="center"/>
            <w:hideMark/>
          </w:tcPr>
          <w:p w14:paraId="6A263614" w14:textId="77777777" w:rsidR="00F7280A" w:rsidRPr="00891F3A" w:rsidRDefault="00F7280A" w:rsidP="00F7280A">
            <w:pPr>
              <w:spacing w:before="0"/>
              <w:jc w:val="center"/>
              <w:rPr>
                <w:rFonts w:ascii="Arial" w:hAnsi="Arial" w:cs="Arial"/>
                <w:color w:val="000000"/>
                <w:sz w:val="18"/>
                <w:szCs w:val="18"/>
                <w:lang w:val="en-CA" w:eastAsia="ja-JP"/>
                <w:rPrChange w:id="171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11" w:author="Jens-Rainer Ohm" w:date="2023-05-08T12:56:00Z">
                  <w:rPr>
                    <w:rFonts w:ascii="Arial" w:hAnsi="Arial" w:cs="Arial"/>
                    <w:color w:val="000000"/>
                    <w:sz w:val="18"/>
                    <w:szCs w:val="18"/>
                    <w:lang w:val="de-DE" w:eastAsia="ja-JP"/>
                  </w:rPr>
                </w:rPrChange>
              </w:rPr>
              <w:t>0.02%</w:t>
            </w:r>
          </w:p>
        </w:tc>
        <w:tc>
          <w:tcPr>
            <w:tcW w:w="2061" w:type="dxa"/>
            <w:tcBorders>
              <w:top w:val="nil"/>
              <w:left w:val="nil"/>
              <w:bottom w:val="nil"/>
              <w:right w:val="single" w:sz="4" w:space="0" w:color="auto"/>
            </w:tcBorders>
            <w:noWrap/>
            <w:vAlign w:val="center"/>
            <w:hideMark/>
          </w:tcPr>
          <w:p w14:paraId="56F57D3F" w14:textId="77777777" w:rsidR="00F7280A" w:rsidRPr="00891F3A" w:rsidRDefault="00F7280A" w:rsidP="00F7280A">
            <w:pPr>
              <w:spacing w:before="0"/>
              <w:jc w:val="center"/>
              <w:rPr>
                <w:rFonts w:ascii="Arial" w:hAnsi="Arial" w:cs="Arial"/>
                <w:color w:val="000000"/>
                <w:sz w:val="18"/>
                <w:szCs w:val="18"/>
                <w:lang w:val="en-CA" w:eastAsia="ja-JP"/>
                <w:rPrChange w:id="171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13" w:author="Jens-Rainer Ohm" w:date="2023-05-08T12:56:00Z">
                  <w:rPr>
                    <w:rFonts w:ascii="Arial" w:hAnsi="Arial" w:cs="Arial"/>
                    <w:color w:val="000000"/>
                    <w:sz w:val="18"/>
                    <w:szCs w:val="18"/>
                    <w:lang w:val="de-DE" w:eastAsia="ja-JP"/>
                  </w:rPr>
                </w:rPrChange>
              </w:rPr>
              <w:t>0.11%</w:t>
            </w:r>
          </w:p>
        </w:tc>
        <w:tc>
          <w:tcPr>
            <w:tcW w:w="1060" w:type="dxa"/>
            <w:noWrap/>
            <w:vAlign w:val="center"/>
            <w:hideMark/>
          </w:tcPr>
          <w:p w14:paraId="22D2CDE1" w14:textId="77777777" w:rsidR="00F7280A" w:rsidRPr="00891F3A" w:rsidRDefault="00F7280A" w:rsidP="00F7280A">
            <w:pPr>
              <w:spacing w:before="0"/>
              <w:jc w:val="center"/>
              <w:rPr>
                <w:rFonts w:ascii="Arial" w:hAnsi="Arial" w:cs="Arial"/>
                <w:color w:val="000000"/>
                <w:sz w:val="18"/>
                <w:szCs w:val="18"/>
                <w:lang w:val="en-CA" w:eastAsia="ja-JP"/>
                <w:rPrChange w:id="171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15" w:author="Jens-Rainer Ohm" w:date="2023-05-08T12:56:00Z">
                  <w:rPr>
                    <w:rFonts w:ascii="Arial" w:hAnsi="Arial" w:cs="Arial"/>
                    <w:color w:val="000000"/>
                    <w:sz w:val="18"/>
                    <w:szCs w:val="18"/>
                    <w:lang w:val="de-DE" w:eastAsia="ja-JP"/>
                  </w:rPr>
                </w:rPrChange>
              </w:rPr>
              <w:t>95%</w:t>
            </w:r>
          </w:p>
        </w:tc>
        <w:tc>
          <w:tcPr>
            <w:tcW w:w="1060" w:type="dxa"/>
            <w:tcBorders>
              <w:top w:val="nil"/>
              <w:left w:val="nil"/>
              <w:bottom w:val="nil"/>
              <w:right w:val="single" w:sz="8" w:space="0" w:color="auto"/>
            </w:tcBorders>
            <w:noWrap/>
            <w:vAlign w:val="center"/>
            <w:hideMark/>
          </w:tcPr>
          <w:p w14:paraId="0C30EB1C" w14:textId="77777777" w:rsidR="00F7280A" w:rsidRPr="00891F3A" w:rsidRDefault="00F7280A" w:rsidP="00F7280A">
            <w:pPr>
              <w:spacing w:before="0"/>
              <w:jc w:val="center"/>
              <w:rPr>
                <w:rFonts w:ascii="Arial" w:hAnsi="Arial" w:cs="Arial"/>
                <w:color w:val="000000"/>
                <w:sz w:val="18"/>
                <w:szCs w:val="18"/>
                <w:lang w:val="en-CA" w:eastAsia="ja-JP"/>
                <w:rPrChange w:id="171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17" w:author="Jens-Rainer Ohm" w:date="2023-05-08T12:56:00Z">
                  <w:rPr>
                    <w:rFonts w:ascii="Arial" w:hAnsi="Arial" w:cs="Arial"/>
                    <w:color w:val="000000"/>
                    <w:sz w:val="18"/>
                    <w:szCs w:val="18"/>
                    <w:lang w:val="de-DE" w:eastAsia="ja-JP"/>
                  </w:rPr>
                </w:rPrChange>
              </w:rPr>
              <w:t>96%</w:t>
            </w:r>
          </w:p>
        </w:tc>
      </w:tr>
      <w:tr w:rsidR="00F7280A" w:rsidRPr="00891F3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891F3A" w:rsidRDefault="00F7280A" w:rsidP="00F7280A">
            <w:pPr>
              <w:spacing w:before="0"/>
              <w:jc w:val="center"/>
              <w:rPr>
                <w:rFonts w:ascii="Arial" w:hAnsi="Arial" w:cs="Arial"/>
                <w:color w:val="000000"/>
                <w:sz w:val="18"/>
                <w:szCs w:val="18"/>
                <w:lang w:val="en-CA" w:eastAsia="ja-JP"/>
                <w:rPrChange w:id="171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19" w:author="Jens-Rainer Ohm" w:date="2023-05-08T12:56:00Z">
                  <w:rPr>
                    <w:rFonts w:ascii="Arial" w:hAnsi="Arial" w:cs="Arial"/>
                    <w:color w:val="000000"/>
                    <w:sz w:val="18"/>
                    <w:szCs w:val="18"/>
                    <w:lang w:val="de-DE" w:eastAsia="ja-JP"/>
                  </w:rPr>
                </w:rPrChange>
              </w:rPr>
              <w:t>Class E</w:t>
            </w:r>
          </w:p>
        </w:tc>
        <w:tc>
          <w:tcPr>
            <w:tcW w:w="1060" w:type="dxa"/>
            <w:noWrap/>
            <w:vAlign w:val="center"/>
            <w:hideMark/>
          </w:tcPr>
          <w:p w14:paraId="222E7B55" w14:textId="77777777" w:rsidR="00F7280A" w:rsidRPr="00891F3A" w:rsidRDefault="00F7280A" w:rsidP="00F7280A">
            <w:pPr>
              <w:spacing w:before="0"/>
              <w:jc w:val="center"/>
              <w:rPr>
                <w:rFonts w:ascii="Arial" w:hAnsi="Arial" w:cs="Arial"/>
                <w:color w:val="000000"/>
                <w:sz w:val="18"/>
                <w:szCs w:val="18"/>
                <w:lang w:val="en-CA" w:eastAsia="ja-JP"/>
                <w:rPrChange w:id="172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21"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6C3E268C" w14:textId="77777777" w:rsidR="00F7280A" w:rsidRPr="00891F3A" w:rsidRDefault="00F7280A" w:rsidP="00F7280A">
            <w:pPr>
              <w:spacing w:before="0"/>
              <w:jc w:val="left"/>
              <w:rPr>
                <w:rFonts w:ascii="Arial" w:hAnsi="Arial" w:cs="Arial"/>
                <w:color w:val="000000"/>
                <w:sz w:val="18"/>
                <w:szCs w:val="18"/>
                <w:lang w:val="en-CA" w:eastAsia="ja-JP"/>
                <w:rPrChange w:id="1722"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2759AB51" w14:textId="77777777" w:rsidR="00F7280A" w:rsidRPr="00891F3A" w:rsidRDefault="00F7280A" w:rsidP="00F7280A">
            <w:pPr>
              <w:spacing w:before="0"/>
              <w:jc w:val="center"/>
              <w:rPr>
                <w:rFonts w:ascii="Arial" w:hAnsi="Arial" w:cs="Arial"/>
                <w:color w:val="000000"/>
                <w:sz w:val="18"/>
                <w:szCs w:val="18"/>
                <w:lang w:val="en-CA" w:eastAsia="ja-JP"/>
                <w:rPrChange w:id="17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24"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360E0FFA" w14:textId="77777777" w:rsidR="00F7280A" w:rsidRPr="00891F3A" w:rsidRDefault="00F7280A" w:rsidP="00F7280A">
            <w:pPr>
              <w:spacing w:before="0"/>
              <w:jc w:val="center"/>
              <w:rPr>
                <w:rFonts w:ascii="Arial" w:hAnsi="Arial" w:cs="Arial"/>
                <w:color w:val="000000"/>
                <w:sz w:val="18"/>
                <w:szCs w:val="18"/>
                <w:lang w:val="en-CA" w:eastAsia="ja-JP"/>
                <w:rPrChange w:id="17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26"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5487C395" w14:textId="77777777" w:rsidR="00F7280A" w:rsidRPr="00891F3A" w:rsidRDefault="00F7280A" w:rsidP="00F7280A">
            <w:pPr>
              <w:spacing w:before="0"/>
              <w:jc w:val="center"/>
              <w:rPr>
                <w:rFonts w:ascii="Arial" w:hAnsi="Arial" w:cs="Arial"/>
                <w:color w:val="000000"/>
                <w:sz w:val="18"/>
                <w:szCs w:val="18"/>
                <w:lang w:val="en-CA" w:eastAsia="ja-JP"/>
                <w:rPrChange w:id="17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28" w:author="Jens-Rainer Ohm" w:date="2023-05-08T12:56:00Z">
                  <w:rPr>
                    <w:rFonts w:ascii="Arial" w:hAnsi="Arial" w:cs="Arial"/>
                    <w:color w:val="000000"/>
                    <w:sz w:val="18"/>
                    <w:szCs w:val="18"/>
                    <w:lang w:val="de-DE" w:eastAsia="ja-JP"/>
                  </w:rPr>
                </w:rPrChange>
              </w:rPr>
              <w:t> </w:t>
            </w:r>
          </w:p>
        </w:tc>
      </w:tr>
      <w:tr w:rsidR="00F7280A" w:rsidRPr="00891F3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891F3A" w:rsidRDefault="00F7280A" w:rsidP="00F7280A">
            <w:pPr>
              <w:spacing w:before="0"/>
              <w:jc w:val="center"/>
              <w:rPr>
                <w:rFonts w:ascii="Arial" w:hAnsi="Arial" w:cs="Arial"/>
                <w:b/>
                <w:bCs/>
                <w:color w:val="000000"/>
                <w:sz w:val="18"/>
                <w:szCs w:val="18"/>
                <w:lang w:val="en-CA" w:eastAsia="ja-JP"/>
                <w:rPrChange w:id="172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30"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nil"/>
              <w:bottom w:val="nil"/>
              <w:right w:val="nil"/>
            </w:tcBorders>
            <w:noWrap/>
            <w:vAlign w:val="center"/>
            <w:hideMark/>
          </w:tcPr>
          <w:p w14:paraId="3AAEC5B3" w14:textId="77777777" w:rsidR="00F7280A" w:rsidRPr="00891F3A" w:rsidRDefault="00F7280A" w:rsidP="00F7280A">
            <w:pPr>
              <w:spacing w:before="0"/>
              <w:jc w:val="center"/>
              <w:rPr>
                <w:rFonts w:ascii="Arial" w:hAnsi="Arial" w:cs="Arial"/>
                <w:color w:val="000000"/>
                <w:sz w:val="18"/>
                <w:szCs w:val="18"/>
                <w:lang w:val="en-CA" w:eastAsia="ja-JP"/>
                <w:rPrChange w:id="17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32" w:author="Jens-Rainer Ohm" w:date="2023-05-08T12:56:00Z">
                  <w:rPr>
                    <w:rFonts w:ascii="Arial" w:hAnsi="Arial" w:cs="Arial"/>
                    <w:color w:val="000000"/>
                    <w:sz w:val="18"/>
                    <w:szCs w:val="18"/>
                    <w:lang w:val="de-DE" w:eastAsia="ja-JP"/>
                  </w:rPr>
                </w:rPrChange>
              </w:rPr>
              <w:t>0.02%</w:t>
            </w:r>
          </w:p>
        </w:tc>
        <w:tc>
          <w:tcPr>
            <w:tcW w:w="1060" w:type="dxa"/>
            <w:tcBorders>
              <w:top w:val="single" w:sz="8" w:space="0" w:color="auto"/>
              <w:left w:val="nil"/>
              <w:bottom w:val="nil"/>
              <w:right w:val="nil"/>
            </w:tcBorders>
            <w:noWrap/>
            <w:vAlign w:val="center"/>
            <w:hideMark/>
          </w:tcPr>
          <w:p w14:paraId="5DE3334D" w14:textId="77777777" w:rsidR="00F7280A" w:rsidRPr="00891F3A" w:rsidRDefault="00F7280A" w:rsidP="00F7280A">
            <w:pPr>
              <w:spacing w:before="0"/>
              <w:jc w:val="center"/>
              <w:rPr>
                <w:rFonts w:ascii="Arial" w:hAnsi="Arial" w:cs="Arial"/>
                <w:color w:val="000000"/>
                <w:sz w:val="18"/>
                <w:szCs w:val="18"/>
                <w:lang w:val="en-CA" w:eastAsia="ja-JP"/>
                <w:rPrChange w:id="17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34" w:author="Jens-Rainer Ohm" w:date="2023-05-08T12:56:00Z">
                  <w:rPr>
                    <w:rFonts w:ascii="Arial" w:hAnsi="Arial" w:cs="Arial"/>
                    <w:color w:val="000000"/>
                    <w:sz w:val="18"/>
                    <w:szCs w:val="18"/>
                    <w:lang w:val="de-DE" w:eastAsia="ja-JP"/>
                  </w:rPr>
                </w:rPrChange>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891F3A" w:rsidRDefault="00F7280A" w:rsidP="00F7280A">
            <w:pPr>
              <w:spacing w:before="0"/>
              <w:jc w:val="center"/>
              <w:rPr>
                <w:rFonts w:ascii="Arial" w:hAnsi="Arial" w:cs="Arial"/>
                <w:color w:val="000000"/>
                <w:sz w:val="18"/>
                <w:szCs w:val="18"/>
                <w:lang w:val="en-CA" w:eastAsia="ja-JP"/>
                <w:rPrChange w:id="17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36" w:author="Jens-Rainer Ohm" w:date="2023-05-08T12:56:00Z">
                  <w:rPr>
                    <w:rFonts w:ascii="Arial" w:hAnsi="Arial" w:cs="Arial"/>
                    <w:color w:val="000000"/>
                    <w:sz w:val="18"/>
                    <w:szCs w:val="18"/>
                    <w:lang w:val="de-DE" w:eastAsia="ja-JP"/>
                  </w:rPr>
                </w:rPrChange>
              </w:rPr>
              <w:t>0.02%</w:t>
            </w:r>
          </w:p>
        </w:tc>
        <w:tc>
          <w:tcPr>
            <w:tcW w:w="1060" w:type="dxa"/>
            <w:tcBorders>
              <w:top w:val="single" w:sz="8" w:space="0" w:color="auto"/>
              <w:left w:val="nil"/>
              <w:bottom w:val="nil"/>
              <w:right w:val="nil"/>
            </w:tcBorders>
            <w:noWrap/>
            <w:vAlign w:val="center"/>
            <w:hideMark/>
          </w:tcPr>
          <w:p w14:paraId="13C6B399" w14:textId="77777777" w:rsidR="00F7280A" w:rsidRPr="00891F3A" w:rsidRDefault="00F7280A" w:rsidP="00F7280A">
            <w:pPr>
              <w:spacing w:before="0"/>
              <w:jc w:val="center"/>
              <w:rPr>
                <w:rFonts w:ascii="Arial" w:hAnsi="Arial" w:cs="Arial"/>
                <w:color w:val="000000"/>
                <w:sz w:val="18"/>
                <w:szCs w:val="18"/>
                <w:lang w:val="en-CA" w:eastAsia="ja-JP"/>
                <w:rPrChange w:id="17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38" w:author="Jens-Rainer Ohm" w:date="2023-05-08T12:56:00Z">
                  <w:rPr>
                    <w:rFonts w:ascii="Arial" w:hAnsi="Arial" w:cs="Arial"/>
                    <w:color w:val="000000"/>
                    <w:sz w:val="18"/>
                    <w:szCs w:val="18"/>
                    <w:lang w:val="de-DE" w:eastAsia="ja-JP"/>
                  </w:rPr>
                </w:rPrChange>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891F3A" w:rsidRDefault="00F7280A" w:rsidP="00F7280A">
            <w:pPr>
              <w:spacing w:before="0"/>
              <w:jc w:val="center"/>
              <w:rPr>
                <w:rFonts w:ascii="Arial" w:hAnsi="Arial" w:cs="Arial"/>
                <w:color w:val="000000"/>
                <w:sz w:val="18"/>
                <w:szCs w:val="18"/>
                <w:lang w:val="en-CA" w:eastAsia="ja-JP"/>
                <w:rPrChange w:id="17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40" w:author="Jens-Rainer Ohm" w:date="2023-05-08T12:56:00Z">
                  <w:rPr>
                    <w:rFonts w:ascii="Arial" w:hAnsi="Arial" w:cs="Arial"/>
                    <w:color w:val="000000"/>
                    <w:sz w:val="18"/>
                    <w:szCs w:val="18"/>
                    <w:lang w:val="de-DE" w:eastAsia="ja-JP"/>
                  </w:rPr>
                </w:rPrChange>
              </w:rPr>
              <w:t>98%</w:t>
            </w:r>
          </w:p>
        </w:tc>
      </w:tr>
      <w:tr w:rsidR="00F7280A" w:rsidRPr="00891F3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891F3A" w:rsidRDefault="00F7280A" w:rsidP="00F7280A">
            <w:pPr>
              <w:spacing w:before="0"/>
              <w:jc w:val="center"/>
              <w:rPr>
                <w:rFonts w:ascii="Arial" w:hAnsi="Arial" w:cs="Arial"/>
                <w:color w:val="000000"/>
                <w:sz w:val="18"/>
                <w:szCs w:val="18"/>
                <w:lang w:val="en-CA" w:eastAsia="ja-JP"/>
                <w:rPrChange w:id="17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42"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nil"/>
              <w:bottom w:val="nil"/>
              <w:right w:val="nil"/>
            </w:tcBorders>
            <w:noWrap/>
            <w:vAlign w:val="center"/>
            <w:hideMark/>
          </w:tcPr>
          <w:p w14:paraId="3B309D26" w14:textId="77777777" w:rsidR="00F7280A" w:rsidRPr="00891F3A" w:rsidRDefault="00F7280A" w:rsidP="00F7280A">
            <w:pPr>
              <w:spacing w:before="0"/>
              <w:jc w:val="center"/>
              <w:rPr>
                <w:rFonts w:ascii="Arial" w:hAnsi="Arial" w:cs="Arial"/>
                <w:color w:val="000000"/>
                <w:sz w:val="18"/>
                <w:szCs w:val="18"/>
                <w:lang w:val="en-CA" w:eastAsia="ja-JP"/>
                <w:rPrChange w:id="17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44" w:author="Jens-Rainer Ohm" w:date="2023-05-08T12:56:00Z">
                  <w:rPr>
                    <w:rFonts w:ascii="Arial" w:hAnsi="Arial" w:cs="Arial"/>
                    <w:color w:val="000000"/>
                    <w:sz w:val="18"/>
                    <w:szCs w:val="18"/>
                    <w:lang w:val="de-DE" w:eastAsia="ja-JP"/>
                  </w:rPr>
                </w:rPrChange>
              </w:rPr>
              <w:t>0.01%</w:t>
            </w:r>
          </w:p>
        </w:tc>
        <w:tc>
          <w:tcPr>
            <w:tcW w:w="1060" w:type="dxa"/>
            <w:tcBorders>
              <w:top w:val="single" w:sz="8" w:space="0" w:color="auto"/>
              <w:left w:val="nil"/>
              <w:bottom w:val="nil"/>
              <w:right w:val="nil"/>
            </w:tcBorders>
            <w:noWrap/>
            <w:vAlign w:val="center"/>
            <w:hideMark/>
          </w:tcPr>
          <w:p w14:paraId="53098475" w14:textId="77777777" w:rsidR="00F7280A" w:rsidRPr="00891F3A" w:rsidRDefault="00F7280A" w:rsidP="00F7280A">
            <w:pPr>
              <w:spacing w:before="0"/>
              <w:jc w:val="center"/>
              <w:rPr>
                <w:rFonts w:ascii="Arial" w:hAnsi="Arial" w:cs="Arial"/>
                <w:color w:val="000000"/>
                <w:sz w:val="18"/>
                <w:szCs w:val="18"/>
                <w:lang w:val="en-CA" w:eastAsia="ja-JP"/>
                <w:rPrChange w:id="17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46" w:author="Jens-Rainer Ohm" w:date="2023-05-08T12:56:00Z">
                  <w:rPr>
                    <w:rFonts w:ascii="Arial" w:hAnsi="Arial" w:cs="Arial"/>
                    <w:color w:val="000000"/>
                    <w:sz w:val="18"/>
                    <w:szCs w:val="18"/>
                    <w:lang w:val="de-DE" w:eastAsia="ja-JP"/>
                  </w:rPr>
                </w:rPrChange>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891F3A" w:rsidRDefault="00F7280A" w:rsidP="00F7280A">
            <w:pPr>
              <w:spacing w:before="0"/>
              <w:jc w:val="center"/>
              <w:rPr>
                <w:rFonts w:ascii="Arial" w:hAnsi="Arial" w:cs="Arial"/>
                <w:color w:val="000000"/>
                <w:sz w:val="18"/>
                <w:szCs w:val="18"/>
                <w:lang w:val="en-CA" w:eastAsia="ja-JP"/>
                <w:rPrChange w:id="17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48" w:author="Jens-Rainer Ohm" w:date="2023-05-08T12:56:00Z">
                  <w:rPr>
                    <w:rFonts w:ascii="Arial" w:hAnsi="Arial" w:cs="Arial"/>
                    <w:color w:val="000000"/>
                    <w:sz w:val="18"/>
                    <w:szCs w:val="18"/>
                    <w:lang w:val="de-DE" w:eastAsia="ja-JP"/>
                  </w:rPr>
                </w:rPrChange>
              </w:rPr>
              <w:t>0.09%</w:t>
            </w:r>
          </w:p>
        </w:tc>
        <w:tc>
          <w:tcPr>
            <w:tcW w:w="1060" w:type="dxa"/>
            <w:tcBorders>
              <w:top w:val="single" w:sz="8" w:space="0" w:color="auto"/>
              <w:left w:val="nil"/>
              <w:bottom w:val="nil"/>
              <w:right w:val="nil"/>
            </w:tcBorders>
            <w:noWrap/>
            <w:vAlign w:val="center"/>
            <w:hideMark/>
          </w:tcPr>
          <w:p w14:paraId="2FC9BB0B" w14:textId="77777777" w:rsidR="00F7280A" w:rsidRPr="00891F3A" w:rsidRDefault="00F7280A" w:rsidP="00F7280A">
            <w:pPr>
              <w:spacing w:before="0"/>
              <w:jc w:val="center"/>
              <w:rPr>
                <w:rFonts w:ascii="Arial" w:hAnsi="Arial" w:cs="Arial"/>
                <w:color w:val="000000"/>
                <w:sz w:val="18"/>
                <w:szCs w:val="18"/>
                <w:lang w:val="en-CA" w:eastAsia="ja-JP"/>
                <w:rPrChange w:id="17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50" w:author="Jens-Rainer Ohm" w:date="2023-05-08T12:56:00Z">
                  <w:rPr>
                    <w:rFonts w:ascii="Arial" w:hAnsi="Arial" w:cs="Arial"/>
                    <w:color w:val="000000"/>
                    <w:sz w:val="18"/>
                    <w:szCs w:val="18"/>
                    <w:lang w:val="de-DE" w:eastAsia="ja-JP"/>
                  </w:rPr>
                </w:rPrChange>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891F3A" w:rsidRDefault="00F7280A" w:rsidP="00F7280A">
            <w:pPr>
              <w:spacing w:before="0"/>
              <w:jc w:val="center"/>
              <w:rPr>
                <w:rFonts w:ascii="Arial" w:hAnsi="Arial" w:cs="Arial"/>
                <w:color w:val="000000"/>
                <w:sz w:val="18"/>
                <w:szCs w:val="18"/>
                <w:lang w:val="en-CA" w:eastAsia="ja-JP"/>
                <w:rPrChange w:id="17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52" w:author="Jens-Rainer Ohm" w:date="2023-05-08T12:56:00Z">
                  <w:rPr>
                    <w:rFonts w:ascii="Arial" w:hAnsi="Arial" w:cs="Arial"/>
                    <w:color w:val="000000"/>
                    <w:sz w:val="18"/>
                    <w:szCs w:val="18"/>
                    <w:lang w:val="de-DE" w:eastAsia="ja-JP"/>
                  </w:rPr>
                </w:rPrChange>
              </w:rPr>
              <w:t>94%</w:t>
            </w:r>
          </w:p>
        </w:tc>
      </w:tr>
      <w:tr w:rsidR="00F7280A" w:rsidRPr="00891F3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891F3A" w:rsidRDefault="00F7280A" w:rsidP="00F7280A">
            <w:pPr>
              <w:spacing w:before="0"/>
              <w:jc w:val="center"/>
              <w:rPr>
                <w:rFonts w:ascii="Arial" w:hAnsi="Arial" w:cs="Arial"/>
                <w:color w:val="000000"/>
                <w:sz w:val="18"/>
                <w:szCs w:val="18"/>
                <w:lang w:val="en-CA" w:eastAsia="ja-JP"/>
                <w:rPrChange w:id="17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54" w:author="Jens-Rainer Ohm" w:date="2023-05-08T12:56:00Z">
                  <w:rPr>
                    <w:rFonts w:ascii="Arial" w:hAnsi="Arial" w:cs="Arial"/>
                    <w:color w:val="000000"/>
                    <w:sz w:val="18"/>
                    <w:szCs w:val="18"/>
                    <w:lang w:val="de-DE" w:eastAsia="ja-JP"/>
                  </w:rPr>
                </w:rPrChange>
              </w:rPr>
              <w:t>Class F</w:t>
            </w:r>
          </w:p>
        </w:tc>
        <w:tc>
          <w:tcPr>
            <w:tcW w:w="1060" w:type="dxa"/>
            <w:tcBorders>
              <w:top w:val="nil"/>
              <w:left w:val="nil"/>
              <w:bottom w:val="single" w:sz="8" w:space="0" w:color="auto"/>
              <w:right w:val="nil"/>
            </w:tcBorders>
            <w:noWrap/>
            <w:vAlign w:val="center"/>
            <w:hideMark/>
          </w:tcPr>
          <w:p w14:paraId="6CBF7AFE" w14:textId="77777777" w:rsidR="00F7280A" w:rsidRPr="00891F3A" w:rsidRDefault="00F7280A" w:rsidP="00F7280A">
            <w:pPr>
              <w:spacing w:before="0"/>
              <w:jc w:val="center"/>
              <w:rPr>
                <w:rFonts w:ascii="Arial" w:hAnsi="Arial" w:cs="Arial"/>
                <w:color w:val="000000"/>
                <w:sz w:val="18"/>
                <w:szCs w:val="18"/>
                <w:lang w:val="en-CA" w:eastAsia="ja-JP"/>
                <w:rPrChange w:id="17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56" w:author="Jens-Rainer Ohm" w:date="2023-05-08T12:56:00Z">
                  <w:rPr>
                    <w:rFonts w:ascii="Arial" w:hAnsi="Arial" w:cs="Arial"/>
                    <w:color w:val="000000"/>
                    <w:sz w:val="18"/>
                    <w:szCs w:val="18"/>
                    <w:lang w:val="de-DE" w:eastAsia="ja-JP"/>
                  </w:rPr>
                </w:rPrChange>
              </w:rPr>
              <w:t>0.01%</w:t>
            </w:r>
          </w:p>
        </w:tc>
        <w:tc>
          <w:tcPr>
            <w:tcW w:w="1060" w:type="dxa"/>
            <w:tcBorders>
              <w:top w:val="nil"/>
              <w:left w:val="nil"/>
              <w:bottom w:val="single" w:sz="8" w:space="0" w:color="auto"/>
              <w:right w:val="nil"/>
            </w:tcBorders>
            <w:noWrap/>
            <w:vAlign w:val="center"/>
            <w:hideMark/>
          </w:tcPr>
          <w:p w14:paraId="08DE628E" w14:textId="77777777" w:rsidR="00F7280A" w:rsidRPr="00891F3A" w:rsidRDefault="00F7280A" w:rsidP="00F7280A">
            <w:pPr>
              <w:spacing w:before="0"/>
              <w:jc w:val="center"/>
              <w:rPr>
                <w:rFonts w:ascii="Arial" w:hAnsi="Arial" w:cs="Arial"/>
                <w:color w:val="000000"/>
                <w:sz w:val="18"/>
                <w:szCs w:val="18"/>
                <w:lang w:val="en-CA" w:eastAsia="ja-JP"/>
                <w:rPrChange w:id="17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58" w:author="Jens-Rainer Ohm" w:date="2023-05-08T12:56:00Z">
                  <w:rPr>
                    <w:rFonts w:ascii="Arial" w:hAnsi="Arial" w:cs="Arial"/>
                    <w:color w:val="000000"/>
                    <w:sz w:val="18"/>
                    <w:szCs w:val="18"/>
                    <w:lang w:val="de-DE" w:eastAsia="ja-JP"/>
                  </w:rPr>
                </w:rPrChange>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891F3A" w:rsidRDefault="00F7280A" w:rsidP="00F7280A">
            <w:pPr>
              <w:spacing w:before="0"/>
              <w:jc w:val="center"/>
              <w:rPr>
                <w:rFonts w:ascii="Arial" w:hAnsi="Arial" w:cs="Arial"/>
                <w:color w:val="000000"/>
                <w:sz w:val="18"/>
                <w:szCs w:val="18"/>
                <w:lang w:val="en-CA" w:eastAsia="ja-JP"/>
                <w:rPrChange w:id="17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60" w:author="Jens-Rainer Ohm" w:date="2023-05-08T12:56:00Z">
                  <w:rPr>
                    <w:rFonts w:ascii="Arial" w:hAnsi="Arial" w:cs="Arial"/>
                    <w:color w:val="000000"/>
                    <w:sz w:val="18"/>
                    <w:szCs w:val="18"/>
                    <w:lang w:val="de-DE" w:eastAsia="ja-JP"/>
                  </w:rPr>
                </w:rPrChange>
              </w:rPr>
              <w:t>0.10%</w:t>
            </w:r>
          </w:p>
        </w:tc>
        <w:tc>
          <w:tcPr>
            <w:tcW w:w="1060" w:type="dxa"/>
            <w:tcBorders>
              <w:top w:val="nil"/>
              <w:left w:val="nil"/>
              <w:bottom w:val="single" w:sz="8" w:space="0" w:color="auto"/>
              <w:right w:val="nil"/>
            </w:tcBorders>
            <w:noWrap/>
            <w:vAlign w:val="center"/>
            <w:hideMark/>
          </w:tcPr>
          <w:p w14:paraId="44705A8E" w14:textId="77777777" w:rsidR="00F7280A" w:rsidRPr="00891F3A" w:rsidRDefault="00F7280A" w:rsidP="00F7280A">
            <w:pPr>
              <w:spacing w:before="0"/>
              <w:jc w:val="center"/>
              <w:rPr>
                <w:rFonts w:ascii="Arial" w:hAnsi="Arial" w:cs="Arial"/>
                <w:color w:val="000000"/>
                <w:sz w:val="18"/>
                <w:szCs w:val="18"/>
                <w:lang w:val="en-CA" w:eastAsia="ja-JP"/>
                <w:rPrChange w:id="17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62" w:author="Jens-Rainer Ohm" w:date="2023-05-08T12:56:00Z">
                  <w:rPr>
                    <w:rFonts w:ascii="Arial" w:hAnsi="Arial" w:cs="Arial"/>
                    <w:color w:val="000000"/>
                    <w:sz w:val="18"/>
                    <w:szCs w:val="18"/>
                    <w:lang w:val="de-DE" w:eastAsia="ja-JP"/>
                  </w:rPr>
                </w:rPrChange>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891F3A" w:rsidRDefault="00F7280A" w:rsidP="00F7280A">
            <w:pPr>
              <w:spacing w:before="0"/>
              <w:jc w:val="center"/>
              <w:rPr>
                <w:rFonts w:ascii="Arial" w:hAnsi="Arial" w:cs="Arial"/>
                <w:color w:val="000000"/>
                <w:sz w:val="18"/>
                <w:szCs w:val="18"/>
                <w:lang w:val="en-CA" w:eastAsia="ja-JP"/>
                <w:rPrChange w:id="17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64" w:author="Jens-Rainer Ohm" w:date="2023-05-08T12:56:00Z">
                  <w:rPr>
                    <w:rFonts w:ascii="Arial" w:hAnsi="Arial" w:cs="Arial"/>
                    <w:color w:val="000000"/>
                    <w:sz w:val="18"/>
                    <w:szCs w:val="18"/>
                    <w:lang w:val="de-DE" w:eastAsia="ja-JP"/>
                  </w:rPr>
                </w:rPrChange>
              </w:rPr>
              <w:t>97%</w:t>
            </w:r>
          </w:p>
        </w:tc>
      </w:tr>
      <w:tr w:rsidR="00F7280A" w:rsidRPr="00891F3A" w14:paraId="54780E73" w14:textId="77777777" w:rsidTr="00F7280A">
        <w:trPr>
          <w:trHeight w:val="255"/>
          <w:jc w:val="center"/>
        </w:trPr>
        <w:tc>
          <w:tcPr>
            <w:tcW w:w="1640" w:type="dxa"/>
            <w:noWrap/>
            <w:vAlign w:val="center"/>
            <w:hideMark/>
          </w:tcPr>
          <w:p w14:paraId="14E0FADC" w14:textId="77777777" w:rsidR="00F7280A" w:rsidRPr="00891F3A" w:rsidRDefault="00F7280A" w:rsidP="00F7280A">
            <w:pPr>
              <w:spacing w:before="0"/>
              <w:jc w:val="left"/>
              <w:rPr>
                <w:rFonts w:ascii="Arial" w:hAnsi="Arial" w:cs="Arial"/>
                <w:color w:val="000000"/>
                <w:sz w:val="18"/>
                <w:szCs w:val="18"/>
                <w:lang w:val="en-CA" w:eastAsia="ja-JP"/>
                <w:rPrChange w:id="1765" w:author="Jens-Rainer Ohm" w:date="2023-05-08T12:56:00Z">
                  <w:rPr>
                    <w:rFonts w:ascii="Arial" w:hAnsi="Arial" w:cs="Arial"/>
                    <w:color w:val="000000"/>
                    <w:sz w:val="18"/>
                    <w:szCs w:val="18"/>
                    <w:lang w:val="de-DE" w:eastAsia="ja-JP"/>
                  </w:rPr>
                </w:rPrChange>
              </w:rPr>
            </w:pPr>
          </w:p>
        </w:tc>
        <w:tc>
          <w:tcPr>
            <w:tcW w:w="1060" w:type="dxa"/>
            <w:noWrap/>
            <w:vAlign w:val="bottom"/>
            <w:hideMark/>
          </w:tcPr>
          <w:p w14:paraId="16048651" w14:textId="77777777" w:rsidR="00F7280A" w:rsidRPr="00891F3A" w:rsidRDefault="00F7280A" w:rsidP="00F7280A">
            <w:pPr>
              <w:spacing w:before="0"/>
              <w:jc w:val="left"/>
              <w:rPr>
                <w:rFonts w:eastAsia="SimSun"/>
                <w:sz w:val="20"/>
                <w:szCs w:val="20"/>
                <w:lang w:val="en-CA" w:eastAsia="de-DE"/>
                <w:rPrChange w:id="1766" w:author="Jens-Rainer Ohm" w:date="2023-05-08T12:56:00Z">
                  <w:rPr>
                    <w:rFonts w:eastAsia="SimSun"/>
                    <w:sz w:val="20"/>
                    <w:szCs w:val="20"/>
                    <w:lang w:val="de-DE" w:eastAsia="de-DE"/>
                  </w:rPr>
                </w:rPrChange>
              </w:rPr>
            </w:pPr>
          </w:p>
        </w:tc>
        <w:tc>
          <w:tcPr>
            <w:tcW w:w="1060" w:type="dxa"/>
            <w:noWrap/>
            <w:vAlign w:val="bottom"/>
            <w:hideMark/>
          </w:tcPr>
          <w:p w14:paraId="46A19456" w14:textId="77777777" w:rsidR="00F7280A" w:rsidRPr="00891F3A" w:rsidRDefault="00F7280A" w:rsidP="00F7280A">
            <w:pPr>
              <w:spacing w:before="0"/>
              <w:jc w:val="left"/>
              <w:rPr>
                <w:rFonts w:eastAsia="SimSun"/>
                <w:sz w:val="20"/>
                <w:szCs w:val="20"/>
                <w:lang w:val="en-CA" w:eastAsia="de-DE"/>
                <w:rPrChange w:id="1767" w:author="Jens-Rainer Ohm" w:date="2023-05-08T12:56:00Z">
                  <w:rPr>
                    <w:rFonts w:eastAsia="SimSun"/>
                    <w:sz w:val="20"/>
                    <w:szCs w:val="20"/>
                    <w:lang w:val="de-DE" w:eastAsia="de-DE"/>
                  </w:rPr>
                </w:rPrChange>
              </w:rPr>
            </w:pPr>
          </w:p>
        </w:tc>
        <w:tc>
          <w:tcPr>
            <w:tcW w:w="2061" w:type="dxa"/>
            <w:noWrap/>
            <w:vAlign w:val="bottom"/>
            <w:hideMark/>
          </w:tcPr>
          <w:p w14:paraId="3FC488F3" w14:textId="77777777" w:rsidR="00F7280A" w:rsidRPr="00891F3A" w:rsidRDefault="00F7280A" w:rsidP="00F7280A">
            <w:pPr>
              <w:spacing w:before="0"/>
              <w:jc w:val="left"/>
              <w:rPr>
                <w:rFonts w:eastAsia="SimSun"/>
                <w:sz w:val="20"/>
                <w:szCs w:val="20"/>
                <w:lang w:val="en-CA" w:eastAsia="de-DE"/>
                <w:rPrChange w:id="1768" w:author="Jens-Rainer Ohm" w:date="2023-05-08T12:56:00Z">
                  <w:rPr>
                    <w:rFonts w:eastAsia="SimSun"/>
                    <w:sz w:val="20"/>
                    <w:szCs w:val="20"/>
                    <w:lang w:val="de-DE" w:eastAsia="de-DE"/>
                  </w:rPr>
                </w:rPrChange>
              </w:rPr>
            </w:pPr>
          </w:p>
        </w:tc>
        <w:tc>
          <w:tcPr>
            <w:tcW w:w="1060" w:type="dxa"/>
            <w:noWrap/>
            <w:vAlign w:val="bottom"/>
            <w:hideMark/>
          </w:tcPr>
          <w:p w14:paraId="71C6A6B8" w14:textId="77777777" w:rsidR="00F7280A" w:rsidRPr="00891F3A" w:rsidRDefault="00F7280A" w:rsidP="00F7280A">
            <w:pPr>
              <w:spacing w:before="0"/>
              <w:jc w:val="left"/>
              <w:rPr>
                <w:rFonts w:eastAsia="SimSun"/>
                <w:sz w:val="20"/>
                <w:szCs w:val="20"/>
                <w:lang w:val="en-CA" w:eastAsia="de-DE"/>
                <w:rPrChange w:id="1769" w:author="Jens-Rainer Ohm" w:date="2023-05-08T12:56:00Z">
                  <w:rPr>
                    <w:rFonts w:eastAsia="SimSun"/>
                    <w:sz w:val="20"/>
                    <w:szCs w:val="20"/>
                    <w:lang w:val="de-DE" w:eastAsia="de-DE"/>
                  </w:rPr>
                </w:rPrChange>
              </w:rPr>
            </w:pPr>
          </w:p>
        </w:tc>
        <w:tc>
          <w:tcPr>
            <w:tcW w:w="1060" w:type="dxa"/>
            <w:noWrap/>
            <w:vAlign w:val="bottom"/>
            <w:hideMark/>
          </w:tcPr>
          <w:p w14:paraId="6CF6D5E1" w14:textId="77777777" w:rsidR="00F7280A" w:rsidRPr="00891F3A" w:rsidRDefault="00F7280A" w:rsidP="00F7280A">
            <w:pPr>
              <w:spacing w:before="0"/>
              <w:jc w:val="left"/>
              <w:rPr>
                <w:rFonts w:eastAsia="SimSun"/>
                <w:sz w:val="20"/>
                <w:szCs w:val="20"/>
                <w:lang w:val="en-CA" w:eastAsia="de-DE"/>
                <w:rPrChange w:id="1770" w:author="Jens-Rainer Ohm" w:date="2023-05-08T12:56:00Z">
                  <w:rPr>
                    <w:rFonts w:eastAsia="SimSun"/>
                    <w:sz w:val="20"/>
                    <w:szCs w:val="20"/>
                    <w:lang w:val="de-DE" w:eastAsia="de-DE"/>
                  </w:rPr>
                </w:rPrChange>
              </w:rPr>
            </w:pPr>
          </w:p>
        </w:tc>
      </w:tr>
      <w:tr w:rsidR="00F7280A" w:rsidRPr="00891F3A" w14:paraId="5781A6F7" w14:textId="77777777" w:rsidTr="00F7280A">
        <w:trPr>
          <w:trHeight w:val="255"/>
          <w:jc w:val="center"/>
        </w:trPr>
        <w:tc>
          <w:tcPr>
            <w:tcW w:w="1640" w:type="dxa"/>
            <w:noWrap/>
            <w:vAlign w:val="center"/>
            <w:hideMark/>
          </w:tcPr>
          <w:p w14:paraId="1CCF3968" w14:textId="77777777" w:rsidR="00F7280A" w:rsidRPr="00891F3A" w:rsidRDefault="00F7280A" w:rsidP="00F7280A">
            <w:pPr>
              <w:spacing w:before="0"/>
              <w:jc w:val="left"/>
              <w:rPr>
                <w:rFonts w:eastAsia="SimSun"/>
                <w:sz w:val="20"/>
                <w:szCs w:val="20"/>
                <w:lang w:val="en-CA" w:eastAsia="de-DE"/>
                <w:rPrChange w:id="1771"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891F3A" w:rsidRDefault="00F7280A" w:rsidP="00F7280A">
            <w:pPr>
              <w:spacing w:before="0"/>
              <w:jc w:val="center"/>
              <w:rPr>
                <w:rFonts w:ascii="Arial" w:hAnsi="Arial" w:cs="Arial"/>
                <w:b/>
                <w:bCs/>
                <w:color w:val="000000"/>
                <w:sz w:val="18"/>
                <w:szCs w:val="18"/>
                <w:lang w:val="en-CA" w:eastAsia="ja-JP"/>
                <w:rPrChange w:id="177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73"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891F3A" w:rsidRDefault="00F7280A" w:rsidP="00F7280A">
            <w:pPr>
              <w:spacing w:before="0"/>
              <w:jc w:val="center"/>
              <w:rPr>
                <w:rFonts w:ascii="Calibri" w:hAnsi="Calibri" w:cs="Calibri"/>
                <w:color w:val="000000"/>
                <w:sz w:val="24"/>
                <w:lang w:val="en-CA" w:eastAsia="ja-JP"/>
                <w:rPrChange w:id="1774"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775"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891F3A" w:rsidRDefault="00F7280A" w:rsidP="00F7280A">
            <w:pPr>
              <w:spacing w:before="0"/>
              <w:jc w:val="center"/>
              <w:rPr>
                <w:rFonts w:ascii="Arial" w:hAnsi="Arial" w:cs="Arial"/>
                <w:b/>
                <w:bCs/>
                <w:color w:val="000000"/>
                <w:sz w:val="18"/>
                <w:szCs w:val="18"/>
                <w:lang w:val="en-CA" w:eastAsia="ja-JP"/>
                <w:rPrChange w:id="177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77" w:author="Jens-Rainer Ohm" w:date="2023-05-08T12:56:00Z">
                  <w:rPr>
                    <w:rFonts w:ascii="Arial" w:hAnsi="Arial" w:cs="Arial"/>
                    <w:b/>
                    <w:bCs/>
                    <w:color w:val="000000"/>
                    <w:sz w:val="18"/>
                    <w:szCs w:val="18"/>
                    <w:lang w:val="de-DE" w:eastAsia="ja-JP"/>
                  </w:rPr>
                </w:rPrChang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891F3A" w:rsidRDefault="00F7280A" w:rsidP="00F7280A">
            <w:pPr>
              <w:spacing w:before="0"/>
              <w:jc w:val="center"/>
              <w:rPr>
                <w:rFonts w:ascii="Calibri" w:hAnsi="Calibri" w:cs="Calibri"/>
                <w:color w:val="000000"/>
                <w:sz w:val="24"/>
                <w:lang w:val="en-CA" w:eastAsia="ja-JP"/>
                <w:rPrChange w:id="1778"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779"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891F3A" w:rsidRDefault="00F7280A" w:rsidP="00F7280A">
            <w:pPr>
              <w:spacing w:before="0"/>
              <w:jc w:val="center"/>
              <w:rPr>
                <w:rFonts w:ascii="Calibri" w:hAnsi="Calibri" w:cs="Calibri"/>
                <w:color w:val="000000"/>
                <w:sz w:val="24"/>
                <w:lang w:val="en-CA" w:eastAsia="ja-JP"/>
                <w:rPrChange w:id="1780"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781" w:author="Jens-Rainer Ohm" w:date="2023-05-08T12:56:00Z">
                  <w:rPr>
                    <w:rFonts w:ascii="Calibri" w:hAnsi="Calibri" w:cs="Calibri"/>
                    <w:color w:val="000000"/>
                    <w:sz w:val="24"/>
                    <w:lang w:val="de-DE" w:eastAsia="ja-JP"/>
                  </w:rPr>
                </w:rPrChange>
              </w:rPr>
              <w:t> </w:t>
            </w:r>
          </w:p>
        </w:tc>
      </w:tr>
      <w:tr w:rsidR="00F7280A" w:rsidRPr="00891F3A" w14:paraId="7D140198" w14:textId="77777777" w:rsidTr="00F7280A">
        <w:trPr>
          <w:trHeight w:val="255"/>
          <w:jc w:val="center"/>
        </w:trPr>
        <w:tc>
          <w:tcPr>
            <w:tcW w:w="1640" w:type="dxa"/>
            <w:noWrap/>
            <w:vAlign w:val="center"/>
            <w:hideMark/>
          </w:tcPr>
          <w:p w14:paraId="23EF3743" w14:textId="77777777" w:rsidR="00F7280A" w:rsidRPr="00891F3A" w:rsidRDefault="00F7280A" w:rsidP="00F7280A">
            <w:pPr>
              <w:spacing w:before="0"/>
              <w:jc w:val="left"/>
              <w:rPr>
                <w:rFonts w:ascii="Calibri" w:hAnsi="Calibri" w:cs="Calibri"/>
                <w:color w:val="000000"/>
                <w:sz w:val="24"/>
                <w:lang w:val="en-CA" w:eastAsia="ja-JP"/>
                <w:rPrChange w:id="1782"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2B27BD8A" w14:textId="77777777" w:rsidR="00F7280A" w:rsidRPr="00891F3A" w:rsidRDefault="00F7280A" w:rsidP="00F7280A">
            <w:pPr>
              <w:spacing w:before="0"/>
              <w:jc w:val="center"/>
              <w:rPr>
                <w:rFonts w:ascii="Arial" w:hAnsi="Arial" w:cs="Arial"/>
                <w:b/>
                <w:bCs/>
                <w:color w:val="000000"/>
                <w:sz w:val="18"/>
                <w:szCs w:val="18"/>
                <w:lang w:val="en-CA" w:eastAsia="ja-JP"/>
                <w:rPrChange w:id="17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84"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2E9F1374" w14:textId="77777777" w:rsidR="00F7280A" w:rsidRPr="00891F3A" w:rsidRDefault="00F7280A" w:rsidP="00F7280A">
            <w:pPr>
              <w:spacing w:before="0"/>
              <w:jc w:val="center"/>
              <w:rPr>
                <w:rFonts w:ascii="Arial" w:hAnsi="Arial" w:cs="Arial"/>
                <w:b/>
                <w:bCs/>
                <w:color w:val="000000"/>
                <w:sz w:val="18"/>
                <w:szCs w:val="18"/>
                <w:lang w:val="en-CA" w:eastAsia="ja-JP"/>
                <w:rPrChange w:id="178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86"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27BA0516" w14:textId="77777777" w:rsidR="00F7280A" w:rsidRPr="00891F3A" w:rsidRDefault="00F7280A" w:rsidP="00F7280A">
            <w:pPr>
              <w:spacing w:before="0"/>
              <w:jc w:val="center"/>
              <w:rPr>
                <w:rFonts w:ascii="Arial" w:hAnsi="Arial" w:cs="Arial"/>
                <w:b/>
                <w:bCs/>
                <w:color w:val="000000"/>
                <w:sz w:val="18"/>
                <w:szCs w:val="18"/>
                <w:lang w:val="en-CA" w:eastAsia="ja-JP"/>
                <w:rPrChange w:id="17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88" w:author="Jens-Rainer Ohm" w:date="2023-05-08T12:56:00Z">
                  <w:rPr>
                    <w:rFonts w:ascii="Arial" w:hAnsi="Arial" w:cs="Arial"/>
                    <w:b/>
                    <w:bCs/>
                    <w:color w:val="000000"/>
                    <w:sz w:val="18"/>
                    <w:szCs w:val="18"/>
                    <w:lang w:val="de-DE" w:eastAsia="ja-JP"/>
                  </w:rPr>
                </w:rPrChange>
              </w:rPr>
              <w:t>Over VTM-19.0</w:t>
            </w:r>
          </w:p>
        </w:tc>
        <w:tc>
          <w:tcPr>
            <w:tcW w:w="1060" w:type="dxa"/>
            <w:noWrap/>
            <w:vAlign w:val="center"/>
            <w:hideMark/>
          </w:tcPr>
          <w:p w14:paraId="2661DC75" w14:textId="77777777" w:rsidR="00F7280A" w:rsidRPr="00891F3A" w:rsidRDefault="00F7280A" w:rsidP="00F7280A">
            <w:pPr>
              <w:spacing w:before="0"/>
              <w:jc w:val="center"/>
              <w:rPr>
                <w:rFonts w:ascii="Arial" w:hAnsi="Arial" w:cs="Arial"/>
                <w:b/>
                <w:bCs/>
                <w:color w:val="000000"/>
                <w:sz w:val="18"/>
                <w:szCs w:val="18"/>
                <w:lang w:val="en-CA" w:eastAsia="ja-JP"/>
                <w:rPrChange w:id="178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90"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13534894" w14:textId="77777777" w:rsidR="00F7280A" w:rsidRPr="00891F3A" w:rsidRDefault="00F7280A" w:rsidP="00F7280A">
            <w:pPr>
              <w:spacing w:before="0"/>
              <w:jc w:val="center"/>
              <w:rPr>
                <w:rFonts w:ascii="Arial" w:hAnsi="Arial" w:cs="Arial"/>
                <w:b/>
                <w:bCs/>
                <w:color w:val="000000"/>
                <w:sz w:val="18"/>
                <w:szCs w:val="18"/>
                <w:lang w:val="en-CA" w:eastAsia="ja-JP"/>
                <w:rPrChange w:id="179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792" w:author="Jens-Rainer Ohm" w:date="2023-05-08T12:56:00Z">
                  <w:rPr>
                    <w:rFonts w:ascii="Arial" w:hAnsi="Arial" w:cs="Arial"/>
                    <w:b/>
                    <w:bCs/>
                    <w:color w:val="000000"/>
                    <w:sz w:val="18"/>
                    <w:szCs w:val="18"/>
                    <w:lang w:val="de-DE" w:eastAsia="ja-JP"/>
                  </w:rPr>
                </w:rPrChange>
              </w:rPr>
              <w:t> </w:t>
            </w:r>
          </w:p>
        </w:tc>
      </w:tr>
      <w:tr w:rsidR="00F7280A" w:rsidRPr="00891F3A" w14:paraId="0F67399F" w14:textId="77777777" w:rsidTr="00F7280A">
        <w:trPr>
          <w:trHeight w:val="255"/>
          <w:jc w:val="center"/>
        </w:trPr>
        <w:tc>
          <w:tcPr>
            <w:tcW w:w="1640" w:type="dxa"/>
            <w:noWrap/>
            <w:vAlign w:val="center"/>
            <w:hideMark/>
          </w:tcPr>
          <w:p w14:paraId="038E2E64" w14:textId="77777777" w:rsidR="00F7280A" w:rsidRPr="00891F3A" w:rsidRDefault="00F7280A" w:rsidP="00F7280A">
            <w:pPr>
              <w:spacing w:before="0"/>
              <w:jc w:val="left"/>
              <w:rPr>
                <w:rFonts w:ascii="Arial" w:hAnsi="Arial" w:cs="Arial"/>
                <w:b/>
                <w:bCs/>
                <w:color w:val="000000"/>
                <w:sz w:val="18"/>
                <w:szCs w:val="18"/>
                <w:lang w:val="en-CA" w:eastAsia="ja-JP"/>
                <w:rPrChange w:id="1793"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891F3A" w:rsidRDefault="00F7280A" w:rsidP="00F7280A">
            <w:pPr>
              <w:spacing w:before="0"/>
              <w:jc w:val="center"/>
              <w:rPr>
                <w:rFonts w:ascii="Arial" w:hAnsi="Arial" w:cs="Arial"/>
                <w:color w:val="000000"/>
                <w:sz w:val="18"/>
                <w:szCs w:val="18"/>
                <w:lang w:val="en-CA" w:eastAsia="ja-JP"/>
                <w:rPrChange w:id="179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95"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247BE522" w14:textId="77777777" w:rsidR="00F7280A" w:rsidRPr="00891F3A" w:rsidRDefault="00F7280A" w:rsidP="00F7280A">
            <w:pPr>
              <w:spacing w:before="0"/>
              <w:jc w:val="center"/>
              <w:rPr>
                <w:rFonts w:ascii="Arial" w:hAnsi="Arial" w:cs="Arial"/>
                <w:color w:val="000000"/>
                <w:sz w:val="18"/>
                <w:szCs w:val="18"/>
                <w:lang w:val="en-CA" w:eastAsia="ja-JP"/>
                <w:rPrChange w:id="179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97"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891F3A" w:rsidRDefault="00F7280A" w:rsidP="00F7280A">
            <w:pPr>
              <w:spacing w:before="0"/>
              <w:jc w:val="center"/>
              <w:rPr>
                <w:rFonts w:ascii="Arial" w:hAnsi="Arial" w:cs="Arial"/>
                <w:color w:val="000000"/>
                <w:sz w:val="18"/>
                <w:szCs w:val="18"/>
                <w:lang w:val="en-CA" w:eastAsia="ja-JP"/>
                <w:rPrChange w:id="179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799"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0D176E73" w14:textId="77777777" w:rsidR="00F7280A" w:rsidRPr="00891F3A" w:rsidRDefault="00F7280A" w:rsidP="00F7280A">
            <w:pPr>
              <w:spacing w:before="0"/>
              <w:jc w:val="center"/>
              <w:rPr>
                <w:rFonts w:ascii="Arial" w:hAnsi="Arial" w:cs="Arial"/>
                <w:color w:val="000000"/>
                <w:sz w:val="18"/>
                <w:szCs w:val="18"/>
                <w:lang w:val="en-CA" w:eastAsia="ja-JP"/>
                <w:rPrChange w:id="180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01"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891F3A" w:rsidRDefault="00F7280A" w:rsidP="00F7280A">
            <w:pPr>
              <w:spacing w:before="0"/>
              <w:jc w:val="center"/>
              <w:rPr>
                <w:rFonts w:ascii="Arial" w:hAnsi="Arial" w:cs="Arial"/>
                <w:color w:val="000000"/>
                <w:sz w:val="18"/>
                <w:szCs w:val="18"/>
                <w:lang w:val="en-CA" w:eastAsia="ja-JP"/>
                <w:rPrChange w:id="180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03" w:author="Jens-Rainer Ohm" w:date="2023-05-08T12:56:00Z">
                  <w:rPr>
                    <w:rFonts w:ascii="Arial" w:hAnsi="Arial" w:cs="Arial"/>
                    <w:color w:val="000000"/>
                    <w:sz w:val="18"/>
                    <w:szCs w:val="18"/>
                    <w:lang w:val="de-DE" w:eastAsia="ja-JP"/>
                  </w:rPr>
                </w:rPrChange>
              </w:rPr>
              <w:t>DecT</w:t>
            </w:r>
          </w:p>
        </w:tc>
      </w:tr>
      <w:tr w:rsidR="00F7280A" w:rsidRPr="00891F3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891F3A" w:rsidRDefault="00F7280A" w:rsidP="00F7280A">
            <w:pPr>
              <w:spacing w:before="0"/>
              <w:jc w:val="center"/>
              <w:rPr>
                <w:rFonts w:ascii="Arial" w:hAnsi="Arial" w:cs="Arial"/>
                <w:color w:val="000000"/>
                <w:sz w:val="18"/>
                <w:szCs w:val="18"/>
                <w:lang w:val="en-CA" w:eastAsia="ja-JP"/>
                <w:rPrChange w:id="180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05"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36C52A7F" w14:textId="77777777" w:rsidR="00F7280A" w:rsidRPr="00891F3A" w:rsidRDefault="00F7280A" w:rsidP="00F7280A">
            <w:pPr>
              <w:spacing w:before="0"/>
              <w:jc w:val="center"/>
              <w:rPr>
                <w:rFonts w:ascii="Arial" w:hAnsi="Arial" w:cs="Arial"/>
                <w:color w:val="000000"/>
                <w:sz w:val="18"/>
                <w:szCs w:val="18"/>
                <w:lang w:val="en-CA" w:eastAsia="ja-JP"/>
                <w:rPrChange w:id="180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07"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44FC2B18" w14:textId="77777777" w:rsidR="00F7280A" w:rsidRPr="00891F3A" w:rsidRDefault="00F7280A" w:rsidP="00F7280A">
            <w:pPr>
              <w:spacing w:before="0"/>
              <w:jc w:val="center"/>
              <w:rPr>
                <w:rFonts w:ascii="Arial" w:hAnsi="Arial" w:cs="Arial"/>
                <w:color w:val="000000"/>
                <w:sz w:val="18"/>
                <w:szCs w:val="18"/>
                <w:lang w:val="en-CA" w:eastAsia="ja-JP"/>
                <w:rPrChange w:id="180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09" w:author="Jens-Rainer Ohm" w:date="2023-05-08T12:56:00Z">
                  <w:rPr>
                    <w:rFonts w:ascii="Arial" w:hAnsi="Arial" w:cs="Arial"/>
                    <w:color w:val="000000"/>
                    <w:sz w:val="18"/>
                    <w:szCs w:val="18"/>
                    <w:lang w:val="de-DE" w:eastAsia="ja-JP"/>
                  </w:rPr>
                </w:rPrChange>
              </w:rPr>
              <w:t> </w:t>
            </w:r>
          </w:p>
        </w:tc>
        <w:tc>
          <w:tcPr>
            <w:tcW w:w="2061" w:type="dxa"/>
            <w:tcBorders>
              <w:top w:val="nil"/>
              <w:left w:val="nil"/>
              <w:bottom w:val="nil"/>
              <w:right w:val="single" w:sz="4" w:space="0" w:color="auto"/>
            </w:tcBorders>
            <w:noWrap/>
            <w:vAlign w:val="center"/>
            <w:hideMark/>
          </w:tcPr>
          <w:p w14:paraId="190E1335" w14:textId="77777777" w:rsidR="00F7280A" w:rsidRPr="00891F3A" w:rsidRDefault="00F7280A" w:rsidP="00F7280A">
            <w:pPr>
              <w:spacing w:before="0"/>
              <w:jc w:val="center"/>
              <w:rPr>
                <w:rFonts w:ascii="Arial" w:hAnsi="Arial" w:cs="Arial"/>
                <w:color w:val="000000"/>
                <w:sz w:val="18"/>
                <w:szCs w:val="18"/>
                <w:lang w:val="en-CA" w:eastAsia="ja-JP"/>
                <w:rPrChange w:id="181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11"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4C03A9C7" w14:textId="77777777" w:rsidR="00F7280A" w:rsidRPr="00891F3A" w:rsidRDefault="00F7280A" w:rsidP="00F7280A">
            <w:pPr>
              <w:spacing w:before="0"/>
              <w:jc w:val="center"/>
              <w:rPr>
                <w:rFonts w:ascii="Arial" w:hAnsi="Arial" w:cs="Arial"/>
                <w:color w:val="000000"/>
                <w:sz w:val="18"/>
                <w:szCs w:val="18"/>
                <w:lang w:val="en-CA" w:eastAsia="ja-JP"/>
                <w:rPrChange w:id="181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13"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439502BF" w14:textId="77777777" w:rsidR="00F7280A" w:rsidRPr="00891F3A" w:rsidRDefault="00F7280A" w:rsidP="00F7280A">
            <w:pPr>
              <w:spacing w:before="0"/>
              <w:jc w:val="center"/>
              <w:rPr>
                <w:rFonts w:ascii="Arial" w:hAnsi="Arial" w:cs="Arial"/>
                <w:color w:val="000000"/>
                <w:sz w:val="18"/>
                <w:szCs w:val="18"/>
                <w:lang w:val="en-CA" w:eastAsia="ja-JP"/>
                <w:rPrChange w:id="181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15" w:author="Jens-Rainer Ohm" w:date="2023-05-08T12:56:00Z">
                  <w:rPr>
                    <w:rFonts w:ascii="Arial" w:hAnsi="Arial" w:cs="Arial"/>
                    <w:color w:val="000000"/>
                    <w:sz w:val="18"/>
                    <w:szCs w:val="18"/>
                    <w:lang w:val="de-DE" w:eastAsia="ja-JP"/>
                  </w:rPr>
                </w:rPrChange>
              </w:rPr>
              <w:t> </w:t>
            </w:r>
          </w:p>
        </w:tc>
      </w:tr>
      <w:tr w:rsidR="00F7280A" w:rsidRPr="00891F3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891F3A" w:rsidRDefault="00F7280A" w:rsidP="00F7280A">
            <w:pPr>
              <w:spacing w:before="0"/>
              <w:jc w:val="center"/>
              <w:rPr>
                <w:rFonts w:ascii="Arial" w:hAnsi="Arial" w:cs="Arial"/>
                <w:color w:val="000000"/>
                <w:sz w:val="18"/>
                <w:szCs w:val="18"/>
                <w:lang w:val="en-CA" w:eastAsia="ja-JP"/>
                <w:rPrChange w:id="181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17"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5B42FA55" w14:textId="77777777" w:rsidR="00F7280A" w:rsidRPr="00891F3A" w:rsidRDefault="00F7280A" w:rsidP="00F7280A">
            <w:pPr>
              <w:spacing w:before="0"/>
              <w:jc w:val="center"/>
              <w:rPr>
                <w:rFonts w:ascii="Arial" w:hAnsi="Arial" w:cs="Arial"/>
                <w:color w:val="000000"/>
                <w:sz w:val="18"/>
                <w:szCs w:val="18"/>
                <w:lang w:val="en-CA" w:eastAsia="ja-JP"/>
                <w:rPrChange w:id="181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19"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338A729C" w14:textId="77777777" w:rsidR="00F7280A" w:rsidRPr="00891F3A" w:rsidRDefault="00F7280A" w:rsidP="00F7280A">
            <w:pPr>
              <w:spacing w:before="0"/>
              <w:jc w:val="left"/>
              <w:rPr>
                <w:rFonts w:ascii="Arial" w:hAnsi="Arial" w:cs="Arial"/>
                <w:color w:val="000000"/>
                <w:sz w:val="18"/>
                <w:szCs w:val="18"/>
                <w:lang w:val="en-CA" w:eastAsia="ja-JP"/>
                <w:rPrChange w:id="1820"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615B9B71" w14:textId="77777777" w:rsidR="00F7280A" w:rsidRPr="00891F3A" w:rsidRDefault="00F7280A" w:rsidP="00F7280A">
            <w:pPr>
              <w:spacing w:before="0"/>
              <w:jc w:val="center"/>
              <w:rPr>
                <w:rFonts w:ascii="Arial" w:hAnsi="Arial" w:cs="Arial"/>
                <w:color w:val="000000"/>
                <w:sz w:val="18"/>
                <w:szCs w:val="18"/>
                <w:lang w:val="en-CA" w:eastAsia="ja-JP"/>
                <w:rPrChange w:id="18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22"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126736EA" w14:textId="77777777" w:rsidR="00F7280A" w:rsidRPr="00891F3A" w:rsidRDefault="00F7280A" w:rsidP="00F7280A">
            <w:pPr>
              <w:spacing w:before="0"/>
              <w:jc w:val="center"/>
              <w:rPr>
                <w:rFonts w:ascii="Arial" w:hAnsi="Arial" w:cs="Arial"/>
                <w:color w:val="000000"/>
                <w:sz w:val="18"/>
                <w:szCs w:val="18"/>
                <w:lang w:val="en-CA" w:eastAsia="ja-JP"/>
                <w:rPrChange w:id="18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24"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1CB261F6" w14:textId="77777777" w:rsidR="00F7280A" w:rsidRPr="00891F3A" w:rsidRDefault="00F7280A" w:rsidP="00F7280A">
            <w:pPr>
              <w:spacing w:before="0"/>
              <w:jc w:val="center"/>
              <w:rPr>
                <w:rFonts w:ascii="Arial" w:hAnsi="Arial" w:cs="Arial"/>
                <w:color w:val="000000"/>
                <w:sz w:val="18"/>
                <w:szCs w:val="18"/>
                <w:lang w:val="en-CA" w:eastAsia="ja-JP"/>
                <w:rPrChange w:id="18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26" w:author="Jens-Rainer Ohm" w:date="2023-05-08T12:56:00Z">
                  <w:rPr>
                    <w:rFonts w:ascii="Arial" w:hAnsi="Arial" w:cs="Arial"/>
                    <w:color w:val="000000"/>
                    <w:sz w:val="18"/>
                    <w:szCs w:val="18"/>
                    <w:lang w:val="de-DE" w:eastAsia="ja-JP"/>
                  </w:rPr>
                </w:rPrChange>
              </w:rPr>
              <w:t> </w:t>
            </w:r>
          </w:p>
        </w:tc>
      </w:tr>
      <w:tr w:rsidR="00F7280A" w:rsidRPr="00891F3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891F3A" w:rsidRDefault="00F7280A" w:rsidP="00F7280A">
            <w:pPr>
              <w:spacing w:before="0"/>
              <w:jc w:val="center"/>
              <w:rPr>
                <w:rFonts w:ascii="Arial" w:hAnsi="Arial" w:cs="Arial"/>
                <w:color w:val="000000"/>
                <w:sz w:val="18"/>
                <w:szCs w:val="18"/>
                <w:lang w:val="en-CA" w:eastAsia="ja-JP"/>
                <w:rPrChange w:id="18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28" w:author="Jens-Rainer Ohm" w:date="2023-05-08T12:56:00Z">
                  <w:rPr>
                    <w:rFonts w:ascii="Arial" w:hAnsi="Arial" w:cs="Arial"/>
                    <w:color w:val="000000"/>
                    <w:sz w:val="18"/>
                    <w:szCs w:val="18"/>
                    <w:lang w:val="de-DE" w:eastAsia="ja-JP"/>
                  </w:rPr>
                </w:rPrChange>
              </w:rPr>
              <w:t>Class B</w:t>
            </w:r>
          </w:p>
        </w:tc>
        <w:tc>
          <w:tcPr>
            <w:tcW w:w="1060" w:type="dxa"/>
            <w:noWrap/>
            <w:vAlign w:val="center"/>
            <w:hideMark/>
          </w:tcPr>
          <w:p w14:paraId="27B7D69B" w14:textId="77777777" w:rsidR="00F7280A" w:rsidRPr="00891F3A" w:rsidRDefault="00F7280A" w:rsidP="00F7280A">
            <w:pPr>
              <w:spacing w:before="0"/>
              <w:jc w:val="center"/>
              <w:rPr>
                <w:rFonts w:ascii="Arial" w:hAnsi="Arial" w:cs="Arial"/>
                <w:color w:val="000000"/>
                <w:sz w:val="18"/>
                <w:szCs w:val="18"/>
                <w:lang w:val="en-CA" w:eastAsia="ja-JP"/>
                <w:rPrChange w:id="18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30" w:author="Jens-Rainer Ohm" w:date="2023-05-08T12:56:00Z">
                  <w:rPr>
                    <w:rFonts w:ascii="Arial" w:hAnsi="Arial" w:cs="Arial"/>
                    <w:color w:val="000000"/>
                    <w:sz w:val="18"/>
                    <w:szCs w:val="18"/>
                    <w:lang w:val="de-DE" w:eastAsia="ja-JP"/>
                  </w:rPr>
                </w:rPrChange>
              </w:rPr>
              <w:t>0.05%</w:t>
            </w:r>
          </w:p>
        </w:tc>
        <w:tc>
          <w:tcPr>
            <w:tcW w:w="1060" w:type="dxa"/>
            <w:noWrap/>
            <w:vAlign w:val="center"/>
            <w:hideMark/>
          </w:tcPr>
          <w:p w14:paraId="52B0CD5A" w14:textId="77777777" w:rsidR="00F7280A" w:rsidRPr="00891F3A" w:rsidRDefault="00F7280A" w:rsidP="00F7280A">
            <w:pPr>
              <w:spacing w:before="0"/>
              <w:jc w:val="center"/>
              <w:rPr>
                <w:rFonts w:ascii="Arial" w:hAnsi="Arial" w:cs="Arial"/>
                <w:color w:val="000000"/>
                <w:sz w:val="18"/>
                <w:szCs w:val="18"/>
                <w:lang w:val="en-CA" w:eastAsia="ja-JP"/>
                <w:rPrChange w:id="18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32" w:author="Jens-Rainer Ohm" w:date="2023-05-08T12:56:00Z">
                  <w:rPr>
                    <w:rFonts w:ascii="Arial" w:hAnsi="Arial" w:cs="Arial"/>
                    <w:color w:val="000000"/>
                    <w:sz w:val="18"/>
                    <w:szCs w:val="18"/>
                    <w:lang w:val="de-DE" w:eastAsia="ja-JP"/>
                  </w:rPr>
                </w:rPrChange>
              </w:rPr>
              <w:t>-0.05%</w:t>
            </w:r>
          </w:p>
        </w:tc>
        <w:tc>
          <w:tcPr>
            <w:tcW w:w="2061" w:type="dxa"/>
            <w:tcBorders>
              <w:top w:val="nil"/>
              <w:left w:val="nil"/>
              <w:bottom w:val="nil"/>
              <w:right w:val="single" w:sz="4" w:space="0" w:color="auto"/>
            </w:tcBorders>
            <w:noWrap/>
            <w:vAlign w:val="center"/>
            <w:hideMark/>
          </w:tcPr>
          <w:p w14:paraId="63C2D5C0" w14:textId="77777777" w:rsidR="00F7280A" w:rsidRPr="00891F3A" w:rsidRDefault="00F7280A" w:rsidP="00F7280A">
            <w:pPr>
              <w:spacing w:before="0"/>
              <w:jc w:val="center"/>
              <w:rPr>
                <w:rFonts w:ascii="Arial" w:hAnsi="Arial" w:cs="Arial"/>
                <w:color w:val="000000"/>
                <w:sz w:val="18"/>
                <w:szCs w:val="18"/>
                <w:lang w:val="en-CA" w:eastAsia="ja-JP"/>
                <w:rPrChange w:id="18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34" w:author="Jens-Rainer Ohm" w:date="2023-05-08T12:56:00Z">
                  <w:rPr>
                    <w:rFonts w:ascii="Arial" w:hAnsi="Arial" w:cs="Arial"/>
                    <w:color w:val="000000"/>
                    <w:sz w:val="18"/>
                    <w:szCs w:val="18"/>
                    <w:lang w:val="de-DE" w:eastAsia="ja-JP"/>
                  </w:rPr>
                </w:rPrChange>
              </w:rPr>
              <w:t>-0.45%</w:t>
            </w:r>
          </w:p>
        </w:tc>
        <w:tc>
          <w:tcPr>
            <w:tcW w:w="1060" w:type="dxa"/>
            <w:noWrap/>
            <w:vAlign w:val="center"/>
            <w:hideMark/>
          </w:tcPr>
          <w:p w14:paraId="448F21B5" w14:textId="77777777" w:rsidR="00F7280A" w:rsidRPr="00891F3A" w:rsidRDefault="00F7280A" w:rsidP="00F7280A">
            <w:pPr>
              <w:spacing w:before="0"/>
              <w:jc w:val="center"/>
              <w:rPr>
                <w:rFonts w:ascii="Arial" w:hAnsi="Arial" w:cs="Arial"/>
                <w:color w:val="000000"/>
                <w:sz w:val="18"/>
                <w:szCs w:val="18"/>
                <w:lang w:val="en-CA" w:eastAsia="ja-JP"/>
                <w:rPrChange w:id="18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36" w:author="Jens-Rainer Ohm" w:date="2023-05-08T12:56:00Z">
                  <w:rPr>
                    <w:rFonts w:ascii="Arial" w:hAnsi="Arial" w:cs="Arial"/>
                    <w:color w:val="000000"/>
                    <w:sz w:val="18"/>
                    <w:szCs w:val="18"/>
                    <w:lang w:val="de-DE" w:eastAsia="ja-JP"/>
                  </w:rPr>
                </w:rPrChange>
              </w:rPr>
              <w:t>98%</w:t>
            </w:r>
          </w:p>
        </w:tc>
        <w:tc>
          <w:tcPr>
            <w:tcW w:w="1060" w:type="dxa"/>
            <w:tcBorders>
              <w:top w:val="nil"/>
              <w:left w:val="nil"/>
              <w:bottom w:val="nil"/>
              <w:right w:val="single" w:sz="8" w:space="0" w:color="auto"/>
            </w:tcBorders>
            <w:noWrap/>
            <w:vAlign w:val="center"/>
            <w:hideMark/>
          </w:tcPr>
          <w:p w14:paraId="420CF95E" w14:textId="77777777" w:rsidR="00F7280A" w:rsidRPr="00891F3A" w:rsidRDefault="00F7280A" w:rsidP="00F7280A">
            <w:pPr>
              <w:spacing w:before="0"/>
              <w:jc w:val="center"/>
              <w:rPr>
                <w:rFonts w:ascii="Arial" w:hAnsi="Arial" w:cs="Arial"/>
                <w:color w:val="000000"/>
                <w:sz w:val="18"/>
                <w:szCs w:val="18"/>
                <w:lang w:val="en-CA" w:eastAsia="ja-JP"/>
                <w:rPrChange w:id="18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38" w:author="Jens-Rainer Ohm" w:date="2023-05-08T12:56:00Z">
                  <w:rPr>
                    <w:rFonts w:ascii="Arial" w:hAnsi="Arial" w:cs="Arial"/>
                    <w:color w:val="000000"/>
                    <w:sz w:val="18"/>
                    <w:szCs w:val="18"/>
                    <w:lang w:val="de-DE" w:eastAsia="ja-JP"/>
                  </w:rPr>
                </w:rPrChange>
              </w:rPr>
              <w:t>97%</w:t>
            </w:r>
          </w:p>
        </w:tc>
      </w:tr>
      <w:tr w:rsidR="00F7280A" w:rsidRPr="00891F3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891F3A" w:rsidRDefault="00F7280A" w:rsidP="00F7280A">
            <w:pPr>
              <w:spacing w:before="0"/>
              <w:jc w:val="center"/>
              <w:rPr>
                <w:rFonts w:ascii="Arial" w:hAnsi="Arial" w:cs="Arial"/>
                <w:color w:val="000000"/>
                <w:sz w:val="18"/>
                <w:szCs w:val="18"/>
                <w:lang w:val="en-CA" w:eastAsia="ja-JP"/>
                <w:rPrChange w:id="18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40" w:author="Jens-Rainer Ohm" w:date="2023-05-08T12:56:00Z">
                  <w:rPr>
                    <w:rFonts w:ascii="Arial" w:hAnsi="Arial" w:cs="Arial"/>
                    <w:color w:val="000000"/>
                    <w:sz w:val="18"/>
                    <w:szCs w:val="18"/>
                    <w:lang w:val="de-DE" w:eastAsia="ja-JP"/>
                  </w:rPr>
                </w:rPrChange>
              </w:rPr>
              <w:lastRenderedPageBreak/>
              <w:t>Class C</w:t>
            </w:r>
          </w:p>
        </w:tc>
        <w:tc>
          <w:tcPr>
            <w:tcW w:w="1060" w:type="dxa"/>
            <w:noWrap/>
            <w:vAlign w:val="center"/>
            <w:hideMark/>
          </w:tcPr>
          <w:p w14:paraId="1A646413" w14:textId="77777777" w:rsidR="00F7280A" w:rsidRPr="00891F3A" w:rsidRDefault="00F7280A" w:rsidP="00F7280A">
            <w:pPr>
              <w:spacing w:before="0"/>
              <w:jc w:val="center"/>
              <w:rPr>
                <w:rFonts w:ascii="Arial" w:hAnsi="Arial" w:cs="Arial"/>
                <w:color w:val="000000"/>
                <w:sz w:val="18"/>
                <w:szCs w:val="18"/>
                <w:lang w:val="en-CA" w:eastAsia="ja-JP"/>
                <w:rPrChange w:id="18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42" w:author="Jens-Rainer Ohm" w:date="2023-05-08T12:56:00Z">
                  <w:rPr>
                    <w:rFonts w:ascii="Arial" w:hAnsi="Arial" w:cs="Arial"/>
                    <w:color w:val="000000"/>
                    <w:sz w:val="18"/>
                    <w:szCs w:val="18"/>
                    <w:lang w:val="de-DE" w:eastAsia="ja-JP"/>
                  </w:rPr>
                </w:rPrChange>
              </w:rPr>
              <w:t>0.03%</w:t>
            </w:r>
          </w:p>
        </w:tc>
        <w:tc>
          <w:tcPr>
            <w:tcW w:w="1060" w:type="dxa"/>
            <w:noWrap/>
            <w:vAlign w:val="center"/>
            <w:hideMark/>
          </w:tcPr>
          <w:p w14:paraId="185FE972" w14:textId="77777777" w:rsidR="00F7280A" w:rsidRPr="00891F3A" w:rsidRDefault="00F7280A" w:rsidP="00F7280A">
            <w:pPr>
              <w:spacing w:before="0"/>
              <w:jc w:val="center"/>
              <w:rPr>
                <w:rFonts w:ascii="Arial" w:hAnsi="Arial" w:cs="Arial"/>
                <w:color w:val="000000"/>
                <w:sz w:val="18"/>
                <w:szCs w:val="18"/>
                <w:lang w:val="en-CA" w:eastAsia="ja-JP"/>
                <w:rPrChange w:id="18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44" w:author="Jens-Rainer Ohm" w:date="2023-05-08T12:56:00Z">
                  <w:rPr>
                    <w:rFonts w:ascii="Arial" w:hAnsi="Arial" w:cs="Arial"/>
                    <w:color w:val="000000"/>
                    <w:sz w:val="18"/>
                    <w:szCs w:val="18"/>
                    <w:lang w:val="de-DE" w:eastAsia="ja-JP"/>
                  </w:rPr>
                </w:rPrChange>
              </w:rPr>
              <w:t>0.04%</w:t>
            </w:r>
          </w:p>
        </w:tc>
        <w:tc>
          <w:tcPr>
            <w:tcW w:w="2061" w:type="dxa"/>
            <w:tcBorders>
              <w:top w:val="nil"/>
              <w:left w:val="nil"/>
              <w:bottom w:val="nil"/>
              <w:right w:val="single" w:sz="4" w:space="0" w:color="auto"/>
            </w:tcBorders>
            <w:noWrap/>
            <w:vAlign w:val="center"/>
            <w:hideMark/>
          </w:tcPr>
          <w:p w14:paraId="328B8B43" w14:textId="77777777" w:rsidR="00F7280A" w:rsidRPr="00891F3A" w:rsidRDefault="00F7280A" w:rsidP="00F7280A">
            <w:pPr>
              <w:spacing w:before="0"/>
              <w:jc w:val="center"/>
              <w:rPr>
                <w:rFonts w:ascii="Arial" w:hAnsi="Arial" w:cs="Arial"/>
                <w:color w:val="000000"/>
                <w:sz w:val="18"/>
                <w:szCs w:val="18"/>
                <w:lang w:val="en-CA" w:eastAsia="ja-JP"/>
                <w:rPrChange w:id="18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46" w:author="Jens-Rainer Ohm" w:date="2023-05-08T12:56:00Z">
                  <w:rPr>
                    <w:rFonts w:ascii="Arial" w:hAnsi="Arial" w:cs="Arial"/>
                    <w:color w:val="000000"/>
                    <w:sz w:val="18"/>
                    <w:szCs w:val="18"/>
                    <w:lang w:val="de-DE" w:eastAsia="ja-JP"/>
                  </w:rPr>
                </w:rPrChange>
              </w:rPr>
              <w:t>0.00%</w:t>
            </w:r>
          </w:p>
        </w:tc>
        <w:tc>
          <w:tcPr>
            <w:tcW w:w="1060" w:type="dxa"/>
            <w:noWrap/>
            <w:vAlign w:val="center"/>
            <w:hideMark/>
          </w:tcPr>
          <w:p w14:paraId="2E6A62CE" w14:textId="77777777" w:rsidR="00F7280A" w:rsidRPr="00891F3A" w:rsidRDefault="00F7280A" w:rsidP="00F7280A">
            <w:pPr>
              <w:spacing w:before="0"/>
              <w:jc w:val="center"/>
              <w:rPr>
                <w:rFonts w:ascii="Arial" w:hAnsi="Arial" w:cs="Arial"/>
                <w:color w:val="000000"/>
                <w:sz w:val="18"/>
                <w:szCs w:val="18"/>
                <w:lang w:val="en-CA" w:eastAsia="ja-JP"/>
                <w:rPrChange w:id="18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48" w:author="Jens-Rainer Ohm" w:date="2023-05-08T12:56:00Z">
                  <w:rPr>
                    <w:rFonts w:ascii="Arial" w:hAnsi="Arial" w:cs="Arial"/>
                    <w:color w:val="000000"/>
                    <w:sz w:val="18"/>
                    <w:szCs w:val="18"/>
                    <w:lang w:val="de-DE" w:eastAsia="ja-JP"/>
                  </w:rPr>
                </w:rPrChange>
              </w:rPr>
              <w:t>98%</w:t>
            </w:r>
          </w:p>
        </w:tc>
        <w:tc>
          <w:tcPr>
            <w:tcW w:w="1060" w:type="dxa"/>
            <w:tcBorders>
              <w:top w:val="nil"/>
              <w:left w:val="nil"/>
              <w:bottom w:val="nil"/>
              <w:right w:val="single" w:sz="8" w:space="0" w:color="auto"/>
            </w:tcBorders>
            <w:noWrap/>
            <w:vAlign w:val="center"/>
            <w:hideMark/>
          </w:tcPr>
          <w:p w14:paraId="425D4E08" w14:textId="77777777" w:rsidR="00F7280A" w:rsidRPr="00891F3A" w:rsidRDefault="00F7280A" w:rsidP="00F7280A">
            <w:pPr>
              <w:spacing w:before="0"/>
              <w:jc w:val="center"/>
              <w:rPr>
                <w:rFonts w:ascii="Arial" w:hAnsi="Arial" w:cs="Arial"/>
                <w:color w:val="000000"/>
                <w:sz w:val="18"/>
                <w:szCs w:val="18"/>
                <w:lang w:val="en-CA" w:eastAsia="ja-JP"/>
                <w:rPrChange w:id="18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50" w:author="Jens-Rainer Ohm" w:date="2023-05-08T12:56:00Z">
                  <w:rPr>
                    <w:rFonts w:ascii="Arial" w:hAnsi="Arial" w:cs="Arial"/>
                    <w:color w:val="000000"/>
                    <w:sz w:val="18"/>
                    <w:szCs w:val="18"/>
                    <w:lang w:val="de-DE" w:eastAsia="ja-JP"/>
                  </w:rPr>
                </w:rPrChange>
              </w:rPr>
              <w:t>93%</w:t>
            </w:r>
          </w:p>
        </w:tc>
      </w:tr>
      <w:tr w:rsidR="00F7280A" w:rsidRPr="00891F3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891F3A" w:rsidRDefault="00F7280A" w:rsidP="00F7280A">
            <w:pPr>
              <w:spacing w:before="0"/>
              <w:jc w:val="center"/>
              <w:rPr>
                <w:rFonts w:ascii="Arial" w:hAnsi="Arial" w:cs="Arial"/>
                <w:color w:val="000000"/>
                <w:sz w:val="18"/>
                <w:szCs w:val="18"/>
                <w:lang w:val="en-CA" w:eastAsia="ja-JP"/>
                <w:rPrChange w:id="18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52" w:author="Jens-Rainer Ohm" w:date="2023-05-08T12:56:00Z">
                  <w:rPr>
                    <w:rFonts w:ascii="Arial" w:hAnsi="Arial" w:cs="Arial"/>
                    <w:color w:val="000000"/>
                    <w:sz w:val="18"/>
                    <w:szCs w:val="18"/>
                    <w:lang w:val="de-DE" w:eastAsia="ja-JP"/>
                  </w:rPr>
                </w:rPrChange>
              </w:rPr>
              <w:t>Class E</w:t>
            </w:r>
          </w:p>
        </w:tc>
        <w:tc>
          <w:tcPr>
            <w:tcW w:w="1060" w:type="dxa"/>
            <w:noWrap/>
            <w:vAlign w:val="center"/>
            <w:hideMark/>
          </w:tcPr>
          <w:p w14:paraId="7EB29467" w14:textId="77777777" w:rsidR="00F7280A" w:rsidRPr="00891F3A" w:rsidRDefault="00F7280A" w:rsidP="00F7280A">
            <w:pPr>
              <w:spacing w:before="0"/>
              <w:jc w:val="center"/>
              <w:rPr>
                <w:rFonts w:ascii="Arial" w:hAnsi="Arial" w:cs="Arial"/>
                <w:color w:val="000000"/>
                <w:sz w:val="18"/>
                <w:szCs w:val="18"/>
                <w:lang w:val="en-CA" w:eastAsia="ja-JP"/>
                <w:rPrChange w:id="18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54" w:author="Jens-Rainer Ohm" w:date="2023-05-08T12:56:00Z">
                  <w:rPr>
                    <w:rFonts w:ascii="Arial" w:hAnsi="Arial" w:cs="Arial"/>
                    <w:color w:val="000000"/>
                    <w:sz w:val="18"/>
                    <w:szCs w:val="18"/>
                    <w:lang w:val="de-DE" w:eastAsia="ja-JP"/>
                  </w:rPr>
                </w:rPrChange>
              </w:rPr>
              <w:t>-0.08%</w:t>
            </w:r>
          </w:p>
        </w:tc>
        <w:tc>
          <w:tcPr>
            <w:tcW w:w="1060" w:type="dxa"/>
            <w:noWrap/>
            <w:vAlign w:val="center"/>
            <w:hideMark/>
          </w:tcPr>
          <w:p w14:paraId="23F4400F" w14:textId="77777777" w:rsidR="00F7280A" w:rsidRPr="00891F3A" w:rsidRDefault="00F7280A" w:rsidP="00F7280A">
            <w:pPr>
              <w:spacing w:before="0"/>
              <w:jc w:val="center"/>
              <w:rPr>
                <w:rFonts w:ascii="Arial" w:hAnsi="Arial" w:cs="Arial"/>
                <w:color w:val="000000"/>
                <w:sz w:val="18"/>
                <w:szCs w:val="18"/>
                <w:lang w:val="en-CA" w:eastAsia="ja-JP"/>
                <w:rPrChange w:id="18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56" w:author="Jens-Rainer Ohm" w:date="2023-05-08T12:56:00Z">
                  <w:rPr>
                    <w:rFonts w:ascii="Arial" w:hAnsi="Arial" w:cs="Arial"/>
                    <w:color w:val="000000"/>
                    <w:sz w:val="18"/>
                    <w:szCs w:val="18"/>
                    <w:lang w:val="de-DE" w:eastAsia="ja-JP"/>
                  </w:rPr>
                </w:rPrChange>
              </w:rPr>
              <w:t>-0.27%</w:t>
            </w:r>
          </w:p>
        </w:tc>
        <w:tc>
          <w:tcPr>
            <w:tcW w:w="2061" w:type="dxa"/>
            <w:tcBorders>
              <w:top w:val="nil"/>
              <w:left w:val="nil"/>
              <w:bottom w:val="nil"/>
              <w:right w:val="single" w:sz="4" w:space="0" w:color="auto"/>
            </w:tcBorders>
            <w:noWrap/>
            <w:vAlign w:val="center"/>
            <w:hideMark/>
          </w:tcPr>
          <w:p w14:paraId="6C4A570A" w14:textId="77777777" w:rsidR="00F7280A" w:rsidRPr="00891F3A" w:rsidRDefault="00F7280A" w:rsidP="00F7280A">
            <w:pPr>
              <w:spacing w:before="0"/>
              <w:jc w:val="center"/>
              <w:rPr>
                <w:rFonts w:ascii="Arial" w:hAnsi="Arial" w:cs="Arial"/>
                <w:color w:val="000000"/>
                <w:sz w:val="18"/>
                <w:szCs w:val="18"/>
                <w:lang w:val="en-CA" w:eastAsia="ja-JP"/>
                <w:rPrChange w:id="18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58" w:author="Jens-Rainer Ohm" w:date="2023-05-08T12:56:00Z">
                  <w:rPr>
                    <w:rFonts w:ascii="Arial" w:hAnsi="Arial" w:cs="Arial"/>
                    <w:color w:val="000000"/>
                    <w:sz w:val="18"/>
                    <w:szCs w:val="18"/>
                    <w:lang w:val="de-DE" w:eastAsia="ja-JP"/>
                  </w:rPr>
                </w:rPrChange>
              </w:rPr>
              <w:t>0.81%</w:t>
            </w:r>
          </w:p>
        </w:tc>
        <w:tc>
          <w:tcPr>
            <w:tcW w:w="1060" w:type="dxa"/>
            <w:noWrap/>
            <w:vAlign w:val="center"/>
            <w:hideMark/>
          </w:tcPr>
          <w:p w14:paraId="7AFA016E" w14:textId="77777777" w:rsidR="00F7280A" w:rsidRPr="00891F3A" w:rsidRDefault="00F7280A" w:rsidP="00F7280A">
            <w:pPr>
              <w:spacing w:before="0"/>
              <w:jc w:val="center"/>
              <w:rPr>
                <w:rFonts w:ascii="Arial" w:hAnsi="Arial" w:cs="Arial"/>
                <w:color w:val="000000"/>
                <w:sz w:val="18"/>
                <w:szCs w:val="18"/>
                <w:lang w:val="en-CA" w:eastAsia="ja-JP"/>
                <w:rPrChange w:id="18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60" w:author="Jens-Rainer Ohm" w:date="2023-05-08T12:56:00Z">
                  <w:rPr>
                    <w:rFonts w:ascii="Arial" w:hAnsi="Arial" w:cs="Arial"/>
                    <w:color w:val="000000"/>
                    <w:sz w:val="18"/>
                    <w:szCs w:val="18"/>
                    <w:lang w:val="de-DE" w:eastAsia="ja-JP"/>
                  </w:rPr>
                </w:rPrChange>
              </w:rPr>
              <w:t>99%</w:t>
            </w:r>
          </w:p>
        </w:tc>
        <w:tc>
          <w:tcPr>
            <w:tcW w:w="1060" w:type="dxa"/>
            <w:tcBorders>
              <w:top w:val="nil"/>
              <w:left w:val="nil"/>
              <w:bottom w:val="nil"/>
              <w:right w:val="single" w:sz="8" w:space="0" w:color="auto"/>
            </w:tcBorders>
            <w:noWrap/>
            <w:vAlign w:val="center"/>
            <w:hideMark/>
          </w:tcPr>
          <w:p w14:paraId="6415E141" w14:textId="77777777" w:rsidR="00F7280A" w:rsidRPr="00891F3A" w:rsidRDefault="00F7280A" w:rsidP="00F7280A">
            <w:pPr>
              <w:spacing w:before="0"/>
              <w:jc w:val="center"/>
              <w:rPr>
                <w:rFonts w:ascii="Arial" w:hAnsi="Arial" w:cs="Arial"/>
                <w:color w:val="000000"/>
                <w:sz w:val="18"/>
                <w:szCs w:val="18"/>
                <w:lang w:val="en-CA" w:eastAsia="ja-JP"/>
                <w:rPrChange w:id="18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62" w:author="Jens-Rainer Ohm" w:date="2023-05-08T12:56:00Z">
                  <w:rPr>
                    <w:rFonts w:ascii="Arial" w:hAnsi="Arial" w:cs="Arial"/>
                    <w:color w:val="000000"/>
                    <w:sz w:val="18"/>
                    <w:szCs w:val="18"/>
                    <w:lang w:val="de-DE" w:eastAsia="ja-JP"/>
                  </w:rPr>
                </w:rPrChange>
              </w:rPr>
              <w:t>96%</w:t>
            </w:r>
          </w:p>
        </w:tc>
      </w:tr>
      <w:tr w:rsidR="00F7280A" w:rsidRPr="00891F3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891F3A" w:rsidRDefault="00F7280A" w:rsidP="00F7280A">
            <w:pPr>
              <w:spacing w:before="0"/>
              <w:jc w:val="center"/>
              <w:rPr>
                <w:rFonts w:ascii="Arial" w:hAnsi="Arial" w:cs="Arial"/>
                <w:b/>
                <w:bCs/>
                <w:color w:val="000000"/>
                <w:sz w:val="18"/>
                <w:szCs w:val="18"/>
                <w:lang w:val="en-CA" w:eastAsia="ja-JP"/>
                <w:rPrChange w:id="186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864"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nil"/>
              <w:bottom w:val="nil"/>
              <w:right w:val="nil"/>
            </w:tcBorders>
            <w:noWrap/>
            <w:vAlign w:val="center"/>
            <w:hideMark/>
          </w:tcPr>
          <w:p w14:paraId="24598936" w14:textId="77777777" w:rsidR="00F7280A" w:rsidRPr="00891F3A" w:rsidRDefault="00F7280A" w:rsidP="00F7280A">
            <w:pPr>
              <w:spacing w:before="0"/>
              <w:jc w:val="center"/>
              <w:rPr>
                <w:rFonts w:ascii="Arial" w:hAnsi="Arial" w:cs="Arial"/>
                <w:color w:val="000000"/>
                <w:sz w:val="18"/>
                <w:szCs w:val="18"/>
                <w:lang w:val="en-CA" w:eastAsia="ja-JP"/>
                <w:rPrChange w:id="18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66" w:author="Jens-Rainer Ohm" w:date="2023-05-08T12:56:00Z">
                  <w:rPr>
                    <w:rFonts w:ascii="Arial" w:hAnsi="Arial" w:cs="Arial"/>
                    <w:color w:val="000000"/>
                    <w:sz w:val="18"/>
                    <w:szCs w:val="18"/>
                    <w:lang w:val="de-DE" w:eastAsia="ja-JP"/>
                  </w:rPr>
                </w:rPrChange>
              </w:rPr>
              <w:t>0.01%</w:t>
            </w:r>
          </w:p>
        </w:tc>
        <w:tc>
          <w:tcPr>
            <w:tcW w:w="1060" w:type="dxa"/>
            <w:tcBorders>
              <w:top w:val="single" w:sz="8" w:space="0" w:color="auto"/>
              <w:left w:val="nil"/>
              <w:bottom w:val="nil"/>
              <w:right w:val="nil"/>
            </w:tcBorders>
            <w:noWrap/>
            <w:vAlign w:val="center"/>
            <w:hideMark/>
          </w:tcPr>
          <w:p w14:paraId="19F1AC0B" w14:textId="77777777" w:rsidR="00F7280A" w:rsidRPr="00891F3A" w:rsidRDefault="00F7280A" w:rsidP="00F7280A">
            <w:pPr>
              <w:spacing w:before="0"/>
              <w:jc w:val="center"/>
              <w:rPr>
                <w:rFonts w:ascii="Arial" w:hAnsi="Arial" w:cs="Arial"/>
                <w:color w:val="000000"/>
                <w:sz w:val="18"/>
                <w:szCs w:val="18"/>
                <w:lang w:val="en-CA" w:eastAsia="ja-JP"/>
                <w:rPrChange w:id="18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68" w:author="Jens-Rainer Ohm" w:date="2023-05-08T12:56:00Z">
                  <w:rPr>
                    <w:rFonts w:ascii="Arial" w:hAnsi="Arial" w:cs="Arial"/>
                    <w:color w:val="000000"/>
                    <w:sz w:val="18"/>
                    <w:szCs w:val="18"/>
                    <w:lang w:val="de-DE" w:eastAsia="ja-JP"/>
                  </w:rPr>
                </w:rPrChange>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891F3A" w:rsidRDefault="00F7280A" w:rsidP="00F7280A">
            <w:pPr>
              <w:spacing w:before="0"/>
              <w:jc w:val="center"/>
              <w:rPr>
                <w:rFonts w:ascii="Arial" w:hAnsi="Arial" w:cs="Arial"/>
                <w:color w:val="000000"/>
                <w:sz w:val="18"/>
                <w:szCs w:val="18"/>
                <w:lang w:val="en-CA" w:eastAsia="ja-JP"/>
                <w:rPrChange w:id="18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70" w:author="Jens-Rainer Ohm" w:date="2023-05-08T12:56:00Z">
                  <w:rPr>
                    <w:rFonts w:ascii="Arial" w:hAnsi="Arial" w:cs="Arial"/>
                    <w:color w:val="000000"/>
                    <w:sz w:val="18"/>
                    <w:szCs w:val="18"/>
                    <w:lang w:val="de-DE" w:eastAsia="ja-JP"/>
                  </w:rPr>
                </w:rPrChange>
              </w:rPr>
              <w:t>0.01%</w:t>
            </w:r>
          </w:p>
        </w:tc>
        <w:tc>
          <w:tcPr>
            <w:tcW w:w="1060" w:type="dxa"/>
            <w:tcBorders>
              <w:top w:val="single" w:sz="8" w:space="0" w:color="auto"/>
              <w:left w:val="nil"/>
              <w:bottom w:val="nil"/>
              <w:right w:val="nil"/>
            </w:tcBorders>
            <w:noWrap/>
            <w:vAlign w:val="center"/>
            <w:hideMark/>
          </w:tcPr>
          <w:p w14:paraId="3260B0F0" w14:textId="77777777" w:rsidR="00F7280A" w:rsidRPr="00891F3A" w:rsidRDefault="00F7280A" w:rsidP="00F7280A">
            <w:pPr>
              <w:spacing w:before="0"/>
              <w:jc w:val="center"/>
              <w:rPr>
                <w:rFonts w:ascii="Arial" w:hAnsi="Arial" w:cs="Arial"/>
                <w:color w:val="000000"/>
                <w:sz w:val="18"/>
                <w:szCs w:val="18"/>
                <w:lang w:val="en-CA" w:eastAsia="ja-JP"/>
                <w:rPrChange w:id="18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72" w:author="Jens-Rainer Ohm" w:date="2023-05-08T12:56:00Z">
                  <w:rPr>
                    <w:rFonts w:ascii="Arial" w:hAnsi="Arial" w:cs="Arial"/>
                    <w:color w:val="000000"/>
                    <w:sz w:val="18"/>
                    <w:szCs w:val="18"/>
                    <w:lang w:val="de-DE" w:eastAsia="ja-JP"/>
                  </w:rPr>
                </w:rPrChange>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891F3A" w:rsidRDefault="00F7280A" w:rsidP="00F7280A">
            <w:pPr>
              <w:spacing w:before="0"/>
              <w:jc w:val="center"/>
              <w:rPr>
                <w:rFonts w:ascii="Arial" w:hAnsi="Arial" w:cs="Arial"/>
                <w:color w:val="000000"/>
                <w:sz w:val="18"/>
                <w:szCs w:val="18"/>
                <w:lang w:val="en-CA" w:eastAsia="ja-JP"/>
                <w:rPrChange w:id="18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74" w:author="Jens-Rainer Ohm" w:date="2023-05-08T12:56:00Z">
                  <w:rPr>
                    <w:rFonts w:ascii="Arial" w:hAnsi="Arial" w:cs="Arial"/>
                    <w:color w:val="000000"/>
                    <w:sz w:val="18"/>
                    <w:szCs w:val="18"/>
                    <w:lang w:val="de-DE" w:eastAsia="ja-JP"/>
                  </w:rPr>
                </w:rPrChange>
              </w:rPr>
              <w:t>95%</w:t>
            </w:r>
          </w:p>
        </w:tc>
      </w:tr>
      <w:tr w:rsidR="00F7280A" w:rsidRPr="00891F3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891F3A" w:rsidRDefault="00F7280A" w:rsidP="00F7280A">
            <w:pPr>
              <w:spacing w:before="0"/>
              <w:jc w:val="center"/>
              <w:rPr>
                <w:rFonts w:ascii="Arial" w:hAnsi="Arial" w:cs="Arial"/>
                <w:color w:val="000000"/>
                <w:sz w:val="18"/>
                <w:szCs w:val="18"/>
                <w:lang w:val="en-CA" w:eastAsia="ja-JP"/>
                <w:rPrChange w:id="18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76"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891F3A" w:rsidRDefault="00F7280A" w:rsidP="00F7280A">
            <w:pPr>
              <w:spacing w:before="0"/>
              <w:jc w:val="center"/>
              <w:rPr>
                <w:rFonts w:ascii="Arial" w:hAnsi="Arial" w:cs="Arial"/>
                <w:color w:val="000000"/>
                <w:sz w:val="18"/>
                <w:szCs w:val="18"/>
                <w:lang w:val="en-CA" w:eastAsia="ja-JP"/>
                <w:rPrChange w:id="18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78" w:author="Jens-Rainer Ohm" w:date="2023-05-08T12:56:00Z">
                  <w:rPr>
                    <w:rFonts w:ascii="Arial" w:hAnsi="Arial" w:cs="Arial"/>
                    <w:color w:val="000000"/>
                    <w:sz w:val="18"/>
                    <w:szCs w:val="18"/>
                    <w:lang w:val="de-DE" w:eastAsia="ja-JP"/>
                  </w:rPr>
                </w:rPrChange>
              </w:rPr>
              <w:t>0.07%</w:t>
            </w:r>
          </w:p>
        </w:tc>
        <w:tc>
          <w:tcPr>
            <w:tcW w:w="1060" w:type="dxa"/>
            <w:tcBorders>
              <w:top w:val="single" w:sz="8" w:space="0" w:color="auto"/>
              <w:left w:val="nil"/>
              <w:bottom w:val="nil"/>
              <w:right w:val="nil"/>
            </w:tcBorders>
            <w:noWrap/>
            <w:vAlign w:val="center"/>
            <w:hideMark/>
          </w:tcPr>
          <w:p w14:paraId="48123B90" w14:textId="77777777" w:rsidR="00F7280A" w:rsidRPr="00891F3A" w:rsidRDefault="00F7280A" w:rsidP="00F7280A">
            <w:pPr>
              <w:spacing w:before="0"/>
              <w:jc w:val="center"/>
              <w:rPr>
                <w:rFonts w:ascii="Arial" w:hAnsi="Arial" w:cs="Arial"/>
                <w:color w:val="000000"/>
                <w:sz w:val="18"/>
                <w:szCs w:val="18"/>
                <w:lang w:val="en-CA" w:eastAsia="ja-JP"/>
                <w:rPrChange w:id="18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80" w:author="Jens-Rainer Ohm" w:date="2023-05-08T12:56:00Z">
                  <w:rPr>
                    <w:rFonts w:ascii="Arial" w:hAnsi="Arial" w:cs="Arial"/>
                    <w:color w:val="000000"/>
                    <w:sz w:val="18"/>
                    <w:szCs w:val="18"/>
                    <w:lang w:val="de-DE" w:eastAsia="ja-JP"/>
                  </w:rPr>
                </w:rPrChange>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891F3A" w:rsidRDefault="00F7280A" w:rsidP="00F7280A">
            <w:pPr>
              <w:spacing w:before="0"/>
              <w:jc w:val="center"/>
              <w:rPr>
                <w:rFonts w:ascii="Arial" w:hAnsi="Arial" w:cs="Arial"/>
                <w:color w:val="000000"/>
                <w:sz w:val="18"/>
                <w:szCs w:val="18"/>
                <w:lang w:val="en-CA" w:eastAsia="ja-JP"/>
                <w:rPrChange w:id="18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82" w:author="Jens-Rainer Ohm" w:date="2023-05-08T12:56:00Z">
                  <w:rPr>
                    <w:rFonts w:ascii="Arial" w:hAnsi="Arial" w:cs="Arial"/>
                    <w:color w:val="000000"/>
                    <w:sz w:val="18"/>
                    <w:szCs w:val="18"/>
                    <w:lang w:val="de-DE" w:eastAsia="ja-JP"/>
                  </w:rPr>
                </w:rPrChange>
              </w:rPr>
              <w:t>0.87%</w:t>
            </w:r>
          </w:p>
        </w:tc>
        <w:tc>
          <w:tcPr>
            <w:tcW w:w="1060" w:type="dxa"/>
            <w:tcBorders>
              <w:top w:val="single" w:sz="8" w:space="0" w:color="auto"/>
              <w:left w:val="nil"/>
              <w:bottom w:val="nil"/>
              <w:right w:val="nil"/>
            </w:tcBorders>
            <w:noWrap/>
            <w:vAlign w:val="center"/>
            <w:hideMark/>
          </w:tcPr>
          <w:p w14:paraId="24352DED" w14:textId="77777777" w:rsidR="00F7280A" w:rsidRPr="00891F3A" w:rsidRDefault="00F7280A" w:rsidP="00F7280A">
            <w:pPr>
              <w:spacing w:before="0"/>
              <w:jc w:val="center"/>
              <w:rPr>
                <w:rFonts w:ascii="Arial" w:hAnsi="Arial" w:cs="Arial"/>
                <w:color w:val="000000"/>
                <w:sz w:val="18"/>
                <w:szCs w:val="18"/>
                <w:lang w:val="en-CA" w:eastAsia="ja-JP"/>
                <w:rPrChange w:id="18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84" w:author="Jens-Rainer Ohm" w:date="2023-05-08T12:56:00Z">
                  <w:rPr>
                    <w:rFonts w:ascii="Arial" w:hAnsi="Arial" w:cs="Arial"/>
                    <w:color w:val="000000"/>
                    <w:sz w:val="18"/>
                    <w:szCs w:val="18"/>
                    <w:lang w:val="de-DE" w:eastAsia="ja-JP"/>
                  </w:rPr>
                </w:rPrChange>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891F3A" w:rsidRDefault="00F7280A" w:rsidP="00F7280A">
            <w:pPr>
              <w:spacing w:before="0"/>
              <w:jc w:val="center"/>
              <w:rPr>
                <w:rFonts w:ascii="Arial" w:hAnsi="Arial" w:cs="Arial"/>
                <w:color w:val="000000"/>
                <w:sz w:val="18"/>
                <w:szCs w:val="18"/>
                <w:lang w:val="en-CA" w:eastAsia="ja-JP"/>
                <w:rPrChange w:id="18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86" w:author="Jens-Rainer Ohm" w:date="2023-05-08T12:56:00Z">
                  <w:rPr>
                    <w:rFonts w:ascii="Arial" w:hAnsi="Arial" w:cs="Arial"/>
                    <w:color w:val="000000"/>
                    <w:sz w:val="18"/>
                    <w:szCs w:val="18"/>
                    <w:lang w:val="de-DE" w:eastAsia="ja-JP"/>
                  </w:rPr>
                </w:rPrChange>
              </w:rPr>
              <w:t>93%</w:t>
            </w:r>
          </w:p>
        </w:tc>
      </w:tr>
      <w:tr w:rsidR="00F7280A" w:rsidRPr="00891F3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891F3A" w:rsidRDefault="00F7280A" w:rsidP="00F7280A">
            <w:pPr>
              <w:spacing w:before="0"/>
              <w:jc w:val="center"/>
              <w:rPr>
                <w:rFonts w:ascii="Arial" w:hAnsi="Arial" w:cs="Arial"/>
                <w:color w:val="000000"/>
                <w:sz w:val="18"/>
                <w:szCs w:val="18"/>
                <w:lang w:val="en-CA" w:eastAsia="ja-JP"/>
                <w:rPrChange w:id="18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88"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891F3A" w:rsidRDefault="00F7280A" w:rsidP="00F7280A">
            <w:pPr>
              <w:spacing w:before="0"/>
              <w:jc w:val="center"/>
              <w:rPr>
                <w:rFonts w:ascii="Arial" w:hAnsi="Arial" w:cs="Arial"/>
                <w:color w:val="000000"/>
                <w:sz w:val="18"/>
                <w:szCs w:val="18"/>
                <w:lang w:val="en-CA" w:eastAsia="ja-JP"/>
                <w:rPrChange w:id="18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90" w:author="Jens-Rainer Ohm" w:date="2023-05-08T12:56:00Z">
                  <w:rPr>
                    <w:rFonts w:ascii="Arial" w:hAnsi="Arial" w:cs="Arial"/>
                    <w:color w:val="000000"/>
                    <w:sz w:val="18"/>
                    <w:szCs w:val="18"/>
                    <w:lang w:val="de-DE" w:eastAsia="ja-JP"/>
                  </w:rPr>
                </w:rPrChange>
              </w:rPr>
              <w:t>0.13%</w:t>
            </w:r>
          </w:p>
        </w:tc>
        <w:tc>
          <w:tcPr>
            <w:tcW w:w="1060" w:type="dxa"/>
            <w:tcBorders>
              <w:top w:val="nil"/>
              <w:left w:val="nil"/>
              <w:bottom w:val="single" w:sz="8" w:space="0" w:color="auto"/>
              <w:right w:val="nil"/>
            </w:tcBorders>
            <w:noWrap/>
            <w:vAlign w:val="center"/>
            <w:hideMark/>
          </w:tcPr>
          <w:p w14:paraId="68BDB6CB" w14:textId="77777777" w:rsidR="00F7280A" w:rsidRPr="00891F3A" w:rsidRDefault="00F7280A" w:rsidP="00F7280A">
            <w:pPr>
              <w:spacing w:before="0"/>
              <w:jc w:val="center"/>
              <w:rPr>
                <w:rFonts w:ascii="Arial" w:hAnsi="Arial" w:cs="Arial"/>
                <w:color w:val="000000"/>
                <w:sz w:val="18"/>
                <w:szCs w:val="18"/>
                <w:lang w:val="en-CA" w:eastAsia="ja-JP"/>
                <w:rPrChange w:id="18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92" w:author="Jens-Rainer Ohm" w:date="2023-05-08T12:56:00Z">
                  <w:rPr>
                    <w:rFonts w:ascii="Arial" w:hAnsi="Arial" w:cs="Arial"/>
                    <w:color w:val="000000"/>
                    <w:sz w:val="18"/>
                    <w:szCs w:val="18"/>
                    <w:lang w:val="de-DE" w:eastAsia="ja-JP"/>
                  </w:rPr>
                </w:rPrChange>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891F3A" w:rsidRDefault="00F7280A" w:rsidP="00F7280A">
            <w:pPr>
              <w:spacing w:before="0"/>
              <w:jc w:val="center"/>
              <w:rPr>
                <w:rFonts w:ascii="Arial" w:hAnsi="Arial" w:cs="Arial"/>
                <w:color w:val="000000"/>
                <w:sz w:val="18"/>
                <w:szCs w:val="18"/>
                <w:lang w:val="en-CA" w:eastAsia="ja-JP"/>
                <w:rPrChange w:id="18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94" w:author="Jens-Rainer Ohm" w:date="2023-05-08T12:56:00Z">
                  <w:rPr>
                    <w:rFonts w:ascii="Arial" w:hAnsi="Arial" w:cs="Arial"/>
                    <w:color w:val="000000"/>
                    <w:sz w:val="18"/>
                    <w:szCs w:val="18"/>
                    <w:lang w:val="de-DE" w:eastAsia="ja-JP"/>
                  </w:rPr>
                </w:rPrChange>
              </w:rPr>
              <w:t>0.03%</w:t>
            </w:r>
          </w:p>
        </w:tc>
        <w:tc>
          <w:tcPr>
            <w:tcW w:w="1060" w:type="dxa"/>
            <w:tcBorders>
              <w:top w:val="nil"/>
              <w:left w:val="nil"/>
              <w:bottom w:val="single" w:sz="8" w:space="0" w:color="auto"/>
              <w:right w:val="nil"/>
            </w:tcBorders>
            <w:noWrap/>
            <w:vAlign w:val="center"/>
            <w:hideMark/>
          </w:tcPr>
          <w:p w14:paraId="7E372E78" w14:textId="77777777" w:rsidR="00F7280A" w:rsidRPr="00891F3A" w:rsidRDefault="00F7280A" w:rsidP="00F7280A">
            <w:pPr>
              <w:spacing w:before="0"/>
              <w:jc w:val="center"/>
              <w:rPr>
                <w:rFonts w:ascii="Arial" w:hAnsi="Arial" w:cs="Arial"/>
                <w:color w:val="000000"/>
                <w:sz w:val="18"/>
                <w:szCs w:val="18"/>
                <w:lang w:val="en-CA" w:eastAsia="ja-JP"/>
                <w:rPrChange w:id="18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96" w:author="Jens-Rainer Ohm" w:date="2023-05-08T12:56:00Z">
                  <w:rPr>
                    <w:rFonts w:ascii="Arial" w:hAnsi="Arial" w:cs="Arial"/>
                    <w:color w:val="000000"/>
                    <w:sz w:val="18"/>
                    <w:szCs w:val="18"/>
                    <w:lang w:val="de-DE" w:eastAsia="ja-JP"/>
                  </w:rPr>
                </w:rPrChange>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891F3A" w:rsidRDefault="00F7280A" w:rsidP="00F7280A">
            <w:pPr>
              <w:spacing w:before="0"/>
              <w:jc w:val="center"/>
              <w:rPr>
                <w:rFonts w:ascii="Arial" w:hAnsi="Arial" w:cs="Arial"/>
                <w:color w:val="000000"/>
                <w:sz w:val="18"/>
                <w:szCs w:val="18"/>
                <w:lang w:val="en-CA" w:eastAsia="ja-JP"/>
                <w:rPrChange w:id="18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898" w:author="Jens-Rainer Ohm" w:date="2023-05-08T12:56:00Z">
                  <w:rPr>
                    <w:rFonts w:ascii="Arial" w:hAnsi="Arial" w:cs="Arial"/>
                    <w:color w:val="000000"/>
                    <w:sz w:val="18"/>
                    <w:szCs w:val="18"/>
                    <w:lang w:val="de-DE" w:eastAsia="ja-JP"/>
                  </w:rPr>
                </w:rPrChange>
              </w:rPr>
              <w:t>94%</w:t>
            </w:r>
          </w:p>
        </w:tc>
      </w:tr>
      <w:tr w:rsidR="00F7280A" w:rsidRPr="00891F3A" w14:paraId="5334D357" w14:textId="77777777" w:rsidTr="00F7280A">
        <w:trPr>
          <w:trHeight w:val="255"/>
          <w:jc w:val="center"/>
        </w:trPr>
        <w:tc>
          <w:tcPr>
            <w:tcW w:w="1640" w:type="dxa"/>
            <w:noWrap/>
            <w:vAlign w:val="center"/>
            <w:hideMark/>
          </w:tcPr>
          <w:p w14:paraId="673A7111" w14:textId="77777777" w:rsidR="00F7280A" w:rsidRPr="00891F3A" w:rsidRDefault="00F7280A" w:rsidP="00F7280A">
            <w:pPr>
              <w:spacing w:before="0"/>
              <w:jc w:val="left"/>
              <w:rPr>
                <w:rFonts w:ascii="Arial" w:hAnsi="Arial" w:cs="Arial"/>
                <w:color w:val="000000"/>
                <w:sz w:val="18"/>
                <w:szCs w:val="18"/>
                <w:lang w:val="en-CA" w:eastAsia="ja-JP"/>
                <w:rPrChange w:id="1899" w:author="Jens-Rainer Ohm" w:date="2023-05-08T12:56:00Z">
                  <w:rPr>
                    <w:rFonts w:ascii="Arial" w:hAnsi="Arial" w:cs="Arial"/>
                    <w:color w:val="000000"/>
                    <w:sz w:val="18"/>
                    <w:szCs w:val="18"/>
                    <w:lang w:val="de-DE" w:eastAsia="ja-JP"/>
                  </w:rPr>
                </w:rPrChange>
              </w:rPr>
            </w:pPr>
          </w:p>
        </w:tc>
        <w:tc>
          <w:tcPr>
            <w:tcW w:w="1060" w:type="dxa"/>
            <w:noWrap/>
            <w:vAlign w:val="bottom"/>
            <w:hideMark/>
          </w:tcPr>
          <w:p w14:paraId="481089CB" w14:textId="77777777" w:rsidR="00F7280A" w:rsidRPr="00891F3A" w:rsidRDefault="00F7280A" w:rsidP="00F7280A">
            <w:pPr>
              <w:spacing w:before="0"/>
              <w:jc w:val="left"/>
              <w:rPr>
                <w:rFonts w:eastAsia="SimSun"/>
                <w:sz w:val="20"/>
                <w:szCs w:val="20"/>
                <w:lang w:val="en-CA" w:eastAsia="de-DE"/>
                <w:rPrChange w:id="1900" w:author="Jens-Rainer Ohm" w:date="2023-05-08T12:56:00Z">
                  <w:rPr>
                    <w:rFonts w:eastAsia="SimSun"/>
                    <w:sz w:val="20"/>
                    <w:szCs w:val="20"/>
                    <w:lang w:val="de-DE" w:eastAsia="de-DE"/>
                  </w:rPr>
                </w:rPrChange>
              </w:rPr>
            </w:pPr>
          </w:p>
        </w:tc>
        <w:tc>
          <w:tcPr>
            <w:tcW w:w="1060" w:type="dxa"/>
            <w:noWrap/>
            <w:vAlign w:val="bottom"/>
            <w:hideMark/>
          </w:tcPr>
          <w:p w14:paraId="3D830ACF" w14:textId="77777777" w:rsidR="00F7280A" w:rsidRPr="00891F3A" w:rsidRDefault="00F7280A" w:rsidP="00F7280A">
            <w:pPr>
              <w:spacing w:before="0"/>
              <w:jc w:val="left"/>
              <w:rPr>
                <w:rFonts w:eastAsia="SimSun"/>
                <w:sz w:val="20"/>
                <w:szCs w:val="20"/>
                <w:lang w:val="en-CA" w:eastAsia="de-DE"/>
                <w:rPrChange w:id="1901" w:author="Jens-Rainer Ohm" w:date="2023-05-08T12:56:00Z">
                  <w:rPr>
                    <w:rFonts w:eastAsia="SimSun"/>
                    <w:sz w:val="20"/>
                    <w:szCs w:val="20"/>
                    <w:lang w:val="de-DE" w:eastAsia="de-DE"/>
                  </w:rPr>
                </w:rPrChange>
              </w:rPr>
            </w:pPr>
          </w:p>
        </w:tc>
        <w:tc>
          <w:tcPr>
            <w:tcW w:w="2061" w:type="dxa"/>
            <w:noWrap/>
            <w:vAlign w:val="bottom"/>
            <w:hideMark/>
          </w:tcPr>
          <w:p w14:paraId="67428DC6" w14:textId="77777777" w:rsidR="00F7280A" w:rsidRPr="00891F3A" w:rsidRDefault="00F7280A" w:rsidP="00F7280A">
            <w:pPr>
              <w:spacing w:before="0"/>
              <w:jc w:val="left"/>
              <w:rPr>
                <w:rFonts w:eastAsia="SimSun"/>
                <w:sz w:val="20"/>
                <w:szCs w:val="20"/>
                <w:lang w:val="en-CA" w:eastAsia="de-DE"/>
                <w:rPrChange w:id="1902" w:author="Jens-Rainer Ohm" w:date="2023-05-08T12:56:00Z">
                  <w:rPr>
                    <w:rFonts w:eastAsia="SimSun"/>
                    <w:sz w:val="20"/>
                    <w:szCs w:val="20"/>
                    <w:lang w:val="de-DE" w:eastAsia="de-DE"/>
                  </w:rPr>
                </w:rPrChange>
              </w:rPr>
            </w:pPr>
          </w:p>
        </w:tc>
        <w:tc>
          <w:tcPr>
            <w:tcW w:w="1060" w:type="dxa"/>
            <w:noWrap/>
            <w:vAlign w:val="bottom"/>
            <w:hideMark/>
          </w:tcPr>
          <w:p w14:paraId="7F45D851" w14:textId="77777777" w:rsidR="00F7280A" w:rsidRPr="00891F3A" w:rsidRDefault="00F7280A" w:rsidP="00F7280A">
            <w:pPr>
              <w:spacing w:before="0"/>
              <w:jc w:val="left"/>
              <w:rPr>
                <w:rFonts w:eastAsia="SimSun"/>
                <w:sz w:val="20"/>
                <w:szCs w:val="20"/>
                <w:lang w:val="en-CA" w:eastAsia="de-DE"/>
                <w:rPrChange w:id="1903" w:author="Jens-Rainer Ohm" w:date="2023-05-08T12:56:00Z">
                  <w:rPr>
                    <w:rFonts w:eastAsia="SimSun"/>
                    <w:sz w:val="20"/>
                    <w:szCs w:val="20"/>
                    <w:lang w:val="de-DE" w:eastAsia="de-DE"/>
                  </w:rPr>
                </w:rPrChange>
              </w:rPr>
            </w:pPr>
          </w:p>
        </w:tc>
        <w:tc>
          <w:tcPr>
            <w:tcW w:w="1060" w:type="dxa"/>
            <w:noWrap/>
            <w:vAlign w:val="bottom"/>
            <w:hideMark/>
          </w:tcPr>
          <w:p w14:paraId="35889124" w14:textId="77777777" w:rsidR="00F7280A" w:rsidRPr="00891F3A" w:rsidRDefault="00F7280A" w:rsidP="00F7280A">
            <w:pPr>
              <w:spacing w:before="0"/>
              <w:jc w:val="left"/>
              <w:rPr>
                <w:rFonts w:eastAsia="SimSun"/>
                <w:sz w:val="20"/>
                <w:szCs w:val="20"/>
                <w:lang w:val="en-CA" w:eastAsia="de-DE"/>
                <w:rPrChange w:id="1904" w:author="Jens-Rainer Ohm" w:date="2023-05-08T12:56:00Z">
                  <w:rPr>
                    <w:rFonts w:eastAsia="SimSun"/>
                    <w:sz w:val="20"/>
                    <w:szCs w:val="20"/>
                    <w:lang w:val="de-DE" w:eastAsia="de-DE"/>
                  </w:rPr>
                </w:rPrChange>
              </w:rPr>
            </w:pPr>
          </w:p>
        </w:tc>
      </w:tr>
      <w:tr w:rsidR="00F7280A" w:rsidRPr="00891F3A" w14:paraId="6E7F7DE7" w14:textId="77777777" w:rsidTr="00F7280A">
        <w:trPr>
          <w:trHeight w:val="255"/>
          <w:jc w:val="center"/>
        </w:trPr>
        <w:tc>
          <w:tcPr>
            <w:tcW w:w="1640" w:type="dxa"/>
            <w:noWrap/>
            <w:vAlign w:val="center"/>
            <w:hideMark/>
          </w:tcPr>
          <w:p w14:paraId="2C9C9277" w14:textId="77777777" w:rsidR="00F7280A" w:rsidRPr="00891F3A" w:rsidRDefault="00F7280A" w:rsidP="00F7280A">
            <w:pPr>
              <w:spacing w:before="0"/>
              <w:jc w:val="left"/>
              <w:rPr>
                <w:rFonts w:eastAsia="SimSun"/>
                <w:sz w:val="20"/>
                <w:szCs w:val="20"/>
                <w:lang w:val="en-CA" w:eastAsia="de-DE"/>
                <w:rPrChange w:id="1905" w:author="Jens-Rainer Ohm" w:date="2023-05-08T12:56:00Z">
                  <w:rPr>
                    <w:rFonts w:eastAsia="SimSun"/>
                    <w:sz w:val="20"/>
                    <w:szCs w:val="20"/>
                    <w:lang w:val="de-DE"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891F3A" w:rsidRDefault="00F7280A" w:rsidP="00F7280A">
            <w:pPr>
              <w:spacing w:before="0"/>
              <w:jc w:val="center"/>
              <w:rPr>
                <w:rFonts w:ascii="Arial" w:hAnsi="Arial" w:cs="Arial"/>
                <w:b/>
                <w:bCs/>
                <w:color w:val="000000"/>
                <w:sz w:val="18"/>
                <w:szCs w:val="18"/>
                <w:lang w:val="en-CA" w:eastAsia="ja-JP"/>
                <w:rPrChange w:id="190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07" w:author="Jens-Rainer Ohm" w:date="2023-05-08T12:56:00Z">
                  <w:rPr>
                    <w:rFonts w:ascii="Arial" w:hAnsi="Arial" w:cs="Arial"/>
                    <w:b/>
                    <w:bCs/>
                    <w:color w:val="000000"/>
                    <w:sz w:val="18"/>
                    <w:szCs w:val="18"/>
                    <w:lang w:val="de-DE" w:eastAsia="ja-JP"/>
                  </w:rPr>
                </w:rPrChange>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891F3A" w:rsidRDefault="00F7280A" w:rsidP="00F7280A">
            <w:pPr>
              <w:spacing w:before="0"/>
              <w:jc w:val="center"/>
              <w:rPr>
                <w:rFonts w:ascii="Calibri" w:hAnsi="Calibri" w:cs="Calibri"/>
                <w:color w:val="000000"/>
                <w:sz w:val="24"/>
                <w:lang w:val="en-CA" w:eastAsia="ja-JP"/>
                <w:rPrChange w:id="1908"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909" w:author="Jens-Rainer Ohm" w:date="2023-05-08T12:56:00Z">
                  <w:rPr>
                    <w:rFonts w:ascii="Calibri" w:hAnsi="Calibri" w:cs="Calibri"/>
                    <w:color w:val="000000"/>
                    <w:sz w:val="24"/>
                    <w:lang w:val="de-DE" w:eastAsia="ja-JP"/>
                  </w:rPr>
                </w:rPrChange>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891F3A" w:rsidRDefault="00F7280A" w:rsidP="00F7280A">
            <w:pPr>
              <w:spacing w:before="0"/>
              <w:jc w:val="center"/>
              <w:rPr>
                <w:rFonts w:ascii="Arial" w:hAnsi="Arial" w:cs="Arial"/>
                <w:b/>
                <w:bCs/>
                <w:color w:val="000000"/>
                <w:sz w:val="18"/>
                <w:szCs w:val="18"/>
                <w:lang w:val="en-CA" w:eastAsia="ja-JP"/>
                <w:rPrChange w:id="191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11" w:author="Jens-Rainer Ohm" w:date="2023-05-08T12:56:00Z">
                  <w:rPr>
                    <w:rFonts w:ascii="Arial" w:hAnsi="Arial" w:cs="Arial"/>
                    <w:b/>
                    <w:bCs/>
                    <w:color w:val="000000"/>
                    <w:sz w:val="18"/>
                    <w:szCs w:val="18"/>
                    <w:lang w:val="de-DE" w:eastAsia="ja-JP"/>
                  </w:rPr>
                </w:rPrChange>
              </w:rPr>
              <w:t xml:space="preserve">Low delay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891F3A" w:rsidRDefault="00F7280A" w:rsidP="00F7280A">
            <w:pPr>
              <w:spacing w:before="0"/>
              <w:jc w:val="center"/>
              <w:rPr>
                <w:rFonts w:ascii="Calibri" w:hAnsi="Calibri" w:cs="Calibri"/>
                <w:color w:val="000000"/>
                <w:sz w:val="24"/>
                <w:lang w:val="en-CA" w:eastAsia="ja-JP"/>
                <w:rPrChange w:id="1912"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913" w:author="Jens-Rainer Ohm" w:date="2023-05-08T12:56:00Z">
                  <w:rPr>
                    <w:rFonts w:ascii="Calibri" w:hAnsi="Calibri" w:cs="Calibri"/>
                    <w:color w:val="000000"/>
                    <w:sz w:val="24"/>
                    <w:lang w:val="de-DE" w:eastAsia="ja-JP"/>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891F3A" w:rsidRDefault="00F7280A" w:rsidP="00F7280A">
            <w:pPr>
              <w:spacing w:before="0"/>
              <w:jc w:val="center"/>
              <w:rPr>
                <w:rFonts w:ascii="Calibri" w:hAnsi="Calibri" w:cs="Calibri"/>
                <w:color w:val="000000"/>
                <w:sz w:val="24"/>
                <w:lang w:val="en-CA" w:eastAsia="ja-JP"/>
                <w:rPrChange w:id="1914"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1915" w:author="Jens-Rainer Ohm" w:date="2023-05-08T12:56:00Z">
                  <w:rPr>
                    <w:rFonts w:ascii="Calibri" w:hAnsi="Calibri" w:cs="Calibri"/>
                    <w:color w:val="000000"/>
                    <w:sz w:val="24"/>
                    <w:lang w:val="de-DE" w:eastAsia="ja-JP"/>
                  </w:rPr>
                </w:rPrChange>
              </w:rPr>
              <w:t> </w:t>
            </w:r>
          </w:p>
        </w:tc>
      </w:tr>
      <w:tr w:rsidR="00F7280A" w:rsidRPr="00891F3A" w14:paraId="041C196A" w14:textId="77777777" w:rsidTr="00F7280A">
        <w:trPr>
          <w:trHeight w:val="255"/>
          <w:jc w:val="center"/>
        </w:trPr>
        <w:tc>
          <w:tcPr>
            <w:tcW w:w="1640" w:type="dxa"/>
            <w:noWrap/>
            <w:vAlign w:val="center"/>
            <w:hideMark/>
          </w:tcPr>
          <w:p w14:paraId="2C0DFD88" w14:textId="77777777" w:rsidR="00F7280A" w:rsidRPr="00891F3A" w:rsidRDefault="00F7280A" w:rsidP="00F7280A">
            <w:pPr>
              <w:spacing w:before="0"/>
              <w:jc w:val="left"/>
              <w:rPr>
                <w:rFonts w:ascii="Calibri" w:hAnsi="Calibri" w:cs="Calibri"/>
                <w:color w:val="000000"/>
                <w:sz w:val="24"/>
                <w:lang w:val="en-CA" w:eastAsia="ja-JP"/>
                <w:rPrChange w:id="1916" w:author="Jens-Rainer Ohm" w:date="2023-05-08T12:56:00Z">
                  <w:rPr>
                    <w:rFonts w:ascii="Calibri" w:hAnsi="Calibri" w:cs="Calibri"/>
                    <w:color w:val="000000"/>
                    <w:sz w:val="24"/>
                    <w:lang w:val="de-DE" w:eastAsia="ja-JP"/>
                  </w:rPr>
                </w:rPrChange>
              </w:rPr>
            </w:pPr>
          </w:p>
        </w:tc>
        <w:tc>
          <w:tcPr>
            <w:tcW w:w="1060" w:type="dxa"/>
            <w:tcBorders>
              <w:top w:val="nil"/>
              <w:left w:val="single" w:sz="8" w:space="0" w:color="auto"/>
              <w:bottom w:val="nil"/>
              <w:right w:val="nil"/>
            </w:tcBorders>
            <w:noWrap/>
            <w:vAlign w:val="center"/>
            <w:hideMark/>
          </w:tcPr>
          <w:p w14:paraId="2FC41290" w14:textId="77777777" w:rsidR="00F7280A" w:rsidRPr="00891F3A" w:rsidRDefault="00F7280A" w:rsidP="00F7280A">
            <w:pPr>
              <w:spacing w:before="0"/>
              <w:jc w:val="center"/>
              <w:rPr>
                <w:rFonts w:ascii="Arial" w:hAnsi="Arial" w:cs="Arial"/>
                <w:b/>
                <w:bCs/>
                <w:color w:val="000000"/>
                <w:sz w:val="18"/>
                <w:szCs w:val="18"/>
                <w:lang w:val="en-CA" w:eastAsia="ja-JP"/>
                <w:rPrChange w:id="191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18" w:author="Jens-Rainer Ohm" w:date="2023-05-08T12:56:00Z">
                  <w:rPr>
                    <w:rFonts w:ascii="Arial" w:hAnsi="Arial" w:cs="Arial"/>
                    <w:b/>
                    <w:bCs/>
                    <w:color w:val="000000"/>
                    <w:sz w:val="18"/>
                    <w:szCs w:val="18"/>
                    <w:lang w:val="de-DE" w:eastAsia="ja-JP"/>
                  </w:rPr>
                </w:rPrChange>
              </w:rPr>
              <w:t> </w:t>
            </w:r>
          </w:p>
        </w:tc>
        <w:tc>
          <w:tcPr>
            <w:tcW w:w="1060" w:type="dxa"/>
            <w:noWrap/>
            <w:vAlign w:val="center"/>
            <w:hideMark/>
          </w:tcPr>
          <w:p w14:paraId="1008F515" w14:textId="77777777" w:rsidR="00F7280A" w:rsidRPr="00891F3A" w:rsidRDefault="00F7280A" w:rsidP="00F7280A">
            <w:pPr>
              <w:spacing w:before="0"/>
              <w:jc w:val="center"/>
              <w:rPr>
                <w:rFonts w:ascii="Arial" w:hAnsi="Arial" w:cs="Arial"/>
                <w:b/>
                <w:bCs/>
                <w:color w:val="000000"/>
                <w:sz w:val="18"/>
                <w:szCs w:val="18"/>
                <w:lang w:val="en-CA" w:eastAsia="ja-JP"/>
                <w:rPrChange w:id="191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20" w:author="Jens-Rainer Ohm" w:date="2023-05-08T12:56:00Z">
                  <w:rPr>
                    <w:rFonts w:ascii="Arial" w:hAnsi="Arial" w:cs="Arial"/>
                    <w:b/>
                    <w:bCs/>
                    <w:color w:val="000000"/>
                    <w:sz w:val="18"/>
                    <w:szCs w:val="18"/>
                    <w:lang w:val="de-DE" w:eastAsia="ja-JP"/>
                  </w:rPr>
                </w:rPrChange>
              </w:rPr>
              <w:t> </w:t>
            </w:r>
          </w:p>
        </w:tc>
        <w:tc>
          <w:tcPr>
            <w:tcW w:w="2061" w:type="dxa"/>
            <w:noWrap/>
            <w:vAlign w:val="center"/>
            <w:hideMark/>
          </w:tcPr>
          <w:p w14:paraId="42AEE724" w14:textId="77777777" w:rsidR="00F7280A" w:rsidRPr="00891F3A" w:rsidRDefault="00F7280A" w:rsidP="00F7280A">
            <w:pPr>
              <w:spacing w:before="0"/>
              <w:jc w:val="center"/>
              <w:rPr>
                <w:rFonts w:ascii="Arial" w:hAnsi="Arial" w:cs="Arial"/>
                <w:b/>
                <w:bCs/>
                <w:color w:val="000000"/>
                <w:sz w:val="18"/>
                <w:szCs w:val="18"/>
                <w:lang w:val="en-CA" w:eastAsia="ja-JP"/>
                <w:rPrChange w:id="192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22" w:author="Jens-Rainer Ohm" w:date="2023-05-08T12:56:00Z">
                  <w:rPr>
                    <w:rFonts w:ascii="Arial" w:hAnsi="Arial" w:cs="Arial"/>
                    <w:b/>
                    <w:bCs/>
                    <w:color w:val="000000"/>
                    <w:sz w:val="18"/>
                    <w:szCs w:val="18"/>
                    <w:lang w:val="de-DE" w:eastAsia="ja-JP"/>
                  </w:rPr>
                </w:rPrChange>
              </w:rPr>
              <w:t>Over VTM-19.0</w:t>
            </w:r>
          </w:p>
        </w:tc>
        <w:tc>
          <w:tcPr>
            <w:tcW w:w="1060" w:type="dxa"/>
            <w:noWrap/>
            <w:vAlign w:val="center"/>
            <w:hideMark/>
          </w:tcPr>
          <w:p w14:paraId="4AE638FA" w14:textId="77777777" w:rsidR="00F7280A" w:rsidRPr="00891F3A" w:rsidRDefault="00F7280A" w:rsidP="00F7280A">
            <w:pPr>
              <w:spacing w:before="0"/>
              <w:jc w:val="center"/>
              <w:rPr>
                <w:rFonts w:ascii="Arial" w:hAnsi="Arial" w:cs="Arial"/>
                <w:b/>
                <w:bCs/>
                <w:color w:val="000000"/>
                <w:sz w:val="18"/>
                <w:szCs w:val="18"/>
                <w:lang w:val="en-CA" w:eastAsia="ja-JP"/>
                <w:rPrChange w:id="19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24" w:author="Jens-Rainer Ohm" w:date="2023-05-08T12:56:00Z">
                  <w:rPr>
                    <w:rFonts w:ascii="Arial" w:hAnsi="Arial" w:cs="Arial"/>
                    <w:b/>
                    <w:bCs/>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7D24B40C" w14:textId="77777777" w:rsidR="00F7280A" w:rsidRPr="00891F3A" w:rsidRDefault="00F7280A" w:rsidP="00F7280A">
            <w:pPr>
              <w:spacing w:before="0"/>
              <w:jc w:val="center"/>
              <w:rPr>
                <w:rFonts w:ascii="Arial" w:hAnsi="Arial" w:cs="Arial"/>
                <w:b/>
                <w:bCs/>
                <w:color w:val="000000"/>
                <w:sz w:val="18"/>
                <w:szCs w:val="18"/>
                <w:lang w:val="en-CA" w:eastAsia="ja-JP"/>
                <w:rPrChange w:id="192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26" w:author="Jens-Rainer Ohm" w:date="2023-05-08T12:56:00Z">
                  <w:rPr>
                    <w:rFonts w:ascii="Arial" w:hAnsi="Arial" w:cs="Arial"/>
                    <w:b/>
                    <w:bCs/>
                    <w:color w:val="000000"/>
                    <w:sz w:val="18"/>
                    <w:szCs w:val="18"/>
                    <w:lang w:val="de-DE" w:eastAsia="ja-JP"/>
                  </w:rPr>
                </w:rPrChange>
              </w:rPr>
              <w:t> </w:t>
            </w:r>
          </w:p>
        </w:tc>
      </w:tr>
      <w:tr w:rsidR="00F7280A" w:rsidRPr="00891F3A" w14:paraId="177A604B" w14:textId="77777777" w:rsidTr="00F7280A">
        <w:trPr>
          <w:trHeight w:val="255"/>
          <w:jc w:val="center"/>
        </w:trPr>
        <w:tc>
          <w:tcPr>
            <w:tcW w:w="1640" w:type="dxa"/>
            <w:noWrap/>
            <w:vAlign w:val="center"/>
            <w:hideMark/>
          </w:tcPr>
          <w:p w14:paraId="45079E19" w14:textId="77777777" w:rsidR="00F7280A" w:rsidRPr="00891F3A" w:rsidRDefault="00F7280A" w:rsidP="00F7280A">
            <w:pPr>
              <w:spacing w:before="0"/>
              <w:jc w:val="left"/>
              <w:rPr>
                <w:rFonts w:ascii="Arial" w:hAnsi="Arial" w:cs="Arial"/>
                <w:b/>
                <w:bCs/>
                <w:color w:val="000000"/>
                <w:sz w:val="18"/>
                <w:szCs w:val="18"/>
                <w:lang w:val="en-CA" w:eastAsia="ja-JP"/>
                <w:rPrChange w:id="1927" w:author="Jens-Rainer Ohm" w:date="2023-05-08T12:56:00Z">
                  <w:rPr>
                    <w:rFonts w:ascii="Arial" w:hAnsi="Arial" w:cs="Arial"/>
                    <w:b/>
                    <w:bCs/>
                    <w:color w:val="000000"/>
                    <w:sz w:val="18"/>
                    <w:szCs w:val="18"/>
                    <w:lang w:val="de-DE" w:eastAsia="ja-JP"/>
                  </w:rPr>
                </w:rPrChange>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891F3A" w:rsidRDefault="00F7280A" w:rsidP="00F7280A">
            <w:pPr>
              <w:spacing w:before="0"/>
              <w:jc w:val="center"/>
              <w:rPr>
                <w:rFonts w:ascii="Arial" w:hAnsi="Arial" w:cs="Arial"/>
                <w:color w:val="000000"/>
                <w:sz w:val="18"/>
                <w:szCs w:val="18"/>
                <w:lang w:val="en-CA" w:eastAsia="ja-JP"/>
                <w:rPrChange w:id="192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29" w:author="Jens-Rainer Ohm" w:date="2023-05-08T12:56:00Z">
                  <w:rPr>
                    <w:rFonts w:ascii="Arial" w:hAnsi="Arial" w:cs="Arial"/>
                    <w:color w:val="000000"/>
                    <w:sz w:val="18"/>
                    <w:szCs w:val="18"/>
                    <w:lang w:val="de-DE" w:eastAsia="ja-JP"/>
                  </w:rPr>
                </w:rPrChange>
              </w:rPr>
              <w:t>Y</w:t>
            </w:r>
          </w:p>
        </w:tc>
        <w:tc>
          <w:tcPr>
            <w:tcW w:w="1060" w:type="dxa"/>
            <w:tcBorders>
              <w:top w:val="nil"/>
              <w:left w:val="nil"/>
              <w:bottom w:val="single" w:sz="8" w:space="0" w:color="auto"/>
              <w:right w:val="nil"/>
            </w:tcBorders>
            <w:noWrap/>
            <w:vAlign w:val="center"/>
            <w:hideMark/>
          </w:tcPr>
          <w:p w14:paraId="18CAB38B" w14:textId="77777777" w:rsidR="00F7280A" w:rsidRPr="00891F3A" w:rsidRDefault="00F7280A" w:rsidP="00F7280A">
            <w:pPr>
              <w:spacing w:before="0"/>
              <w:jc w:val="center"/>
              <w:rPr>
                <w:rFonts w:ascii="Arial" w:hAnsi="Arial" w:cs="Arial"/>
                <w:color w:val="000000"/>
                <w:sz w:val="18"/>
                <w:szCs w:val="18"/>
                <w:lang w:val="en-CA" w:eastAsia="ja-JP"/>
                <w:rPrChange w:id="193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31" w:author="Jens-Rainer Ohm" w:date="2023-05-08T12:56:00Z">
                  <w:rPr>
                    <w:rFonts w:ascii="Arial" w:hAnsi="Arial" w:cs="Arial"/>
                    <w:color w:val="000000"/>
                    <w:sz w:val="18"/>
                    <w:szCs w:val="18"/>
                    <w:lang w:val="de-DE" w:eastAsia="ja-JP"/>
                  </w:rPr>
                </w:rPrChange>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891F3A" w:rsidRDefault="00F7280A" w:rsidP="00F7280A">
            <w:pPr>
              <w:spacing w:before="0"/>
              <w:jc w:val="center"/>
              <w:rPr>
                <w:rFonts w:ascii="Arial" w:hAnsi="Arial" w:cs="Arial"/>
                <w:color w:val="000000"/>
                <w:sz w:val="18"/>
                <w:szCs w:val="18"/>
                <w:lang w:val="en-CA" w:eastAsia="ja-JP"/>
                <w:rPrChange w:id="193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33" w:author="Jens-Rainer Ohm" w:date="2023-05-08T12:56:00Z">
                  <w:rPr>
                    <w:rFonts w:ascii="Arial" w:hAnsi="Arial" w:cs="Arial"/>
                    <w:color w:val="000000"/>
                    <w:sz w:val="18"/>
                    <w:szCs w:val="18"/>
                    <w:lang w:val="de-DE" w:eastAsia="ja-JP"/>
                  </w:rPr>
                </w:rPrChange>
              </w:rPr>
              <w:t>V</w:t>
            </w:r>
          </w:p>
        </w:tc>
        <w:tc>
          <w:tcPr>
            <w:tcW w:w="1060" w:type="dxa"/>
            <w:tcBorders>
              <w:top w:val="nil"/>
              <w:left w:val="nil"/>
              <w:bottom w:val="single" w:sz="8" w:space="0" w:color="auto"/>
              <w:right w:val="nil"/>
            </w:tcBorders>
            <w:noWrap/>
            <w:vAlign w:val="center"/>
            <w:hideMark/>
          </w:tcPr>
          <w:p w14:paraId="1AD196F8" w14:textId="77777777" w:rsidR="00F7280A" w:rsidRPr="00891F3A" w:rsidRDefault="00F7280A" w:rsidP="00F7280A">
            <w:pPr>
              <w:spacing w:before="0"/>
              <w:jc w:val="center"/>
              <w:rPr>
                <w:rFonts w:ascii="Arial" w:hAnsi="Arial" w:cs="Arial"/>
                <w:color w:val="000000"/>
                <w:sz w:val="18"/>
                <w:szCs w:val="18"/>
                <w:lang w:val="en-CA" w:eastAsia="ja-JP"/>
                <w:rPrChange w:id="193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35" w:author="Jens-Rainer Ohm" w:date="2023-05-08T12:56:00Z">
                  <w:rPr>
                    <w:rFonts w:ascii="Arial" w:hAnsi="Arial" w:cs="Arial"/>
                    <w:color w:val="000000"/>
                    <w:sz w:val="18"/>
                    <w:szCs w:val="18"/>
                    <w:lang w:val="de-DE" w:eastAsia="ja-JP"/>
                  </w:rPr>
                </w:rPrChange>
              </w:rPr>
              <w:t>EncT</w:t>
            </w:r>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891F3A" w:rsidRDefault="00F7280A" w:rsidP="00F7280A">
            <w:pPr>
              <w:spacing w:before="0"/>
              <w:jc w:val="center"/>
              <w:rPr>
                <w:rFonts w:ascii="Arial" w:hAnsi="Arial" w:cs="Arial"/>
                <w:color w:val="000000"/>
                <w:sz w:val="18"/>
                <w:szCs w:val="18"/>
                <w:lang w:val="en-CA" w:eastAsia="ja-JP"/>
                <w:rPrChange w:id="193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37" w:author="Jens-Rainer Ohm" w:date="2023-05-08T12:56:00Z">
                  <w:rPr>
                    <w:rFonts w:ascii="Arial" w:hAnsi="Arial" w:cs="Arial"/>
                    <w:color w:val="000000"/>
                    <w:sz w:val="18"/>
                    <w:szCs w:val="18"/>
                    <w:lang w:val="de-DE" w:eastAsia="ja-JP"/>
                  </w:rPr>
                </w:rPrChange>
              </w:rPr>
              <w:t>DecT</w:t>
            </w:r>
          </w:p>
        </w:tc>
      </w:tr>
      <w:tr w:rsidR="00F7280A" w:rsidRPr="00891F3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891F3A" w:rsidRDefault="00F7280A" w:rsidP="00F7280A">
            <w:pPr>
              <w:spacing w:before="0"/>
              <w:jc w:val="center"/>
              <w:rPr>
                <w:rFonts w:ascii="Arial" w:hAnsi="Arial" w:cs="Arial"/>
                <w:color w:val="000000"/>
                <w:sz w:val="18"/>
                <w:szCs w:val="18"/>
                <w:lang w:val="en-CA" w:eastAsia="ja-JP"/>
                <w:rPrChange w:id="193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39" w:author="Jens-Rainer Ohm" w:date="2023-05-08T12:56:00Z">
                  <w:rPr>
                    <w:rFonts w:ascii="Arial" w:hAnsi="Arial" w:cs="Arial"/>
                    <w:color w:val="000000"/>
                    <w:sz w:val="18"/>
                    <w:szCs w:val="18"/>
                    <w:lang w:val="de-DE" w:eastAsia="ja-JP"/>
                  </w:rPr>
                </w:rPrChange>
              </w:rPr>
              <w:t>Class A1</w:t>
            </w:r>
          </w:p>
        </w:tc>
        <w:tc>
          <w:tcPr>
            <w:tcW w:w="1060" w:type="dxa"/>
            <w:noWrap/>
            <w:vAlign w:val="center"/>
            <w:hideMark/>
          </w:tcPr>
          <w:p w14:paraId="6756678D" w14:textId="77777777" w:rsidR="00F7280A" w:rsidRPr="00891F3A" w:rsidRDefault="00F7280A" w:rsidP="00F7280A">
            <w:pPr>
              <w:spacing w:before="0"/>
              <w:jc w:val="center"/>
              <w:rPr>
                <w:rFonts w:ascii="Arial" w:hAnsi="Arial" w:cs="Arial"/>
                <w:color w:val="000000"/>
                <w:sz w:val="18"/>
                <w:szCs w:val="18"/>
                <w:lang w:val="en-CA" w:eastAsia="ja-JP"/>
                <w:rPrChange w:id="194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41"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78CF79D7" w14:textId="77777777" w:rsidR="00F7280A" w:rsidRPr="00891F3A" w:rsidRDefault="00F7280A" w:rsidP="00F7280A">
            <w:pPr>
              <w:spacing w:before="0"/>
              <w:jc w:val="center"/>
              <w:rPr>
                <w:rFonts w:ascii="Arial" w:hAnsi="Arial" w:cs="Arial"/>
                <w:color w:val="000000"/>
                <w:sz w:val="18"/>
                <w:szCs w:val="18"/>
                <w:lang w:val="en-CA" w:eastAsia="ja-JP"/>
                <w:rPrChange w:id="194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43" w:author="Jens-Rainer Ohm" w:date="2023-05-08T12:56:00Z">
                  <w:rPr>
                    <w:rFonts w:ascii="Arial" w:hAnsi="Arial" w:cs="Arial"/>
                    <w:color w:val="000000"/>
                    <w:sz w:val="18"/>
                    <w:szCs w:val="18"/>
                    <w:lang w:val="de-DE" w:eastAsia="ja-JP"/>
                  </w:rPr>
                </w:rPrChange>
              </w:rPr>
              <w:t> </w:t>
            </w:r>
          </w:p>
        </w:tc>
        <w:tc>
          <w:tcPr>
            <w:tcW w:w="2061" w:type="dxa"/>
            <w:tcBorders>
              <w:top w:val="nil"/>
              <w:left w:val="nil"/>
              <w:bottom w:val="nil"/>
              <w:right w:val="single" w:sz="4" w:space="0" w:color="auto"/>
            </w:tcBorders>
            <w:noWrap/>
            <w:vAlign w:val="center"/>
            <w:hideMark/>
          </w:tcPr>
          <w:p w14:paraId="4A822358" w14:textId="77777777" w:rsidR="00F7280A" w:rsidRPr="00891F3A" w:rsidRDefault="00F7280A" w:rsidP="00F7280A">
            <w:pPr>
              <w:spacing w:before="0"/>
              <w:jc w:val="center"/>
              <w:rPr>
                <w:rFonts w:ascii="Arial" w:hAnsi="Arial" w:cs="Arial"/>
                <w:color w:val="000000"/>
                <w:sz w:val="18"/>
                <w:szCs w:val="18"/>
                <w:lang w:val="en-CA" w:eastAsia="ja-JP"/>
                <w:rPrChange w:id="194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45"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7D92B2B8" w14:textId="77777777" w:rsidR="00F7280A" w:rsidRPr="00891F3A" w:rsidRDefault="00F7280A" w:rsidP="00F7280A">
            <w:pPr>
              <w:spacing w:before="0"/>
              <w:jc w:val="center"/>
              <w:rPr>
                <w:rFonts w:ascii="Arial" w:hAnsi="Arial" w:cs="Arial"/>
                <w:color w:val="000000"/>
                <w:sz w:val="18"/>
                <w:szCs w:val="18"/>
                <w:lang w:val="en-CA" w:eastAsia="ja-JP"/>
                <w:rPrChange w:id="194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47"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7FDF2F2E" w14:textId="77777777" w:rsidR="00F7280A" w:rsidRPr="00891F3A" w:rsidRDefault="00F7280A" w:rsidP="00F7280A">
            <w:pPr>
              <w:spacing w:before="0"/>
              <w:jc w:val="center"/>
              <w:rPr>
                <w:rFonts w:ascii="Arial" w:hAnsi="Arial" w:cs="Arial"/>
                <w:color w:val="000000"/>
                <w:sz w:val="18"/>
                <w:szCs w:val="18"/>
                <w:lang w:val="en-CA" w:eastAsia="ja-JP"/>
                <w:rPrChange w:id="194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49" w:author="Jens-Rainer Ohm" w:date="2023-05-08T12:56:00Z">
                  <w:rPr>
                    <w:rFonts w:ascii="Arial" w:hAnsi="Arial" w:cs="Arial"/>
                    <w:color w:val="000000"/>
                    <w:sz w:val="18"/>
                    <w:szCs w:val="18"/>
                    <w:lang w:val="de-DE" w:eastAsia="ja-JP"/>
                  </w:rPr>
                </w:rPrChange>
              </w:rPr>
              <w:t> </w:t>
            </w:r>
          </w:p>
        </w:tc>
      </w:tr>
      <w:tr w:rsidR="00F7280A" w:rsidRPr="00891F3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891F3A" w:rsidRDefault="00F7280A" w:rsidP="00F7280A">
            <w:pPr>
              <w:spacing w:before="0"/>
              <w:jc w:val="center"/>
              <w:rPr>
                <w:rFonts w:ascii="Arial" w:hAnsi="Arial" w:cs="Arial"/>
                <w:color w:val="000000"/>
                <w:sz w:val="18"/>
                <w:szCs w:val="18"/>
                <w:lang w:val="en-CA" w:eastAsia="ja-JP"/>
                <w:rPrChange w:id="195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51" w:author="Jens-Rainer Ohm" w:date="2023-05-08T12:56:00Z">
                  <w:rPr>
                    <w:rFonts w:ascii="Arial" w:hAnsi="Arial" w:cs="Arial"/>
                    <w:color w:val="000000"/>
                    <w:sz w:val="18"/>
                    <w:szCs w:val="18"/>
                    <w:lang w:val="de-DE" w:eastAsia="ja-JP"/>
                  </w:rPr>
                </w:rPrChange>
              </w:rPr>
              <w:t>Class A2</w:t>
            </w:r>
          </w:p>
        </w:tc>
        <w:tc>
          <w:tcPr>
            <w:tcW w:w="1060" w:type="dxa"/>
            <w:noWrap/>
            <w:vAlign w:val="center"/>
            <w:hideMark/>
          </w:tcPr>
          <w:p w14:paraId="18888AFA" w14:textId="77777777" w:rsidR="00F7280A" w:rsidRPr="00891F3A" w:rsidRDefault="00F7280A" w:rsidP="00F7280A">
            <w:pPr>
              <w:spacing w:before="0"/>
              <w:jc w:val="center"/>
              <w:rPr>
                <w:rFonts w:ascii="Arial" w:hAnsi="Arial" w:cs="Arial"/>
                <w:color w:val="000000"/>
                <w:sz w:val="18"/>
                <w:szCs w:val="18"/>
                <w:lang w:val="en-CA" w:eastAsia="ja-JP"/>
                <w:rPrChange w:id="195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53"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49486087" w14:textId="77777777" w:rsidR="00F7280A" w:rsidRPr="00891F3A" w:rsidRDefault="00F7280A" w:rsidP="00F7280A">
            <w:pPr>
              <w:spacing w:before="0"/>
              <w:jc w:val="left"/>
              <w:rPr>
                <w:rFonts w:ascii="Arial" w:hAnsi="Arial" w:cs="Arial"/>
                <w:color w:val="000000"/>
                <w:sz w:val="18"/>
                <w:szCs w:val="18"/>
                <w:lang w:val="en-CA" w:eastAsia="ja-JP"/>
                <w:rPrChange w:id="1954" w:author="Jens-Rainer Ohm" w:date="2023-05-08T12:56:00Z">
                  <w:rPr>
                    <w:rFonts w:ascii="Arial" w:hAnsi="Arial" w:cs="Arial"/>
                    <w:color w:val="000000"/>
                    <w:sz w:val="18"/>
                    <w:szCs w:val="18"/>
                    <w:lang w:val="de-DE" w:eastAsia="ja-JP"/>
                  </w:rPr>
                </w:rPrChange>
              </w:rPr>
            </w:pPr>
          </w:p>
        </w:tc>
        <w:tc>
          <w:tcPr>
            <w:tcW w:w="2061" w:type="dxa"/>
            <w:tcBorders>
              <w:top w:val="nil"/>
              <w:left w:val="nil"/>
              <w:bottom w:val="nil"/>
              <w:right w:val="single" w:sz="4" w:space="0" w:color="auto"/>
            </w:tcBorders>
            <w:noWrap/>
            <w:vAlign w:val="center"/>
            <w:hideMark/>
          </w:tcPr>
          <w:p w14:paraId="78ABEE5C" w14:textId="77777777" w:rsidR="00F7280A" w:rsidRPr="00891F3A" w:rsidRDefault="00F7280A" w:rsidP="00F7280A">
            <w:pPr>
              <w:spacing w:before="0"/>
              <w:jc w:val="center"/>
              <w:rPr>
                <w:rFonts w:ascii="Arial" w:hAnsi="Arial" w:cs="Arial"/>
                <w:color w:val="000000"/>
                <w:sz w:val="18"/>
                <w:szCs w:val="18"/>
                <w:lang w:val="en-CA" w:eastAsia="ja-JP"/>
                <w:rPrChange w:id="19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56" w:author="Jens-Rainer Ohm" w:date="2023-05-08T12:56:00Z">
                  <w:rPr>
                    <w:rFonts w:ascii="Arial" w:hAnsi="Arial" w:cs="Arial"/>
                    <w:color w:val="000000"/>
                    <w:sz w:val="18"/>
                    <w:szCs w:val="18"/>
                    <w:lang w:val="de-DE" w:eastAsia="ja-JP"/>
                  </w:rPr>
                </w:rPrChange>
              </w:rPr>
              <w:t> </w:t>
            </w:r>
          </w:p>
        </w:tc>
        <w:tc>
          <w:tcPr>
            <w:tcW w:w="1060" w:type="dxa"/>
            <w:noWrap/>
            <w:vAlign w:val="center"/>
            <w:hideMark/>
          </w:tcPr>
          <w:p w14:paraId="76E43F06" w14:textId="77777777" w:rsidR="00F7280A" w:rsidRPr="00891F3A" w:rsidRDefault="00F7280A" w:rsidP="00F7280A">
            <w:pPr>
              <w:spacing w:before="0"/>
              <w:jc w:val="center"/>
              <w:rPr>
                <w:rFonts w:ascii="Arial" w:hAnsi="Arial" w:cs="Arial"/>
                <w:color w:val="000000"/>
                <w:sz w:val="18"/>
                <w:szCs w:val="18"/>
                <w:lang w:val="en-CA" w:eastAsia="ja-JP"/>
                <w:rPrChange w:id="19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58" w:author="Jens-Rainer Ohm" w:date="2023-05-08T12:56:00Z">
                  <w:rPr>
                    <w:rFonts w:ascii="Arial" w:hAnsi="Arial" w:cs="Arial"/>
                    <w:color w:val="000000"/>
                    <w:sz w:val="18"/>
                    <w:szCs w:val="18"/>
                    <w:lang w:val="de-DE" w:eastAsia="ja-JP"/>
                  </w:rPr>
                </w:rPrChange>
              </w:rPr>
              <w:t> </w:t>
            </w:r>
          </w:p>
        </w:tc>
        <w:tc>
          <w:tcPr>
            <w:tcW w:w="1060" w:type="dxa"/>
            <w:tcBorders>
              <w:top w:val="nil"/>
              <w:left w:val="nil"/>
              <w:bottom w:val="nil"/>
              <w:right w:val="single" w:sz="8" w:space="0" w:color="auto"/>
            </w:tcBorders>
            <w:noWrap/>
            <w:vAlign w:val="center"/>
            <w:hideMark/>
          </w:tcPr>
          <w:p w14:paraId="2D52AFE8" w14:textId="77777777" w:rsidR="00F7280A" w:rsidRPr="00891F3A" w:rsidRDefault="00F7280A" w:rsidP="00F7280A">
            <w:pPr>
              <w:spacing w:before="0"/>
              <w:jc w:val="center"/>
              <w:rPr>
                <w:rFonts w:ascii="Arial" w:hAnsi="Arial" w:cs="Arial"/>
                <w:color w:val="000000"/>
                <w:sz w:val="18"/>
                <w:szCs w:val="18"/>
                <w:lang w:val="en-CA" w:eastAsia="ja-JP"/>
                <w:rPrChange w:id="19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60" w:author="Jens-Rainer Ohm" w:date="2023-05-08T12:56:00Z">
                  <w:rPr>
                    <w:rFonts w:ascii="Arial" w:hAnsi="Arial" w:cs="Arial"/>
                    <w:color w:val="000000"/>
                    <w:sz w:val="18"/>
                    <w:szCs w:val="18"/>
                    <w:lang w:val="de-DE" w:eastAsia="ja-JP"/>
                  </w:rPr>
                </w:rPrChange>
              </w:rPr>
              <w:t> </w:t>
            </w:r>
          </w:p>
        </w:tc>
      </w:tr>
      <w:tr w:rsidR="00F7280A" w:rsidRPr="00891F3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891F3A" w:rsidRDefault="00F7280A" w:rsidP="00F7280A">
            <w:pPr>
              <w:spacing w:before="0"/>
              <w:jc w:val="center"/>
              <w:rPr>
                <w:rFonts w:ascii="Arial" w:hAnsi="Arial" w:cs="Arial"/>
                <w:color w:val="000000"/>
                <w:sz w:val="18"/>
                <w:szCs w:val="18"/>
                <w:lang w:val="en-CA" w:eastAsia="ja-JP"/>
                <w:rPrChange w:id="19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62" w:author="Jens-Rainer Ohm" w:date="2023-05-08T12:56:00Z">
                  <w:rPr>
                    <w:rFonts w:ascii="Arial" w:hAnsi="Arial" w:cs="Arial"/>
                    <w:color w:val="000000"/>
                    <w:sz w:val="18"/>
                    <w:szCs w:val="18"/>
                    <w:lang w:val="de-DE" w:eastAsia="ja-JP"/>
                  </w:rPr>
                </w:rPrChange>
              </w:rPr>
              <w:t>Class B</w:t>
            </w:r>
          </w:p>
        </w:tc>
        <w:tc>
          <w:tcPr>
            <w:tcW w:w="1060" w:type="dxa"/>
            <w:noWrap/>
            <w:vAlign w:val="center"/>
            <w:hideMark/>
          </w:tcPr>
          <w:p w14:paraId="06D19F78" w14:textId="77777777" w:rsidR="00F7280A" w:rsidRPr="00891F3A" w:rsidRDefault="00F7280A" w:rsidP="00F7280A">
            <w:pPr>
              <w:spacing w:before="0"/>
              <w:jc w:val="center"/>
              <w:rPr>
                <w:rFonts w:ascii="Arial" w:hAnsi="Arial" w:cs="Arial"/>
                <w:color w:val="000000"/>
                <w:sz w:val="18"/>
                <w:szCs w:val="18"/>
                <w:lang w:val="en-CA" w:eastAsia="ja-JP"/>
                <w:rPrChange w:id="19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64" w:author="Jens-Rainer Ohm" w:date="2023-05-08T12:56:00Z">
                  <w:rPr>
                    <w:rFonts w:ascii="Arial" w:hAnsi="Arial" w:cs="Arial"/>
                    <w:color w:val="000000"/>
                    <w:sz w:val="18"/>
                    <w:szCs w:val="18"/>
                    <w:lang w:val="de-DE" w:eastAsia="ja-JP"/>
                  </w:rPr>
                </w:rPrChange>
              </w:rPr>
              <w:t>0.03%</w:t>
            </w:r>
          </w:p>
        </w:tc>
        <w:tc>
          <w:tcPr>
            <w:tcW w:w="1060" w:type="dxa"/>
            <w:noWrap/>
            <w:vAlign w:val="center"/>
            <w:hideMark/>
          </w:tcPr>
          <w:p w14:paraId="32DF6C73" w14:textId="77777777" w:rsidR="00F7280A" w:rsidRPr="00891F3A" w:rsidRDefault="00F7280A" w:rsidP="00F7280A">
            <w:pPr>
              <w:spacing w:before="0"/>
              <w:jc w:val="center"/>
              <w:rPr>
                <w:rFonts w:ascii="Arial" w:hAnsi="Arial" w:cs="Arial"/>
                <w:color w:val="000000"/>
                <w:sz w:val="18"/>
                <w:szCs w:val="18"/>
                <w:lang w:val="en-CA" w:eastAsia="ja-JP"/>
                <w:rPrChange w:id="19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66" w:author="Jens-Rainer Ohm" w:date="2023-05-08T12:56:00Z">
                  <w:rPr>
                    <w:rFonts w:ascii="Arial" w:hAnsi="Arial" w:cs="Arial"/>
                    <w:color w:val="000000"/>
                    <w:sz w:val="18"/>
                    <w:szCs w:val="18"/>
                    <w:lang w:val="de-DE" w:eastAsia="ja-JP"/>
                  </w:rPr>
                </w:rPrChange>
              </w:rPr>
              <w:t>-0.06%</w:t>
            </w:r>
          </w:p>
        </w:tc>
        <w:tc>
          <w:tcPr>
            <w:tcW w:w="2061" w:type="dxa"/>
            <w:tcBorders>
              <w:top w:val="nil"/>
              <w:left w:val="nil"/>
              <w:bottom w:val="nil"/>
              <w:right w:val="single" w:sz="4" w:space="0" w:color="auto"/>
            </w:tcBorders>
            <w:noWrap/>
            <w:vAlign w:val="center"/>
            <w:hideMark/>
          </w:tcPr>
          <w:p w14:paraId="405057E9" w14:textId="77777777" w:rsidR="00F7280A" w:rsidRPr="00891F3A" w:rsidRDefault="00F7280A" w:rsidP="00F7280A">
            <w:pPr>
              <w:spacing w:before="0"/>
              <w:jc w:val="center"/>
              <w:rPr>
                <w:rFonts w:ascii="Arial" w:hAnsi="Arial" w:cs="Arial"/>
                <w:color w:val="000000"/>
                <w:sz w:val="18"/>
                <w:szCs w:val="18"/>
                <w:lang w:val="en-CA" w:eastAsia="ja-JP"/>
                <w:rPrChange w:id="19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68" w:author="Jens-Rainer Ohm" w:date="2023-05-08T12:56:00Z">
                  <w:rPr>
                    <w:rFonts w:ascii="Arial" w:hAnsi="Arial" w:cs="Arial"/>
                    <w:color w:val="000000"/>
                    <w:sz w:val="18"/>
                    <w:szCs w:val="18"/>
                    <w:lang w:val="de-DE" w:eastAsia="ja-JP"/>
                  </w:rPr>
                </w:rPrChange>
              </w:rPr>
              <w:t>0.01%</w:t>
            </w:r>
          </w:p>
        </w:tc>
        <w:tc>
          <w:tcPr>
            <w:tcW w:w="1060" w:type="dxa"/>
            <w:noWrap/>
            <w:vAlign w:val="center"/>
            <w:hideMark/>
          </w:tcPr>
          <w:p w14:paraId="65496134" w14:textId="77777777" w:rsidR="00F7280A" w:rsidRPr="00891F3A" w:rsidRDefault="00F7280A" w:rsidP="00F7280A">
            <w:pPr>
              <w:spacing w:before="0"/>
              <w:jc w:val="center"/>
              <w:rPr>
                <w:rFonts w:ascii="Arial" w:hAnsi="Arial" w:cs="Arial"/>
                <w:color w:val="000000"/>
                <w:sz w:val="18"/>
                <w:szCs w:val="18"/>
                <w:lang w:val="en-CA" w:eastAsia="ja-JP"/>
                <w:rPrChange w:id="19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70" w:author="Jens-Rainer Ohm" w:date="2023-05-08T12:56:00Z">
                  <w:rPr>
                    <w:rFonts w:ascii="Arial" w:hAnsi="Arial" w:cs="Arial"/>
                    <w:color w:val="000000"/>
                    <w:sz w:val="18"/>
                    <w:szCs w:val="18"/>
                    <w:lang w:val="de-DE" w:eastAsia="ja-JP"/>
                  </w:rPr>
                </w:rPrChange>
              </w:rPr>
              <w:t>91%</w:t>
            </w:r>
          </w:p>
        </w:tc>
        <w:tc>
          <w:tcPr>
            <w:tcW w:w="1060" w:type="dxa"/>
            <w:tcBorders>
              <w:top w:val="nil"/>
              <w:left w:val="nil"/>
              <w:bottom w:val="nil"/>
              <w:right w:val="single" w:sz="8" w:space="0" w:color="auto"/>
            </w:tcBorders>
            <w:noWrap/>
            <w:vAlign w:val="center"/>
            <w:hideMark/>
          </w:tcPr>
          <w:p w14:paraId="4B2306BE" w14:textId="77777777" w:rsidR="00F7280A" w:rsidRPr="00891F3A" w:rsidRDefault="00F7280A" w:rsidP="00F7280A">
            <w:pPr>
              <w:spacing w:before="0"/>
              <w:jc w:val="center"/>
              <w:rPr>
                <w:rFonts w:ascii="Arial" w:hAnsi="Arial" w:cs="Arial"/>
                <w:color w:val="000000"/>
                <w:sz w:val="18"/>
                <w:szCs w:val="18"/>
                <w:lang w:val="en-CA" w:eastAsia="ja-JP"/>
                <w:rPrChange w:id="19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72" w:author="Jens-Rainer Ohm" w:date="2023-05-08T12:56:00Z">
                  <w:rPr>
                    <w:rFonts w:ascii="Arial" w:hAnsi="Arial" w:cs="Arial"/>
                    <w:color w:val="000000"/>
                    <w:sz w:val="18"/>
                    <w:szCs w:val="18"/>
                    <w:lang w:val="de-DE" w:eastAsia="ja-JP"/>
                  </w:rPr>
                </w:rPrChange>
              </w:rPr>
              <w:t>97%</w:t>
            </w:r>
          </w:p>
        </w:tc>
      </w:tr>
      <w:tr w:rsidR="00F7280A" w:rsidRPr="00891F3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891F3A" w:rsidRDefault="00F7280A" w:rsidP="00F7280A">
            <w:pPr>
              <w:spacing w:before="0"/>
              <w:jc w:val="center"/>
              <w:rPr>
                <w:rFonts w:ascii="Arial" w:hAnsi="Arial" w:cs="Arial"/>
                <w:color w:val="000000"/>
                <w:sz w:val="18"/>
                <w:szCs w:val="18"/>
                <w:lang w:val="en-CA" w:eastAsia="ja-JP"/>
                <w:rPrChange w:id="19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74" w:author="Jens-Rainer Ohm" w:date="2023-05-08T12:56:00Z">
                  <w:rPr>
                    <w:rFonts w:ascii="Arial" w:hAnsi="Arial" w:cs="Arial"/>
                    <w:color w:val="000000"/>
                    <w:sz w:val="18"/>
                    <w:szCs w:val="18"/>
                    <w:lang w:val="de-DE" w:eastAsia="ja-JP"/>
                  </w:rPr>
                </w:rPrChange>
              </w:rPr>
              <w:t>Class C</w:t>
            </w:r>
          </w:p>
        </w:tc>
        <w:tc>
          <w:tcPr>
            <w:tcW w:w="1060" w:type="dxa"/>
            <w:noWrap/>
            <w:vAlign w:val="center"/>
            <w:hideMark/>
          </w:tcPr>
          <w:p w14:paraId="3C99806B" w14:textId="77777777" w:rsidR="00F7280A" w:rsidRPr="00891F3A" w:rsidRDefault="00F7280A" w:rsidP="00F7280A">
            <w:pPr>
              <w:spacing w:before="0"/>
              <w:jc w:val="center"/>
              <w:rPr>
                <w:rFonts w:ascii="Arial" w:hAnsi="Arial" w:cs="Arial"/>
                <w:color w:val="000000"/>
                <w:sz w:val="18"/>
                <w:szCs w:val="18"/>
                <w:lang w:val="en-CA" w:eastAsia="ja-JP"/>
                <w:rPrChange w:id="19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76" w:author="Jens-Rainer Ohm" w:date="2023-05-08T12:56:00Z">
                  <w:rPr>
                    <w:rFonts w:ascii="Arial" w:hAnsi="Arial" w:cs="Arial"/>
                    <w:color w:val="000000"/>
                    <w:sz w:val="18"/>
                    <w:szCs w:val="18"/>
                    <w:lang w:val="de-DE" w:eastAsia="ja-JP"/>
                  </w:rPr>
                </w:rPrChange>
              </w:rPr>
              <w:t>0.12%</w:t>
            </w:r>
          </w:p>
        </w:tc>
        <w:tc>
          <w:tcPr>
            <w:tcW w:w="1060" w:type="dxa"/>
            <w:noWrap/>
            <w:vAlign w:val="center"/>
            <w:hideMark/>
          </w:tcPr>
          <w:p w14:paraId="67E06DCC" w14:textId="77777777" w:rsidR="00F7280A" w:rsidRPr="00891F3A" w:rsidRDefault="00F7280A" w:rsidP="00F7280A">
            <w:pPr>
              <w:spacing w:before="0"/>
              <w:jc w:val="center"/>
              <w:rPr>
                <w:rFonts w:ascii="Arial" w:hAnsi="Arial" w:cs="Arial"/>
                <w:color w:val="000000"/>
                <w:sz w:val="18"/>
                <w:szCs w:val="18"/>
                <w:lang w:val="en-CA" w:eastAsia="ja-JP"/>
                <w:rPrChange w:id="19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78" w:author="Jens-Rainer Ohm" w:date="2023-05-08T12:56:00Z">
                  <w:rPr>
                    <w:rFonts w:ascii="Arial" w:hAnsi="Arial" w:cs="Arial"/>
                    <w:color w:val="000000"/>
                    <w:sz w:val="18"/>
                    <w:szCs w:val="18"/>
                    <w:lang w:val="de-DE" w:eastAsia="ja-JP"/>
                  </w:rPr>
                </w:rPrChange>
              </w:rPr>
              <w:t>-0.10%</w:t>
            </w:r>
          </w:p>
        </w:tc>
        <w:tc>
          <w:tcPr>
            <w:tcW w:w="2061" w:type="dxa"/>
            <w:tcBorders>
              <w:top w:val="nil"/>
              <w:left w:val="nil"/>
              <w:bottom w:val="nil"/>
              <w:right w:val="single" w:sz="4" w:space="0" w:color="auto"/>
            </w:tcBorders>
            <w:noWrap/>
            <w:vAlign w:val="center"/>
            <w:hideMark/>
          </w:tcPr>
          <w:p w14:paraId="27E11EA7" w14:textId="77777777" w:rsidR="00F7280A" w:rsidRPr="00891F3A" w:rsidRDefault="00F7280A" w:rsidP="00F7280A">
            <w:pPr>
              <w:spacing w:before="0"/>
              <w:jc w:val="center"/>
              <w:rPr>
                <w:rFonts w:ascii="Arial" w:hAnsi="Arial" w:cs="Arial"/>
                <w:color w:val="000000"/>
                <w:sz w:val="18"/>
                <w:szCs w:val="18"/>
                <w:lang w:val="en-CA" w:eastAsia="ja-JP"/>
                <w:rPrChange w:id="19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80" w:author="Jens-Rainer Ohm" w:date="2023-05-08T12:56:00Z">
                  <w:rPr>
                    <w:rFonts w:ascii="Arial" w:hAnsi="Arial" w:cs="Arial"/>
                    <w:color w:val="000000"/>
                    <w:sz w:val="18"/>
                    <w:szCs w:val="18"/>
                    <w:lang w:val="de-DE" w:eastAsia="ja-JP"/>
                  </w:rPr>
                </w:rPrChange>
              </w:rPr>
              <w:t>0.20%</w:t>
            </w:r>
          </w:p>
        </w:tc>
        <w:tc>
          <w:tcPr>
            <w:tcW w:w="1060" w:type="dxa"/>
            <w:noWrap/>
            <w:vAlign w:val="center"/>
            <w:hideMark/>
          </w:tcPr>
          <w:p w14:paraId="0261A398" w14:textId="77777777" w:rsidR="00F7280A" w:rsidRPr="00891F3A" w:rsidRDefault="00F7280A" w:rsidP="00F7280A">
            <w:pPr>
              <w:spacing w:before="0"/>
              <w:jc w:val="center"/>
              <w:rPr>
                <w:rFonts w:ascii="Arial" w:hAnsi="Arial" w:cs="Arial"/>
                <w:color w:val="000000"/>
                <w:sz w:val="18"/>
                <w:szCs w:val="18"/>
                <w:lang w:val="en-CA" w:eastAsia="ja-JP"/>
                <w:rPrChange w:id="19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82" w:author="Jens-Rainer Ohm" w:date="2023-05-08T12:56:00Z">
                  <w:rPr>
                    <w:rFonts w:ascii="Arial" w:hAnsi="Arial" w:cs="Arial"/>
                    <w:color w:val="000000"/>
                    <w:sz w:val="18"/>
                    <w:szCs w:val="18"/>
                    <w:lang w:val="de-DE" w:eastAsia="ja-JP"/>
                  </w:rPr>
                </w:rPrChange>
              </w:rPr>
              <w:t>91%</w:t>
            </w:r>
          </w:p>
        </w:tc>
        <w:tc>
          <w:tcPr>
            <w:tcW w:w="1060" w:type="dxa"/>
            <w:tcBorders>
              <w:top w:val="nil"/>
              <w:left w:val="nil"/>
              <w:bottom w:val="nil"/>
              <w:right w:val="single" w:sz="8" w:space="0" w:color="auto"/>
            </w:tcBorders>
            <w:noWrap/>
            <w:vAlign w:val="center"/>
            <w:hideMark/>
          </w:tcPr>
          <w:p w14:paraId="76CDB729" w14:textId="77777777" w:rsidR="00F7280A" w:rsidRPr="00891F3A" w:rsidRDefault="00F7280A" w:rsidP="00F7280A">
            <w:pPr>
              <w:spacing w:before="0"/>
              <w:jc w:val="center"/>
              <w:rPr>
                <w:rFonts w:ascii="Arial" w:hAnsi="Arial" w:cs="Arial"/>
                <w:color w:val="000000"/>
                <w:sz w:val="18"/>
                <w:szCs w:val="18"/>
                <w:lang w:val="en-CA" w:eastAsia="ja-JP"/>
                <w:rPrChange w:id="19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84" w:author="Jens-Rainer Ohm" w:date="2023-05-08T12:56:00Z">
                  <w:rPr>
                    <w:rFonts w:ascii="Arial" w:hAnsi="Arial" w:cs="Arial"/>
                    <w:color w:val="000000"/>
                    <w:sz w:val="18"/>
                    <w:szCs w:val="18"/>
                    <w:lang w:val="de-DE" w:eastAsia="ja-JP"/>
                  </w:rPr>
                </w:rPrChange>
              </w:rPr>
              <w:t>97%</w:t>
            </w:r>
          </w:p>
        </w:tc>
      </w:tr>
      <w:tr w:rsidR="00F7280A" w:rsidRPr="00891F3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891F3A" w:rsidRDefault="00F7280A" w:rsidP="00F7280A">
            <w:pPr>
              <w:spacing w:before="0"/>
              <w:jc w:val="center"/>
              <w:rPr>
                <w:rFonts w:ascii="Arial" w:hAnsi="Arial" w:cs="Arial"/>
                <w:color w:val="000000"/>
                <w:sz w:val="18"/>
                <w:szCs w:val="18"/>
                <w:lang w:val="en-CA" w:eastAsia="ja-JP"/>
                <w:rPrChange w:id="19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86" w:author="Jens-Rainer Ohm" w:date="2023-05-08T12:56:00Z">
                  <w:rPr>
                    <w:rFonts w:ascii="Arial" w:hAnsi="Arial" w:cs="Arial"/>
                    <w:color w:val="000000"/>
                    <w:sz w:val="18"/>
                    <w:szCs w:val="18"/>
                    <w:lang w:val="de-DE" w:eastAsia="ja-JP"/>
                  </w:rPr>
                </w:rPrChange>
              </w:rPr>
              <w:t>Class E</w:t>
            </w:r>
          </w:p>
        </w:tc>
        <w:tc>
          <w:tcPr>
            <w:tcW w:w="1060" w:type="dxa"/>
            <w:noWrap/>
            <w:vAlign w:val="center"/>
            <w:hideMark/>
          </w:tcPr>
          <w:p w14:paraId="1CF01B2E" w14:textId="77777777" w:rsidR="00F7280A" w:rsidRPr="00891F3A" w:rsidRDefault="00F7280A" w:rsidP="00F7280A">
            <w:pPr>
              <w:spacing w:before="0"/>
              <w:jc w:val="center"/>
              <w:rPr>
                <w:rFonts w:ascii="Arial" w:hAnsi="Arial" w:cs="Arial"/>
                <w:color w:val="000000"/>
                <w:sz w:val="18"/>
                <w:szCs w:val="18"/>
                <w:lang w:val="en-CA" w:eastAsia="ja-JP"/>
                <w:rPrChange w:id="19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88" w:author="Jens-Rainer Ohm" w:date="2023-05-08T12:56:00Z">
                  <w:rPr>
                    <w:rFonts w:ascii="Arial" w:hAnsi="Arial" w:cs="Arial"/>
                    <w:color w:val="000000"/>
                    <w:sz w:val="18"/>
                    <w:szCs w:val="18"/>
                    <w:lang w:val="de-DE" w:eastAsia="ja-JP"/>
                  </w:rPr>
                </w:rPrChange>
              </w:rPr>
              <w:t>-0.09%</w:t>
            </w:r>
          </w:p>
        </w:tc>
        <w:tc>
          <w:tcPr>
            <w:tcW w:w="1060" w:type="dxa"/>
            <w:noWrap/>
            <w:vAlign w:val="center"/>
            <w:hideMark/>
          </w:tcPr>
          <w:p w14:paraId="424F6563" w14:textId="77777777" w:rsidR="00F7280A" w:rsidRPr="00891F3A" w:rsidRDefault="00F7280A" w:rsidP="00F7280A">
            <w:pPr>
              <w:spacing w:before="0"/>
              <w:jc w:val="center"/>
              <w:rPr>
                <w:rFonts w:ascii="Arial" w:hAnsi="Arial" w:cs="Arial"/>
                <w:color w:val="000000"/>
                <w:sz w:val="18"/>
                <w:szCs w:val="18"/>
                <w:lang w:val="en-CA" w:eastAsia="ja-JP"/>
                <w:rPrChange w:id="19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90" w:author="Jens-Rainer Ohm" w:date="2023-05-08T12:56:00Z">
                  <w:rPr>
                    <w:rFonts w:ascii="Arial" w:hAnsi="Arial" w:cs="Arial"/>
                    <w:color w:val="000000"/>
                    <w:sz w:val="18"/>
                    <w:szCs w:val="18"/>
                    <w:lang w:val="de-DE" w:eastAsia="ja-JP"/>
                  </w:rPr>
                </w:rPrChange>
              </w:rPr>
              <w:t>0.45%</w:t>
            </w:r>
          </w:p>
        </w:tc>
        <w:tc>
          <w:tcPr>
            <w:tcW w:w="2061" w:type="dxa"/>
            <w:tcBorders>
              <w:top w:val="nil"/>
              <w:left w:val="nil"/>
              <w:bottom w:val="nil"/>
              <w:right w:val="single" w:sz="4" w:space="0" w:color="auto"/>
            </w:tcBorders>
            <w:noWrap/>
            <w:vAlign w:val="center"/>
            <w:hideMark/>
          </w:tcPr>
          <w:p w14:paraId="7AF17136" w14:textId="77777777" w:rsidR="00F7280A" w:rsidRPr="00891F3A" w:rsidRDefault="00F7280A" w:rsidP="00F7280A">
            <w:pPr>
              <w:spacing w:before="0"/>
              <w:jc w:val="center"/>
              <w:rPr>
                <w:rFonts w:ascii="Arial" w:hAnsi="Arial" w:cs="Arial"/>
                <w:color w:val="000000"/>
                <w:sz w:val="18"/>
                <w:szCs w:val="18"/>
                <w:lang w:val="en-CA" w:eastAsia="ja-JP"/>
                <w:rPrChange w:id="19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92" w:author="Jens-Rainer Ohm" w:date="2023-05-08T12:56:00Z">
                  <w:rPr>
                    <w:rFonts w:ascii="Arial" w:hAnsi="Arial" w:cs="Arial"/>
                    <w:color w:val="000000"/>
                    <w:sz w:val="18"/>
                    <w:szCs w:val="18"/>
                    <w:lang w:val="de-DE" w:eastAsia="ja-JP"/>
                  </w:rPr>
                </w:rPrChange>
              </w:rPr>
              <w:t>0.24%</w:t>
            </w:r>
          </w:p>
        </w:tc>
        <w:tc>
          <w:tcPr>
            <w:tcW w:w="1060" w:type="dxa"/>
            <w:noWrap/>
            <w:vAlign w:val="center"/>
            <w:hideMark/>
          </w:tcPr>
          <w:p w14:paraId="1B911430" w14:textId="77777777" w:rsidR="00F7280A" w:rsidRPr="00891F3A" w:rsidRDefault="00F7280A" w:rsidP="00F7280A">
            <w:pPr>
              <w:spacing w:before="0"/>
              <w:jc w:val="center"/>
              <w:rPr>
                <w:rFonts w:ascii="Arial" w:hAnsi="Arial" w:cs="Arial"/>
                <w:color w:val="000000"/>
                <w:sz w:val="18"/>
                <w:szCs w:val="18"/>
                <w:lang w:val="en-CA" w:eastAsia="ja-JP"/>
                <w:rPrChange w:id="19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94" w:author="Jens-Rainer Ohm" w:date="2023-05-08T12:56:00Z">
                  <w:rPr>
                    <w:rFonts w:ascii="Arial" w:hAnsi="Arial" w:cs="Arial"/>
                    <w:color w:val="000000"/>
                    <w:sz w:val="18"/>
                    <w:szCs w:val="18"/>
                    <w:lang w:val="de-DE" w:eastAsia="ja-JP"/>
                  </w:rPr>
                </w:rPrChange>
              </w:rPr>
              <w:t>92%</w:t>
            </w:r>
          </w:p>
        </w:tc>
        <w:tc>
          <w:tcPr>
            <w:tcW w:w="1060" w:type="dxa"/>
            <w:tcBorders>
              <w:top w:val="nil"/>
              <w:left w:val="nil"/>
              <w:bottom w:val="nil"/>
              <w:right w:val="single" w:sz="8" w:space="0" w:color="auto"/>
            </w:tcBorders>
            <w:noWrap/>
            <w:vAlign w:val="center"/>
            <w:hideMark/>
          </w:tcPr>
          <w:p w14:paraId="27C03ABF" w14:textId="77777777" w:rsidR="00F7280A" w:rsidRPr="00891F3A" w:rsidRDefault="00F7280A" w:rsidP="00F7280A">
            <w:pPr>
              <w:spacing w:before="0"/>
              <w:jc w:val="center"/>
              <w:rPr>
                <w:rFonts w:ascii="Arial" w:hAnsi="Arial" w:cs="Arial"/>
                <w:color w:val="000000"/>
                <w:sz w:val="18"/>
                <w:szCs w:val="18"/>
                <w:lang w:val="en-CA" w:eastAsia="ja-JP"/>
                <w:rPrChange w:id="19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1996" w:author="Jens-Rainer Ohm" w:date="2023-05-08T12:56:00Z">
                  <w:rPr>
                    <w:rFonts w:ascii="Arial" w:hAnsi="Arial" w:cs="Arial"/>
                    <w:color w:val="000000"/>
                    <w:sz w:val="18"/>
                    <w:szCs w:val="18"/>
                    <w:lang w:val="de-DE" w:eastAsia="ja-JP"/>
                  </w:rPr>
                </w:rPrChange>
              </w:rPr>
              <w:t>95%</w:t>
            </w:r>
          </w:p>
        </w:tc>
      </w:tr>
      <w:tr w:rsidR="00F7280A" w:rsidRPr="00891F3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891F3A" w:rsidRDefault="00F7280A" w:rsidP="00F7280A">
            <w:pPr>
              <w:spacing w:before="0"/>
              <w:jc w:val="center"/>
              <w:rPr>
                <w:rFonts w:ascii="Arial" w:hAnsi="Arial" w:cs="Arial"/>
                <w:b/>
                <w:bCs/>
                <w:color w:val="000000"/>
                <w:sz w:val="18"/>
                <w:szCs w:val="18"/>
                <w:lang w:val="en-CA" w:eastAsia="ja-JP"/>
                <w:rPrChange w:id="199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1998" w:author="Jens-Rainer Ohm" w:date="2023-05-08T12:56:00Z">
                  <w:rPr>
                    <w:rFonts w:ascii="Arial" w:hAnsi="Arial" w:cs="Arial"/>
                    <w:b/>
                    <w:bCs/>
                    <w:color w:val="000000"/>
                    <w:sz w:val="18"/>
                    <w:szCs w:val="18"/>
                    <w:lang w:val="de-DE" w:eastAsia="ja-JP"/>
                  </w:rPr>
                </w:rPrChange>
              </w:rPr>
              <w:t>Overall</w:t>
            </w:r>
          </w:p>
        </w:tc>
        <w:tc>
          <w:tcPr>
            <w:tcW w:w="1060" w:type="dxa"/>
            <w:tcBorders>
              <w:top w:val="single" w:sz="8" w:space="0" w:color="auto"/>
              <w:left w:val="nil"/>
              <w:bottom w:val="nil"/>
              <w:right w:val="nil"/>
            </w:tcBorders>
            <w:noWrap/>
            <w:vAlign w:val="center"/>
            <w:hideMark/>
          </w:tcPr>
          <w:p w14:paraId="7EB5686D" w14:textId="77777777" w:rsidR="00F7280A" w:rsidRPr="00891F3A" w:rsidRDefault="00F7280A" w:rsidP="00F7280A">
            <w:pPr>
              <w:spacing w:before="0"/>
              <w:jc w:val="center"/>
              <w:rPr>
                <w:rFonts w:ascii="Arial" w:hAnsi="Arial" w:cs="Arial"/>
                <w:color w:val="000000"/>
                <w:sz w:val="18"/>
                <w:szCs w:val="18"/>
                <w:lang w:val="en-CA" w:eastAsia="ja-JP"/>
                <w:rPrChange w:id="19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00" w:author="Jens-Rainer Ohm" w:date="2023-05-08T12:56:00Z">
                  <w:rPr>
                    <w:rFonts w:ascii="Arial" w:hAnsi="Arial" w:cs="Arial"/>
                    <w:color w:val="000000"/>
                    <w:sz w:val="18"/>
                    <w:szCs w:val="18"/>
                    <w:lang w:val="de-DE" w:eastAsia="ja-JP"/>
                  </w:rPr>
                </w:rPrChange>
              </w:rPr>
              <w:t>0.03%</w:t>
            </w:r>
          </w:p>
        </w:tc>
        <w:tc>
          <w:tcPr>
            <w:tcW w:w="1060" w:type="dxa"/>
            <w:tcBorders>
              <w:top w:val="single" w:sz="8" w:space="0" w:color="auto"/>
              <w:left w:val="nil"/>
              <w:bottom w:val="nil"/>
              <w:right w:val="nil"/>
            </w:tcBorders>
            <w:noWrap/>
            <w:vAlign w:val="center"/>
            <w:hideMark/>
          </w:tcPr>
          <w:p w14:paraId="10741590" w14:textId="77777777" w:rsidR="00F7280A" w:rsidRPr="00891F3A" w:rsidRDefault="00F7280A" w:rsidP="00F7280A">
            <w:pPr>
              <w:spacing w:before="0"/>
              <w:jc w:val="center"/>
              <w:rPr>
                <w:rFonts w:ascii="Arial" w:hAnsi="Arial" w:cs="Arial"/>
                <w:color w:val="000000"/>
                <w:sz w:val="18"/>
                <w:szCs w:val="18"/>
                <w:lang w:val="en-CA" w:eastAsia="ja-JP"/>
                <w:rPrChange w:id="20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02" w:author="Jens-Rainer Ohm" w:date="2023-05-08T12:56:00Z">
                  <w:rPr>
                    <w:rFonts w:ascii="Arial" w:hAnsi="Arial" w:cs="Arial"/>
                    <w:color w:val="000000"/>
                    <w:sz w:val="18"/>
                    <w:szCs w:val="18"/>
                    <w:lang w:val="de-DE" w:eastAsia="ja-JP"/>
                  </w:rPr>
                </w:rPrChange>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891F3A" w:rsidRDefault="00F7280A" w:rsidP="00F7280A">
            <w:pPr>
              <w:spacing w:before="0"/>
              <w:jc w:val="center"/>
              <w:rPr>
                <w:rFonts w:ascii="Arial" w:hAnsi="Arial" w:cs="Arial"/>
                <w:color w:val="000000"/>
                <w:sz w:val="18"/>
                <w:szCs w:val="18"/>
                <w:lang w:val="en-CA" w:eastAsia="ja-JP"/>
                <w:rPrChange w:id="20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04" w:author="Jens-Rainer Ohm" w:date="2023-05-08T12:56:00Z">
                  <w:rPr>
                    <w:rFonts w:ascii="Arial" w:hAnsi="Arial" w:cs="Arial"/>
                    <w:color w:val="000000"/>
                    <w:sz w:val="18"/>
                    <w:szCs w:val="18"/>
                    <w:lang w:val="de-DE" w:eastAsia="ja-JP"/>
                  </w:rPr>
                </w:rPrChange>
              </w:rPr>
              <w:t>0.13%</w:t>
            </w:r>
          </w:p>
        </w:tc>
        <w:tc>
          <w:tcPr>
            <w:tcW w:w="1060" w:type="dxa"/>
            <w:tcBorders>
              <w:top w:val="single" w:sz="8" w:space="0" w:color="auto"/>
              <w:left w:val="nil"/>
              <w:bottom w:val="nil"/>
              <w:right w:val="nil"/>
            </w:tcBorders>
            <w:noWrap/>
            <w:vAlign w:val="center"/>
            <w:hideMark/>
          </w:tcPr>
          <w:p w14:paraId="55B4ABBA" w14:textId="77777777" w:rsidR="00F7280A" w:rsidRPr="00891F3A" w:rsidRDefault="00F7280A" w:rsidP="00F7280A">
            <w:pPr>
              <w:spacing w:before="0"/>
              <w:jc w:val="center"/>
              <w:rPr>
                <w:rFonts w:ascii="Arial" w:hAnsi="Arial" w:cs="Arial"/>
                <w:color w:val="000000"/>
                <w:sz w:val="18"/>
                <w:szCs w:val="18"/>
                <w:lang w:val="en-CA" w:eastAsia="ja-JP"/>
                <w:rPrChange w:id="20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06" w:author="Jens-Rainer Ohm" w:date="2023-05-08T12:56:00Z">
                  <w:rPr>
                    <w:rFonts w:ascii="Arial" w:hAnsi="Arial" w:cs="Arial"/>
                    <w:color w:val="000000"/>
                    <w:sz w:val="18"/>
                    <w:szCs w:val="18"/>
                    <w:lang w:val="de-DE" w:eastAsia="ja-JP"/>
                  </w:rPr>
                </w:rPrChange>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891F3A" w:rsidRDefault="00F7280A" w:rsidP="00F7280A">
            <w:pPr>
              <w:spacing w:before="0"/>
              <w:jc w:val="center"/>
              <w:rPr>
                <w:rFonts w:ascii="Arial" w:hAnsi="Arial" w:cs="Arial"/>
                <w:color w:val="000000"/>
                <w:sz w:val="18"/>
                <w:szCs w:val="18"/>
                <w:lang w:val="en-CA" w:eastAsia="ja-JP"/>
                <w:rPrChange w:id="20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08" w:author="Jens-Rainer Ohm" w:date="2023-05-08T12:56:00Z">
                  <w:rPr>
                    <w:rFonts w:ascii="Arial" w:hAnsi="Arial" w:cs="Arial"/>
                    <w:color w:val="000000"/>
                    <w:sz w:val="18"/>
                    <w:szCs w:val="18"/>
                    <w:lang w:val="de-DE" w:eastAsia="ja-JP"/>
                  </w:rPr>
                </w:rPrChange>
              </w:rPr>
              <w:t>96%</w:t>
            </w:r>
          </w:p>
        </w:tc>
      </w:tr>
      <w:tr w:rsidR="00F7280A" w:rsidRPr="00891F3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891F3A" w:rsidRDefault="00F7280A" w:rsidP="00F7280A">
            <w:pPr>
              <w:spacing w:before="0"/>
              <w:jc w:val="center"/>
              <w:rPr>
                <w:rFonts w:ascii="Arial" w:hAnsi="Arial" w:cs="Arial"/>
                <w:color w:val="000000"/>
                <w:sz w:val="18"/>
                <w:szCs w:val="18"/>
                <w:lang w:val="en-CA" w:eastAsia="ja-JP"/>
                <w:rPrChange w:id="20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10" w:author="Jens-Rainer Ohm" w:date="2023-05-08T12:56:00Z">
                  <w:rPr>
                    <w:rFonts w:ascii="Arial" w:hAnsi="Arial" w:cs="Arial"/>
                    <w:color w:val="000000"/>
                    <w:sz w:val="18"/>
                    <w:szCs w:val="18"/>
                    <w:lang w:val="de-DE" w:eastAsia="ja-JP"/>
                  </w:rPr>
                </w:rPrChange>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891F3A" w:rsidRDefault="00F7280A" w:rsidP="00F7280A">
            <w:pPr>
              <w:spacing w:before="0"/>
              <w:jc w:val="center"/>
              <w:rPr>
                <w:rFonts w:ascii="Arial" w:hAnsi="Arial" w:cs="Arial"/>
                <w:color w:val="000000"/>
                <w:sz w:val="18"/>
                <w:szCs w:val="18"/>
                <w:lang w:val="en-CA" w:eastAsia="ja-JP"/>
                <w:rPrChange w:id="20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12" w:author="Jens-Rainer Ohm" w:date="2023-05-08T12:56:00Z">
                  <w:rPr>
                    <w:rFonts w:ascii="Arial" w:hAnsi="Arial" w:cs="Arial"/>
                    <w:color w:val="000000"/>
                    <w:sz w:val="18"/>
                    <w:szCs w:val="18"/>
                    <w:lang w:val="de-DE" w:eastAsia="ja-JP"/>
                  </w:rPr>
                </w:rPrChange>
              </w:rPr>
              <w:t>0.02%</w:t>
            </w:r>
          </w:p>
        </w:tc>
        <w:tc>
          <w:tcPr>
            <w:tcW w:w="1060" w:type="dxa"/>
            <w:tcBorders>
              <w:top w:val="single" w:sz="8" w:space="0" w:color="auto"/>
              <w:left w:val="nil"/>
              <w:bottom w:val="nil"/>
              <w:right w:val="nil"/>
            </w:tcBorders>
            <w:noWrap/>
            <w:vAlign w:val="center"/>
            <w:hideMark/>
          </w:tcPr>
          <w:p w14:paraId="7E8154D5" w14:textId="77777777" w:rsidR="00F7280A" w:rsidRPr="00891F3A" w:rsidRDefault="00F7280A" w:rsidP="00F7280A">
            <w:pPr>
              <w:spacing w:before="0"/>
              <w:jc w:val="center"/>
              <w:rPr>
                <w:rFonts w:ascii="Arial" w:hAnsi="Arial" w:cs="Arial"/>
                <w:color w:val="000000"/>
                <w:sz w:val="18"/>
                <w:szCs w:val="18"/>
                <w:lang w:val="en-CA" w:eastAsia="ja-JP"/>
                <w:rPrChange w:id="20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14" w:author="Jens-Rainer Ohm" w:date="2023-05-08T12:56:00Z">
                  <w:rPr>
                    <w:rFonts w:ascii="Arial" w:hAnsi="Arial" w:cs="Arial"/>
                    <w:color w:val="000000"/>
                    <w:sz w:val="18"/>
                    <w:szCs w:val="18"/>
                    <w:lang w:val="de-DE" w:eastAsia="ja-JP"/>
                  </w:rPr>
                </w:rPrChange>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891F3A" w:rsidRDefault="00F7280A" w:rsidP="00F7280A">
            <w:pPr>
              <w:spacing w:before="0"/>
              <w:jc w:val="center"/>
              <w:rPr>
                <w:rFonts w:ascii="Arial" w:hAnsi="Arial" w:cs="Arial"/>
                <w:color w:val="000000"/>
                <w:sz w:val="18"/>
                <w:szCs w:val="18"/>
                <w:lang w:val="en-CA" w:eastAsia="ja-JP"/>
                <w:rPrChange w:id="20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16" w:author="Jens-Rainer Ohm" w:date="2023-05-08T12:56:00Z">
                  <w:rPr>
                    <w:rFonts w:ascii="Arial" w:hAnsi="Arial" w:cs="Arial"/>
                    <w:color w:val="000000"/>
                    <w:sz w:val="18"/>
                    <w:szCs w:val="18"/>
                    <w:lang w:val="de-DE" w:eastAsia="ja-JP"/>
                  </w:rPr>
                </w:rPrChange>
              </w:rPr>
              <w:t>0.24%</w:t>
            </w:r>
          </w:p>
        </w:tc>
        <w:tc>
          <w:tcPr>
            <w:tcW w:w="1060" w:type="dxa"/>
            <w:tcBorders>
              <w:top w:val="single" w:sz="8" w:space="0" w:color="auto"/>
              <w:left w:val="nil"/>
              <w:bottom w:val="nil"/>
              <w:right w:val="nil"/>
            </w:tcBorders>
            <w:noWrap/>
            <w:vAlign w:val="center"/>
            <w:hideMark/>
          </w:tcPr>
          <w:p w14:paraId="1EFCA36E" w14:textId="77777777" w:rsidR="00F7280A" w:rsidRPr="00891F3A" w:rsidRDefault="00F7280A" w:rsidP="00F7280A">
            <w:pPr>
              <w:spacing w:before="0"/>
              <w:jc w:val="center"/>
              <w:rPr>
                <w:rFonts w:ascii="Arial" w:hAnsi="Arial" w:cs="Arial"/>
                <w:color w:val="000000"/>
                <w:sz w:val="18"/>
                <w:szCs w:val="18"/>
                <w:lang w:val="en-CA" w:eastAsia="ja-JP"/>
                <w:rPrChange w:id="20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18" w:author="Jens-Rainer Ohm" w:date="2023-05-08T12:56:00Z">
                  <w:rPr>
                    <w:rFonts w:ascii="Arial" w:hAnsi="Arial" w:cs="Arial"/>
                    <w:color w:val="000000"/>
                    <w:sz w:val="18"/>
                    <w:szCs w:val="18"/>
                    <w:lang w:val="de-DE" w:eastAsia="ja-JP"/>
                  </w:rPr>
                </w:rPrChange>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891F3A" w:rsidRDefault="00F7280A" w:rsidP="00F7280A">
            <w:pPr>
              <w:spacing w:before="0"/>
              <w:jc w:val="center"/>
              <w:rPr>
                <w:rFonts w:ascii="Arial" w:hAnsi="Arial" w:cs="Arial"/>
                <w:color w:val="000000"/>
                <w:sz w:val="18"/>
                <w:szCs w:val="18"/>
                <w:lang w:val="en-CA" w:eastAsia="ja-JP"/>
                <w:rPrChange w:id="20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20" w:author="Jens-Rainer Ohm" w:date="2023-05-08T12:56:00Z">
                  <w:rPr>
                    <w:rFonts w:ascii="Arial" w:hAnsi="Arial" w:cs="Arial"/>
                    <w:color w:val="000000"/>
                    <w:sz w:val="18"/>
                    <w:szCs w:val="18"/>
                    <w:lang w:val="de-DE" w:eastAsia="ja-JP"/>
                  </w:rPr>
                </w:rPrChange>
              </w:rPr>
              <w:t>91%</w:t>
            </w:r>
          </w:p>
        </w:tc>
      </w:tr>
      <w:tr w:rsidR="00F7280A" w:rsidRPr="00891F3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891F3A" w:rsidRDefault="00F7280A" w:rsidP="00F7280A">
            <w:pPr>
              <w:spacing w:before="0"/>
              <w:jc w:val="center"/>
              <w:rPr>
                <w:rFonts w:ascii="Arial" w:hAnsi="Arial" w:cs="Arial"/>
                <w:color w:val="000000"/>
                <w:sz w:val="18"/>
                <w:szCs w:val="18"/>
                <w:lang w:val="en-CA" w:eastAsia="ja-JP"/>
                <w:rPrChange w:id="20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22" w:author="Jens-Rainer Ohm" w:date="2023-05-08T12:56:00Z">
                  <w:rPr>
                    <w:rFonts w:ascii="Arial" w:hAnsi="Arial" w:cs="Arial"/>
                    <w:color w:val="000000"/>
                    <w:sz w:val="18"/>
                    <w:szCs w:val="18"/>
                    <w:lang w:val="de-DE" w:eastAsia="ja-JP"/>
                  </w:rPr>
                </w:rPrChange>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891F3A" w:rsidRDefault="00F7280A" w:rsidP="00F7280A">
            <w:pPr>
              <w:spacing w:before="0"/>
              <w:jc w:val="center"/>
              <w:rPr>
                <w:rFonts w:ascii="Arial" w:hAnsi="Arial" w:cs="Arial"/>
                <w:color w:val="000000"/>
                <w:sz w:val="18"/>
                <w:szCs w:val="18"/>
                <w:lang w:val="en-CA" w:eastAsia="ja-JP"/>
                <w:rPrChange w:id="20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24" w:author="Jens-Rainer Ohm" w:date="2023-05-08T12:56:00Z">
                  <w:rPr>
                    <w:rFonts w:ascii="Arial" w:hAnsi="Arial" w:cs="Arial"/>
                    <w:color w:val="000000"/>
                    <w:sz w:val="18"/>
                    <w:szCs w:val="18"/>
                    <w:lang w:val="de-DE" w:eastAsia="ja-JP"/>
                  </w:rPr>
                </w:rPrChange>
              </w:rPr>
              <w:t>0.09%</w:t>
            </w:r>
          </w:p>
        </w:tc>
        <w:tc>
          <w:tcPr>
            <w:tcW w:w="1060" w:type="dxa"/>
            <w:tcBorders>
              <w:top w:val="nil"/>
              <w:left w:val="nil"/>
              <w:bottom w:val="single" w:sz="8" w:space="0" w:color="auto"/>
              <w:right w:val="nil"/>
            </w:tcBorders>
            <w:noWrap/>
            <w:vAlign w:val="center"/>
            <w:hideMark/>
          </w:tcPr>
          <w:p w14:paraId="5BCBB719" w14:textId="77777777" w:rsidR="00F7280A" w:rsidRPr="00891F3A" w:rsidRDefault="00F7280A" w:rsidP="00F7280A">
            <w:pPr>
              <w:spacing w:before="0"/>
              <w:jc w:val="center"/>
              <w:rPr>
                <w:rFonts w:ascii="Arial" w:hAnsi="Arial" w:cs="Arial"/>
                <w:color w:val="000000"/>
                <w:sz w:val="18"/>
                <w:szCs w:val="18"/>
                <w:lang w:val="en-CA" w:eastAsia="ja-JP"/>
                <w:rPrChange w:id="20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26" w:author="Jens-Rainer Ohm" w:date="2023-05-08T12:56:00Z">
                  <w:rPr>
                    <w:rFonts w:ascii="Arial" w:hAnsi="Arial" w:cs="Arial"/>
                    <w:color w:val="000000"/>
                    <w:sz w:val="18"/>
                    <w:szCs w:val="18"/>
                    <w:lang w:val="de-DE" w:eastAsia="ja-JP"/>
                  </w:rPr>
                </w:rPrChange>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891F3A" w:rsidRDefault="00F7280A" w:rsidP="00F7280A">
            <w:pPr>
              <w:spacing w:before="0"/>
              <w:jc w:val="center"/>
              <w:rPr>
                <w:rFonts w:ascii="Arial" w:hAnsi="Arial" w:cs="Arial"/>
                <w:color w:val="000000"/>
                <w:sz w:val="18"/>
                <w:szCs w:val="18"/>
                <w:lang w:val="en-CA" w:eastAsia="ja-JP"/>
                <w:rPrChange w:id="20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28" w:author="Jens-Rainer Ohm" w:date="2023-05-08T12:56:00Z">
                  <w:rPr>
                    <w:rFonts w:ascii="Arial" w:hAnsi="Arial" w:cs="Arial"/>
                    <w:color w:val="000000"/>
                    <w:sz w:val="18"/>
                    <w:szCs w:val="18"/>
                    <w:lang w:val="de-DE" w:eastAsia="ja-JP"/>
                  </w:rPr>
                </w:rPrChange>
              </w:rPr>
              <w:t>0.02%</w:t>
            </w:r>
          </w:p>
        </w:tc>
        <w:tc>
          <w:tcPr>
            <w:tcW w:w="1060" w:type="dxa"/>
            <w:tcBorders>
              <w:top w:val="nil"/>
              <w:left w:val="nil"/>
              <w:bottom w:val="single" w:sz="8" w:space="0" w:color="auto"/>
              <w:right w:val="nil"/>
            </w:tcBorders>
            <w:noWrap/>
            <w:vAlign w:val="center"/>
            <w:hideMark/>
          </w:tcPr>
          <w:p w14:paraId="699E4D5A" w14:textId="77777777" w:rsidR="00F7280A" w:rsidRPr="00891F3A" w:rsidRDefault="00F7280A" w:rsidP="00F7280A">
            <w:pPr>
              <w:spacing w:before="0"/>
              <w:jc w:val="center"/>
              <w:rPr>
                <w:rFonts w:ascii="Arial" w:hAnsi="Arial" w:cs="Arial"/>
                <w:color w:val="000000"/>
                <w:sz w:val="18"/>
                <w:szCs w:val="18"/>
                <w:lang w:val="en-CA" w:eastAsia="ja-JP"/>
                <w:rPrChange w:id="20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30" w:author="Jens-Rainer Ohm" w:date="2023-05-08T12:56:00Z">
                  <w:rPr>
                    <w:rFonts w:ascii="Arial" w:hAnsi="Arial" w:cs="Arial"/>
                    <w:color w:val="000000"/>
                    <w:sz w:val="18"/>
                    <w:szCs w:val="18"/>
                    <w:lang w:val="de-DE" w:eastAsia="ja-JP"/>
                  </w:rPr>
                </w:rPrChange>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891F3A" w:rsidRDefault="00F7280A" w:rsidP="00F7280A">
            <w:pPr>
              <w:spacing w:before="0"/>
              <w:jc w:val="center"/>
              <w:rPr>
                <w:rFonts w:ascii="Arial" w:hAnsi="Arial" w:cs="Arial"/>
                <w:color w:val="000000"/>
                <w:sz w:val="18"/>
                <w:szCs w:val="18"/>
                <w:lang w:val="en-CA" w:eastAsia="ja-JP"/>
                <w:rPrChange w:id="20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032" w:author="Jens-Rainer Ohm" w:date="2023-05-08T12:56:00Z">
                  <w:rPr>
                    <w:rFonts w:ascii="Arial" w:hAnsi="Arial" w:cs="Arial"/>
                    <w:color w:val="000000"/>
                    <w:sz w:val="18"/>
                    <w:szCs w:val="18"/>
                    <w:lang w:val="de-DE" w:eastAsia="ja-JP"/>
                  </w:rPr>
                </w:rPrChange>
              </w:rPr>
              <w:t>94%</w:t>
            </w:r>
          </w:p>
        </w:tc>
      </w:tr>
    </w:tbl>
    <w:p w14:paraId="61DF6A59" w14:textId="77777777" w:rsidR="00F7280A" w:rsidRPr="00891F3A" w:rsidRDefault="00F7280A" w:rsidP="00F7280A">
      <w:pPr>
        <w:spacing w:before="0"/>
        <w:rPr>
          <w:sz w:val="24"/>
          <w:lang w:val="en-CA" w:eastAsia="ja-JP"/>
        </w:rPr>
      </w:pPr>
    </w:p>
    <w:p w14:paraId="52FFC1AE" w14:textId="77777777" w:rsidR="00F7280A" w:rsidRPr="00891F3A" w:rsidRDefault="00F7280A" w:rsidP="00F7280A">
      <w:pPr>
        <w:spacing w:before="0"/>
        <w:rPr>
          <w:sz w:val="24"/>
          <w:lang w:val="en-CA" w:eastAsia="ja-JP"/>
        </w:rPr>
      </w:pPr>
    </w:p>
    <w:p w14:paraId="38B618E3" w14:textId="77777777" w:rsidR="00F7280A" w:rsidRPr="00891F3A" w:rsidRDefault="00F7280A" w:rsidP="00F7280A">
      <w:pPr>
        <w:spacing w:before="0"/>
        <w:rPr>
          <w:sz w:val="24"/>
          <w:lang w:val="en-CA" w:eastAsia="ja-JP"/>
        </w:rPr>
      </w:pPr>
      <w:r w:rsidRPr="00891F3A">
        <w:rPr>
          <w:sz w:val="24"/>
          <w:lang w:val="en-CA" w:eastAsia="ja-JP"/>
        </w:rPr>
        <w:t xml:space="preserve">The following tables show </w:t>
      </w:r>
      <w:r w:rsidRPr="00891F3A">
        <w:rPr>
          <w:b/>
          <w:sz w:val="24"/>
          <w:lang w:val="en-CA" w:eastAsia="ja-JP"/>
        </w:rPr>
        <w:t>VTM 20.0</w:t>
      </w:r>
      <w:r w:rsidRPr="00891F3A">
        <w:rPr>
          <w:sz w:val="24"/>
          <w:lang w:val="en-CA" w:eastAsia="ja-JP"/>
        </w:rPr>
        <w:t xml:space="preserve"> performance over </w:t>
      </w:r>
      <w:r w:rsidRPr="00891F3A">
        <w:rPr>
          <w:b/>
          <w:sz w:val="24"/>
          <w:lang w:val="en-CA" w:eastAsia="ja-JP"/>
        </w:rPr>
        <w:t>HM 17.0</w:t>
      </w:r>
      <w:r w:rsidRPr="00891F3A">
        <w:rPr>
          <w:bCs/>
          <w:sz w:val="24"/>
          <w:lang w:val="en-CA" w:eastAsia="ja-JP"/>
        </w:rPr>
        <w:t xml:space="preserve"> using</w:t>
      </w:r>
      <w:r w:rsidRPr="00891F3A">
        <w:rPr>
          <w:sz w:val="24"/>
          <w:lang w:val="en-CA" w:eastAsia="ja-JP"/>
        </w:rPr>
        <w:t xml:space="preserve"> HDR CTC:</w:t>
      </w:r>
    </w:p>
    <w:p w14:paraId="3CE58CCA" w14:textId="77777777" w:rsidR="00F7280A" w:rsidRPr="00891F3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891F3A" w14:paraId="4B84515F" w14:textId="77777777" w:rsidTr="00F7280A">
        <w:trPr>
          <w:trHeight w:val="255"/>
        </w:trPr>
        <w:tc>
          <w:tcPr>
            <w:tcW w:w="554" w:type="pct"/>
            <w:noWrap/>
            <w:vAlign w:val="center"/>
            <w:hideMark/>
          </w:tcPr>
          <w:p w14:paraId="4D56F06F" w14:textId="77777777" w:rsidR="00F7280A" w:rsidRPr="00891F3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891F3A" w:rsidRDefault="00F7280A" w:rsidP="00F7280A">
            <w:pPr>
              <w:spacing w:before="0"/>
              <w:jc w:val="center"/>
              <w:rPr>
                <w:rFonts w:ascii="Arial" w:hAnsi="Arial" w:cs="Arial"/>
                <w:b/>
                <w:bCs/>
                <w:color w:val="000000"/>
                <w:sz w:val="16"/>
                <w:szCs w:val="16"/>
                <w:lang w:val="en-CA" w:eastAsia="ja-JP"/>
                <w:rPrChange w:id="2033"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34" w:author="Jens-Rainer Ohm" w:date="2023-05-08T12:56:00Z">
                  <w:rPr>
                    <w:rFonts w:ascii="Arial" w:hAnsi="Arial" w:cs="Arial"/>
                    <w:b/>
                    <w:bCs/>
                    <w:color w:val="000000"/>
                    <w:sz w:val="16"/>
                    <w:szCs w:val="16"/>
                    <w:lang w:val="de-DE" w:eastAsia="ja-JP"/>
                  </w:rPr>
                </w:rPrChange>
              </w:rPr>
              <w:t>Random Access</w:t>
            </w:r>
          </w:p>
        </w:tc>
      </w:tr>
      <w:tr w:rsidR="00F7280A" w:rsidRPr="00891F3A" w14:paraId="5798C23F" w14:textId="77777777" w:rsidTr="00F7280A">
        <w:trPr>
          <w:trHeight w:val="255"/>
        </w:trPr>
        <w:tc>
          <w:tcPr>
            <w:tcW w:w="554" w:type="pct"/>
            <w:noWrap/>
            <w:vAlign w:val="center"/>
            <w:hideMark/>
          </w:tcPr>
          <w:p w14:paraId="2E328E84" w14:textId="77777777" w:rsidR="00F7280A" w:rsidRPr="00891F3A" w:rsidRDefault="00F7280A" w:rsidP="00F7280A">
            <w:pPr>
              <w:spacing w:before="0"/>
              <w:jc w:val="left"/>
              <w:rPr>
                <w:rFonts w:ascii="Arial" w:hAnsi="Arial" w:cs="Arial"/>
                <w:b/>
                <w:bCs/>
                <w:color w:val="000000"/>
                <w:sz w:val="16"/>
                <w:szCs w:val="16"/>
                <w:lang w:val="en-CA" w:eastAsia="ja-JP"/>
                <w:rPrChange w:id="2035" w:author="Jens-Rainer Ohm" w:date="2023-05-08T12:56:00Z">
                  <w:rPr>
                    <w:rFonts w:ascii="Arial" w:hAnsi="Arial" w:cs="Arial"/>
                    <w:b/>
                    <w:bCs/>
                    <w:color w:val="000000"/>
                    <w:sz w:val="16"/>
                    <w:szCs w:val="16"/>
                    <w:lang w:val="de-DE" w:eastAsia="ja-JP"/>
                  </w:rPr>
                </w:rPrChange>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891F3A" w:rsidRDefault="00F7280A" w:rsidP="00F7280A">
            <w:pPr>
              <w:spacing w:before="0"/>
              <w:jc w:val="center"/>
              <w:rPr>
                <w:rFonts w:ascii="Arial" w:hAnsi="Arial" w:cs="Arial"/>
                <w:b/>
                <w:bCs/>
                <w:color w:val="000000"/>
                <w:sz w:val="16"/>
                <w:szCs w:val="16"/>
                <w:lang w:val="en-CA" w:eastAsia="ja-JP"/>
                <w:rPrChange w:id="2036"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37" w:author="Jens-Rainer Ohm" w:date="2023-05-08T12:56:00Z">
                  <w:rPr>
                    <w:rFonts w:ascii="Arial" w:hAnsi="Arial" w:cs="Arial"/>
                    <w:b/>
                    <w:bCs/>
                    <w:color w:val="000000"/>
                    <w:sz w:val="16"/>
                    <w:szCs w:val="16"/>
                    <w:lang w:val="de-DE" w:eastAsia="ja-JP"/>
                  </w:rPr>
                </w:rPrChange>
              </w:rPr>
              <w:t>Over HM17.0</w:t>
            </w:r>
          </w:p>
        </w:tc>
      </w:tr>
      <w:tr w:rsidR="00F7280A" w:rsidRPr="00891F3A" w14:paraId="082A2AE5" w14:textId="77777777" w:rsidTr="00F7280A">
        <w:trPr>
          <w:trHeight w:val="255"/>
        </w:trPr>
        <w:tc>
          <w:tcPr>
            <w:tcW w:w="554" w:type="pct"/>
            <w:noWrap/>
            <w:vAlign w:val="center"/>
            <w:hideMark/>
          </w:tcPr>
          <w:p w14:paraId="1A60CA93" w14:textId="77777777" w:rsidR="00F7280A" w:rsidRPr="00891F3A" w:rsidRDefault="00F7280A" w:rsidP="00F7280A">
            <w:pPr>
              <w:spacing w:before="0"/>
              <w:jc w:val="left"/>
              <w:rPr>
                <w:rFonts w:ascii="Arial" w:hAnsi="Arial" w:cs="Arial"/>
                <w:b/>
                <w:bCs/>
                <w:color w:val="000000"/>
                <w:sz w:val="16"/>
                <w:szCs w:val="16"/>
                <w:lang w:val="en-CA" w:eastAsia="ja-JP"/>
                <w:rPrChange w:id="2038" w:author="Jens-Rainer Ohm" w:date="2023-05-08T12:56:00Z">
                  <w:rPr>
                    <w:rFonts w:ascii="Arial" w:hAnsi="Arial" w:cs="Arial"/>
                    <w:b/>
                    <w:bCs/>
                    <w:color w:val="000000"/>
                    <w:sz w:val="16"/>
                    <w:szCs w:val="16"/>
                    <w:lang w:val="de-DE" w:eastAsia="ja-JP"/>
                  </w:rPr>
                </w:rPrChange>
              </w:rPr>
            </w:pPr>
          </w:p>
        </w:tc>
        <w:tc>
          <w:tcPr>
            <w:tcW w:w="447" w:type="pct"/>
            <w:tcBorders>
              <w:top w:val="nil"/>
              <w:left w:val="single" w:sz="8" w:space="0" w:color="auto"/>
              <w:bottom w:val="nil"/>
              <w:right w:val="nil"/>
            </w:tcBorders>
            <w:noWrap/>
            <w:vAlign w:val="center"/>
            <w:hideMark/>
          </w:tcPr>
          <w:p w14:paraId="0E481B28" w14:textId="77777777" w:rsidR="00F7280A" w:rsidRPr="00891F3A" w:rsidRDefault="00F7280A" w:rsidP="00F7280A">
            <w:pPr>
              <w:spacing w:before="0"/>
              <w:jc w:val="center"/>
              <w:rPr>
                <w:rFonts w:ascii="Arial" w:hAnsi="Arial" w:cs="Arial"/>
                <w:b/>
                <w:bCs/>
                <w:color w:val="000000"/>
                <w:sz w:val="16"/>
                <w:szCs w:val="16"/>
                <w:lang w:val="en-CA" w:eastAsia="ja-JP"/>
                <w:rPrChange w:id="2039"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40" w:author="Jens-Rainer Ohm" w:date="2023-05-08T12:56:00Z">
                  <w:rPr>
                    <w:rFonts w:ascii="Arial" w:hAnsi="Arial" w:cs="Arial"/>
                    <w:b/>
                    <w:bCs/>
                    <w:color w:val="000000"/>
                    <w:sz w:val="16"/>
                    <w:szCs w:val="16"/>
                    <w:lang w:val="de-DE" w:eastAsia="ja-JP"/>
                  </w:rPr>
                </w:rPrChange>
              </w:rPr>
              <w:t> </w:t>
            </w:r>
          </w:p>
        </w:tc>
        <w:tc>
          <w:tcPr>
            <w:tcW w:w="632" w:type="pct"/>
            <w:noWrap/>
            <w:vAlign w:val="center"/>
            <w:hideMark/>
          </w:tcPr>
          <w:p w14:paraId="7F469862" w14:textId="77777777" w:rsidR="00F7280A" w:rsidRPr="00891F3A" w:rsidRDefault="00F7280A" w:rsidP="00F7280A">
            <w:pPr>
              <w:spacing w:before="0"/>
              <w:jc w:val="left"/>
              <w:rPr>
                <w:rFonts w:ascii="Arial" w:hAnsi="Arial" w:cs="Arial"/>
                <w:b/>
                <w:bCs/>
                <w:color w:val="000000"/>
                <w:sz w:val="16"/>
                <w:szCs w:val="16"/>
                <w:lang w:val="en-CA" w:eastAsia="ja-JP"/>
                <w:rPrChange w:id="2041" w:author="Jens-Rainer Ohm" w:date="2023-05-08T12:56:00Z">
                  <w:rPr>
                    <w:rFonts w:ascii="Arial" w:hAnsi="Arial" w:cs="Arial"/>
                    <w:b/>
                    <w:bCs/>
                    <w:color w:val="000000"/>
                    <w:sz w:val="16"/>
                    <w:szCs w:val="16"/>
                    <w:lang w:val="de-DE" w:eastAsia="ja-JP"/>
                  </w:rPr>
                </w:rPrChange>
              </w:rPr>
            </w:pPr>
          </w:p>
        </w:tc>
        <w:tc>
          <w:tcPr>
            <w:tcW w:w="446" w:type="pct"/>
            <w:tcBorders>
              <w:top w:val="nil"/>
              <w:left w:val="single" w:sz="4" w:space="0" w:color="auto"/>
              <w:bottom w:val="nil"/>
              <w:right w:val="nil"/>
            </w:tcBorders>
            <w:noWrap/>
            <w:vAlign w:val="center"/>
            <w:hideMark/>
          </w:tcPr>
          <w:p w14:paraId="5250D30C" w14:textId="77777777" w:rsidR="00F7280A" w:rsidRPr="00891F3A" w:rsidRDefault="00F7280A" w:rsidP="00F7280A">
            <w:pPr>
              <w:spacing w:before="0"/>
              <w:jc w:val="center"/>
              <w:rPr>
                <w:rFonts w:ascii="Arial" w:hAnsi="Arial" w:cs="Arial"/>
                <w:b/>
                <w:bCs/>
                <w:color w:val="000000"/>
                <w:sz w:val="16"/>
                <w:szCs w:val="16"/>
                <w:lang w:val="en-CA" w:eastAsia="ja-JP"/>
                <w:rPrChange w:id="2042"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43" w:author="Jens-Rainer Ohm" w:date="2023-05-08T12:56:00Z">
                  <w:rPr>
                    <w:rFonts w:ascii="Arial" w:hAnsi="Arial" w:cs="Arial"/>
                    <w:b/>
                    <w:bCs/>
                    <w:color w:val="000000"/>
                    <w:sz w:val="16"/>
                    <w:szCs w:val="16"/>
                    <w:lang w:val="de-DE" w:eastAsia="ja-JP"/>
                  </w:rPr>
                </w:rPrChange>
              </w:rPr>
              <w:t>wPSNR</w:t>
            </w:r>
          </w:p>
        </w:tc>
        <w:tc>
          <w:tcPr>
            <w:tcW w:w="446" w:type="pct"/>
            <w:noWrap/>
            <w:vAlign w:val="center"/>
            <w:hideMark/>
          </w:tcPr>
          <w:p w14:paraId="01BD5F7C" w14:textId="77777777" w:rsidR="00F7280A" w:rsidRPr="00891F3A" w:rsidRDefault="00F7280A" w:rsidP="00F7280A">
            <w:pPr>
              <w:spacing w:before="0"/>
              <w:jc w:val="left"/>
              <w:rPr>
                <w:rFonts w:ascii="Arial" w:hAnsi="Arial" w:cs="Arial"/>
                <w:b/>
                <w:bCs/>
                <w:color w:val="000000"/>
                <w:sz w:val="16"/>
                <w:szCs w:val="16"/>
                <w:lang w:val="en-CA" w:eastAsia="ja-JP"/>
                <w:rPrChange w:id="2044" w:author="Jens-Rainer Ohm" w:date="2023-05-08T12:56:00Z">
                  <w:rPr>
                    <w:rFonts w:ascii="Arial" w:hAnsi="Arial" w:cs="Arial"/>
                    <w:b/>
                    <w:bCs/>
                    <w:color w:val="000000"/>
                    <w:sz w:val="16"/>
                    <w:szCs w:val="16"/>
                    <w:lang w:val="de-DE" w:eastAsia="ja-JP"/>
                  </w:rPr>
                </w:rPrChange>
              </w:rPr>
            </w:pPr>
          </w:p>
        </w:tc>
        <w:tc>
          <w:tcPr>
            <w:tcW w:w="446" w:type="pct"/>
            <w:tcBorders>
              <w:top w:val="nil"/>
              <w:left w:val="nil"/>
              <w:bottom w:val="nil"/>
              <w:right w:val="single" w:sz="4" w:space="0" w:color="auto"/>
            </w:tcBorders>
            <w:noWrap/>
            <w:vAlign w:val="center"/>
            <w:hideMark/>
          </w:tcPr>
          <w:p w14:paraId="5904CFA4" w14:textId="77777777" w:rsidR="00F7280A" w:rsidRPr="00891F3A" w:rsidRDefault="00F7280A" w:rsidP="00F7280A">
            <w:pPr>
              <w:spacing w:before="0"/>
              <w:jc w:val="center"/>
              <w:rPr>
                <w:rFonts w:ascii="Arial" w:hAnsi="Arial" w:cs="Arial"/>
                <w:b/>
                <w:bCs/>
                <w:color w:val="000000"/>
                <w:sz w:val="16"/>
                <w:szCs w:val="16"/>
                <w:lang w:val="en-CA" w:eastAsia="ja-JP"/>
                <w:rPrChange w:id="2045"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46" w:author="Jens-Rainer Ohm" w:date="2023-05-08T12:56:00Z">
                  <w:rPr>
                    <w:rFonts w:ascii="Arial" w:hAnsi="Arial" w:cs="Arial"/>
                    <w:b/>
                    <w:bCs/>
                    <w:color w:val="000000"/>
                    <w:sz w:val="16"/>
                    <w:szCs w:val="16"/>
                    <w:lang w:val="de-DE" w:eastAsia="ja-JP"/>
                  </w:rPr>
                </w:rPrChange>
              </w:rPr>
              <w:t> </w:t>
            </w:r>
          </w:p>
        </w:tc>
        <w:tc>
          <w:tcPr>
            <w:tcW w:w="446" w:type="pct"/>
            <w:noWrap/>
            <w:vAlign w:val="center"/>
            <w:hideMark/>
          </w:tcPr>
          <w:p w14:paraId="289EBE3E" w14:textId="77777777" w:rsidR="00F7280A" w:rsidRPr="00891F3A" w:rsidRDefault="00F7280A" w:rsidP="00F7280A">
            <w:pPr>
              <w:spacing w:before="0"/>
              <w:jc w:val="center"/>
              <w:rPr>
                <w:rFonts w:ascii="Arial" w:hAnsi="Arial" w:cs="Arial"/>
                <w:b/>
                <w:bCs/>
                <w:color w:val="000000"/>
                <w:sz w:val="16"/>
                <w:szCs w:val="16"/>
                <w:lang w:val="en-CA" w:eastAsia="ja-JP"/>
                <w:rPrChange w:id="2047"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48" w:author="Jens-Rainer Ohm" w:date="2023-05-08T12:56:00Z">
                  <w:rPr>
                    <w:rFonts w:ascii="Arial" w:hAnsi="Arial" w:cs="Arial"/>
                    <w:b/>
                    <w:bCs/>
                    <w:color w:val="000000"/>
                    <w:sz w:val="16"/>
                    <w:szCs w:val="16"/>
                    <w:lang w:val="de-DE" w:eastAsia="ja-JP"/>
                  </w:rPr>
                </w:rPrChange>
              </w:rPr>
              <w:t>PSNR</w:t>
            </w:r>
          </w:p>
        </w:tc>
        <w:tc>
          <w:tcPr>
            <w:tcW w:w="446" w:type="pct"/>
            <w:noWrap/>
            <w:vAlign w:val="center"/>
            <w:hideMark/>
          </w:tcPr>
          <w:p w14:paraId="6CF51E12" w14:textId="77777777" w:rsidR="00F7280A" w:rsidRPr="00891F3A" w:rsidRDefault="00F7280A" w:rsidP="00F7280A">
            <w:pPr>
              <w:spacing w:before="0"/>
              <w:jc w:val="left"/>
              <w:rPr>
                <w:rFonts w:ascii="Arial" w:hAnsi="Arial" w:cs="Arial"/>
                <w:b/>
                <w:bCs/>
                <w:color w:val="000000"/>
                <w:sz w:val="16"/>
                <w:szCs w:val="16"/>
                <w:lang w:val="en-CA" w:eastAsia="ja-JP"/>
                <w:rPrChange w:id="2049" w:author="Jens-Rainer Ohm" w:date="2023-05-08T12:56:00Z">
                  <w:rPr>
                    <w:rFonts w:ascii="Arial" w:hAnsi="Arial" w:cs="Arial"/>
                    <w:b/>
                    <w:bCs/>
                    <w:color w:val="000000"/>
                    <w:sz w:val="16"/>
                    <w:szCs w:val="16"/>
                    <w:lang w:val="de-DE" w:eastAsia="ja-JP"/>
                  </w:rPr>
                </w:rPrChange>
              </w:rPr>
            </w:pPr>
          </w:p>
        </w:tc>
        <w:tc>
          <w:tcPr>
            <w:tcW w:w="446" w:type="pct"/>
            <w:tcBorders>
              <w:top w:val="nil"/>
              <w:left w:val="nil"/>
              <w:bottom w:val="nil"/>
              <w:right w:val="single" w:sz="4" w:space="0" w:color="auto"/>
            </w:tcBorders>
            <w:noWrap/>
            <w:vAlign w:val="center"/>
            <w:hideMark/>
          </w:tcPr>
          <w:p w14:paraId="128F98AB" w14:textId="77777777" w:rsidR="00F7280A" w:rsidRPr="00891F3A" w:rsidRDefault="00F7280A" w:rsidP="00F7280A">
            <w:pPr>
              <w:spacing w:before="0"/>
              <w:jc w:val="center"/>
              <w:rPr>
                <w:rFonts w:ascii="Arial" w:hAnsi="Arial" w:cs="Arial"/>
                <w:b/>
                <w:bCs/>
                <w:color w:val="000000"/>
                <w:sz w:val="16"/>
                <w:szCs w:val="16"/>
                <w:lang w:val="en-CA" w:eastAsia="ja-JP"/>
                <w:rPrChange w:id="2050"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51" w:author="Jens-Rainer Ohm" w:date="2023-05-08T12:56:00Z">
                  <w:rPr>
                    <w:rFonts w:ascii="Arial" w:hAnsi="Arial" w:cs="Arial"/>
                    <w:b/>
                    <w:bCs/>
                    <w:color w:val="000000"/>
                    <w:sz w:val="16"/>
                    <w:szCs w:val="16"/>
                    <w:lang w:val="de-DE" w:eastAsia="ja-JP"/>
                  </w:rPr>
                </w:rPrChange>
              </w:rPr>
              <w:t> </w:t>
            </w:r>
          </w:p>
        </w:tc>
        <w:tc>
          <w:tcPr>
            <w:tcW w:w="376" w:type="pct"/>
            <w:noWrap/>
            <w:vAlign w:val="center"/>
            <w:hideMark/>
          </w:tcPr>
          <w:p w14:paraId="29E0A2FA" w14:textId="77777777" w:rsidR="00F7280A" w:rsidRPr="00891F3A" w:rsidRDefault="00F7280A" w:rsidP="00F7280A">
            <w:pPr>
              <w:spacing w:before="0"/>
              <w:jc w:val="left"/>
              <w:rPr>
                <w:rFonts w:ascii="Arial" w:hAnsi="Arial" w:cs="Arial"/>
                <w:b/>
                <w:bCs/>
                <w:color w:val="000000"/>
                <w:sz w:val="16"/>
                <w:szCs w:val="16"/>
                <w:lang w:val="en-CA" w:eastAsia="ja-JP"/>
                <w:rPrChange w:id="2052" w:author="Jens-Rainer Ohm" w:date="2023-05-08T12:56:00Z">
                  <w:rPr>
                    <w:rFonts w:ascii="Arial" w:hAnsi="Arial" w:cs="Arial"/>
                    <w:b/>
                    <w:bCs/>
                    <w:color w:val="000000"/>
                    <w:sz w:val="16"/>
                    <w:szCs w:val="16"/>
                    <w:lang w:val="de-DE" w:eastAsia="ja-JP"/>
                  </w:rPr>
                </w:rPrChange>
              </w:rPr>
            </w:pPr>
          </w:p>
        </w:tc>
        <w:tc>
          <w:tcPr>
            <w:tcW w:w="313" w:type="pct"/>
            <w:tcBorders>
              <w:top w:val="nil"/>
              <w:left w:val="nil"/>
              <w:bottom w:val="nil"/>
              <w:right w:val="single" w:sz="8" w:space="0" w:color="auto"/>
            </w:tcBorders>
            <w:noWrap/>
            <w:vAlign w:val="center"/>
            <w:hideMark/>
          </w:tcPr>
          <w:p w14:paraId="29D915E8" w14:textId="77777777" w:rsidR="00F7280A" w:rsidRPr="00891F3A" w:rsidRDefault="00F7280A" w:rsidP="00F7280A">
            <w:pPr>
              <w:spacing w:before="0"/>
              <w:jc w:val="center"/>
              <w:rPr>
                <w:rFonts w:ascii="Arial" w:hAnsi="Arial" w:cs="Arial"/>
                <w:b/>
                <w:bCs/>
                <w:color w:val="000000"/>
                <w:sz w:val="16"/>
                <w:szCs w:val="16"/>
                <w:lang w:val="en-CA" w:eastAsia="ja-JP"/>
                <w:rPrChange w:id="2053"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054" w:author="Jens-Rainer Ohm" w:date="2023-05-08T12:56:00Z">
                  <w:rPr>
                    <w:rFonts w:ascii="Arial" w:hAnsi="Arial" w:cs="Arial"/>
                    <w:b/>
                    <w:bCs/>
                    <w:color w:val="000000"/>
                    <w:sz w:val="16"/>
                    <w:szCs w:val="16"/>
                    <w:lang w:val="de-DE" w:eastAsia="ja-JP"/>
                  </w:rPr>
                </w:rPrChange>
              </w:rPr>
              <w:t> </w:t>
            </w:r>
          </w:p>
        </w:tc>
      </w:tr>
      <w:tr w:rsidR="00F7280A" w:rsidRPr="00891F3A" w14:paraId="016E3525" w14:textId="77777777" w:rsidTr="00F7280A">
        <w:trPr>
          <w:trHeight w:val="255"/>
        </w:trPr>
        <w:tc>
          <w:tcPr>
            <w:tcW w:w="554" w:type="pct"/>
            <w:noWrap/>
            <w:vAlign w:val="bottom"/>
            <w:hideMark/>
          </w:tcPr>
          <w:p w14:paraId="54BC3CDA" w14:textId="77777777" w:rsidR="00F7280A" w:rsidRPr="00891F3A" w:rsidRDefault="00F7280A" w:rsidP="00F7280A">
            <w:pPr>
              <w:spacing w:before="0"/>
              <w:jc w:val="left"/>
              <w:rPr>
                <w:rFonts w:ascii="Arial" w:hAnsi="Arial" w:cs="Arial"/>
                <w:b/>
                <w:bCs/>
                <w:color w:val="000000"/>
                <w:sz w:val="16"/>
                <w:szCs w:val="16"/>
                <w:lang w:val="en-CA" w:eastAsia="ja-JP"/>
                <w:rPrChange w:id="2055" w:author="Jens-Rainer Ohm" w:date="2023-05-08T12:56:00Z">
                  <w:rPr>
                    <w:rFonts w:ascii="Arial" w:hAnsi="Arial" w:cs="Arial"/>
                    <w:b/>
                    <w:bCs/>
                    <w:color w:val="000000"/>
                    <w:sz w:val="16"/>
                    <w:szCs w:val="16"/>
                    <w:lang w:val="de-DE" w:eastAsia="ja-JP"/>
                  </w:rPr>
                </w:rPrChange>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891F3A" w:rsidRDefault="00F7280A" w:rsidP="00F7280A">
            <w:pPr>
              <w:spacing w:before="0"/>
              <w:jc w:val="center"/>
              <w:rPr>
                <w:rFonts w:ascii="Arial" w:hAnsi="Arial" w:cs="Arial"/>
                <w:color w:val="000000"/>
                <w:sz w:val="16"/>
                <w:szCs w:val="16"/>
                <w:lang w:val="en-CA" w:eastAsia="ja-JP"/>
                <w:rPrChange w:id="205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57" w:author="Jens-Rainer Ohm" w:date="2023-05-08T12:56:00Z">
                  <w:rPr>
                    <w:rFonts w:ascii="Arial" w:hAnsi="Arial" w:cs="Arial"/>
                    <w:color w:val="000000"/>
                    <w:sz w:val="16"/>
                    <w:szCs w:val="16"/>
                    <w:lang w:val="de-DE" w:eastAsia="ja-JP"/>
                  </w:rPr>
                </w:rPrChange>
              </w:rPr>
              <w:t>DE100</w:t>
            </w:r>
          </w:p>
        </w:tc>
        <w:tc>
          <w:tcPr>
            <w:tcW w:w="632" w:type="pct"/>
            <w:tcBorders>
              <w:top w:val="nil"/>
              <w:left w:val="nil"/>
              <w:bottom w:val="single" w:sz="8" w:space="0" w:color="auto"/>
              <w:right w:val="nil"/>
            </w:tcBorders>
            <w:noWrap/>
            <w:vAlign w:val="center"/>
            <w:hideMark/>
          </w:tcPr>
          <w:p w14:paraId="00611876" w14:textId="77777777" w:rsidR="00F7280A" w:rsidRPr="00891F3A" w:rsidRDefault="00F7280A" w:rsidP="00F7280A">
            <w:pPr>
              <w:spacing w:before="0"/>
              <w:jc w:val="center"/>
              <w:rPr>
                <w:rFonts w:ascii="Arial" w:hAnsi="Arial" w:cs="Arial"/>
                <w:color w:val="000000"/>
                <w:sz w:val="16"/>
                <w:szCs w:val="16"/>
                <w:lang w:val="en-CA" w:eastAsia="ja-JP"/>
                <w:rPrChange w:id="205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59" w:author="Jens-Rainer Ohm" w:date="2023-05-08T12:56:00Z">
                  <w:rPr>
                    <w:rFonts w:ascii="Arial" w:hAnsi="Arial" w:cs="Arial"/>
                    <w:color w:val="000000"/>
                    <w:sz w:val="16"/>
                    <w:szCs w:val="16"/>
                    <w:lang w:val="de-DE" w:eastAsia="ja-JP"/>
                  </w:rPr>
                </w:rPrChange>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891F3A" w:rsidRDefault="00F7280A" w:rsidP="00F7280A">
            <w:pPr>
              <w:spacing w:before="0"/>
              <w:jc w:val="center"/>
              <w:rPr>
                <w:rFonts w:ascii="Arial" w:hAnsi="Arial" w:cs="Arial"/>
                <w:color w:val="000000"/>
                <w:sz w:val="16"/>
                <w:szCs w:val="16"/>
                <w:lang w:val="en-CA" w:eastAsia="ja-JP"/>
                <w:rPrChange w:id="2060"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61" w:author="Jens-Rainer Ohm" w:date="2023-05-08T12:56:00Z">
                  <w:rPr>
                    <w:rFonts w:ascii="Arial" w:hAnsi="Arial" w:cs="Arial"/>
                    <w:color w:val="000000"/>
                    <w:sz w:val="16"/>
                    <w:szCs w:val="16"/>
                    <w:lang w:val="de-DE" w:eastAsia="ja-JP"/>
                  </w:rPr>
                </w:rPrChange>
              </w:rPr>
              <w:t>Y</w:t>
            </w:r>
          </w:p>
        </w:tc>
        <w:tc>
          <w:tcPr>
            <w:tcW w:w="446" w:type="pct"/>
            <w:tcBorders>
              <w:top w:val="nil"/>
              <w:left w:val="nil"/>
              <w:bottom w:val="single" w:sz="8" w:space="0" w:color="auto"/>
              <w:right w:val="nil"/>
            </w:tcBorders>
            <w:noWrap/>
            <w:vAlign w:val="center"/>
            <w:hideMark/>
          </w:tcPr>
          <w:p w14:paraId="5D0A97F7" w14:textId="77777777" w:rsidR="00F7280A" w:rsidRPr="00891F3A" w:rsidRDefault="00F7280A" w:rsidP="00F7280A">
            <w:pPr>
              <w:spacing w:before="0"/>
              <w:jc w:val="center"/>
              <w:rPr>
                <w:rFonts w:ascii="Arial" w:hAnsi="Arial" w:cs="Arial"/>
                <w:color w:val="000000"/>
                <w:sz w:val="16"/>
                <w:szCs w:val="16"/>
                <w:lang w:val="en-CA" w:eastAsia="ja-JP"/>
                <w:rPrChange w:id="2062"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63" w:author="Jens-Rainer Ohm" w:date="2023-05-08T12:56:00Z">
                  <w:rPr>
                    <w:rFonts w:ascii="Arial" w:hAnsi="Arial" w:cs="Arial"/>
                    <w:color w:val="000000"/>
                    <w:sz w:val="16"/>
                    <w:szCs w:val="16"/>
                    <w:lang w:val="de-DE" w:eastAsia="ja-JP"/>
                  </w:rPr>
                </w:rPrChange>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891F3A" w:rsidRDefault="00F7280A" w:rsidP="00F7280A">
            <w:pPr>
              <w:spacing w:before="0"/>
              <w:jc w:val="center"/>
              <w:rPr>
                <w:rFonts w:ascii="Arial" w:hAnsi="Arial" w:cs="Arial"/>
                <w:color w:val="000000"/>
                <w:sz w:val="16"/>
                <w:szCs w:val="16"/>
                <w:lang w:val="en-CA" w:eastAsia="ja-JP"/>
                <w:rPrChange w:id="2064"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65" w:author="Jens-Rainer Ohm" w:date="2023-05-08T12:56:00Z">
                  <w:rPr>
                    <w:rFonts w:ascii="Arial" w:hAnsi="Arial" w:cs="Arial"/>
                    <w:color w:val="000000"/>
                    <w:sz w:val="16"/>
                    <w:szCs w:val="16"/>
                    <w:lang w:val="de-DE" w:eastAsia="ja-JP"/>
                  </w:rPr>
                </w:rPrChange>
              </w:rPr>
              <w:t>V</w:t>
            </w:r>
          </w:p>
        </w:tc>
        <w:tc>
          <w:tcPr>
            <w:tcW w:w="446" w:type="pct"/>
            <w:tcBorders>
              <w:top w:val="nil"/>
              <w:left w:val="nil"/>
              <w:bottom w:val="single" w:sz="8" w:space="0" w:color="auto"/>
              <w:right w:val="nil"/>
            </w:tcBorders>
            <w:noWrap/>
            <w:vAlign w:val="center"/>
            <w:hideMark/>
          </w:tcPr>
          <w:p w14:paraId="6D0171E1" w14:textId="77777777" w:rsidR="00F7280A" w:rsidRPr="00891F3A" w:rsidRDefault="00F7280A" w:rsidP="00F7280A">
            <w:pPr>
              <w:spacing w:before="0"/>
              <w:jc w:val="center"/>
              <w:rPr>
                <w:rFonts w:ascii="Arial" w:hAnsi="Arial" w:cs="Arial"/>
                <w:color w:val="000000"/>
                <w:sz w:val="16"/>
                <w:szCs w:val="16"/>
                <w:lang w:val="en-CA" w:eastAsia="ja-JP"/>
                <w:rPrChange w:id="206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67" w:author="Jens-Rainer Ohm" w:date="2023-05-08T12:56:00Z">
                  <w:rPr>
                    <w:rFonts w:ascii="Arial" w:hAnsi="Arial" w:cs="Arial"/>
                    <w:color w:val="000000"/>
                    <w:sz w:val="16"/>
                    <w:szCs w:val="16"/>
                    <w:lang w:val="de-DE" w:eastAsia="ja-JP"/>
                  </w:rPr>
                </w:rPrChange>
              </w:rPr>
              <w:t>Y</w:t>
            </w:r>
          </w:p>
        </w:tc>
        <w:tc>
          <w:tcPr>
            <w:tcW w:w="446" w:type="pct"/>
            <w:tcBorders>
              <w:top w:val="nil"/>
              <w:left w:val="nil"/>
              <w:bottom w:val="single" w:sz="8" w:space="0" w:color="auto"/>
              <w:right w:val="nil"/>
            </w:tcBorders>
            <w:noWrap/>
            <w:vAlign w:val="center"/>
            <w:hideMark/>
          </w:tcPr>
          <w:p w14:paraId="6B7AACA9" w14:textId="77777777" w:rsidR="00F7280A" w:rsidRPr="00891F3A" w:rsidRDefault="00F7280A" w:rsidP="00F7280A">
            <w:pPr>
              <w:spacing w:before="0"/>
              <w:jc w:val="center"/>
              <w:rPr>
                <w:rFonts w:ascii="Arial" w:hAnsi="Arial" w:cs="Arial"/>
                <w:color w:val="000000"/>
                <w:sz w:val="16"/>
                <w:szCs w:val="16"/>
                <w:lang w:val="en-CA" w:eastAsia="ja-JP"/>
                <w:rPrChange w:id="206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69" w:author="Jens-Rainer Ohm" w:date="2023-05-08T12:56:00Z">
                  <w:rPr>
                    <w:rFonts w:ascii="Arial" w:hAnsi="Arial" w:cs="Arial"/>
                    <w:color w:val="000000"/>
                    <w:sz w:val="16"/>
                    <w:szCs w:val="16"/>
                    <w:lang w:val="de-DE" w:eastAsia="ja-JP"/>
                  </w:rPr>
                </w:rPrChange>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891F3A" w:rsidRDefault="00F7280A" w:rsidP="00F7280A">
            <w:pPr>
              <w:spacing w:before="0"/>
              <w:jc w:val="center"/>
              <w:rPr>
                <w:rFonts w:ascii="Arial" w:hAnsi="Arial" w:cs="Arial"/>
                <w:color w:val="000000"/>
                <w:sz w:val="16"/>
                <w:szCs w:val="16"/>
                <w:lang w:val="en-CA" w:eastAsia="ja-JP"/>
                <w:rPrChange w:id="2070"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71" w:author="Jens-Rainer Ohm" w:date="2023-05-08T12:56:00Z">
                  <w:rPr>
                    <w:rFonts w:ascii="Arial" w:hAnsi="Arial" w:cs="Arial"/>
                    <w:color w:val="000000"/>
                    <w:sz w:val="16"/>
                    <w:szCs w:val="16"/>
                    <w:lang w:val="de-DE" w:eastAsia="ja-JP"/>
                  </w:rPr>
                </w:rPrChange>
              </w:rPr>
              <w:t>V</w:t>
            </w:r>
          </w:p>
        </w:tc>
        <w:tc>
          <w:tcPr>
            <w:tcW w:w="376" w:type="pct"/>
            <w:tcBorders>
              <w:top w:val="nil"/>
              <w:left w:val="nil"/>
              <w:bottom w:val="single" w:sz="8" w:space="0" w:color="auto"/>
              <w:right w:val="nil"/>
            </w:tcBorders>
            <w:noWrap/>
            <w:vAlign w:val="center"/>
            <w:hideMark/>
          </w:tcPr>
          <w:p w14:paraId="7052F677" w14:textId="77777777" w:rsidR="00F7280A" w:rsidRPr="00891F3A" w:rsidRDefault="00F7280A" w:rsidP="00F7280A">
            <w:pPr>
              <w:spacing w:before="0"/>
              <w:jc w:val="center"/>
              <w:rPr>
                <w:rFonts w:ascii="Arial" w:hAnsi="Arial" w:cs="Arial"/>
                <w:color w:val="000000"/>
                <w:sz w:val="16"/>
                <w:szCs w:val="16"/>
                <w:lang w:val="en-CA" w:eastAsia="ja-JP"/>
                <w:rPrChange w:id="2072"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73" w:author="Jens-Rainer Ohm" w:date="2023-05-08T12:56:00Z">
                  <w:rPr>
                    <w:rFonts w:ascii="Arial" w:hAnsi="Arial" w:cs="Arial"/>
                    <w:color w:val="000000"/>
                    <w:sz w:val="16"/>
                    <w:szCs w:val="16"/>
                    <w:lang w:val="de-DE" w:eastAsia="ja-JP"/>
                  </w:rPr>
                </w:rPrChange>
              </w:rPr>
              <w:t>EncT</w:t>
            </w:r>
          </w:p>
        </w:tc>
        <w:tc>
          <w:tcPr>
            <w:tcW w:w="313" w:type="pct"/>
            <w:tcBorders>
              <w:top w:val="nil"/>
              <w:left w:val="nil"/>
              <w:bottom w:val="single" w:sz="8" w:space="0" w:color="auto"/>
              <w:right w:val="single" w:sz="8" w:space="0" w:color="auto"/>
            </w:tcBorders>
            <w:noWrap/>
            <w:vAlign w:val="center"/>
            <w:hideMark/>
          </w:tcPr>
          <w:p w14:paraId="39C6245F" w14:textId="77777777" w:rsidR="00F7280A" w:rsidRPr="00891F3A" w:rsidRDefault="00F7280A" w:rsidP="00F7280A">
            <w:pPr>
              <w:spacing w:before="0"/>
              <w:jc w:val="center"/>
              <w:rPr>
                <w:rFonts w:ascii="Arial" w:hAnsi="Arial" w:cs="Arial"/>
                <w:color w:val="000000"/>
                <w:sz w:val="16"/>
                <w:szCs w:val="16"/>
                <w:lang w:val="en-CA" w:eastAsia="ja-JP"/>
                <w:rPrChange w:id="2074"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75" w:author="Jens-Rainer Ohm" w:date="2023-05-08T12:56:00Z">
                  <w:rPr>
                    <w:rFonts w:ascii="Arial" w:hAnsi="Arial" w:cs="Arial"/>
                    <w:color w:val="000000"/>
                    <w:sz w:val="16"/>
                    <w:szCs w:val="16"/>
                    <w:lang w:val="de-DE" w:eastAsia="ja-JP"/>
                  </w:rPr>
                </w:rPrChange>
              </w:rPr>
              <w:t>DecT</w:t>
            </w:r>
          </w:p>
        </w:tc>
      </w:tr>
      <w:tr w:rsidR="00F7280A" w:rsidRPr="00891F3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891F3A" w:rsidRDefault="00F7280A" w:rsidP="00F7280A">
            <w:pPr>
              <w:spacing w:before="0"/>
              <w:jc w:val="center"/>
              <w:rPr>
                <w:rFonts w:ascii="Arial" w:hAnsi="Arial" w:cs="Arial"/>
                <w:color w:val="000000"/>
                <w:sz w:val="16"/>
                <w:szCs w:val="16"/>
                <w:lang w:val="en-CA" w:eastAsia="ja-JP"/>
                <w:rPrChange w:id="207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77" w:author="Jens-Rainer Ohm" w:date="2023-05-08T12:56:00Z">
                  <w:rPr>
                    <w:rFonts w:ascii="Arial" w:hAnsi="Arial" w:cs="Arial"/>
                    <w:color w:val="000000"/>
                    <w:sz w:val="16"/>
                    <w:szCs w:val="16"/>
                    <w:lang w:val="de-DE" w:eastAsia="ja-JP"/>
                  </w:rPr>
                </w:rPrChange>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891F3A" w:rsidRDefault="00F7280A" w:rsidP="00F7280A">
            <w:pPr>
              <w:spacing w:before="0"/>
              <w:jc w:val="center"/>
              <w:rPr>
                <w:rFonts w:ascii="Arial" w:hAnsi="Arial" w:cs="Arial"/>
                <w:sz w:val="16"/>
                <w:szCs w:val="16"/>
                <w:lang w:val="en-CA" w:eastAsia="ja-JP"/>
                <w:rPrChange w:id="2078"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79" w:author="Jens-Rainer Ohm" w:date="2023-05-08T12:56:00Z">
                  <w:rPr>
                    <w:rFonts w:ascii="Arial" w:hAnsi="Arial" w:cs="Arial"/>
                    <w:sz w:val="16"/>
                    <w:szCs w:val="16"/>
                    <w:lang w:val="de-DE" w:eastAsia="ja-JP"/>
                  </w:rPr>
                </w:rPrChange>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891F3A" w:rsidRDefault="00F7280A" w:rsidP="00F7280A">
            <w:pPr>
              <w:spacing w:before="0"/>
              <w:jc w:val="center"/>
              <w:rPr>
                <w:rFonts w:ascii="Arial" w:hAnsi="Arial" w:cs="Arial"/>
                <w:sz w:val="16"/>
                <w:szCs w:val="16"/>
                <w:lang w:val="en-CA" w:eastAsia="ja-JP"/>
                <w:rPrChange w:id="2080"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81" w:author="Jens-Rainer Ohm" w:date="2023-05-08T12:56:00Z">
                  <w:rPr>
                    <w:rFonts w:ascii="Arial" w:hAnsi="Arial" w:cs="Arial"/>
                    <w:sz w:val="16"/>
                    <w:szCs w:val="16"/>
                    <w:lang w:val="de-DE" w:eastAsia="ja-JP"/>
                  </w:rPr>
                </w:rPrChange>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891F3A" w:rsidRDefault="00F7280A" w:rsidP="00F7280A">
            <w:pPr>
              <w:spacing w:before="0"/>
              <w:jc w:val="center"/>
              <w:rPr>
                <w:rFonts w:ascii="Arial" w:hAnsi="Arial" w:cs="Arial"/>
                <w:sz w:val="16"/>
                <w:szCs w:val="16"/>
                <w:lang w:val="en-CA" w:eastAsia="ja-JP"/>
                <w:rPrChange w:id="2082"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83" w:author="Jens-Rainer Ohm" w:date="2023-05-08T12:56:00Z">
                  <w:rPr>
                    <w:rFonts w:ascii="Arial" w:hAnsi="Arial" w:cs="Arial"/>
                    <w:sz w:val="16"/>
                    <w:szCs w:val="16"/>
                    <w:lang w:val="de-DE" w:eastAsia="ja-JP"/>
                  </w:rPr>
                </w:rPrChange>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891F3A" w:rsidRDefault="00F7280A" w:rsidP="00F7280A">
            <w:pPr>
              <w:spacing w:before="0"/>
              <w:jc w:val="center"/>
              <w:rPr>
                <w:rFonts w:ascii="Arial" w:hAnsi="Arial" w:cs="Arial"/>
                <w:sz w:val="16"/>
                <w:szCs w:val="16"/>
                <w:lang w:val="en-CA" w:eastAsia="ja-JP"/>
                <w:rPrChange w:id="2084"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85" w:author="Jens-Rainer Ohm" w:date="2023-05-08T12:56:00Z">
                  <w:rPr>
                    <w:rFonts w:ascii="Arial" w:hAnsi="Arial" w:cs="Arial"/>
                    <w:sz w:val="16"/>
                    <w:szCs w:val="16"/>
                    <w:lang w:val="de-DE" w:eastAsia="ja-JP"/>
                  </w:rPr>
                </w:rPrChange>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891F3A" w:rsidRDefault="00F7280A" w:rsidP="00F7280A">
            <w:pPr>
              <w:spacing w:before="0"/>
              <w:jc w:val="center"/>
              <w:rPr>
                <w:rFonts w:ascii="Arial" w:hAnsi="Arial" w:cs="Arial"/>
                <w:sz w:val="16"/>
                <w:szCs w:val="16"/>
                <w:lang w:val="en-CA" w:eastAsia="ja-JP"/>
                <w:rPrChange w:id="2086"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87" w:author="Jens-Rainer Ohm" w:date="2023-05-08T12:56:00Z">
                  <w:rPr>
                    <w:rFonts w:ascii="Arial" w:hAnsi="Arial" w:cs="Arial"/>
                    <w:sz w:val="16"/>
                    <w:szCs w:val="16"/>
                    <w:lang w:val="de-DE" w:eastAsia="ja-JP"/>
                  </w:rPr>
                </w:rPrChange>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891F3A" w:rsidRDefault="00F7280A" w:rsidP="00F7280A">
            <w:pPr>
              <w:spacing w:before="0"/>
              <w:jc w:val="center"/>
              <w:rPr>
                <w:rFonts w:ascii="Arial" w:hAnsi="Arial" w:cs="Arial"/>
                <w:sz w:val="16"/>
                <w:szCs w:val="16"/>
                <w:lang w:val="en-CA" w:eastAsia="ja-JP"/>
                <w:rPrChange w:id="2088"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89" w:author="Jens-Rainer Ohm" w:date="2023-05-08T12:56:00Z">
                  <w:rPr>
                    <w:rFonts w:ascii="Arial" w:hAnsi="Arial" w:cs="Arial"/>
                    <w:sz w:val="16"/>
                    <w:szCs w:val="16"/>
                    <w:lang w:val="de-DE" w:eastAsia="ja-JP"/>
                  </w:rPr>
                </w:rPrChange>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891F3A" w:rsidRDefault="00F7280A" w:rsidP="00F7280A">
            <w:pPr>
              <w:spacing w:before="0"/>
              <w:jc w:val="center"/>
              <w:rPr>
                <w:rFonts w:ascii="Arial" w:hAnsi="Arial" w:cs="Arial"/>
                <w:sz w:val="16"/>
                <w:szCs w:val="16"/>
                <w:lang w:val="en-CA" w:eastAsia="ja-JP"/>
                <w:rPrChange w:id="2090"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91" w:author="Jens-Rainer Ohm" w:date="2023-05-08T12:56:00Z">
                  <w:rPr>
                    <w:rFonts w:ascii="Arial" w:hAnsi="Arial" w:cs="Arial"/>
                    <w:sz w:val="16"/>
                    <w:szCs w:val="16"/>
                    <w:lang w:val="de-DE" w:eastAsia="ja-JP"/>
                  </w:rPr>
                </w:rPrChange>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891F3A" w:rsidRDefault="00F7280A" w:rsidP="00F7280A">
            <w:pPr>
              <w:spacing w:before="0"/>
              <w:jc w:val="center"/>
              <w:rPr>
                <w:rFonts w:ascii="Arial" w:hAnsi="Arial" w:cs="Arial"/>
                <w:sz w:val="16"/>
                <w:szCs w:val="16"/>
                <w:lang w:val="en-CA" w:eastAsia="ja-JP"/>
                <w:rPrChange w:id="2092"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093" w:author="Jens-Rainer Ohm" w:date="2023-05-08T12:56:00Z">
                  <w:rPr>
                    <w:rFonts w:ascii="Arial" w:hAnsi="Arial" w:cs="Arial"/>
                    <w:sz w:val="16"/>
                    <w:szCs w:val="16"/>
                    <w:lang w:val="de-DE" w:eastAsia="ja-JP"/>
                  </w:rPr>
                </w:rPrChange>
              </w:rPr>
              <w:t>-40.84%</w:t>
            </w:r>
          </w:p>
        </w:tc>
        <w:tc>
          <w:tcPr>
            <w:tcW w:w="376" w:type="pct"/>
            <w:noWrap/>
            <w:vAlign w:val="center"/>
            <w:hideMark/>
          </w:tcPr>
          <w:p w14:paraId="7FD5DBCA" w14:textId="77777777" w:rsidR="00F7280A" w:rsidRPr="00891F3A" w:rsidRDefault="00F7280A" w:rsidP="00F7280A">
            <w:pPr>
              <w:spacing w:before="0"/>
              <w:jc w:val="center"/>
              <w:rPr>
                <w:rFonts w:ascii="Arial" w:hAnsi="Arial" w:cs="Arial"/>
                <w:color w:val="000000"/>
                <w:sz w:val="16"/>
                <w:szCs w:val="16"/>
                <w:lang w:val="en-CA" w:eastAsia="ja-JP"/>
                <w:rPrChange w:id="2094"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95" w:author="Jens-Rainer Ohm" w:date="2023-05-08T12:56:00Z">
                  <w:rPr>
                    <w:rFonts w:ascii="Arial" w:hAnsi="Arial" w:cs="Arial"/>
                    <w:color w:val="000000"/>
                    <w:sz w:val="16"/>
                    <w:szCs w:val="16"/>
                    <w:lang w:val="de-DE" w:eastAsia="ja-JP"/>
                  </w:rPr>
                </w:rPrChange>
              </w:rPr>
              <w:t>286%</w:t>
            </w:r>
          </w:p>
        </w:tc>
        <w:tc>
          <w:tcPr>
            <w:tcW w:w="313" w:type="pct"/>
            <w:tcBorders>
              <w:top w:val="nil"/>
              <w:left w:val="nil"/>
              <w:bottom w:val="nil"/>
              <w:right w:val="single" w:sz="8" w:space="0" w:color="auto"/>
            </w:tcBorders>
            <w:noWrap/>
            <w:vAlign w:val="center"/>
            <w:hideMark/>
          </w:tcPr>
          <w:p w14:paraId="4A5DC094" w14:textId="77777777" w:rsidR="00F7280A" w:rsidRPr="00891F3A" w:rsidRDefault="00F7280A" w:rsidP="00F7280A">
            <w:pPr>
              <w:spacing w:before="0"/>
              <w:jc w:val="center"/>
              <w:rPr>
                <w:rFonts w:ascii="Arial" w:hAnsi="Arial" w:cs="Arial"/>
                <w:color w:val="000000"/>
                <w:sz w:val="16"/>
                <w:szCs w:val="16"/>
                <w:lang w:val="en-CA" w:eastAsia="ja-JP"/>
                <w:rPrChange w:id="209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97" w:author="Jens-Rainer Ohm" w:date="2023-05-08T12:56:00Z">
                  <w:rPr>
                    <w:rFonts w:ascii="Arial" w:hAnsi="Arial" w:cs="Arial"/>
                    <w:color w:val="000000"/>
                    <w:sz w:val="16"/>
                    <w:szCs w:val="16"/>
                    <w:lang w:val="de-DE" w:eastAsia="ja-JP"/>
                  </w:rPr>
                </w:rPrChange>
              </w:rPr>
              <w:t>97%</w:t>
            </w:r>
          </w:p>
        </w:tc>
      </w:tr>
      <w:tr w:rsidR="00F7280A" w:rsidRPr="00891F3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891F3A" w:rsidRDefault="00F7280A" w:rsidP="00F7280A">
            <w:pPr>
              <w:spacing w:before="0"/>
              <w:jc w:val="center"/>
              <w:rPr>
                <w:rFonts w:ascii="Arial" w:hAnsi="Arial" w:cs="Arial"/>
                <w:color w:val="000000"/>
                <w:sz w:val="16"/>
                <w:szCs w:val="16"/>
                <w:lang w:val="en-CA" w:eastAsia="ja-JP"/>
                <w:rPrChange w:id="209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099" w:author="Jens-Rainer Ohm" w:date="2023-05-08T12:56:00Z">
                  <w:rPr>
                    <w:rFonts w:ascii="Arial" w:hAnsi="Arial" w:cs="Arial"/>
                    <w:color w:val="000000"/>
                    <w:sz w:val="16"/>
                    <w:szCs w:val="16"/>
                    <w:lang w:val="de-DE" w:eastAsia="ja-JP"/>
                  </w:rPr>
                </w:rPrChange>
              </w:rPr>
              <w:t>Class H2</w:t>
            </w:r>
          </w:p>
        </w:tc>
        <w:tc>
          <w:tcPr>
            <w:tcW w:w="447" w:type="pct"/>
            <w:shd w:val="clear" w:color="auto" w:fill="D9D9D9"/>
            <w:noWrap/>
            <w:vAlign w:val="center"/>
            <w:hideMark/>
          </w:tcPr>
          <w:p w14:paraId="6721EC64" w14:textId="77777777" w:rsidR="00F7280A" w:rsidRPr="00891F3A" w:rsidRDefault="00F7280A" w:rsidP="00F7280A">
            <w:pPr>
              <w:spacing w:before="0"/>
              <w:jc w:val="center"/>
              <w:rPr>
                <w:rFonts w:ascii="Arial" w:hAnsi="Arial" w:cs="Arial"/>
                <w:color w:val="000000"/>
                <w:sz w:val="16"/>
                <w:szCs w:val="16"/>
                <w:lang w:val="en-CA" w:eastAsia="ja-JP"/>
                <w:rPrChange w:id="2100"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01" w:author="Jens-Rainer Ohm" w:date="2023-05-08T12:56:00Z">
                  <w:rPr>
                    <w:rFonts w:ascii="Arial" w:hAnsi="Arial" w:cs="Arial"/>
                    <w:color w:val="000000"/>
                    <w:sz w:val="16"/>
                    <w:szCs w:val="16"/>
                    <w:lang w:val="de-DE" w:eastAsia="ja-JP"/>
                  </w:rPr>
                </w:rPrChange>
              </w:rPr>
              <w:t> </w:t>
            </w:r>
          </w:p>
        </w:tc>
        <w:tc>
          <w:tcPr>
            <w:tcW w:w="632" w:type="pct"/>
            <w:shd w:val="clear" w:color="auto" w:fill="D9D9D9"/>
            <w:noWrap/>
            <w:vAlign w:val="center"/>
            <w:hideMark/>
          </w:tcPr>
          <w:p w14:paraId="1B7697A4" w14:textId="77777777" w:rsidR="00F7280A" w:rsidRPr="00891F3A" w:rsidRDefault="00F7280A" w:rsidP="00F7280A">
            <w:pPr>
              <w:spacing w:before="0"/>
              <w:jc w:val="center"/>
              <w:rPr>
                <w:rFonts w:ascii="Arial" w:hAnsi="Arial" w:cs="Arial"/>
                <w:color w:val="000000"/>
                <w:sz w:val="16"/>
                <w:szCs w:val="16"/>
                <w:lang w:val="en-CA" w:eastAsia="ja-JP"/>
                <w:rPrChange w:id="2102"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03" w:author="Jens-Rainer Ohm" w:date="2023-05-08T12:56:00Z">
                  <w:rPr>
                    <w:rFonts w:ascii="Arial" w:hAnsi="Arial" w:cs="Arial"/>
                    <w:color w:val="000000"/>
                    <w:sz w:val="16"/>
                    <w:szCs w:val="16"/>
                    <w:lang w:val="de-DE" w:eastAsia="ja-JP"/>
                  </w:rPr>
                </w:rPrChange>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891F3A" w:rsidRDefault="00F7280A" w:rsidP="00F7280A">
            <w:pPr>
              <w:spacing w:before="0"/>
              <w:jc w:val="center"/>
              <w:rPr>
                <w:rFonts w:ascii="Arial" w:hAnsi="Arial" w:cs="Arial"/>
                <w:color w:val="000000"/>
                <w:sz w:val="16"/>
                <w:szCs w:val="16"/>
                <w:lang w:val="en-CA" w:eastAsia="ja-JP"/>
                <w:rPrChange w:id="2104"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05" w:author="Jens-Rainer Ohm" w:date="2023-05-08T12:56:00Z">
                  <w:rPr>
                    <w:rFonts w:ascii="Arial" w:hAnsi="Arial" w:cs="Arial"/>
                    <w:color w:val="000000"/>
                    <w:sz w:val="16"/>
                    <w:szCs w:val="16"/>
                    <w:lang w:val="de-DE" w:eastAsia="ja-JP"/>
                  </w:rPr>
                </w:rPrChange>
              </w:rPr>
              <w:t> </w:t>
            </w:r>
          </w:p>
        </w:tc>
        <w:tc>
          <w:tcPr>
            <w:tcW w:w="446" w:type="pct"/>
            <w:shd w:val="clear" w:color="auto" w:fill="D9D9D9"/>
            <w:noWrap/>
            <w:vAlign w:val="center"/>
            <w:hideMark/>
          </w:tcPr>
          <w:p w14:paraId="470041A7" w14:textId="77777777" w:rsidR="00F7280A" w:rsidRPr="00891F3A" w:rsidRDefault="00F7280A" w:rsidP="00F7280A">
            <w:pPr>
              <w:spacing w:before="0"/>
              <w:jc w:val="center"/>
              <w:rPr>
                <w:rFonts w:ascii="Arial" w:hAnsi="Arial" w:cs="Arial"/>
                <w:color w:val="000000"/>
                <w:sz w:val="16"/>
                <w:szCs w:val="16"/>
                <w:lang w:val="en-CA" w:eastAsia="ja-JP"/>
                <w:rPrChange w:id="210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07" w:author="Jens-Rainer Ohm" w:date="2023-05-08T12:56:00Z">
                  <w:rPr>
                    <w:rFonts w:ascii="Arial" w:hAnsi="Arial" w:cs="Arial"/>
                    <w:color w:val="000000"/>
                    <w:sz w:val="16"/>
                    <w:szCs w:val="16"/>
                    <w:lang w:val="de-DE" w:eastAsia="ja-JP"/>
                  </w:rPr>
                </w:rPrChange>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891F3A" w:rsidRDefault="00F7280A" w:rsidP="00F7280A">
            <w:pPr>
              <w:spacing w:before="0"/>
              <w:jc w:val="center"/>
              <w:rPr>
                <w:rFonts w:ascii="Arial" w:hAnsi="Arial" w:cs="Arial"/>
                <w:color w:val="000000"/>
                <w:sz w:val="16"/>
                <w:szCs w:val="16"/>
                <w:lang w:val="en-CA" w:eastAsia="ja-JP"/>
                <w:rPrChange w:id="210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09" w:author="Jens-Rainer Ohm" w:date="2023-05-08T12:56:00Z">
                  <w:rPr>
                    <w:rFonts w:ascii="Arial" w:hAnsi="Arial" w:cs="Arial"/>
                    <w:color w:val="000000"/>
                    <w:sz w:val="16"/>
                    <w:szCs w:val="16"/>
                    <w:lang w:val="de-DE" w:eastAsia="ja-JP"/>
                  </w:rPr>
                </w:rPrChange>
              </w:rPr>
              <w:t> </w:t>
            </w:r>
          </w:p>
        </w:tc>
        <w:tc>
          <w:tcPr>
            <w:tcW w:w="446" w:type="pct"/>
            <w:shd w:val="clear" w:color="auto" w:fill="CCFFCC"/>
            <w:noWrap/>
            <w:vAlign w:val="center"/>
            <w:hideMark/>
          </w:tcPr>
          <w:p w14:paraId="07AE5ABE" w14:textId="77777777" w:rsidR="00F7280A" w:rsidRPr="00891F3A" w:rsidRDefault="00F7280A" w:rsidP="00F7280A">
            <w:pPr>
              <w:spacing w:before="0"/>
              <w:jc w:val="center"/>
              <w:rPr>
                <w:rFonts w:ascii="Arial" w:hAnsi="Arial" w:cs="Arial"/>
                <w:sz w:val="16"/>
                <w:szCs w:val="16"/>
                <w:lang w:val="en-CA" w:eastAsia="ja-JP"/>
                <w:rPrChange w:id="2110"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11" w:author="Jens-Rainer Ohm" w:date="2023-05-08T12:56:00Z">
                  <w:rPr>
                    <w:rFonts w:ascii="Arial" w:hAnsi="Arial" w:cs="Arial"/>
                    <w:sz w:val="16"/>
                    <w:szCs w:val="16"/>
                    <w:lang w:val="de-DE" w:eastAsia="ja-JP"/>
                  </w:rPr>
                </w:rPrChange>
              </w:rPr>
              <w:t>-31.97%</w:t>
            </w:r>
          </w:p>
        </w:tc>
        <w:tc>
          <w:tcPr>
            <w:tcW w:w="446" w:type="pct"/>
            <w:shd w:val="clear" w:color="auto" w:fill="CCFFCC"/>
            <w:noWrap/>
            <w:vAlign w:val="center"/>
            <w:hideMark/>
          </w:tcPr>
          <w:p w14:paraId="46DBEEFC" w14:textId="77777777" w:rsidR="00F7280A" w:rsidRPr="00891F3A" w:rsidRDefault="00F7280A" w:rsidP="00F7280A">
            <w:pPr>
              <w:spacing w:before="0"/>
              <w:jc w:val="center"/>
              <w:rPr>
                <w:rFonts w:ascii="Arial" w:hAnsi="Arial" w:cs="Arial"/>
                <w:sz w:val="16"/>
                <w:szCs w:val="16"/>
                <w:lang w:val="en-CA" w:eastAsia="ja-JP"/>
                <w:rPrChange w:id="2112"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13" w:author="Jens-Rainer Ohm" w:date="2023-05-08T12:56:00Z">
                  <w:rPr>
                    <w:rFonts w:ascii="Arial" w:hAnsi="Arial" w:cs="Arial"/>
                    <w:sz w:val="16"/>
                    <w:szCs w:val="16"/>
                    <w:lang w:val="de-DE" w:eastAsia="ja-JP"/>
                  </w:rPr>
                </w:rPrChange>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891F3A" w:rsidRDefault="00F7280A" w:rsidP="00F7280A">
            <w:pPr>
              <w:spacing w:before="0"/>
              <w:jc w:val="center"/>
              <w:rPr>
                <w:rFonts w:ascii="Arial" w:hAnsi="Arial" w:cs="Arial"/>
                <w:sz w:val="16"/>
                <w:szCs w:val="16"/>
                <w:lang w:val="en-CA" w:eastAsia="ja-JP"/>
                <w:rPrChange w:id="2114"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15" w:author="Jens-Rainer Ohm" w:date="2023-05-08T12:56:00Z">
                  <w:rPr>
                    <w:rFonts w:ascii="Arial" w:hAnsi="Arial" w:cs="Arial"/>
                    <w:sz w:val="16"/>
                    <w:szCs w:val="16"/>
                    <w:lang w:val="de-DE" w:eastAsia="ja-JP"/>
                  </w:rPr>
                </w:rPrChange>
              </w:rPr>
              <w:t>-63.36%</w:t>
            </w:r>
          </w:p>
        </w:tc>
        <w:tc>
          <w:tcPr>
            <w:tcW w:w="376" w:type="pct"/>
            <w:noWrap/>
            <w:vAlign w:val="center"/>
            <w:hideMark/>
          </w:tcPr>
          <w:p w14:paraId="11BDBF53" w14:textId="77777777" w:rsidR="00F7280A" w:rsidRPr="00891F3A" w:rsidRDefault="00F7280A" w:rsidP="00F7280A">
            <w:pPr>
              <w:spacing w:before="0"/>
              <w:jc w:val="center"/>
              <w:rPr>
                <w:rFonts w:ascii="Arial" w:hAnsi="Arial" w:cs="Arial"/>
                <w:color w:val="000000"/>
                <w:sz w:val="16"/>
                <w:szCs w:val="16"/>
                <w:lang w:val="en-CA" w:eastAsia="ja-JP"/>
                <w:rPrChange w:id="2116"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17" w:author="Jens-Rainer Ohm" w:date="2023-05-08T12:56:00Z">
                  <w:rPr>
                    <w:rFonts w:ascii="Arial" w:hAnsi="Arial" w:cs="Arial"/>
                    <w:color w:val="000000"/>
                    <w:sz w:val="16"/>
                    <w:szCs w:val="16"/>
                    <w:lang w:val="de-DE" w:eastAsia="ja-JP"/>
                  </w:rPr>
                </w:rPrChange>
              </w:rPr>
              <w:t>271%</w:t>
            </w:r>
          </w:p>
        </w:tc>
        <w:tc>
          <w:tcPr>
            <w:tcW w:w="313" w:type="pct"/>
            <w:tcBorders>
              <w:top w:val="nil"/>
              <w:left w:val="nil"/>
              <w:bottom w:val="nil"/>
              <w:right w:val="single" w:sz="8" w:space="0" w:color="auto"/>
            </w:tcBorders>
            <w:noWrap/>
            <w:vAlign w:val="center"/>
            <w:hideMark/>
          </w:tcPr>
          <w:p w14:paraId="376180C9" w14:textId="77777777" w:rsidR="00F7280A" w:rsidRPr="00891F3A" w:rsidRDefault="00F7280A" w:rsidP="00F7280A">
            <w:pPr>
              <w:spacing w:before="0"/>
              <w:jc w:val="center"/>
              <w:rPr>
                <w:rFonts w:ascii="Arial" w:hAnsi="Arial" w:cs="Arial"/>
                <w:color w:val="000000"/>
                <w:sz w:val="16"/>
                <w:szCs w:val="16"/>
                <w:lang w:val="en-CA" w:eastAsia="ja-JP"/>
                <w:rPrChange w:id="211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19" w:author="Jens-Rainer Ohm" w:date="2023-05-08T12:56:00Z">
                  <w:rPr>
                    <w:rFonts w:ascii="Arial" w:hAnsi="Arial" w:cs="Arial"/>
                    <w:color w:val="000000"/>
                    <w:sz w:val="16"/>
                    <w:szCs w:val="16"/>
                    <w:lang w:val="de-DE" w:eastAsia="ja-JP"/>
                  </w:rPr>
                </w:rPrChange>
              </w:rPr>
              <w:t>97%</w:t>
            </w:r>
          </w:p>
        </w:tc>
      </w:tr>
      <w:tr w:rsidR="00F7280A" w:rsidRPr="00891F3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891F3A" w:rsidRDefault="00F7280A" w:rsidP="00F7280A">
            <w:pPr>
              <w:spacing w:before="0"/>
              <w:jc w:val="center"/>
              <w:rPr>
                <w:rFonts w:ascii="Arial" w:hAnsi="Arial" w:cs="Arial"/>
                <w:b/>
                <w:bCs/>
                <w:color w:val="000000"/>
                <w:sz w:val="16"/>
                <w:szCs w:val="16"/>
                <w:lang w:val="en-CA" w:eastAsia="ja-JP"/>
                <w:rPrChange w:id="2120"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21" w:author="Jens-Rainer Ohm" w:date="2023-05-08T12:56:00Z">
                  <w:rPr>
                    <w:rFonts w:ascii="Arial" w:hAnsi="Arial" w:cs="Arial"/>
                    <w:b/>
                    <w:bCs/>
                    <w:color w:val="000000"/>
                    <w:sz w:val="16"/>
                    <w:szCs w:val="16"/>
                    <w:lang w:val="de-DE" w:eastAsia="ja-JP"/>
                  </w:rPr>
                </w:rPrChange>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891F3A" w:rsidRDefault="00F7280A" w:rsidP="00F7280A">
            <w:pPr>
              <w:spacing w:before="0"/>
              <w:jc w:val="center"/>
              <w:rPr>
                <w:rFonts w:ascii="Arial" w:hAnsi="Arial" w:cs="Arial"/>
                <w:sz w:val="16"/>
                <w:szCs w:val="16"/>
                <w:lang w:val="en-CA" w:eastAsia="ja-JP"/>
                <w:rPrChange w:id="2122"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23" w:author="Jens-Rainer Ohm" w:date="2023-05-08T12:56:00Z">
                  <w:rPr>
                    <w:rFonts w:ascii="Arial" w:hAnsi="Arial" w:cs="Arial"/>
                    <w:sz w:val="16"/>
                    <w:szCs w:val="16"/>
                    <w:lang w:val="de-DE" w:eastAsia="ja-JP"/>
                  </w:rPr>
                </w:rPrChange>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891F3A" w:rsidRDefault="00F7280A" w:rsidP="00F7280A">
            <w:pPr>
              <w:spacing w:before="0"/>
              <w:jc w:val="center"/>
              <w:rPr>
                <w:rFonts w:ascii="Arial" w:hAnsi="Arial" w:cs="Arial"/>
                <w:sz w:val="16"/>
                <w:szCs w:val="16"/>
                <w:lang w:val="en-CA" w:eastAsia="ja-JP"/>
                <w:rPrChange w:id="2124"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25" w:author="Jens-Rainer Ohm" w:date="2023-05-08T12:56:00Z">
                  <w:rPr>
                    <w:rFonts w:ascii="Arial" w:hAnsi="Arial" w:cs="Arial"/>
                    <w:sz w:val="16"/>
                    <w:szCs w:val="16"/>
                    <w:lang w:val="de-DE" w:eastAsia="ja-JP"/>
                  </w:rPr>
                </w:rPrChange>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891F3A" w:rsidRDefault="00F7280A" w:rsidP="00F7280A">
            <w:pPr>
              <w:spacing w:before="0"/>
              <w:jc w:val="center"/>
              <w:rPr>
                <w:rFonts w:ascii="Arial" w:hAnsi="Arial" w:cs="Arial"/>
                <w:sz w:val="16"/>
                <w:szCs w:val="16"/>
                <w:lang w:val="en-CA" w:eastAsia="ja-JP"/>
                <w:rPrChange w:id="2126"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27" w:author="Jens-Rainer Ohm" w:date="2023-05-08T12:56:00Z">
                  <w:rPr>
                    <w:rFonts w:ascii="Arial" w:hAnsi="Arial" w:cs="Arial"/>
                    <w:sz w:val="16"/>
                    <w:szCs w:val="16"/>
                    <w:lang w:val="de-DE" w:eastAsia="ja-JP"/>
                  </w:rPr>
                </w:rPrChange>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891F3A" w:rsidRDefault="00F7280A" w:rsidP="00F7280A">
            <w:pPr>
              <w:spacing w:before="0"/>
              <w:jc w:val="center"/>
              <w:rPr>
                <w:rFonts w:ascii="Arial" w:hAnsi="Arial" w:cs="Arial"/>
                <w:sz w:val="16"/>
                <w:szCs w:val="16"/>
                <w:lang w:val="en-CA" w:eastAsia="ja-JP"/>
                <w:rPrChange w:id="2128"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29" w:author="Jens-Rainer Ohm" w:date="2023-05-08T12:56:00Z">
                  <w:rPr>
                    <w:rFonts w:ascii="Arial" w:hAnsi="Arial" w:cs="Arial"/>
                    <w:sz w:val="16"/>
                    <w:szCs w:val="16"/>
                    <w:lang w:val="de-DE" w:eastAsia="ja-JP"/>
                  </w:rPr>
                </w:rPrChange>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891F3A" w:rsidRDefault="00F7280A" w:rsidP="00F7280A">
            <w:pPr>
              <w:spacing w:before="0"/>
              <w:jc w:val="center"/>
              <w:rPr>
                <w:rFonts w:ascii="Arial" w:hAnsi="Arial" w:cs="Arial"/>
                <w:sz w:val="16"/>
                <w:szCs w:val="16"/>
                <w:lang w:val="en-CA" w:eastAsia="ja-JP"/>
                <w:rPrChange w:id="2130"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31" w:author="Jens-Rainer Ohm" w:date="2023-05-08T12:56:00Z">
                  <w:rPr>
                    <w:rFonts w:ascii="Arial" w:hAnsi="Arial" w:cs="Arial"/>
                    <w:sz w:val="16"/>
                    <w:szCs w:val="16"/>
                    <w:lang w:val="de-DE" w:eastAsia="ja-JP"/>
                  </w:rPr>
                </w:rPrChange>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891F3A" w:rsidRDefault="00F7280A" w:rsidP="00F7280A">
            <w:pPr>
              <w:spacing w:before="0"/>
              <w:jc w:val="center"/>
              <w:rPr>
                <w:rFonts w:ascii="Arial" w:hAnsi="Arial" w:cs="Arial"/>
                <w:sz w:val="16"/>
                <w:szCs w:val="16"/>
                <w:lang w:val="en-CA" w:eastAsia="ja-JP"/>
                <w:rPrChange w:id="2132"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33" w:author="Jens-Rainer Ohm" w:date="2023-05-08T12:56:00Z">
                  <w:rPr>
                    <w:rFonts w:ascii="Arial" w:hAnsi="Arial" w:cs="Arial"/>
                    <w:sz w:val="16"/>
                    <w:szCs w:val="16"/>
                    <w:lang w:val="de-DE" w:eastAsia="ja-JP"/>
                  </w:rPr>
                </w:rPrChange>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891F3A" w:rsidRDefault="00F7280A" w:rsidP="00F7280A">
            <w:pPr>
              <w:spacing w:before="0"/>
              <w:jc w:val="center"/>
              <w:rPr>
                <w:rFonts w:ascii="Arial" w:hAnsi="Arial" w:cs="Arial"/>
                <w:sz w:val="16"/>
                <w:szCs w:val="16"/>
                <w:lang w:val="en-CA" w:eastAsia="ja-JP"/>
                <w:rPrChange w:id="2134"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35" w:author="Jens-Rainer Ohm" w:date="2023-05-08T12:56:00Z">
                  <w:rPr>
                    <w:rFonts w:ascii="Arial" w:hAnsi="Arial" w:cs="Arial"/>
                    <w:sz w:val="16"/>
                    <w:szCs w:val="16"/>
                    <w:lang w:val="de-DE" w:eastAsia="ja-JP"/>
                  </w:rPr>
                </w:rPrChange>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891F3A" w:rsidRDefault="00F7280A" w:rsidP="00F7280A">
            <w:pPr>
              <w:spacing w:before="0"/>
              <w:jc w:val="center"/>
              <w:rPr>
                <w:rFonts w:ascii="Arial" w:hAnsi="Arial" w:cs="Arial"/>
                <w:sz w:val="16"/>
                <w:szCs w:val="16"/>
                <w:lang w:val="en-CA" w:eastAsia="ja-JP"/>
                <w:rPrChange w:id="2136"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37" w:author="Jens-Rainer Ohm" w:date="2023-05-08T12:56:00Z">
                  <w:rPr>
                    <w:rFonts w:ascii="Arial" w:hAnsi="Arial" w:cs="Arial"/>
                    <w:sz w:val="16"/>
                    <w:szCs w:val="16"/>
                    <w:lang w:val="de-DE" w:eastAsia="ja-JP"/>
                  </w:rPr>
                </w:rPrChange>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891F3A" w:rsidRDefault="00F7280A" w:rsidP="00F7280A">
            <w:pPr>
              <w:spacing w:before="0"/>
              <w:jc w:val="center"/>
              <w:rPr>
                <w:rFonts w:ascii="Arial" w:hAnsi="Arial" w:cs="Arial"/>
                <w:color w:val="000000"/>
                <w:sz w:val="16"/>
                <w:szCs w:val="16"/>
                <w:lang w:val="en-CA" w:eastAsia="ja-JP"/>
                <w:rPrChange w:id="2138"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39" w:author="Jens-Rainer Ohm" w:date="2023-05-08T12:56:00Z">
                  <w:rPr>
                    <w:rFonts w:ascii="Arial" w:hAnsi="Arial" w:cs="Arial"/>
                    <w:color w:val="000000"/>
                    <w:sz w:val="16"/>
                    <w:szCs w:val="16"/>
                    <w:lang w:val="de-DE" w:eastAsia="ja-JP"/>
                  </w:rPr>
                </w:rPrChange>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891F3A" w:rsidRDefault="00F7280A" w:rsidP="00F7280A">
            <w:pPr>
              <w:spacing w:before="0"/>
              <w:jc w:val="center"/>
              <w:rPr>
                <w:rFonts w:ascii="Arial" w:hAnsi="Arial" w:cs="Arial"/>
                <w:color w:val="000000"/>
                <w:sz w:val="16"/>
                <w:szCs w:val="16"/>
                <w:lang w:val="en-CA" w:eastAsia="ja-JP"/>
                <w:rPrChange w:id="2140"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41" w:author="Jens-Rainer Ohm" w:date="2023-05-08T12:56:00Z">
                  <w:rPr>
                    <w:rFonts w:ascii="Arial" w:hAnsi="Arial" w:cs="Arial"/>
                    <w:color w:val="000000"/>
                    <w:sz w:val="16"/>
                    <w:szCs w:val="16"/>
                    <w:lang w:val="de-DE" w:eastAsia="ja-JP"/>
                  </w:rPr>
                </w:rPrChange>
              </w:rPr>
              <w:t>97%</w:t>
            </w:r>
          </w:p>
        </w:tc>
      </w:tr>
      <w:tr w:rsidR="00F7280A" w:rsidRPr="00891F3A" w14:paraId="645BFF51" w14:textId="77777777" w:rsidTr="00F7280A">
        <w:trPr>
          <w:trHeight w:val="255"/>
        </w:trPr>
        <w:tc>
          <w:tcPr>
            <w:tcW w:w="554" w:type="pct"/>
            <w:noWrap/>
            <w:vAlign w:val="center"/>
            <w:hideMark/>
          </w:tcPr>
          <w:p w14:paraId="01604EC6" w14:textId="77777777" w:rsidR="00F7280A" w:rsidRPr="00891F3A" w:rsidRDefault="00F7280A" w:rsidP="00F7280A">
            <w:pPr>
              <w:spacing w:before="0"/>
              <w:jc w:val="left"/>
              <w:rPr>
                <w:rFonts w:ascii="Arial" w:hAnsi="Arial" w:cs="Arial"/>
                <w:color w:val="000000"/>
                <w:sz w:val="16"/>
                <w:szCs w:val="16"/>
                <w:lang w:val="en-CA" w:eastAsia="ja-JP"/>
                <w:rPrChange w:id="2142" w:author="Jens-Rainer Ohm" w:date="2023-05-08T12:56:00Z">
                  <w:rPr>
                    <w:rFonts w:ascii="Arial" w:hAnsi="Arial" w:cs="Arial"/>
                    <w:color w:val="000000"/>
                    <w:sz w:val="16"/>
                    <w:szCs w:val="16"/>
                    <w:lang w:val="de-DE" w:eastAsia="ja-JP"/>
                  </w:rPr>
                </w:rPrChange>
              </w:rPr>
            </w:pPr>
          </w:p>
        </w:tc>
        <w:tc>
          <w:tcPr>
            <w:tcW w:w="447" w:type="pct"/>
            <w:noWrap/>
            <w:vAlign w:val="center"/>
            <w:hideMark/>
          </w:tcPr>
          <w:p w14:paraId="66BAA1D9" w14:textId="77777777" w:rsidR="00F7280A" w:rsidRPr="00891F3A" w:rsidRDefault="00F7280A" w:rsidP="00F7280A">
            <w:pPr>
              <w:spacing w:before="0"/>
              <w:jc w:val="left"/>
              <w:rPr>
                <w:rFonts w:eastAsia="SimSun"/>
                <w:sz w:val="20"/>
                <w:szCs w:val="20"/>
                <w:lang w:val="en-CA" w:eastAsia="de-DE"/>
                <w:rPrChange w:id="2143" w:author="Jens-Rainer Ohm" w:date="2023-05-08T12:56:00Z">
                  <w:rPr>
                    <w:rFonts w:eastAsia="SimSun"/>
                    <w:sz w:val="20"/>
                    <w:szCs w:val="20"/>
                    <w:lang w:val="de-DE" w:eastAsia="de-DE"/>
                  </w:rPr>
                </w:rPrChange>
              </w:rPr>
            </w:pPr>
          </w:p>
        </w:tc>
        <w:tc>
          <w:tcPr>
            <w:tcW w:w="632" w:type="pct"/>
            <w:noWrap/>
            <w:vAlign w:val="center"/>
            <w:hideMark/>
          </w:tcPr>
          <w:p w14:paraId="20DFEA36" w14:textId="77777777" w:rsidR="00F7280A" w:rsidRPr="00891F3A" w:rsidRDefault="00F7280A" w:rsidP="00F7280A">
            <w:pPr>
              <w:spacing w:before="0"/>
              <w:jc w:val="left"/>
              <w:rPr>
                <w:rFonts w:eastAsia="SimSun"/>
                <w:sz w:val="20"/>
                <w:szCs w:val="20"/>
                <w:lang w:val="en-CA" w:eastAsia="de-DE"/>
                <w:rPrChange w:id="2144" w:author="Jens-Rainer Ohm" w:date="2023-05-08T12:56:00Z">
                  <w:rPr>
                    <w:rFonts w:eastAsia="SimSun"/>
                    <w:sz w:val="20"/>
                    <w:szCs w:val="20"/>
                    <w:lang w:val="de-DE" w:eastAsia="de-DE"/>
                  </w:rPr>
                </w:rPrChange>
              </w:rPr>
            </w:pPr>
          </w:p>
        </w:tc>
        <w:tc>
          <w:tcPr>
            <w:tcW w:w="446" w:type="pct"/>
            <w:noWrap/>
            <w:vAlign w:val="center"/>
            <w:hideMark/>
          </w:tcPr>
          <w:p w14:paraId="4928D988" w14:textId="77777777" w:rsidR="00F7280A" w:rsidRPr="00891F3A" w:rsidRDefault="00F7280A" w:rsidP="00F7280A">
            <w:pPr>
              <w:spacing w:before="0"/>
              <w:jc w:val="left"/>
              <w:rPr>
                <w:rFonts w:eastAsia="SimSun"/>
                <w:sz w:val="20"/>
                <w:szCs w:val="20"/>
                <w:lang w:val="en-CA" w:eastAsia="de-DE"/>
                <w:rPrChange w:id="2145" w:author="Jens-Rainer Ohm" w:date="2023-05-08T12:56:00Z">
                  <w:rPr>
                    <w:rFonts w:eastAsia="SimSun"/>
                    <w:sz w:val="20"/>
                    <w:szCs w:val="20"/>
                    <w:lang w:val="de-DE" w:eastAsia="de-DE"/>
                  </w:rPr>
                </w:rPrChange>
              </w:rPr>
            </w:pPr>
          </w:p>
        </w:tc>
        <w:tc>
          <w:tcPr>
            <w:tcW w:w="446" w:type="pct"/>
            <w:noWrap/>
            <w:vAlign w:val="center"/>
            <w:hideMark/>
          </w:tcPr>
          <w:p w14:paraId="3F2E0DEC" w14:textId="77777777" w:rsidR="00F7280A" w:rsidRPr="00891F3A" w:rsidRDefault="00F7280A" w:rsidP="00F7280A">
            <w:pPr>
              <w:spacing w:before="0"/>
              <w:jc w:val="left"/>
              <w:rPr>
                <w:rFonts w:eastAsia="SimSun"/>
                <w:sz w:val="20"/>
                <w:szCs w:val="20"/>
                <w:lang w:val="en-CA" w:eastAsia="de-DE"/>
                <w:rPrChange w:id="2146" w:author="Jens-Rainer Ohm" w:date="2023-05-08T12:56:00Z">
                  <w:rPr>
                    <w:rFonts w:eastAsia="SimSun"/>
                    <w:sz w:val="20"/>
                    <w:szCs w:val="20"/>
                    <w:lang w:val="de-DE" w:eastAsia="de-DE"/>
                  </w:rPr>
                </w:rPrChange>
              </w:rPr>
            </w:pPr>
          </w:p>
        </w:tc>
        <w:tc>
          <w:tcPr>
            <w:tcW w:w="446" w:type="pct"/>
            <w:noWrap/>
            <w:vAlign w:val="center"/>
            <w:hideMark/>
          </w:tcPr>
          <w:p w14:paraId="64D8F691" w14:textId="77777777" w:rsidR="00F7280A" w:rsidRPr="00891F3A" w:rsidRDefault="00F7280A" w:rsidP="00F7280A">
            <w:pPr>
              <w:spacing w:before="0"/>
              <w:jc w:val="left"/>
              <w:rPr>
                <w:rFonts w:eastAsia="SimSun"/>
                <w:sz w:val="20"/>
                <w:szCs w:val="20"/>
                <w:lang w:val="en-CA" w:eastAsia="de-DE"/>
                <w:rPrChange w:id="2147" w:author="Jens-Rainer Ohm" w:date="2023-05-08T12:56:00Z">
                  <w:rPr>
                    <w:rFonts w:eastAsia="SimSun"/>
                    <w:sz w:val="20"/>
                    <w:szCs w:val="20"/>
                    <w:lang w:val="de-DE" w:eastAsia="de-DE"/>
                  </w:rPr>
                </w:rPrChange>
              </w:rPr>
            </w:pPr>
          </w:p>
        </w:tc>
        <w:tc>
          <w:tcPr>
            <w:tcW w:w="446" w:type="pct"/>
            <w:noWrap/>
            <w:vAlign w:val="center"/>
            <w:hideMark/>
          </w:tcPr>
          <w:p w14:paraId="7277FEBA" w14:textId="77777777" w:rsidR="00F7280A" w:rsidRPr="00891F3A" w:rsidRDefault="00F7280A" w:rsidP="00F7280A">
            <w:pPr>
              <w:spacing w:before="0"/>
              <w:jc w:val="left"/>
              <w:rPr>
                <w:rFonts w:eastAsia="SimSun"/>
                <w:sz w:val="20"/>
                <w:szCs w:val="20"/>
                <w:lang w:val="en-CA" w:eastAsia="de-DE"/>
                <w:rPrChange w:id="2148" w:author="Jens-Rainer Ohm" w:date="2023-05-08T12:56:00Z">
                  <w:rPr>
                    <w:rFonts w:eastAsia="SimSun"/>
                    <w:sz w:val="20"/>
                    <w:szCs w:val="20"/>
                    <w:lang w:val="de-DE" w:eastAsia="de-DE"/>
                  </w:rPr>
                </w:rPrChange>
              </w:rPr>
            </w:pPr>
          </w:p>
        </w:tc>
        <w:tc>
          <w:tcPr>
            <w:tcW w:w="446" w:type="pct"/>
            <w:noWrap/>
            <w:vAlign w:val="center"/>
            <w:hideMark/>
          </w:tcPr>
          <w:p w14:paraId="00740E8D" w14:textId="77777777" w:rsidR="00F7280A" w:rsidRPr="00891F3A" w:rsidRDefault="00F7280A" w:rsidP="00F7280A">
            <w:pPr>
              <w:spacing w:before="0"/>
              <w:jc w:val="left"/>
              <w:rPr>
                <w:rFonts w:eastAsia="SimSun"/>
                <w:sz w:val="20"/>
                <w:szCs w:val="20"/>
                <w:lang w:val="en-CA" w:eastAsia="de-DE"/>
                <w:rPrChange w:id="2149" w:author="Jens-Rainer Ohm" w:date="2023-05-08T12:56:00Z">
                  <w:rPr>
                    <w:rFonts w:eastAsia="SimSun"/>
                    <w:sz w:val="20"/>
                    <w:szCs w:val="20"/>
                    <w:lang w:val="de-DE" w:eastAsia="de-DE"/>
                  </w:rPr>
                </w:rPrChange>
              </w:rPr>
            </w:pPr>
          </w:p>
        </w:tc>
        <w:tc>
          <w:tcPr>
            <w:tcW w:w="446" w:type="pct"/>
            <w:noWrap/>
            <w:vAlign w:val="center"/>
            <w:hideMark/>
          </w:tcPr>
          <w:p w14:paraId="7F5ED6C4" w14:textId="77777777" w:rsidR="00F7280A" w:rsidRPr="00891F3A" w:rsidRDefault="00F7280A" w:rsidP="00F7280A">
            <w:pPr>
              <w:spacing w:before="0"/>
              <w:jc w:val="left"/>
              <w:rPr>
                <w:rFonts w:eastAsia="SimSun"/>
                <w:sz w:val="20"/>
                <w:szCs w:val="20"/>
                <w:lang w:val="en-CA" w:eastAsia="de-DE"/>
                <w:rPrChange w:id="2150" w:author="Jens-Rainer Ohm" w:date="2023-05-08T12:56:00Z">
                  <w:rPr>
                    <w:rFonts w:eastAsia="SimSun"/>
                    <w:sz w:val="20"/>
                    <w:szCs w:val="20"/>
                    <w:lang w:val="de-DE" w:eastAsia="de-DE"/>
                  </w:rPr>
                </w:rPrChange>
              </w:rPr>
            </w:pPr>
          </w:p>
        </w:tc>
        <w:tc>
          <w:tcPr>
            <w:tcW w:w="376" w:type="pct"/>
            <w:noWrap/>
            <w:vAlign w:val="center"/>
            <w:hideMark/>
          </w:tcPr>
          <w:p w14:paraId="74620919" w14:textId="77777777" w:rsidR="00F7280A" w:rsidRPr="00891F3A" w:rsidRDefault="00F7280A" w:rsidP="00F7280A">
            <w:pPr>
              <w:spacing w:before="0"/>
              <w:jc w:val="left"/>
              <w:rPr>
                <w:rFonts w:eastAsia="SimSun"/>
                <w:sz w:val="20"/>
                <w:szCs w:val="20"/>
                <w:lang w:val="en-CA" w:eastAsia="de-DE"/>
                <w:rPrChange w:id="2151" w:author="Jens-Rainer Ohm" w:date="2023-05-08T12:56:00Z">
                  <w:rPr>
                    <w:rFonts w:eastAsia="SimSun"/>
                    <w:sz w:val="20"/>
                    <w:szCs w:val="20"/>
                    <w:lang w:val="de-DE" w:eastAsia="de-DE"/>
                  </w:rPr>
                </w:rPrChange>
              </w:rPr>
            </w:pPr>
          </w:p>
        </w:tc>
        <w:tc>
          <w:tcPr>
            <w:tcW w:w="313" w:type="pct"/>
            <w:noWrap/>
            <w:vAlign w:val="center"/>
            <w:hideMark/>
          </w:tcPr>
          <w:p w14:paraId="7003FF09" w14:textId="77777777" w:rsidR="00F7280A" w:rsidRPr="00891F3A" w:rsidRDefault="00F7280A" w:rsidP="00F7280A">
            <w:pPr>
              <w:spacing w:before="0"/>
              <w:jc w:val="left"/>
              <w:rPr>
                <w:rFonts w:eastAsia="SimSun"/>
                <w:sz w:val="20"/>
                <w:szCs w:val="20"/>
                <w:lang w:val="en-CA" w:eastAsia="de-DE"/>
                <w:rPrChange w:id="2152" w:author="Jens-Rainer Ohm" w:date="2023-05-08T12:56:00Z">
                  <w:rPr>
                    <w:rFonts w:eastAsia="SimSun"/>
                    <w:sz w:val="20"/>
                    <w:szCs w:val="20"/>
                    <w:lang w:val="de-DE" w:eastAsia="de-DE"/>
                  </w:rPr>
                </w:rPrChange>
              </w:rPr>
            </w:pPr>
          </w:p>
        </w:tc>
      </w:tr>
      <w:tr w:rsidR="00F7280A" w:rsidRPr="00891F3A" w14:paraId="588D038F" w14:textId="77777777" w:rsidTr="00F7280A">
        <w:trPr>
          <w:trHeight w:val="255"/>
        </w:trPr>
        <w:tc>
          <w:tcPr>
            <w:tcW w:w="554" w:type="pct"/>
            <w:noWrap/>
            <w:vAlign w:val="center"/>
            <w:hideMark/>
          </w:tcPr>
          <w:p w14:paraId="385EBACA" w14:textId="77777777" w:rsidR="00F7280A" w:rsidRPr="00891F3A" w:rsidRDefault="00F7280A" w:rsidP="00F7280A">
            <w:pPr>
              <w:spacing w:before="0"/>
              <w:jc w:val="left"/>
              <w:rPr>
                <w:rFonts w:eastAsia="SimSun"/>
                <w:sz w:val="20"/>
                <w:szCs w:val="20"/>
                <w:lang w:val="en-CA" w:eastAsia="de-DE"/>
                <w:rPrChange w:id="2153" w:author="Jens-Rainer Ohm" w:date="2023-05-08T12:56:00Z">
                  <w:rPr>
                    <w:rFonts w:eastAsia="SimSun"/>
                    <w:sz w:val="20"/>
                    <w:szCs w:val="20"/>
                    <w:lang w:val="de-DE" w:eastAsia="de-DE"/>
                  </w:rPr>
                </w:rPrChang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891F3A" w:rsidRDefault="00F7280A" w:rsidP="00F7280A">
            <w:pPr>
              <w:spacing w:before="0"/>
              <w:jc w:val="center"/>
              <w:rPr>
                <w:rFonts w:ascii="Arial" w:hAnsi="Arial" w:cs="Arial"/>
                <w:b/>
                <w:bCs/>
                <w:color w:val="000000"/>
                <w:sz w:val="16"/>
                <w:szCs w:val="16"/>
                <w:lang w:val="en-CA" w:eastAsia="ja-JP"/>
                <w:rPrChange w:id="2154"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55" w:author="Jens-Rainer Ohm" w:date="2023-05-08T12:56:00Z">
                  <w:rPr>
                    <w:rFonts w:ascii="Arial" w:hAnsi="Arial" w:cs="Arial"/>
                    <w:b/>
                    <w:bCs/>
                    <w:color w:val="000000"/>
                    <w:sz w:val="16"/>
                    <w:szCs w:val="16"/>
                    <w:lang w:val="de-DE" w:eastAsia="ja-JP"/>
                  </w:rPr>
                </w:rPrChange>
              </w:rPr>
              <w:t>All Intra</w:t>
            </w:r>
          </w:p>
        </w:tc>
      </w:tr>
      <w:tr w:rsidR="00F7280A" w:rsidRPr="00891F3A" w14:paraId="5A48C8D6" w14:textId="77777777" w:rsidTr="00F7280A">
        <w:trPr>
          <w:trHeight w:val="255"/>
        </w:trPr>
        <w:tc>
          <w:tcPr>
            <w:tcW w:w="554" w:type="pct"/>
            <w:noWrap/>
            <w:vAlign w:val="center"/>
            <w:hideMark/>
          </w:tcPr>
          <w:p w14:paraId="34CE64B5" w14:textId="77777777" w:rsidR="00F7280A" w:rsidRPr="00891F3A" w:rsidRDefault="00F7280A" w:rsidP="00F7280A">
            <w:pPr>
              <w:spacing w:before="0"/>
              <w:jc w:val="left"/>
              <w:rPr>
                <w:rFonts w:ascii="Arial" w:hAnsi="Arial" w:cs="Arial"/>
                <w:b/>
                <w:bCs/>
                <w:color w:val="000000"/>
                <w:sz w:val="16"/>
                <w:szCs w:val="16"/>
                <w:lang w:val="en-CA" w:eastAsia="ja-JP"/>
                <w:rPrChange w:id="2156" w:author="Jens-Rainer Ohm" w:date="2023-05-08T12:56:00Z">
                  <w:rPr>
                    <w:rFonts w:ascii="Arial" w:hAnsi="Arial" w:cs="Arial"/>
                    <w:b/>
                    <w:bCs/>
                    <w:color w:val="000000"/>
                    <w:sz w:val="16"/>
                    <w:szCs w:val="16"/>
                    <w:lang w:val="de-DE" w:eastAsia="ja-JP"/>
                  </w:rPr>
                </w:rPrChange>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891F3A" w:rsidRDefault="00F7280A" w:rsidP="00F7280A">
            <w:pPr>
              <w:spacing w:before="0"/>
              <w:jc w:val="center"/>
              <w:rPr>
                <w:rFonts w:ascii="Arial" w:hAnsi="Arial" w:cs="Arial"/>
                <w:b/>
                <w:bCs/>
                <w:color w:val="000000"/>
                <w:sz w:val="16"/>
                <w:szCs w:val="16"/>
                <w:lang w:val="en-CA" w:eastAsia="ja-JP"/>
                <w:rPrChange w:id="2157"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58" w:author="Jens-Rainer Ohm" w:date="2023-05-08T12:56:00Z">
                  <w:rPr>
                    <w:rFonts w:ascii="Arial" w:hAnsi="Arial" w:cs="Arial"/>
                    <w:b/>
                    <w:bCs/>
                    <w:color w:val="000000"/>
                    <w:sz w:val="16"/>
                    <w:szCs w:val="16"/>
                    <w:lang w:val="de-DE" w:eastAsia="ja-JP"/>
                  </w:rPr>
                </w:rPrChange>
              </w:rPr>
              <w:t>Over HM17.0</w:t>
            </w:r>
          </w:p>
        </w:tc>
      </w:tr>
      <w:tr w:rsidR="00F7280A" w:rsidRPr="00891F3A" w14:paraId="36AB388B" w14:textId="77777777" w:rsidTr="00F7280A">
        <w:trPr>
          <w:trHeight w:val="255"/>
        </w:trPr>
        <w:tc>
          <w:tcPr>
            <w:tcW w:w="554" w:type="pct"/>
            <w:noWrap/>
            <w:vAlign w:val="center"/>
            <w:hideMark/>
          </w:tcPr>
          <w:p w14:paraId="354DA591" w14:textId="77777777" w:rsidR="00F7280A" w:rsidRPr="00891F3A" w:rsidRDefault="00F7280A" w:rsidP="00F7280A">
            <w:pPr>
              <w:spacing w:before="0"/>
              <w:jc w:val="left"/>
              <w:rPr>
                <w:rFonts w:ascii="Arial" w:hAnsi="Arial" w:cs="Arial"/>
                <w:b/>
                <w:bCs/>
                <w:color w:val="000000"/>
                <w:sz w:val="16"/>
                <w:szCs w:val="16"/>
                <w:lang w:val="en-CA" w:eastAsia="ja-JP"/>
                <w:rPrChange w:id="2159" w:author="Jens-Rainer Ohm" w:date="2023-05-08T12:56:00Z">
                  <w:rPr>
                    <w:rFonts w:ascii="Arial" w:hAnsi="Arial" w:cs="Arial"/>
                    <w:b/>
                    <w:bCs/>
                    <w:color w:val="000000"/>
                    <w:sz w:val="16"/>
                    <w:szCs w:val="16"/>
                    <w:lang w:val="de-DE" w:eastAsia="ja-JP"/>
                  </w:rPr>
                </w:rPrChange>
              </w:rPr>
            </w:pPr>
          </w:p>
        </w:tc>
        <w:tc>
          <w:tcPr>
            <w:tcW w:w="447" w:type="pct"/>
            <w:tcBorders>
              <w:top w:val="nil"/>
              <w:left w:val="single" w:sz="8" w:space="0" w:color="auto"/>
              <w:bottom w:val="nil"/>
              <w:right w:val="nil"/>
            </w:tcBorders>
            <w:noWrap/>
            <w:vAlign w:val="center"/>
            <w:hideMark/>
          </w:tcPr>
          <w:p w14:paraId="7ED56DC2" w14:textId="77777777" w:rsidR="00F7280A" w:rsidRPr="00891F3A" w:rsidRDefault="00F7280A" w:rsidP="00F7280A">
            <w:pPr>
              <w:spacing w:before="0"/>
              <w:jc w:val="center"/>
              <w:rPr>
                <w:rFonts w:ascii="Arial" w:hAnsi="Arial" w:cs="Arial"/>
                <w:b/>
                <w:bCs/>
                <w:color w:val="000000"/>
                <w:sz w:val="16"/>
                <w:szCs w:val="16"/>
                <w:lang w:val="en-CA" w:eastAsia="ja-JP"/>
                <w:rPrChange w:id="2160"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61" w:author="Jens-Rainer Ohm" w:date="2023-05-08T12:56:00Z">
                  <w:rPr>
                    <w:rFonts w:ascii="Arial" w:hAnsi="Arial" w:cs="Arial"/>
                    <w:b/>
                    <w:bCs/>
                    <w:color w:val="000000"/>
                    <w:sz w:val="16"/>
                    <w:szCs w:val="16"/>
                    <w:lang w:val="de-DE" w:eastAsia="ja-JP"/>
                  </w:rPr>
                </w:rPrChange>
              </w:rPr>
              <w:t> </w:t>
            </w:r>
          </w:p>
        </w:tc>
        <w:tc>
          <w:tcPr>
            <w:tcW w:w="632" w:type="pct"/>
            <w:noWrap/>
            <w:vAlign w:val="center"/>
            <w:hideMark/>
          </w:tcPr>
          <w:p w14:paraId="5CE0B39F" w14:textId="77777777" w:rsidR="00F7280A" w:rsidRPr="00891F3A" w:rsidRDefault="00F7280A" w:rsidP="00F7280A">
            <w:pPr>
              <w:spacing w:before="0"/>
              <w:jc w:val="left"/>
              <w:rPr>
                <w:rFonts w:ascii="Arial" w:hAnsi="Arial" w:cs="Arial"/>
                <w:b/>
                <w:bCs/>
                <w:color w:val="000000"/>
                <w:sz w:val="16"/>
                <w:szCs w:val="16"/>
                <w:lang w:val="en-CA" w:eastAsia="ja-JP"/>
                <w:rPrChange w:id="2162" w:author="Jens-Rainer Ohm" w:date="2023-05-08T12:56:00Z">
                  <w:rPr>
                    <w:rFonts w:ascii="Arial" w:hAnsi="Arial" w:cs="Arial"/>
                    <w:b/>
                    <w:bCs/>
                    <w:color w:val="000000"/>
                    <w:sz w:val="16"/>
                    <w:szCs w:val="16"/>
                    <w:lang w:val="de-DE" w:eastAsia="ja-JP"/>
                  </w:rPr>
                </w:rPrChange>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891F3A" w:rsidRDefault="00F7280A" w:rsidP="00F7280A">
            <w:pPr>
              <w:spacing w:before="0"/>
              <w:jc w:val="center"/>
              <w:rPr>
                <w:rFonts w:ascii="Arial" w:hAnsi="Arial" w:cs="Arial"/>
                <w:b/>
                <w:bCs/>
                <w:color w:val="000000"/>
                <w:sz w:val="16"/>
                <w:szCs w:val="16"/>
                <w:lang w:val="en-CA" w:eastAsia="ja-JP"/>
                <w:rPrChange w:id="2163"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64" w:author="Jens-Rainer Ohm" w:date="2023-05-08T12:56:00Z">
                  <w:rPr>
                    <w:rFonts w:ascii="Arial" w:hAnsi="Arial" w:cs="Arial"/>
                    <w:b/>
                    <w:bCs/>
                    <w:color w:val="000000"/>
                    <w:sz w:val="16"/>
                    <w:szCs w:val="16"/>
                    <w:lang w:val="de-DE" w:eastAsia="ja-JP"/>
                  </w:rPr>
                </w:rPrChange>
              </w:rPr>
              <w:t>wPSNR</w:t>
            </w:r>
          </w:p>
        </w:tc>
        <w:tc>
          <w:tcPr>
            <w:tcW w:w="1339" w:type="pct"/>
            <w:gridSpan w:val="3"/>
            <w:tcBorders>
              <w:top w:val="nil"/>
              <w:left w:val="nil"/>
              <w:bottom w:val="nil"/>
              <w:right w:val="single" w:sz="4" w:space="0" w:color="000000"/>
            </w:tcBorders>
            <w:noWrap/>
            <w:vAlign w:val="center"/>
            <w:hideMark/>
          </w:tcPr>
          <w:p w14:paraId="46F786C6" w14:textId="77777777" w:rsidR="00F7280A" w:rsidRPr="00891F3A" w:rsidRDefault="00F7280A" w:rsidP="00F7280A">
            <w:pPr>
              <w:spacing w:before="0"/>
              <w:jc w:val="center"/>
              <w:rPr>
                <w:rFonts w:ascii="Arial" w:hAnsi="Arial" w:cs="Arial"/>
                <w:b/>
                <w:bCs/>
                <w:color w:val="000000"/>
                <w:sz w:val="16"/>
                <w:szCs w:val="16"/>
                <w:lang w:val="en-CA" w:eastAsia="ja-JP"/>
                <w:rPrChange w:id="2165"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66" w:author="Jens-Rainer Ohm" w:date="2023-05-08T12:56:00Z">
                  <w:rPr>
                    <w:rFonts w:ascii="Arial" w:hAnsi="Arial" w:cs="Arial"/>
                    <w:b/>
                    <w:bCs/>
                    <w:color w:val="000000"/>
                    <w:sz w:val="16"/>
                    <w:szCs w:val="16"/>
                    <w:lang w:val="de-DE" w:eastAsia="ja-JP"/>
                  </w:rPr>
                </w:rPrChange>
              </w:rPr>
              <w:t>PSNR</w:t>
            </w:r>
          </w:p>
        </w:tc>
        <w:tc>
          <w:tcPr>
            <w:tcW w:w="376" w:type="pct"/>
            <w:noWrap/>
            <w:vAlign w:val="center"/>
            <w:hideMark/>
          </w:tcPr>
          <w:p w14:paraId="20FA2562" w14:textId="77777777" w:rsidR="00F7280A" w:rsidRPr="00891F3A" w:rsidRDefault="00F7280A" w:rsidP="00F7280A">
            <w:pPr>
              <w:spacing w:before="0"/>
              <w:jc w:val="left"/>
              <w:rPr>
                <w:rFonts w:ascii="Arial" w:hAnsi="Arial" w:cs="Arial"/>
                <w:b/>
                <w:bCs/>
                <w:color w:val="000000"/>
                <w:sz w:val="16"/>
                <w:szCs w:val="16"/>
                <w:lang w:val="en-CA" w:eastAsia="ja-JP"/>
                <w:rPrChange w:id="2167" w:author="Jens-Rainer Ohm" w:date="2023-05-08T12:56:00Z">
                  <w:rPr>
                    <w:rFonts w:ascii="Arial" w:hAnsi="Arial" w:cs="Arial"/>
                    <w:b/>
                    <w:bCs/>
                    <w:color w:val="000000"/>
                    <w:sz w:val="16"/>
                    <w:szCs w:val="16"/>
                    <w:lang w:val="de-DE" w:eastAsia="ja-JP"/>
                  </w:rPr>
                </w:rPrChange>
              </w:rPr>
            </w:pPr>
          </w:p>
        </w:tc>
        <w:tc>
          <w:tcPr>
            <w:tcW w:w="313" w:type="pct"/>
            <w:tcBorders>
              <w:top w:val="nil"/>
              <w:left w:val="nil"/>
              <w:bottom w:val="nil"/>
              <w:right w:val="single" w:sz="8" w:space="0" w:color="auto"/>
            </w:tcBorders>
            <w:noWrap/>
            <w:vAlign w:val="center"/>
            <w:hideMark/>
          </w:tcPr>
          <w:p w14:paraId="3778F712" w14:textId="77777777" w:rsidR="00F7280A" w:rsidRPr="00891F3A" w:rsidRDefault="00F7280A" w:rsidP="00F7280A">
            <w:pPr>
              <w:spacing w:before="0"/>
              <w:jc w:val="center"/>
              <w:rPr>
                <w:rFonts w:ascii="Arial" w:hAnsi="Arial" w:cs="Arial"/>
                <w:b/>
                <w:bCs/>
                <w:color w:val="000000"/>
                <w:sz w:val="16"/>
                <w:szCs w:val="16"/>
                <w:lang w:val="en-CA" w:eastAsia="ja-JP"/>
                <w:rPrChange w:id="2168"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169" w:author="Jens-Rainer Ohm" w:date="2023-05-08T12:56:00Z">
                  <w:rPr>
                    <w:rFonts w:ascii="Arial" w:hAnsi="Arial" w:cs="Arial"/>
                    <w:b/>
                    <w:bCs/>
                    <w:color w:val="000000"/>
                    <w:sz w:val="16"/>
                    <w:szCs w:val="16"/>
                    <w:lang w:val="de-DE" w:eastAsia="ja-JP"/>
                  </w:rPr>
                </w:rPrChange>
              </w:rPr>
              <w:t> </w:t>
            </w:r>
          </w:p>
        </w:tc>
      </w:tr>
      <w:tr w:rsidR="00F7280A" w:rsidRPr="00891F3A" w14:paraId="347117E9" w14:textId="77777777" w:rsidTr="00F7280A">
        <w:trPr>
          <w:trHeight w:val="255"/>
        </w:trPr>
        <w:tc>
          <w:tcPr>
            <w:tcW w:w="554" w:type="pct"/>
            <w:noWrap/>
            <w:vAlign w:val="center"/>
            <w:hideMark/>
          </w:tcPr>
          <w:p w14:paraId="61A4FF84" w14:textId="77777777" w:rsidR="00F7280A" w:rsidRPr="00891F3A" w:rsidRDefault="00F7280A" w:rsidP="00F7280A">
            <w:pPr>
              <w:spacing w:before="0"/>
              <w:jc w:val="left"/>
              <w:rPr>
                <w:rFonts w:ascii="Arial" w:hAnsi="Arial" w:cs="Arial"/>
                <w:b/>
                <w:bCs/>
                <w:color w:val="000000"/>
                <w:sz w:val="16"/>
                <w:szCs w:val="16"/>
                <w:lang w:val="en-CA" w:eastAsia="ja-JP"/>
                <w:rPrChange w:id="2170" w:author="Jens-Rainer Ohm" w:date="2023-05-08T12:56:00Z">
                  <w:rPr>
                    <w:rFonts w:ascii="Arial" w:hAnsi="Arial" w:cs="Arial"/>
                    <w:b/>
                    <w:bCs/>
                    <w:color w:val="000000"/>
                    <w:sz w:val="16"/>
                    <w:szCs w:val="16"/>
                    <w:lang w:val="de-DE" w:eastAsia="ja-JP"/>
                  </w:rPr>
                </w:rPrChange>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891F3A" w:rsidRDefault="00F7280A" w:rsidP="00F7280A">
            <w:pPr>
              <w:spacing w:before="0"/>
              <w:jc w:val="center"/>
              <w:rPr>
                <w:rFonts w:ascii="Arial" w:hAnsi="Arial" w:cs="Arial"/>
                <w:color w:val="000000"/>
                <w:sz w:val="16"/>
                <w:szCs w:val="16"/>
                <w:lang w:val="en-CA" w:eastAsia="ja-JP"/>
                <w:rPrChange w:id="217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72" w:author="Jens-Rainer Ohm" w:date="2023-05-08T12:56:00Z">
                  <w:rPr>
                    <w:rFonts w:ascii="Arial" w:hAnsi="Arial" w:cs="Arial"/>
                    <w:color w:val="000000"/>
                    <w:sz w:val="16"/>
                    <w:szCs w:val="16"/>
                    <w:lang w:val="de-DE" w:eastAsia="ja-JP"/>
                  </w:rPr>
                </w:rPrChange>
              </w:rPr>
              <w:t>DE100</w:t>
            </w:r>
          </w:p>
        </w:tc>
        <w:tc>
          <w:tcPr>
            <w:tcW w:w="632" w:type="pct"/>
            <w:tcBorders>
              <w:top w:val="nil"/>
              <w:left w:val="nil"/>
              <w:bottom w:val="single" w:sz="8" w:space="0" w:color="auto"/>
              <w:right w:val="nil"/>
            </w:tcBorders>
            <w:noWrap/>
            <w:vAlign w:val="center"/>
            <w:hideMark/>
          </w:tcPr>
          <w:p w14:paraId="0B36605A" w14:textId="77777777" w:rsidR="00F7280A" w:rsidRPr="00891F3A" w:rsidRDefault="00F7280A" w:rsidP="00F7280A">
            <w:pPr>
              <w:spacing w:before="0"/>
              <w:jc w:val="center"/>
              <w:rPr>
                <w:rFonts w:ascii="Arial" w:hAnsi="Arial" w:cs="Arial"/>
                <w:color w:val="000000"/>
                <w:sz w:val="16"/>
                <w:szCs w:val="16"/>
                <w:lang w:val="en-CA" w:eastAsia="ja-JP"/>
                <w:rPrChange w:id="217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74" w:author="Jens-Rainer Ohm" w:date="2023-05-08T12:56:00Z">
                  <w:rPr>
                    <w:rFonts w:ascii="Arial" w:hAnsi="Arial" w:cs="Arial"/>
                    <w:color w:val="000000"/>
                    <w:sz w:val="16"/>
                    <w:szCs w:val="16"/>
                    <w:lang w:val="de-DE" w:eastAsia="ja-JP"/>
                  </w:rPr>
                </w:rPrChange>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891F3A" w:rsidRDefault="00F7280A" w:rsidP="00F7280A">
            <w:pPr>
              <w:spacing w:before="0"/>
              <w:jc w:val="center"/>
              <w:rPr>
                <w:rFonts w:ascii="Arial" w:hAnsi="Arial" w:cs="Arial"/>
                <w:color w:val="000000"/>
                <w:sz w:val="16"/>
                <w:szCs w:val="16"/>
                <w:lang w:val="en-CA" w:eastAsia="ja-JP"/>
                <w:rPrChange w:id="2175"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76" w:author="Jens-Rainer Ohm" w:date="2023-05-08T12:56:00Z">
                  <w:rPr>
                    <w:rFonts w:ascii="Arial" w:hAnsi="Arial" w:cs="Arial"/>
                    <w:color w:val="000000"/>
                    <w:sz w:val="16"/>
                    <w:szCs w:val="16"/>
                    <w:lang w:val="de-DE" w:eastAsia="ja-JP"/>
                  </w:rPr>
                </w:rPrChange>
              </w:rPr>
              <w:t>Y</w:t>
            </w:r>
          </w:p>
        </w:tc>
        <w:tc>
          <w:tcPr>
            <w:tcW w:w="446" w:type="pct"/>
            <w:tcBorders>
              <w:top w:val="nil"/>
              <w:left w:val="nil"/>
              <w:bottom w:val="single" w:sz="8" w:space="0" w:color="auto"/>
              <w:right w:val="nil"/>
            </w:tcBorders>
            <w:noWrap/>
            <w:vAlign w:val="center"/>
            <w:hideMark/>
          </w:tcPr>
          <w:p w14:paraId="682E8654" w14:textId="77777777" w:rsidR="00F7280A" w:rsidRPr="00891F3A" w:rsidRDefault="00F7280A" w:rsidP="00F7280A">
            <w:pPr>
              <w:spacing w:before="0"/>
              <w:jc w:val="center"/>
              <w:rPr>
                <w:rFonts w:ascii="Arial" w:hAnsi="Arial" w:cs="Arial"/>
                <w:color w:val="000000"/>
                <w:sz w:val="16"/>
                <w:szCs w:val="16"/>
                <w:lang w:val="en-CA" w:eastAsia="ja-JP"/>
                <w:rPrChange w:id="2177"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78" w:author="Jens-Rainer Ohm" w:date="2023-05-08T12:56:00Z">
                  <w:rPr>
                    <w:rFonts w:ascii="Arial" w:hAnsi="Arial" w:cs="Arial"/>
                    <w:color w:val="000000"/>
                    <w:sz w:val="16"/>
                    <w:szCs w:val="16"/>
                    <w:lang w:val="de-DE" w:eastAsia="ja-JP"/>
                  </w:rPr>
                </w:rPrChange>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891F3A" w:rsidRDefault="00F7280A" w:rsidP="00F7280A">
            <w:pPr>
              <w:spacing w:before="0"/>
              <w:jc w:val="center"/>
              <w:rPr>
                <w:rFonts w:ascii="Arial" w:hAnsi="Arial" w:cs="Arial"/>
                <w:color w:val="000000"/>
                <w:sz w:val="16"/>
                <w:szCs w:val="16"/>
                <w:lang w:val="en-CA" w:eastAsia="ja-JP"/>
                <w:rPrChange w:id="2179"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80" w:author="Jens-Rainer Ohm" w:date="2023-05-08T12:56:00Z">
                  <w:rPr>
                    <w:rFonts w:ascii="Arial" w:hAnsi="Arial" w:cs="Arial"/>
                    <w:color w:val="000000"/>
                    <w:sz w:val="16"/>
                    <w:szCs w:val="16"/>
                    <w:lang w:val="de-DE" w:eastAsia="ja-JP"/>
                  </w:rPr>
                </w:rPrChange>
              </w:rPr>
              <w:t>V</w:t>
            </w:r>
          </w:p>
        </w:tc>
        <w:tc>
          <w:tcPr>
            <w:tcW w:w="446" w:type="pct"/>
            <w:tcBorders>
              <w:top w:val="nil"/>
              <w:left w:val="nil"/>
              <w:bottom w:val="single" w:sz="8" w:space="0" w:color="auto"/>
              <w:right w:val="nil"/>
            </w:tcBorders>
            <w:noWrap/>
            <w:vAlign w:val="center"/>
            <w:hideMark/>
          </w:tcPr>
          <w:p w14:paraId="5C643896" w14:textId="77777777" w:rsidR="00F7280A" w:rsidRPr="00891F3A" w:rsidRDefault="00F7280A" w:rsidP="00F7280A">
            <w:pPr>
              <w:spacing w:before="0"/>
              <w:jc w:val="center"/>
              <w:rPr>
                <w:rFonts w:ascii="Arial" w:hAnsi="Arial" w:cs="Arial"/>
                <w:color w:val="000000"/>
                <w:sz w:val="16"/>
                <w:szCs w:val="16"/>
                <w:lang w:val="en-CA" w:eastAsia="ja-JP"/>
                <w:rPrChange w:id="218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82" w:author="Jens-Rainer Ohm" w:date="2023-05-08T12:56:00Z">
                  <w:rPr>
                    <w:rFonts w:ascii="Arial" w:hAnsi="Arial" w:cs="Arial"/>
                    <w:color w:val="000000"/>
                    <w:sz w:val="16"/>
                    <w:szCs w:val="16"/>
                    <w:lang w:val="de-DE" w:eastAsia="ja-JP"/>
                  </w:rPr>
                </w:rPrChange>
              </w:rPr>
              <w:t>Y</w:t>
            </w:r>
          </w:p>
        </w:tc>
        <w:tc>
          <w:tcPr>
            <w:tcW w:w="446" w:type="pct"/>
            <w:tcBorders>
              <w:top w:val="nil"/>
              <w:left w:val="nil"/>
              <w:bottom w:val="single" w:sz="8" w:space="0" w:color="auto"/>
              <w:right w:val="nil"/>
            </w:tcBorders>
            <w:noWrap/>
            <w:vAlign w:val="center"/>
            <w:hideMark/>
          </w:tcPr>
          <w:p w14:paraId="0BDBC476" w14:textId="77777777" w:rsidR="00F7280A" w:rsidRPr="00891F3A" w:rsidRDefault="00F7280A" w:rsidP="00F7280A">
            <w:pPr>
              <w:spacing w:before="0"/>
              <w:jc w:val="center"/>
              <w:rPr>
                <w:rFonts w:ascii="Arial" w:hAnsi="Arial" w:cs="Arial"/>
                <w:color w:val="000000"/>
                <w:sz w:val="16"/>
                <w:szCs w:val="16"/>
                <w:lang w:val="en-CA" w:eastAsia="ja-JP"/>
                <w:rPrChange w:id="218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84" w:author="Jens-Rainer Ohm" w:date="2023-05-08T12:56:00Z">
                  <w:rPr>
                    <w:rFonts w:ascii="Arial" w:hAnsi="Arial" w:cs="Arial"/>
                    <w:color w:val="000000"/>
                    <w:sz w:val="16"/>
                    <w:szCs w:val="16"/>
                    <w:lang w:val="de-DE" w:eastAsia="ja-JP"/>
                  </w:rPr>
                </w:rPrChange>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891F3A" w:rsidRDefault="00F7280A" w:rsidP="00F7280A">
            <w:pPr>
              <w:spacing w:before="0"/>
              <w:jc w:val="center"/>
              <w:rPr>
                <w:rFonts w:ascii="Arial" w:hAnsi="Arial" w:cs="Arial"/>
                <w:color w:val="000000"/>
                <w:sz w:val="16"/>
                <w:szCs w:val="16"/>
                <w:lang w:val="en-CA" w:eastAsia="ja-JP"/>
                <w:rPrChange w:id="2185"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86" w:author="Jens-Rainer Ohm" w:date="2023-05-08T12:56:00Z">
                  <w:rPr>
                    <w:rFonts w:ascii="Arial" w:hAnsi="Arial" w:cs="Arial"/>
                    <w:color w:val="000000"/>
                    <w:sz w:val="16"/>
                    <w:szCs w:val="16"/>
                    <w:lang w:val="de-DE" w:eastAsia="ja-JP"/>
                  </w:rPr>
                </w:rPrChange>
              </w:rPr>
              <w:t>V</w:t>
            </w:r>
          </w:p>
        </w:tc>
        <w:tc>
          <w:tcPr>
            <w:tcW w:w="376" w:type="pct"/>
            <w:tcBorders>
              <w:top w:val="nil"/>
              <w:left w:val="nil"/>
              <w:bottom w:val="single" w:sz="8" w:space="0" w:color="auto"/>
              <w:right w:val="nil"/>
            </w:tcBorders>
            <w:noWrap/>
            <w:vAlign w:val="center"/>
            <w:hideMark/>
          </w:tcPr>
          <w:p w14:paraId="4485CD68" w14:textId="77777777" w:rsidR="00F7280A" w:rsidRPr="00891F3A" w:rsidRDefault="00F7280A" w:rsidP="00F7280A">
            <w:pPr>
              <w:spacing w:before="0"/>
              <w:jc w:val="center"/>
              <w:rPr>
                <w:rFonts w:ascii="Arial" w:hAnsi="Arial" w:cs="Arial"/>
                <w:color w:val="000000"/>
                <w:sz w:val="16"/>
                <w:szCs w:val="16"/>
                <w:lang w:val="en-CA" w:eastAsia="ja-JP"/>
                <w:rPrChange w:id="2187"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88" w:author="Jens-Rainer Ohm" w:date="2023-05-08T12:56:00Z">
                  <w:rPr>
                    <w:rFonts w:ascii="Arial" w:hAnsi="Arial" w:cs="Arial"/>
                    <w:color w:val="000000"/>
                    <w:sz w:val="16"/>
                    <w:szCs w:val="16"/>
                    <w:lang w:val="de-DE" w:eastAsia="ja-JP"/>
                  </w:rPr>
                </w:rPrChange>
              </w:rPr>
              <w:t>EncT</w:t>
            </w:r>
          </w:p>
        </w:tc>
        <w:tc>
          <w:tcPr>
            <w:tcW w:w="313" w:type="pct"/>
            <w:tcBorders>
              <w:top w:val="nil"/>
              <w:left w:val="nil"/>
              <w:bottom w:val="single" w:sz="8" w:space="0" w:color="auto"/>
              <w:right w:val="single" w:sz="8" w:space="0" w:color="auto"/>
            </w:tcBorders>
            <w:noWrap/>
            <w:vAlign w:val="center"/>
            <w:hideMark/>
          </w:tcPr>
          <w:p w14:paraId="5C25E28D" w14:textId="77777777" w:rsidR="00F7280A" w:rsidRPr="00891F3A" w:rsidRDefault="00F7280A" w:rsidP="00F7280A">
            <w:pPr>
              <w:spacing w:before="0"/>
              <w:jc w:val="center"/>
              <w:rPr>
                <w:rFonts w:ascii="Arial" w:hAnsi="Arial" w:cs="Arial"/>
                <w:color w:val="000000"/>
                <w:sz w:val="16"/>
                <w:szCs w:val="16"/>
                <w:lang w:val="en-CA" w:eastAsia="ja-JP"/>
                <w:rPrChange w:id="2189"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90" w:author="Jens-Rainer Ohm" w:date="2023-05-08T12:56:00Z">
                  <w:rPr>
                    <w:rFonts w:ascii="Arial" w:hAnsi="Arial" w:cs="Arial"/>
                    <w:color w:val="000000"/>
                    <w:sz w:val="16"/>
                    <w:szCs w:val="16"/>
                    <w:lang w:val="de-DE" w:eastAsia="ja-JP"/>
                  </w:rPr>
                </w:rPrChange>
              </w:rPr>
              <w:t>DecT</w:t>
            </w:r>
          </w:p>
        </w:tc>
      </w:tr>
      <w:tr w:rsidR="00F7280A" w:rsidRPr="00891F3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891F3A" w:rsidRDefault="00F7280A" w:rsidP="00F7280A">
            <w:pPr>
              <w:spacing w:before="0"/>
              <w:jc w:val="center"/>
              <w:rPr>
                <w:rFonts w:ascii="Arial" w:hAnsi="Arial" w:cs="Arial"/>
                <w:color w:val="000000"/>
                <w:sz w:val="16"/>
                <w:szCs w:val="16"/>
                <w:lang w:val="en-CA" w:eastAsia="ja-JP"/>
                <w:rPrChange w:id="219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192" w:author="Jens-Rainer Ohm" w:date="2023-05-08T12:56:00Z">
                  <w:rPr>
                    <w:rFonts w:ascii="Arial" w:hAnsi="Arial" w:cs="Arial"/>
                    <w:color w:val="000000"/>
                    <w:sz w:val="16"/>
                    <w:szCs w:val="16"/>
                    <w:lang w:val="de-DE" w:eastAsia="ja-JP"/>
                  </w:rPr>
                </w:rPrChange>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891F3A" w:rsidRDefault="00F7280A" w:rsidP="00F7280A">
            <w:pPr>
              <w:spacing w:before="0"/>
              <w:jc w:val="center"/>
              <w:rPr>
                <w:rFonts w:ascii="Arial" w:hAnsi="Arial" w:cs="Arial"/>
                <w:sz w:val="16"/>
                <w:szCs w:val="16"/>
                <w:lang w:val="en-CA" w:eastAsia="ja-JP"/>
                <w:rPrChange w:id="2193"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94" w:author="Jens-Rainer Ohm" w:date="2023-05-08T12:56:00Z">
                  <w:rPr>
                    <w:rFonts w:ascii="Arial" w:hAnsi="Arial" w:cs="Arial"/>
                    <w:sz w:val="16"/>
                    <w:szCs w:val="16"/>
                    <w:lang w:val="de-DE" w:eastAsia="ja-JP"/>
                  </w:rPr>
                </w:rPrChange>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891F3A" w:rsidRDefault="00F7280A" w:rsidP="00F7280A">
            <w:pPr>
              <w:spacing w:before="0"/>
              <w:jc w:val="center"/>
              <w:rPr>
                <w:rFonts w:ascii="Arial" w:hAnsi="Arial" w:cs="Arial"/>
                <w:sz w:val="16"/>
                <w:szCs w:val="16"/>
                <w:lang w:val="en-CA" w:eastAsia="ja-JP"/>
                <w:rPrChange w:id="2195"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96" w:author="Jens-Rainer Ohm" w:date="2023-05-08T12:56:00Z">
                  <w:rPr>
                    <w:rFonts w:ascii="Arial" w:hAnsi="Arial" w:cs="Arial"/>
                    <w:sz w:val="16"/>
                    <w:szCs w:val="16"/>
                    <w:lang w:val="de-DE" w:eastAsia="ja-JP"/>
                  </w:rPr>
                </w:rPrChange>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891F3A" w:rsidRDefault="00F7280A" w:rsidP="00F7280A">
            <w:pPr>
              <w:spacing w:before="0"/>
              <w:jc w:val="center"/>
              <w:rPr>
                <w:rFonts w:ascii="Arial" w:hAnsi="Arial" w:cs="Arial"/>
                <w:sz w:val="16"/>
                <w:szCs w:val="16"/>
                <w:lang w:val="en-CA" w:eastAsia="ja-JP"/>
                <w:rPrChange w:id="2197"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198" w:author="Jens-Rainer Ohm" w:date="2023-05-08T12:56:00Z">
                  <w:rPr>
                    <w:rFonts w:ascii="Arial" w:hAnsi="Arial" w:cs="Arial"/>
                    <w:sz w:val="16"/>
                    <w:szCs w:val="16"/>
                    <w:lang w:val="de-DE" w:eastAsia="ja-JP"/>
                  </w:rPr>
                </w:rPrChange>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891F3A" w:rsidRDefault="00F7280A" w:rsidP="00F7280A">
            <w:pPr>
              <w:spacing w:before="0"/>
              <w:jc w:val="center"/>
              <w:rPr>
                <w:rFonts w:ascii="Arial" w:hAnsi="Arial" w:cs="Arial"/>
                <w:sz w:val="16"/>
                <w:szCs w:val="16"/>
                <w:lang w:val="en-CA" w:eastAsia="ja-JP"/>
                <w:rPrChange w:id="2199"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00" w:author="Jens-Rainer Ohm" w:date="2023-05-08T12:56:00Z">
                  <w:rPr>
                    <w:rFonts w:ascii="Arial" w:hAnsi="Arial" w:cs="Arial"/>
                    <w:sz w:val="16"/>
                    <w:szCs w:val="16"/>
                    <w:lang w:val="de-DE" w:eastAsia="ja-JP"/>
                  </w:rPr>
                </w:rPrChange>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891F3A" w:rsidRDefault="00F7280A" w:rsidP="00F7280A">
            <w:pPr>
              <w:spacing w:before="0"/>
              <w:jc w:val="center"/>
              <w:rPr>
                <w:rFonts w:ascii="Arial" w:hAnsi="Arial" w:cs="Arial"/>
                <w:sz w:val="16"/>
                <w:szCs w:val="16"/>
                <w:lang w:val="en-CA" w:eastAsia="ja-JP"/>
                <w:rPrChange w:id="2201"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02" w:author="Jens-Rainer Ohm" w:date="2023-05-08T12:56:00Z">
                  <w:rPr>
                    <w:rFonts w:ascii="Arial" w:hAnsi="Arial" w:cs="Arial"/>
                    <w:sz w:val="16"/>
                    <w:szCs w:val="16"/>
                    <w:lang w:val="de-DE" w:eastAsia="ja-JP"/>
                  </w:rPr>
                </w:rPrChange>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891F3A" w:rsidRDefault="00F7280A" w:rsidP="00F7280A">
            <w:pPr>
              <w:spacing w:before="0"/>
              <w:jc w:val="center"/>
              <w:rPr>
                <w:rFonts w:ascii="Arial" w:hAnsi="Arial" w:cs="Arial"/>
                <w:sz w:val="16"/>
                <w:szCs w:val="16"/>
                <w:lang w:val="en-CA" w:eastAsia="ja-JP"/>
                <w:rPrChange w:id="2203"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04" w:author="Jens-Rainer Ohm" w:date="2023-05-08T12:56:00Z">
                  <w:rPr>
                    <w:rFonts w:ascii="Arial" w:hAnsi="Arial" w:cs="Arial"/>
                    <w:sz w:val="16"/>
                    <w:szCs w:val="16"/>
                    <w:lang w:val="de-DE" w:eastAsia="ja-JP"/>
                  </w:rPr>
                </w:rPrChange>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891F3A" w:rsidRDefault="00F7280A" w:rsidP="00F7280A">
            <w:pPr>
              <w:spacing w:before="0"/>
              <w:jc w:val="center"/>
              <w:rPr>
                <w:rFonts w:ascii="Arial" w:hAnsi="Arial" w:cs="Arial"/>
                <w:sz w:val="16"/>
                <w:szCs w:val="16"/>
                <w:lang w:val="en-CA" w:eastAsia="ja-JP"/>
                <w:rPrChange w:id="2205"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06" w:author="Jens-Rainer Ohm" w:date="2023-05-08T12:56:00Z">
                  <w:rPr>
                    <w:rFonts w:ascii="Arial" w:hAnsi="Arial" w:cs="Arial"/>
                    <w:sz w:val="16"/>
                    <w:szCs w:val="16"/>
                    <w:lang w:val="de-DE" w:eastAsia="ja-JP"/>
                  </w:rPr>
                </w:rPrChange>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891F3A" w:rsidRDefault="00F7280A" w:rsidP="00F7280A">
            <w:pPr>
              <w:spacing w:before="0"/>
              <w:jc w:val="center"/>
              <w:rPr>
                <w:rFonts w:ascii="Arial" w:hAnsi="Arial" w:cs="Arial"/>
                <w:sz w:val="16"/>
                <w:szCs w:val="16"/>
                <w:lang w:val="en-CA" w:eastAsia="ja-JP"/>
                <w:rPrChange w:id="2207"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08" w:author="Jens-Rainer Ohm" w:date="2023-05-08T12:56:00Z">
                  <w:rPr>
                    <w:rFonts w:ascii="Arial" w:hAnsi="Arial" w:cs="Arial"/>
                    <w:sz w:val="16"/>
                    <w:szCs w:val="16"/>
                    <w:lang w:val="de-DE" w:eastAsia="ja-JP"/>
                  </w:rPr>
                </w:rPrChange>
              </w:rPr>
              <w:t>-45.13%</w:t>
            </w:r>
          </w:p>
        </w:tc>
        <w:tc>
          <w:tcPr>
            <w:tcW w:w="376" w:type="pct"/>
            <w:noWrap/>
            <w:vAlign w:val="center"/>
            <w:hideMark/>
          </w:tcPr>
          <w:p w14:paraId="443201A1" w14:textId="77777777" w:rsidR="00F7280A" w:rsidRPr="00891F3A" w:rsidRDefault="00F7280A" w:rsidP="00F7280A">
            <w:pPr>
              <w:spacing w:before="0"/>
              <w:jc w:val="center"/>
              <w:rPr>
                <w:rFonts w:ascii="Arial" w:hAnsi="Arial" w:cs="Arial"/>
                <w:color w:val="000000"/>
                <w:sz w:val="16"/>
                <w:szCs w:val="16"/>
                <w:lang w:val="en-CA" w:eastAsia="ja-JP"/>
                <w:rPrChange w:id="2209"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10" w:author="Jens-Rainer Ohm" w:date="2023-05-08T12:56:00Z">
                  <w:rPr>
                    <w:rFonts w:ascii="Arial" w:hAnsi="Arial" w:cs="Arial"/>
                    <w:color w:val="000000"/>
                    <w:sz w:val="16"/>
                    <w:szCs w:val="16"/>
                    <w:lang w:val="de-DE" w:eastAsia="ja-JP"/>
                  </w:rPr>
                </w:rPrChange>
              </w:rPr>
              <w:t>1538%</w:t>
            </w:r>
          </w:p>
        </w:tc>
        <w:tc>
          <w:tcPr>
            <w:tcW w:w="313" w:type="pct"/>
            <w:tcBorders>
              <w:top w:val="nil"/>
              <w:left w:val="nil"/>
              <w:bottom w:val="nil"/>
              <w:right w:val="single" w:sz="8" w:space="0" w:color="auto"/>
            </w:tcBorders>
            <w:noWrap/>
            <w:vAlign w:val="center"/>
            <w:hideMark/>
          </w:tcPr>
          <w:p w14:paraId="4D756676" w14:textId="77777777" w:rsidR="00F7280A" w:rsidRPr="00891F3A" w:rsidRDefault="00F7280A" w:rsidP="00F7280A">
            <w:pPr>
              <w:spacing w:before="0"/>
              <w:jc w:val="center"/>
              <w:rPr>
                <w:rFonts w:ascii="Arial" w:hAnsi="Arial" w:cs="Arial"/>
                <w:color w:val="000000"/>
                <w:sz w:val="16"/>
                <w:szCs w:val="16"/>
                <w:lang w:val="en-CA" w:eastAsia="ja-JP"/>
                <w:rPrChange w:id="221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12" w:author="Jens-Rainer Ohm" w:date="2023-05-08T12:56:00Z">
                  <w:rPr>
                    <w:rFonts w:ascii="Arial" w:hAnsi="Arial" w:cs="Arial"/>
                    <w:color w:val="000000"/>
                    <w:sz w:val="16"/>
                    <w:szCs w:val="16"/>
                    <w:lang w:val="de-DE" w:eastAsia="ja-JP"/>
                  </w:rPr>
                </w:rPrChange>
              </w:rPr>
              <w:t>113%</w:t>
            </w:r>
          </w:p>
        </w:tc>
      </w:tr>
      <w:tr w:rsidR="00F7280A" w:rsidRPr="00891F3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891F3A" w:rsidRDefault="00F7280A" w:rsidP="00F7280A">
            <w:pPr>
              <w:spacing w:before="0"/>
              <w:jc w:val="center"/>
              <w:rPr>
                <w:rFonts w:ascii="Arial" w:hAnsi="Arial" w:cs="Arial"/>
                <w:color w:val="000000"/>
                <w:sz w:val="16"/>
                <w:szCs w:val="16"/>
                <w:lang w:val="en-CA" w:eastAsia="ja-JP"/>
                <w:rPrChange w:id="221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14" w:author="Jens-Rainer Ohm" w:date="2023-05-08T12:56:00Z">
                  <w:rPr>
                    <w:rFonts w:ascii="Arial" w:hAnsi="Arial" w:cs="Arial"/>
                    <w:color w:val="000000"/>
                    <w:sz w:val="16"/>
                    <w:szCs w:val="16"/>
                    <w:lang w:val="de-DE" w:eastAsia="ja-JP"/>
                  </w:rPr>
                </w:rPrChange>
              </w:rPr>
              <w:t>Class H2</w:t>
            </w:r>
          </w:p>
        </w:tc>
        <w:tc>
          <w:tcPr>
            <w:tcW w:w="447" w:type="pct"/>
            <w:shd w:val="clear" w:color="auto" w:fill="D9D9D9"/>
            <w:noWrap/>
            <w:vAlign w:val="center"/>
            <w:hideMark/>
          </w:tcPr>
          <w:p w14:paraId="0A24D934" w14:textId="77777777" w:rsidR="00F7280A" w:rsidRPr="00891F3A" w:rsidRDefault="00F7280A" w:rsidP="00F7280A">
            <w:pPr>
              <w:spacing w:before="0"/>
              <w:jc w:val="center"/>
              <w:rPr>
                <w:rFonts w:ascii="Arial" w:hAnsi="Arial" w:cs="Arial"/>
                <w:color w:val="000000"/>
                <w:sz w:val="16"/>
                <w:szCs w:val="16"/>
                <w:lang w:val="en-CA" w:eastAsia="ja-JP"/>
                <w:rPrChange w:id="2215"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16" w:author="Jens-Rainer Ohm" w:date="2023-05-08T12:56:00Z">
                  <w:rPr>
                    <w:rFonts w:ascii="Arial" w:hAnsi="Arial" w:cs="Arial"/>
                    <w:color w:val="000000"/>
                    <w:sz w:val="16"/>
                    <w:szCs w:val="16"/>
                    <w:lang w:val="de-DE" w:eastAsia="ja-JP"/>
                  </w:rPr>
                </w:rPrChange>
              </w:rPr>
              <w:t> </w:t>
            </w:r>
          </w:p>
        </w:tc>
        <w:tc>
          <w:tcPr>
            <w:tcW w:w="632" w:type="pct"/>
            <w:shd w:val="clear" w:color="auto" w:fill="D9D9D9"/>
            <w:noWrap/>
            <w:vAlign w:val="center"/>
            <w:hideMark/>
          </w:tcPr>
          <w:p w14:paraId="42AD56D0" w14:textId="77777777" w:rsidR="00F7280A" w:rsidRPr="00891F3A" w:rsidRDefault="00F7280A" w:rsidP="00F7280A">
            <w:pPr>
              <w:spacing w:before="0"/>
              <w:jc w:val="center"/>
              <w:rPr>
                <w:rFonts w:ascii="Arial" w:hAnsi="Arial" w:cs="Arial"/>
                <w:color w:val="000000"/>
                <w:sz w:val="16"/>
                <w:szCs w:val="16"/>
                <w:lang w:val="en-CA" w:eastAsia="ja-JP"/>
                <w:rPrChange w:id="2217"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18" w:author="Jens-Rainer Ohm" w:date="2023-05-08T12:56:00Z">
                  <w:rPr>
                    <w:rFonts w:ascii="Arial" w:hAnsi="Arial" w:cs="Arial"/>
                    <w:color w:val="000000"/>
                    <w:sz w:val="16"/>
                    <w:szCs w:val="16"/>
                    <w:lang w:val="de-DE" w:eastAsia="ja-JP"/>
                  </w:rPr>
                </w:rPrChange>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891F3A" w:rsidRDefault="00F7280A" w:rsidP="00F7280A">
            <w:pPr>
              <w:spacing w:before="0"/>
              <w:jc w:val="center"/>
              <w:rPr>
                <w:rFonts w:ascii="Arial" w:hAnsi="Arial" w:cs="Arial"/>
                <w:color w:val="000000"/>
                <w:sz w:val="16"/>
                <w:szCs w:val="16"/>
                <w:lang w:val="en-CA" w:eastAsia="ja-JP"/>
                <w:rPrChange w:id="2219"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20" w:author="Jens-Rainer Ohm" w:date="2023-05-08T12:56:00Z">
                  <w:rPr>
                    <w:rFonts w:ascii="Arial" w:hAnsi="Arial" w:cs="Arial"/>
                    <w:color w:val="000000"/>
                    <w:sz w:val="16"/>
                    <w:szCs w:val="16"/>
                    <w:lang w:val="de-DE" w:eastAsia="ja-JP"/>
                  </w:rPr>
                </w:rPrChange>
              </w:rPr>
              <w:t> </w:t>
            </w:r>
          </w:p>
        </w:tc>
        <w:tc>
          <w:tcPr>
            <w:tcW w:w="446" w:type="pct"/>
            <w:shd w:val="clear" w:color="auto" w:fill="D9D9D9"/>
            <w:noWrap/>
            <w:vAlign w:val="center"/>
            <w:hideMark/>
          </w:tcPr>
          <w:p w14:paraId="00406EA7" w14:textId="77777777" w:rsidR="00F7280A" w:rsidRPr="00891F3A" w:rsidRDefault="00F7280A" w:rsidP="00F7280A">
            <w:pPr>
              <w:spacing w:before="0"/>
              <w:jc w:val="center"/>
              <w:rPr>
                <w:rFonts w:ascii="Arial" w:hAnsi="Arial" w:cs="Arial"/>
                <w:color w:val="000000"/>
                <w:sz w:val="16"/>
                <w:szCs w:val="16"/>
                <w:lang w:val="en-CA" w:eastAsia="ja-JP"/>
                <w:rPrChange w:id="222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22" w:author="Jens-Rainer Ohm" w:date="2023-05-08T12:56:00Z">
                  <w:rPr>
                    <w:rFonts w:ascii="Arial" w:hAnsi="Arial" w:cs="Arial"/>
                    <w:color w:val="000000"/>
                    <w:sz w:val="16"/>
                    <w:szCs w:val="16"/>
                    <w:lang w:val="de-DE" w:eastAsia="ja-JP"/>
                  </w:rPr>
                </w:rPrChange>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891F3A" w:rsidRDefault="00F7280A" w:rsidP="00F7280A">
            <w:pPr>
              <w:spacing w:before="0"/>
              <w:jc w:val="center"/>
              <w:rPr>
                <w:rFonts w:ascii="Arial" w:hAnsi="Arial" w:cs="Arial"/>
                <w:color w:val="000000"/>
                <w:sz w:val="16"/>
                <w:szCs w:val="16"/>
                <w:lang w:val="en-CA" w:eastAsia="ja-JP"/>
                <w:rPrChange w:id="222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24" w:author="Jens-Rainer Ohm" w:date="2023-05-08T12:56:00Z">
                  <w:rPr>
                    <w:rFonts w:ascii="Arial" w:hAnsi="Arial" w:cs="Arial"/>
                    <w:color w:val="000000"/>
                    <w:sz w:val="16"/>
                    <w:szCs w:val="16"/>
                    <w:lang w:val="de-DE" w:eastAsia="ja-JP"/>
                  </w:rPr>
                </w:rPrChange>
              </w:rPr>
              <w:t> </w:t>
            </w:r>
          </w:p>
        </w:tc>
        <w:tc>
          <w:tcPr>
            <w:tcW w:w="446" w:type="pct"/>
            <w:shd w:val="clear" w:color="auto" w:fill="CCFFCC"/>
            <w:noWrap/>
            <w:vAlign w:val="center"/>
            <w:hideMark/>
          </w:tcPr>
          <w:p w14:paraId="6806E36A" w14:textId="77777777" w:rsidR="00F7280A" w:rsidRPr="00891F3A" w:rsidRDefault="00F7280A" w:rsidP="00F7280A">
            <w:pPr>
              <w:spacing w:before="0"/>
              <w:jc w:val="center"/>
              <w:rPr>
                <w:rFonts w:ascii="Arial" w:hAnsi="Arial" w:cs="Arial"/>
                <w:sz w:val="16"/>
                <w:szCs w:val="16"/>
                <w:lang w:val="en-CA" w:eastAsia="ja-JP"/>
                <w:rPrChange w:id="2225"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26" w:author="Jens-Rainer Ohm" w:date="2023-05-08T12:56:00Z">
                  <w:rPr>
                    <w:rFonts w:ascii="Arial" w:hAnsi="Arial" w:cs="Arial"/>
                    <w:sz w:val="16"/>
                    <w:szCs w:val="16"/>
                    <w:lang w:val="de-DE" w:eastAsia="ja-JP"/>
                  </w:rPr>
                </w:rPrChange>
              </w:rPr>
              <w:t>-21.76%</w:t>
            </w:r>
          </w:p>
        </w:tc>
        <w:tc>
          <w:tcPr>
            <w:tcW w:w="446" w:type="pct"/>
            <w:shd w:val="clear" w:color="auto" w:fill="CCFFCC"/>
            <w:noWrap/>
            <w:vAlign w:val="center"/>
            <w:hideMark/>
          </w:tcPr>
          <w:p w14:paraId="6B4F3F1C" w14:textId="77777777" w:rsidR="00F7280A" w:rsidRPr="00891F3A" w:rsidRDefault="00F7280A" w:rsidP="00F7280A">
            <w:pPr>
              <w:spacing w:before="0"/>
              <w:jc w:val="center"/>
              <w:rPr>
                <w:rFonts w:ascii="Arial" w:hAnsi="Arial" w:cs="Arial"/>
                <w:sz w:val="16"/>
                <w:szCs w:val="16"/>
                <w:lang w:val="en-CA" w:eastAsia="ja-JP"/>
                <w:rPrChange w:id="2227"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28" w:author="Jens-Rainer Ohm" w:date="2023-05-08T12:56:00Z">
                  <w:rPr>
                    <w:rFonts w:ascii="Arial" w:hAnsi="Arial" w:cs="Arial"/>
                    <w:sz w:val="16"/>
                    <w:szCs w:val="16"/>
                    <w:lang w:val="de-DE" w:eastAsia="ja-JP"/>
                  </w:rPr>
                </w:rPrChange>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891F3A" w:rsidRDefault="00F7280A" w:rsidP="00F7280A">
            <w:pPr>
              <w:spacing w:before="0"/>
              <w:jc w:val="center"/>
              <w:rPr>
                <w:rFonts w:ascii="Arial" w:hAnsi="Arial" w:cs="Arial"/>
                <w:sz w:val="16"/>
                <w:szCs w:val="16"/>
                <w:lang w:val="en-CA" w:eastAsia="ja-JP"/>
                <w:rPrChange w:id="2229"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30" w:author="Jens-Rainer Ohm" w:date="2023-05-08T12:56:00Z">
                  <w:rPr>
                    <w:rFonts w:ascii="Arial" w:hAnsi="Arial" w:cs="Arial"/>
                    <w:sz w:val="16"/>
                    <w:szCs w:val="16"/>
                    <w:lang w:val="de-DE" w:eastAsia="ja-JP"/>
                  </w:rPr>
                </w:rPrChange>
              </w:rPr>
              <w:t>-50.57%</w:t>
            </w:r>
          </w:p>
        </w:tc>
        <w:tc>
          <w:tcPr>
            <w:tcW w:w="376" w:type="pct"/>
            <w:noWrap/>
            <w:vAlign w:val="center"/>
            <w:hideMark/>
          </w:tcPr>
          <w:p w14:paraId="3D8283AA" w14:textId="77777777" w:rsidR="00F7280A" w:rsidRPr="00891F3A" w:rsidRDefault="00F7280A" w:rsidP="00F7280A">
            <w:pPr>
              <w:spacing w:before="0"/>
              <w:jc w:val="center"/>
              <w:rPr>
                <w:rFonts w:ascii="Arial" w:hAnsi="Arial" w:cs="Arial"/>
                <w:color w:val="000000"/>
                <w:sz w:val="16"/>
                <w:szCs w:val="16"/>
                <w:lang w:val="en-CA" w:eastAsia="ja-JP"/>
                <w:rPrChange w:id="2231"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32" w:author="Jens-Rainer Ohm" w:date="2023-05-08T12:56:00Z">
                  <w:rPr>
                    <w:rFonts w:ascii="Arial" w:hAnsi="Arial" w:cs="Arial"/>
                    <w:color w:val="000000"/>
                    <w:sz w:val="16"/>
                    <w:szCs w:val="16"/>
                    <w:lang w:val="de-DE" w:eastAsia="ja-JP"/>
                  </w:rPr>
                </w:rPrChange>
              </w:rPr>
              <w:t>1320%</w:t>
            </w:r>
          </w:p>
        </w:tc>
        <w:tc>
          <w:tcPr>
            <w:tcW w:w="313" w:type="pct"/>
            <w:tcBorders>
              <w:top w:val="nil"/>
              <w:left w:val="nil"/>
              <w:bottom w:val="nil"/>
              <w:right w:val="single" w:sz="8" w:space="0" w:color="auto"/>
            </w:tcBorders>
            <w:noWrap/>
            <w:vAlign w:val="center"/>
            <w:hideMark/>
          </w:tcPr>
          <w:p w14:paraId="5301D40B" w14:textId="77777777" w:rsidR="00F7280A" w:rsidRPr="00891F3A" w:rsidRDefault="00F7280A" w:rsidP="00F7280A">
            <w:pPr>
              <w:spacing w:before="0"/>
              <w:jc w:val="center"/>
              <w:rPr>
                <w:rFonts w:ascii="Arial" w:hAnsi="Arial" w:cs="Arial"/>
                <w:color w:val="000000"/>
                <w:sz w:val="16"/>
                <w:szCs w:val="16"/>
                <w:lang w:val="en-CA" w:eastAsia="ja-JP"/>
                <w:rPrChange w:id="223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34" w:author="Jens-Rainer Ohm" w:date="2023-05-08T12:56:00Z">
                  <w:rPr>
                    <w:rFonts w:ascii="Arial" w:hAnsi="Arial" w:cs="Arial"/>
                    <w:color w:val="000000"/>
                    <w:sz w:val="16"/>
                    <w:szCs w:val="16"/>
                    <w:lang w:val="de-DE" w:eastAsia="ja-JP"/>
                  </w:rPr>
                </w:rPrChange>
              </w:rPr>
              <w:t>109%</w:t>
            </w:r>
          </w:p>
        </w:tc>
      </w:tr>
      <w:tr w:rsidR="00F7280A" w:rsidRPr="00891F3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891F3A" w:rsidRDefault="00F7280A" w:rsidP="00F7280A">
            <w:pPr>
              <w:spacing w:before="0"/>
              <w:jc w:val="center"/>
              <w:rPr>
                <w:rFonts w:ascii="Arial" w:hAnsi="Arial" w:cs="Arial"/>
                <w:b/>
                <w:bCs/>
                <w:color w:val="000000"/>
                <w:sz w:val="16"/>
                <w:szCs w:val="16"/>
                <w:lang w:val="en-CA" w:eastAsia="ja-JP"/>
                <w:rPrChange w:id="2235" w:author="Jens-Rainer Ohm" w:date="2023-05-08T12:56:00Z">
                  <w:rPr>
                    <w:rFonts w:ascii="Arial" w:hAnsi="Arial" w:cs="Arial"/>
                    <w:b/>
                    <w:bCs/>
                    <w:color w:val="000000"/>
                    <w:sz w:val="16"/>
                    <w:szCs w:val="16"/>
                    <w:lang w:val="de-DE" w:eastAsia="ja-JP"/>
                  </w:rPr>
                </w:rPrChange>
              </w:rPr>
            </w:pPr>
            <w:r w:rsidRPr="00891F3A">
              <w:rPr>
                <w:rFonts w:ascii="Arial" w:hAnsi="Arial" w:cs="Arial"/>
                <w:b/>
                <w:bCs/>
                <w:color w:val="000000"/>
                <w:sz w:val="16"/>
                <w:szCs w:val="16"/>
                <w:lang w:val="en-CA" w:eastAsia="ja-JP"/>
                <w:rPrChange w:id="2236" w:author="Jens-Rainer Ohm" w:date="2023-05-08T12:56:00Z">
                  <w:rPr>
                    <w:rFonts w:ascii="Arial" w:hAnsi="Arial" w:cs="Arial"/>
                    <w:b/>
                    <w:bCs/>
                    <w:color w:val="000000"/>
                    <w:sz w:val="16"/>
                    <w:szCs w:val="16"/>
                    <w:lang w:val="de-DE" w:eastAsia="ja-JP"/>
                  </w:rPr>
                </w:rPrChange>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891F3A" w:rsidRDefault="00F7280A" w:rsidP="00F7280A">
            <w:pPr>
              <w:spacing w:before="0"/>
              <w:jc w:val="center"/>
              <w:rPr>
                <w:rFonts w:ascii="Arial" w:hAnsi="Arial" w:cs="Arial"/>
                <w:sz w:val="16"/>
                <w:szCs w:val="16"/>
                <w:lang w:val="en-CA" w:eastAsia="ja-JP"/>
                <w:rPrChange w:id="2237"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38" w:author="Jens-Rainer Ohm" w:date="2023-05-08T12:56:00Z">
                  <w:rPr>
                    <w:rFonts w:ascii="Arial" w:hAnsi="Arial" w:cs="Arial"/>
                    <w:sz w:val="16"/>
                    <w:szCs w:val="16"/>
                    <w:lang w:val="de-DE" w:eastAsia="ja-JP"/>
                  </w:rPr>
                </w:rPrChange>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891F3A" w:rsidRDefault="00F7280A" w:rsidP="00F7280A">
            <w:pPr>
              <w:spacing w:before="0"/>
              <w:jc w:val="center"/>
              <w:rPr>
                <w:rFonts w:ascii="Arial" w:hAnsi="Arial" w:cs="Arial"/>
                <w:sz w:val="16"/>
                <w:szCs w:val="16"/>
                <w:lang w:val="en-CA" w:eastAsia="ja-JP"/>
                <w:rPrChange w:id="2239"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40" w:author="Jens-Rainer Ohm" w:date="2023-05-08T12:56:00Z">
                  <w:rPr>
                    <w:rFonts w:ascii="Arial" w:hAnsi="Arial" w:cs="Arial"/>
                    <w:sz w:val="16"/>
                    <w:szCs w:val="16"/>
                    <w:lang w:val="de-DE" w:eastAsia="ja-JP"/>
                  </w:rPr>
                </w:rPrChange>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891F3A" w:rsidRDefault="00F7280A" w:rsidP="00F7280A">
            <w:pPr>
              <w:spacing w:before="0"/>
              <w:jc w:val="center"/>
              <w:rPr>
                <w:rFonts w:ascii="Arial" w:hAnsi="Arial" w:cs="Arial"/>
                <w:sz w:val="16"/>
                <w:szCs w:val="16"/>
                <w:lang w:val="en-CA" w:eastAsia="ja-JP"/>
                <w:rPrChange w:id="2241"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42" w:author="Jens-Rainer Ohm" w:date="2023-05-08T12:56:00Z">
                  <w:rPr>
                    <w:rFonts w:ascii="Arial" w:hAnsi="Arial" w:cs="Arial"/>
                    <w:sz w:val="16"/>
                    <w:szCs w:val="16"/>
                    <w:lang w:val="de-DE" w:eastAsia="ja-JP"/>
                  </w:rPr>
                </w:rPrChange>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891F3A" w:rsidRDefault="00F7280A" w:rsidP="00F7280A">
            <w:pPr>
              <w:spacing w:before="0"/>
              <w:jc w:val="center"/>
              <w:rPr>
                <w:rFonts w:ascii="Arial" w:hAnsi="Arial" w:cs="Arial"/>
                <w:sz w:val="16"/>
                <w:szCs w:val="16"/>
                <w:lang w:val="en-CA" w:eastAsia="ja-JP"/>
                <w:rPrChange w:id="2243"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44" w:author="Jens-Rainer Ohm" w:date="2023-05-08T12:56:00Z">
                  <w:rPr>
                    <w:rFonts w:ascii="Arial" w:hAnsi="Arial" w:cs="Arial"/>
                    <w:sz w:val="16"/>
                    <w:szCs w:val="16"/>
                    <w:lang w:val="de-DE" w:eastAsia="ja-JP"/>
                  </w:rPr>
                </w:rPrChange>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891F3A" w:rsidRDefault="00F7280A" w:rsidP="00F7280A">
            <w:pPr>
              <w:spacing w:before="0"/>
              <w:jc w:val="center"/>
              <w:rPr>
                <w:rFonts w:ascii="Arial" w:hAnsi="Arial" w:cs="Arial"/>
                <w:sz w:val="16"/>
                <w:szCs w:val="16"/>
                <w:lang w:val="en-CA" w:eastAsia="ja-JP"/>
                <w:rPrChange w:id="2245"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46" w:author="Jens-Rainer Ohm" w:date="2023-05-08T12:56:00Z">
                  <w:rPr>
                    <w:rFonts w:ascii="Arial" w:hAnsi="Arial" w:cs="Arial"/>
                    <w:sz w:val="16"/>
                    <w:szCs w:val="16"/>
                    <w:lang w:val="de-DE" w:eastAsia="ja-JP"/>
                  </w:rPr>
                </w:rPrChange>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891F3A" w:rsidRDefault="00F7280A" w:rsidP="00F7280A">
            <w:pPr>
              <w:spacing w:before="0"/>
              <w:jc w:val="center"/>
              <w:rPr>
                <w:rFonts w:ascii="Arial" w:hAnsi="Arial" w:cs="Arial"/>
                <w:sz w:val="16"/>
                <w:szCs w:val="16"/>
                <w:lang w:val="en-CA" w:eastAsia="ja-JP"/>
                <w:rPrChange w:id="2247"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48" w:author="Jens-Rainer Ohm" w:date="2023-05-08T12:56:00Z">
                  <w:rPr>
                    <w:rFonts w:ascii="Arial" w:hAnsi="Arial" w:cs="Arial"/>
                    <w:sz w:val="16"/>
                    <w:szCs w:val="16"/>
                    <w:lang w:val="de-DE" w:eastAsia="ja-JP"/>
                  </w:rPr>
                </w:rPrChange>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891F3A" w:rsidRDefault="00F7280A" w:rsidP="00F7280A">
            <w:pPr>
              <w:spacing w:before="0"/>
              <w:jc w:val="center"/>
              <w:rPr>
                <w:rFonts w:ascii="Arial" w:hAnsi="Arial" w:cs="Arial"/>
                <w:sz w:val="16"/>
                <w:szCs w:val="16"/>
                <w:lang w:val="en-CA" w:eastAsia="ja-JP"/>
                <w:rPrChange w:id="2249"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50" w:author="Jens-Rainer Ohm" w:date="2023-05-08T12:56:00Z">
                  <w:rPr>
                    <w:rFonts w:ascii="Arial" w:hAnsi="Arial" w:cs="Arial"/>
                    <w:sz w:val="16"/>
                    <w:szCs w:val="16"/>
                    <w:lang w:val="de-DE" w:eastAsia="ja-JP"/>
                  </w:rPr>
                </w:rPrChange>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891F3A" w:rsidRDefault="00F7280A" w:rsidP="00F7280A">
            <w:pPr>
              <w:spacing w:before="0"/>
              <w:jc w:val="center"/>
              <w:rPr>
                <w:rFonts w:ascii="Arial" w:hAnsi="Arial" w:cs="Arial"/>
                <w:sz w:val="16"/>
                <w:szCs w:val="16"/>
                <w:lang w:val="en-CA" w:eastAsia="ja-JP"/>
                <w:rPrChange w:id="2251" w:author="Jens-Rainer Ohm" w:date="2023-05-08T12:56:00Z">
                  <w:rPr>
                    <w:rFonts w:ascii="Arial" w:hAnsi="Arial" w:cs="Arial"/>
                    <w:sz w:val="16"/>
                    <w:szCs w:val="16"/>
                    <w:lang w:val="de-DE" w:eastAsia="ja-JP"/>
                  </w:rPr>
                </w:rPrChange>
              </w:rPr>
            </w:pPr>
            <w:r w:rsidRPr="00891F3A">
              <w:rPr>
                <w:rFonts w:ascii="Arial" w:hAnsi="Arial" w:cs="Arial"/>
                <w:sz w:val="16"/>
                <w:szCs w:val="16"/>
                <w:lang w:val="en-CA" w:eastAsia="ja-JP"/>
                <w:rPrChange w:id="2252" w:author="Jens-Rainer Ohm" w:date="2023-05-08T12:56:00Z">
                  <w:rPr>
                    <w:rFonts w:ascii="Arial" w:hAnsi="Arial" w:cs="Arial"/>
                    <w:sz w:val="16"/>
                    <w:szCs w:val="16"/>
                    <w:lang w:val="de-DE" w:eastAsia="ja-JP"/>
                  </w:rPr>
                </w:rPrChange>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891F3A" w:rsidRDefault="00F7280A" w:rsidP="00F7280A">
            <w:pPr>
              <w:spacing w:before="0"/>
              <w:jc w:val="center"/>
              <w:rPr>
                <w:rFonts w:ascii="Arial" w:hAnsi="Arial" w:cs="Arial"/>
                <w:color w:val="000000"/>
                <w:sz w:val="16"/>
                <w:szCs w:val="16"/>
                <w:lang w:val="en-CA" w:eastAsia="ja-JP"/>
                <w:rPrChange w:id="2253"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54" w:author="Jens-Rainer Ohm" w:date="2023-05-08T12:56:00Z">
                  <w:rPr>
                    <w:rFonts w:ascii="Arial" w:hAnsi="Arial" w:cs="Arial"/>
                    <w:color w:val="000000"/>
                    <w:sz w:val="16"/>
                    <w:szCs w:val="16"/>
                    <w:lang w:val="de-DE" w:eastAsia="ja-JP"/>
                  </w:rPr>
                </w:rPrChange>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891F3A" w:rsidRDefault="00F7280A" w:rsidP="00F7280A">
            <w:pPr>
              <w:spacing w:before="0"/>
              <w:jc w:val="center"/>
              <w:rPr>
                <w:rFonts w:ascii="Arial" w:hAnsi="Arial" w:cs="Arial"/>
                <w:color w:val="000000"/>
                <w:sz w:val="16"/>
                <w:szCs w:val="16"/>
                <w:lang w:val="en-CA" w:eastAsia="ja-JP"/>
                <w:rPrChange w:id="2255" w:author="Jens-Rainer Ohm" w:date="2023-05-08T12:56:00Z">
                  <w:rPr>
                    <w:rFonts w:ascii="Arial" w:hAnsi="Arial" w:cs="Arial"/>
                    <w:color w:val="000000"/>
                    <w:sz w:val="16"/>
                    <w:szCs w:val="16"/>
                    <w:lang w:val="de-DE" w:eastAsia="ja-JP"/>
                  </w:rPr>
                </w:rPrChange>
              </w:rPr>
            </w:pPr>
            <w:r w:rsidRPr="00891F3A">
              <w:rPr>
                <w:rFonts w:ascii="Arial" w:hAnsi="Arial" w:cs="Arial"/>
                <w:color w:val="000000"/>
                <w:sz w:val="16"/>
                <w:szCs w:val="16"/>
                <w:lang w:val="en-CA" w:eastAsia="ja-JP"/>
                <w:rPrChange w:id="2256" w:author="Jens-Rainer Ohm" w:date="2023-05-08T12:56:00Z">
                  <w:rPr>
                    <w:rFonts w:ascii="Arial" w:hAnsi="Arial" w:cs="Arial"/>
                    <w:color w:val="000000"/>
                    <w:sz w:val="16"/>
                    <w:szCs w:val="16"/>
                    <w:lang w:val="de-DE" w:eastAsia="ja-JP"/>
                  </w:rPr>
                </w:rPrChange>
              </w:rPr>
              <w:t>112%</w:t>
            </w:r>
          </w:p>
        </w:tc>
      </w:tr>
    </w:tbl>
    <w:p w14:paraId="189E9E67" w14:textId="77777777" w:rsidR="00F7280A" w:rsidRPr="00891F3A" w:rsidRDefault="00F7280A" w:rsidP="00F7280A">
      <w:pPr>
        <w:spacing w:before="0"/>
        <w:rPr>
          <w:sz w:val="24"/>
          <w:lang w:val="en-CA" w:eastAsia="ja-JP"/>
        </w:rPr>
      </w:pPr>
    </w:p>
    <w:p w14:paraId="182F82C1" w14:textId="77777777" w:rsidR="00F7280A" w:rsidRPr="00891F3A" w:rsidRDefault="00F7280A" w:rsidP="00F7280A">
      <w:pPr>
        <w:spacing w:before="0"/>
        <w:rPr>
          <w:sz w:val="24"/>
          <w:lang w:val="en-CA" w:eastAsia="ja-JP"/>
        </w:rPr>
      </w:pPr>
      <w:r w:rsidRPr="00891F3A">
        <w:rPr>
          <w:sz w:val="24"/>
          <w:lang w:val="en-CA" w:eastAsia="ja-JP"/>
        </w:rPr>
        <w:t xml:space="preserve">The following tables show </w:t>
      </w:r>
      <w:r w:rsidRPr="00891F3A">
        <w:rPr>
          <w:b/>
          <w:sz w:val="24"/>
          <w:lang w:val="en-CA" w:eastAsia="ja-JP"/>
        </w:rPr>
        <w:t>VTM 20.0</w:t>
      </w:r>
      <w:r w:rsidRPr="00891F3A">
        <w:rPr>
          <w:sz w:val="24"/>
          <w:lang w:val="en-CA" w:eastAsia="ja-JP"/>
        </w:rPr>
        <w:t xml:space="preserve"> performance compared to </w:t>
      </w:r>
      <w:r w:rsidRPr="00891F3A">
        <w:rPr>
          <w:b/>
          <w:sz w:val="24"/>
          <w:lang w:val="en-CA" w:eastAsia="ja-JP"/>
        </w:rPr>
        <w:t xml:space="preserve">VTM 19.0 </w:t>
      </w:r>
      <w:r w:rsidRPr="00891F3A">
        <w:rPr>
          <w:bCs/>
          <w:sz w:val="24"/>
          <w:lang w:val="en-CA" w:eastAsia="ja-JP"/>
        </w:rPr>
        <w:t>using</w:t>
      </w:r>
      <w:r w:rsidRPr="00891F3A">
        <w:rPr>
          <w:sz w:val="24"/>
          <w:lang w:val="en-CA" w:eastAsia="ja-JP"/>
        </w:rPr>
        <w:t xml:space="preserve"> HDR CTC:</w:t>
      </w:r>
    </w:p>
    <w:p w14:paraId="71B7D577" w14:textId="77777777" w:rsidR="00F7280A" w:rsidRPr="00891F3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891F3A" w14:paraId="66D51844" w14:textId="77777777" w:rsidTr="00F7280A">
        <w:trPr>
          <w:trHeight w:val="255"/>
        </w:trPr>
        <w:tc>
          <w:tcPr>
            <w:tcW w:w="651" w:type="pct"/>
            <w:noWrap/>
            <w:vAlign w:val="center"/>
            <w:hideMark/>
          </w:tcPr>
          <w:p w14:paraId="34852EA4" w14:textId="77777777" w:rsidR="00F7280A" w:rsidRPr="00891F3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891F3A" w:rsidRDefault="00F7280A" w:rsidP="00F7280A">
            <w:pPr>
              <w:spacing w:before="0"/>
              <w:jc w:val="center"/>
              <w:rPr>
                <w:rFonts w:ascii="Arial" w:hAnsi="Arial" w:cs="Arial"/>
                <w:b/>
                <w:bCs/>
                <w:color w:val="000000"/>
                <w:sz w:val="18"/>
                <w:szCs w:val="18"/>
                <w:lang w:val="en-CA" w:eastAsia="ja-JP"/>
                <w:rPrChange w:id="225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58" w:author="Jens-Rainer Ohm" w:date="2023-05-08T12:56:00Z">
                  <w:rPr>
                    <w:rFonts w:ascii="Arial" w:hAnsi="Arial" w:cs="Arial"/>
                    <w:b/>
                    <w:bCs/>
                    <w:color w:val="000000"/>
                    <w:sz w:val="18"/>
                    <w:szCs w:val="18"/>
                    <w:lang w:val="de-DE" w:eastAsia="ja-JP"/>
                  </w:rPr>
                </w:rPrChange>
              </w:rPr>
              <w:t>Random Access</w:t>
            </w:r>
          </w:p>
        </w:tc>
      </w:tr>
      <w:tr w:rsidR="00F7280A" w:rsidRPr="00891F3A" w14:paraId="78BD5AA5" w14:textId="77777777" w:rsidTr="00F7280A">
        <w:trPr>
          <w:trHeight w:val="255"/>
        </w:trPr>
        <w:tc>
          <w:tcPr>
            <w:tcW w:w="651" w:type="pct"/>
            <w:noWrap/>
            <w:vAlign w:val="center"/>
            <w:hideMark/>
          </w:tcPr>
          <w:p w14:paraId="1810D8B9" w14:textId="77777777" w:rsidR="00F7280A" w:rsidRPr="00891F3A" w:rsidRDefault="00F7280A" w:rsidP="00F7280A">
            <w:pPr>
              <w:spacing w:before="0"/>
              <w:jc w:val="left"/>
              <w:rPr>
                <w:rFonts w:ascii="Arial" w:hAnsi="Arial" w:cs="Arial"/>
                <w:b/>
                <w:bCs/>
                <w:color w:val="000000"/>
                <w:sz w:val="18"/>
                <w:szCs w:val="18"/>
                <w:lang w:val="en-CA" w:eastAsia="ja-JP"/>
                <w:rPrChange w:id="2259" w:author="Jens-Rainer Ohm" w:date="2023-05-08T12:56:00Z">
                  <w:rPr>
                    <w:rFonts w:ascii="Arial" w:hAnsi="Arial" w:cs="Arial"/>
                    <w:b/>
                    <w:bCs/>
                    <w:color w:val="000000"/>
                    <w:sz w:val="18"/>
                    <w:szCs w:val="18"/>
                    <w:lang w:val="de-DE" w:eastAsia="ja-JP"/>
                  </w:rPr>
                </w:rPrChange>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891F3A" w:rsidRDefault="00F7280A" w:rsidP="00F7280A">
            <w:pPr>
              <w:spacing w:before="0"/>
              <w:jc w:val="center"/>
              <w:rPr>
                <w:rFonts w:ascii="Arial" w:hAnsi="Arial" w:cs="Arial"/>
                <w:b/>
                <w:bCs/>
                <w:color w:val="000000"/>
                <w:sz w:val="18"/>
                <w:szCs w:val="18"/>
                <w:lang w:val="en-CA" w:eastAsia="ja-JP"/>
                <w:rPrChange w:id="226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61" w:author="Jens-Rainer Ohm" w:date="2023-05-08T12:56:00Z">
                  <w:rPr>
                    <w:rFonts w:ascii="Arial" w:hAnsi="Arial" w:cs="Arial"/>
                    <w:b/>
                    <w:bCs/>
                    <w:color w:val="000000"/>
                    <w:sz w:val="18"/>
                    <w:szCs w:val="18"/>
                    <w:lang w:val="de-DE" w:eastAsia="ja-JP"/>
                  </w:rPr>
                </w:rPrChange>
              </w:rPr>
              <w:t>Over VTM19.0</w:t>
            </w:r>
          </w:p>
        </w:tc>
      </w:tr>
      <w:tr w:rsidR="00F7280A" w:rsidRPr="00891F3A" w14:paraId="10C11DC2" w14:textId="77777777" w:rsidTr="00F7280A">
        <w:trPr>
          <w:trHeight w:val="255"/>
        </w:trPr>
        <w:tc>
          <w:tcPr>
            <w:tcW w:w="651" w:type="pct"/>
            <w:noWrap/>
            <w:vAlign w:val="center"/>
            <w:hideMark/>
          </w:tcPr>
          <w:p w14:paraId="134B5C56" w14:textId="77777777" w:rsidR="00F7280A" w:rsidRPr="00891F3A" w:rsidRDefault="00F7280A" w:rsidP="00F7280A">
            <w:pPr>
              <w:spacing w:before="0"/>
              <w:jc w:val="left"/>
              <w:rPr>
                <w:rFonts w:ascii="Arial" w:hAnsi="Arial" w:cs="Arial"/>
                <w:b/>
                <w:bCs/>
                <w:color w:val="000000"/>
                <w:sz w:val="18"/>
                <w:szCs w:val="18"/>
                <w:lang w:val="en-CA" w:eastAsia="ja-JP"/>
                <w:rPrChange w:id="2262" w:author="Jens-Rainer Ohm" w:date="2023-05-08T12:56:00Z">
                  <w:rPr>
                    <w:rFonts w:ascii="Arial" w:hAnsi="Arial" w:cs="Arial"/>
                    <w:b/>
                    <w:bCs/>
                    <w:color w:val="000000"/>
                    <w:sz w:val="18"/>
                    <w:szCs w:val="18"/>
                    <w:lang w:val="de-DE" w:eastAsia="ja-JP"/>
                  </w:rPr>
                </w:rPrChange>
              </w:rPr>
            </w:pPr>
          </w:p>
        </w:tc>
        <w:tc>
          <w:tcPr>
            <w:tcW w:w="421" w:type="pct"/>
            <w:tcBorders>
              <w:top w:val="nil"/>
              <w:left w:val="single" w:sz="8" w:space="0" w:color="auto"/>
              <w:bottom w:val="nil"/>
              <w:right w:val="nil"/>
            </w:tcBorders>
            <w:noWrap/>
            <w:vAlign w:val="center"/>
            <w:hideMark/>
          </w:tcPr>
          <w:p w14:paraId="4D221467" w14:textId="77777777" w:rsidR="00F7280A" w:rsidRPr="00891F3A" w:rsidRDefault="00F7280A" w:rsidP="00F7280A">
            <w:pPr>
              <w:spacing w:before="0"/>
              <w:jc w:val="center"/>
              <w:rPr>
                <w:rFonts w:ascii="Arial" w:hAnsi="Arial" w:cs="Arial"/>
                <w:b/>
                <w:bCs/>
                <w:color w:val="000000"/>
                <w:sz w:val="18"/>
                <w:szCs w:val="18"/>
                <w:lang w:val="en-CA" w:eastAsia="ja-JP"/>
                <w:rPrChange w:id="226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64" w:author="Jens-Rainer Ohm" w:date="2023-05-08T12:56:00Z">
                  <w:rPr>
                    <w:rFonts w:ascii="Arial" w:hAnsi="Arial" w:cs="Arial"/>
                    <w:b/>
                    <w:bCs/>
                    <w:color w:val="000000"/>
                    <w:sz w:val="18"/>
                    <w:szCs w:val="18"/>
                    <w:lang w:val="de-DE" w:eastAsia="ja-JP"/>
                  </w:rPr>
                </w:rPrChange>
              </w:rPr>
              <w:t> </w:t>
            </w:r>
          </w:p>
        </w:tc>
        <w:tc>
          <w:tcPr>
            <w:tcW w:w="674" w:type="pct"/>
            <w:noWrap/>
            <w:vAlign w:val="center"/>
            <w:hideMark/>
          </w:tcPr>
          <w:p w14:paraId="2F757FFF" w14:textId="77777777" w:rsidR="00F7280A" w:rsidRPr="00891F3A" w:rsidRDefault="00F7280A" w:rsidP="00F7280A">
            <w:pPr>
              <w:spacing w:before="0"/>
              <w:jc w:val="left"/>
              <w:rPr>
                <w:rFonts w:ascii="Arial" w:hAnsi="Arial" w:cs="Arial"/>
                <w:b/>
                <w:bCs/>
                <w:color w:val="000000"/>
                <w:sz w:val="18"/>
                <w:szCs w:val="18"/>
                <w:lang w:val="en-CA" w:eastAsia="ja-JP"/>
                <w:rPrChange w:id="2265" w:author="Jens-Rainer Ohm" w:date="2023-05-08T12:56:00Z">
                  <w:rPr>
                    <w:rFonts w:ascii="Arial" w:hAnsi="Arial" w:cs="Arial"/>
                    <w:b/>
                    <w:bCs/>
                    <w:color w:val="000000"/>
                    <w:sz w:val="18"/>
                    <w:szCs w:val="18"/>
                    <w:lang w:val="de-DE" w:eastAsia="ja-JP"/>
                  </w:rPr>
                </w:rPrChange>
              </w:rPr>
            </w:pPr>
          </w:p>
        </w:tc>
        <w:tc>
          <w:tcPr>
            <w:tcW w:w="458" w:type="pct"/>
            <w:tcBorders>
              <w:top w:val="nil"/>
              <w:left w:val="single" w:sz="4" w:space="0" w:color="auto"/>
              <w:bottom w:val="nil"/>
              <w:right w:val="nil"/>
            </w:tcBorders>
            <w:noWrap/>
            <w:vAlign w:val="center"/>
            <w:hideMark/>
          </w:tcPr>
          <w:p w14:paraId="49BC258A" w14:textId="77777777" w:rsidR="00F7280A" w:rsidRPr="00891F3A" w:rsidRDefault="00F7280A" w:rsidP="00F7280A">
            <w:pPr>
              <w:spacing w:before="0"/>
              <w:jc w:val="center"/>
              <w:rPr>
                <w:rFonts w:ascii="Arial" w:hAnsi="Arial" w:cs="Arial"/>
                <w:b/>
                <w:bCs/>
                <w:color w:val="000000"/>
                <w:sz w:val="18"/>
                <w:szCs w:val="18"/>
                <w:lang w:val="en-CA" w:eastAsia="ja-JP"/>
                <w:rPrChange w:id="226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67" w:author="Jens-Rainer Ohm" w:date="2023-05-08T12:56:00Z">
                  <w:rPr>
                    <w:rFonts w:ascii="Arial" w:hAnsi="Arial" w:cs="Arial"/>
                    <w:b/>
                    <w:bCs/>
                    <w:color w:val="000000"/>
                    <w:sz w:val="18"/>
                    <w:szCs w:val="18"/>
                    <w:lang w:val="de-DE" w:eastAsia="ja-JP"/>
                  </w:rPr>
                </w:rPrChange>
              </w:rPr>
              <w:t>wPSNR</w:t>
            </w:r>
          </w:p>
        </w:tc>
        <w:tc>
          <w:tcPr>
            <w:tcW w:w="421" w:type="pct"/>
            <w:noWrap/>
            <w:vAlign w:val="center"/>
            <w:hideMark/>
          </w:tcPr>
          <w:p w14:paraId="51F8F90C" w14:textId="77777777" w:rsidR="00F7280A" w:rsidRPr="00891F3A" w:rsidRDefault="00F7280A" w:rsidP="00F7280A">
            <w:pPr>
              <w:spacing w:before="0"/>
              <w:jc w:val="left"/>
              <w:rPr>
                <w:rFonts w:ascii="Arial" w:hAnsi="Arial" w:cs="Arial"/>
                <w:b/>
                <w:bCs/>
                <w:color w:val="000000"/>
                <w:sz w:val="18"/>
                <w:szCs w:val="18"/>
                <w:lang w:val="en-CA" w:eastAsia="ja-JP"/>
                <w:rPrChange w:id="2268" w:author="Jens-Rainer Ohm" w:date="2023-05-08T12:56:00Z">
                  <w:rPr>
                    <w:rFonts w:ascii="Arial" w:hAnsi="Arial" w:cs="Arial"/>
                    <w:b/>
                    <w:bCs/>
                    <w:color w:val="000000"/>
                    <w:sz w:val="18"/>
                    <w:szCs w:val="18"/>
                    <w:lang w:val="de-DE" w:eastAsia="ja-JP"/>
                  </w:rPr>
                </w:rPrChange>
              </w:rPr>
            </w:pPr>
          </w:p>
        </w:tc>
        <w:tc>
          <w:tcPr>
            <w:tcW w:w="389" w:type="pct"/>
            <w:tcBorders>
              <w:top w:val="nil"/>
              <w:left w:val="nil"/>
              <w:bottom w:val="nil"/>
              <w:right w:val="single" w:sz="4" w:space="0" w:color="auto"/>
            </w:tcBorders>
            <w:noWrap/>
            <w:vAlign w:val="center"/>
            <w:hideMark/>
          </w:tcPr>
          <w:p w14:paraId="57771A00" w14:textId="77777777" w:rsidR="00F7280A" w:rsidRPr="00891F3A" w:rsidRDefault="00F7280A" w:rsidP="00F7280A">
            <w:pPr>
              <w:spacing w:before="0"/>
              <w:jc w:val="center"/>
              <w:rPr>
                <w:rFonts w:ascii="Arial" w:hAnsi="Arial" w:cs="Arial"/>
                <w:b/>
                <w:bCs/>
                <w:color w:val="000000"/>
                <w:sz w:val="18"/>
                <w:szCs w:val="18"/>
                <w:lang w:val="en-CA" w:eastAsia="ja-JP"/>
                <w:rPrChange w:id="226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70" w:author="Jens-Rainer Ohm" w:date="2023-05-08T12:56:00Z">
                  <w:rPr>
                    <w:rFonts w:ascii="Arial" w:hAnsi="Arial" w:cs="Arial"/>
                    <w:b/>
                    <w:bCs/>
                    <w:color w:val="000000"/>
                    <w:sz w:val="18"/>
                    <w:szCs w:val="18"/>
                    <w:lang w:val="de-DE" w:eastAsia="ja-JP"/>
                  </w:rPr>
                </w:rPrChange>
              </w:rPr>
              <w:t> </w:t>
            </w:r>
          </w:p>
        </w:tc>
        <w:tc>
          <w:tcPr>
            <w:tcW w:w="421" w:type="pct"/>
            <w:noWrap/>
            <w:vAlign w:val="center"/>
            <w:hideMark/>
          </w:tcPr>
          <w:p w14:paraId="0F2D4746" w14:textId="77777777" w:rsidR="00F7280A" w:rsidRPr="00891F3A" w:rsidRDefault="00F7280A" w:rsidP="00F7280A">
            <w:pPr>
              <w:spacing w:before="0"/>
              <w:jc w:val="center"/>
              <w:rPr>
                <w:rFonts w:ascii="Arial" w:hAnsi="Arial" w:cs="Arial"/>
                <w:b/>
                <w:bCs/>
                <w:color w:val="000000"/>
                <w:sz w:val="18"/>
                <w:szCs w:val="18"/>
                <w:lang w:val="en-CA" w:eastAsia="ja-JP"/>
                <w:rPrChange w:id="227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72" w:author="Jens-Rainer Ohm" w:date="2023-05-08T12:56:00Z">
                  <w:rPr>
                    <w:rFonts w:ascii="Arial" w:hAnsi="Arial" w:cs="Arial"/>
                    <w:b/>
                    <w:bCs/>
                    <w:color w:val="000000"/>
                    <w:sz w:val="18"/>
                    <w:szCs w:val="18"/>
                    <w:lang w:val="de-DE" w:eastAsia="ja-JP"/>
                  </w:rPr>
                </w:rPrChange>
              </w:rPr>
              <w:t>PSNR</w:t>
            </w:r>
          </w:p>
        </w:tc>
        <w:tc>
          <w:tcPr>
            <w:tcW w:w="421" w:type="pct"/>
            <w:noWrap/>
            <w:vAlign w:val="center"/>
            <w:hideMark/>
          </w:tcPr>
          <w:p w14:paraId="5713F0AA" w14:textId="77777777" w:rsidR="00F7280A" w:rsidRPr="00891F3A" w:rsidRDefault="00F7280A" w:rsidP="00F7280A">
            <w:pPr>
              <w:spacing w:before="0"/>
              <w:jc w:val="left"/>
              <w:rPr>
                <w:rFonts w:ascii="Arial" w:hAnsi="Arial" w:cs="Arial"/>
                <w:b/>
                <w:bCs/>
                <w:color w:val="000000"/>
                <w:sz w:val="18"/>
                <w:szCs w:val="18"/>
                <w:lang w:val="en-CA" w:eastAsia="ja-JP"/>
                <w:rPrChange w:id="2273" w:author="Jens-Rainer Ohm" w:date="2023-05-08T12:56:00Z">
                  <w:rPr>
                    <w:rFonts w:ascii="Arial" w:hAnsi="Arial" w:cs="Arial"/>
                    <w:b/>
                    <w:bCs/>
                    <w:color w:val="000000"/>
                    <w:sz w:val="18"/>
                    <w:szCs w:val="18"/>
                    <w:lang w:val="de-DE" w:eastAsia="ja-JP"/>
                  </w:rPr>
                </w:rPrChange>
              </w:rPr>
            </w:pPr>
          </w:p>
        </w:tc>
        <w:tc>
          <w:tcPr>
            <w:tcW w:w="421" w:type="pct"/>
            <w:tcBorders>
              <w:top w:val="nil"/>
              <w:left w:val="nil"/>
              <w:bottom w:val="nil"/>
              <w:right w:val="single" w:sz="4" w:space="0" w:color="auto"/>
            </w:tcBorders>
            <w:noWrap/>
            <w:vAlign w:val="center"/>
            <w:hideMark/>
          </w:tcPr>
          <w:p w14:paraId="3304985A" w14:textId="77777777" w:rsidR="00F7280A" w:rsidRPr="00891F3A" w:rsidRDefault="00F7280A" w:rsidP="00F7280A">
            <w:pPr>
              <w:spacing w:before="0"/>
              <w:jc w:val="center"/>
              <w:rPr>
                <w:rFonts w:ascii="Arial" w:hAnsi="Arial" w:cs="Arial"/>
                <w:b/>
                <w:bCs/>
                <w:color w:val="000000"/>
                <w:sz w:val="18"/>
                <w:szCs w:val="18"/>
                <w:lang w:val="en-CA" w:eastAsia="ja-JP"/>
                <w:rPrChange w:id="227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75" w:author="Jens-Rainer Ohm" w:date="2023-05-08T12:56:00Z">
                  <w:rPr>
                    <w:rFonts w:ascii="Arial" w:hAnsi="Arial" w:cs="Arial"/>
                    <w:b/>
                    <w:bCs/>
                    <w:color w:val="000000"/>
                    <w:sz w:val="18"/>
                    <w:szCs w:val="18"/>
                    <w:lang w:val="de-DE" w:eastAsia="ja-JP"/>
                  </w:rPr>
                </w:rPrChange>
              </w:rPr>
              <w:t> </w:t>
            </w:r>
          </w:p>
        </w:tc>
        <w:tc>
          <w:tcPr>
            <w:tcW w:w="362" w:type="pct"/>
            <w:noWrap/>
            <w:vAlign w:val="center"/>
            <w:hideMark/>
          </w:tcPr>
          <w:p w14:paraId="5255926E" w14:textId="77777777" w:rsidR="00F7280A" w:rsidRPr="00891F3A" w:rsidRDefault="00F7280A" w:rsidP="00F7280A">
            <w:pPr>
              <w:spacing w:before="0"/>
              <w:jc w:val="left"/>
              <w:rPr>
                <w:rFonts w:ascii="Arial" w:hAnsi="Arial" w:cs="Arial"/>
                <w:b/>
                <w:bCs/>
                <w:color w:val="000000"/>
                <w:sz w:val="18"/>
                <w:szCs w:val="18"/>
                <w:lang w:val="en-CA" w:eastAsia="ja-JP"/>
                <w:rPrChange w:id="2276" w:author="Jens-Rainer Ohm" w:date="2023-05-08T12:56:00Z">
                  <w:rPr>
                    <w:rFonts w:ascii="Arial" w:hAnsi="Arial" w:cs="Arial"/>
                    <w:b/>
                    <w:bCs/>
                    <w:color w:val="000000"/>
                    <w:sz w:val="18"/>
                    <w:szCs w:val="18"/>
                    <w:lang w:val="de-DE" w:eastAsia="ja-JP"/>
                  </w:rPr>
                </w:rPrChange>
              </w:rPr>
            </w:pPr>
          </w:p>
        </w:tc>
        <w:tc>
          <w:tcPr>
            <w:tcW w:w="362" w:type="pct"/>
            <w:tcBorders>
              <w:top w:val="nil"/>
              <w:left w:val="nil"/>
              <w:bottom w:val="nil"/>
              <w:right w:val="single" w:sz="8" w:space="0" w:color="auto"/>
            </w:tcBorders>
            <w:noWrap/>
            <w:vAlign w:val="center"/>
            <w:hideMark/>
          </w:tcPr>
          <w:p w14:paraId="37DF68B8" w14:textId="77777777" w:rsidR="00F7280A" w:rsidRPr="00891F3A" w:rsidRDefault="00F7280A" w:rsidP="00F7280A">
            <w:pPr>
              <w:spacing w:before="0"/>
              <w:jc w:val="center"/>
              <w:rPr>
                <w:rFonts w:ascii="Arial" w:hAnsi="Arial" w:cs="Arial"/>
                <w:b/>
                <w:bCs/>
                <w:color w:val="000000"/>
                <w:sz w:val="18"/>
                <w:szCs w:val="18"/>
                <w:lang w:val="en-CA" w:eastAsia="ja-JP"/>
                <w:rPrChange w:id="227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278" w:author="Jens-Rainer Ohm" w:date="2023-05-08T12:56:00Z">
                  <w:rPr>
                    <w:rFonts w:ascii="Arial" w:hAnsi="Arial" w:cs="Arial"/>
                    <w:b/>
                    <w:bCs/>
                    <w:color w:val="000000"/>
                    <w:sz w:val="18"/>
                    <w:szCs w:val="18"/>
                    <w:lang w:val="de-DE" w:eastAsia="ja-JP"/>
                  </w:rPr>
                </w:rPrChange>
              </w:rPr>
              <w:t> </w:t>
            </w:r>
          </w:p>
        </w:tc>
      </w:tr>
      <w:tr w:rsidR="00F7280A" w:rsidRPr="00891F3A" w14:paraId="224A1D69" w14:textId="77777777" w:rsidTr="00F7280A">
        <w:trPr>
          <w:trHeight w:val="255"/>
        </w:trPr>
        <w:tc>
          <w:tcPr>
            <w:tcW w:w="651" w:type="pct"/>
            <w:noWrap/>
            <w:vAlign w:val="bottom"/>
            <w:hideMark/>
          </w:tcPr>
          <w:p w14:paraId="5B9F56D2" w14:textId="77777777" w:rsidR="00F7280A" w:rsidRPr="00891F3A" w:rsidRDefault="00F7280A" w:rsidP="00F7280A">
            <w:pPr>
              <w:spacing w:before="0"/>
              <w:jc w:val="left"/>
              <w:rPr>
                <w:rFonts w:ascii="Arial" w:hAnsi="Arial" w:cs="Arial"/>
                <w:b/>
                <w:bCs/>
                <w:color w:val="000000"/>
                <w:sz w:val="18"/>
                <w:szCs w:val="18"/>
                <w:lang w:val="en-CA" w:eastAsia="ja-JP"/>
                <w:rPrChange w:id="2279" w:author="Jens-Rainer Ohm" w:date="2023-05-08T12:56:00Z">
                  <w:rPr>
                    <w:rFonts w:ascii="Arial" w:hAnsi="Arial" w:cs="Arial"/>
                    <w:b/>
                    <w:bCs/>
                    <w:color w:val="000000"/>
                    <w:sz w:val="18"/>
                    <w:szCs w:val="18"/>
                    <w:lang w:val="de-DE" w:eastAsia="ja-JP"/>
                  </w:rPr>
                </w:rPrChange>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891F3A" w:rsidRDefault="00F7280A" w:rsidP="00F7280A">
            <w:pPr>
              <w:spacing w:before="0"/>
              <w:jc w:val="center"/>
              <w:rPr>
                <w:rFonts w:ascii="Arial" w:hAnsi="Arial" w:cs="Arial"/>
                <w:color w:val="000000"/>
                <w:sz w:val="18"/>
                <w:szCs w:val="18"/>
                <w:lang w:val="en-CA" w:eastAsia="ja-JP"/>
                <w:rPrChange w:id="228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81" w:author="Jens-Rainer Ohm" w:date="2023-05-08T12:56:00Z">
                  <w:rPr>
                    <w:rFonts w:ascii="Arial" w:hAnsi="Arial" w:cs="Arial"/>
                    <w:color w:val="000000"/>
                    <w:sz w:val="18"/>
                    <w:szCs w:val="18"/>
                    <w:lang w:val="de-DE" w:eastAsia="ja-JP"/>
                  </w:rPr>
                </w:rPrChange>
              </w:rPr>
              <w:t>DE100</w:t>
            </w:r>
          </w:p>
        </w:tc>
        <w:tc>
          <w:tcPr>
            <w:tcW w:w="674" w:type="pct"/>
            <w:tcBorders>
              <w:top w:val="nil"/>
              <w:left w:val="nil"/>
              <w:bottom w:val="single" w:sz="8" w:space="0" w:color="auto"/>
              <w:right w:val="nil"/>
            </w:tcBorders>
            <w:noWrap/>
            <w:vAlign w:val="center"/>
            <w:hideMark/>
          </w:tcPr>
          <w:p w14:paraId="4A211CF9" w14:textId="77777777" w:rsidR="00F7280A" w:rsidRPr="00891F3A" w:rsidRDefault="00F7280A" w:rsidP="00F7280A">
            <w:pPr>
              <w:spacing w:before="0"/>
              <w:jc w:val="center"/>
              <w:rPr>
                <w:rFonts w:ascii="Arial" w:hAnsi="Arial" w:cs="Arial"/>
                <w:color w:val="000000"/>
                <w:sz w:val="18"/>
                <w:szCs w:val="18"/>
                <w:lang w:val="en-CA" w:eastAsia="ja-JP"/>
                <w:rPrChange w:id="228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83" w:author="Jens-Rainer Ohm" w:date="2023-05-08T12:56:00Z">
                  <w:rPr>
                    <w:rFonts w:ascii="Arial" w:hAnsi="Arial" w:cs="Arial"/>
                    <w:color w:val="000000"/>
                    <w:sz w:val="18"/>
                    <w:szCs w:val="18"/>
                    <w:lang w:val="de-DE" w:eastAsia="ja-JP"/>
                  </w:rPr>
                </w:rPrChange>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891F3A" w:rsidRDefault="00F7280A" w:rsidP="00F7280A">
            <w:pPr>
              <w:spacing w:before="0"/>
              <w:jc w:val="center"/>
              <w:rPr>
                <w:rFonts w:ascii="Arial" w:hAnsi="Arial" w:cs="Arial"/>
                <w:color w:val="000000"/>
                <w:sz w:val="18"/>
                <w:szCs w:val="18"/>
                <w:lang w:val="en-CA" w:eastAsia="ja-JP"/>
                <w:rPrChange w:id="228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85" w:author="Jens-Rainer Ohm" w:date="2023-05-08T12:56:00Z">
                  <w:rPr>
                    <w:rFonts w:ascii="Arial" w:hAnsi="Arial" w:cs="Arial"/>
                    <w:color w:val="000000"/>
                    <w:sz w:val="18"/>
                    <w:szCs w:val="18"/>
                    <w:lang w:val="de-DE" w:eastAsia="ja-JP"/>
                  </w:rPr>
                </w:rPrChange>
              </w:rPr>
              <w:t>Y</w:t>
            </w:r>
          </w:p>
        </w:tc>
        <w:tc>
          <w:tcPr>
            <w:tcW w:w="421" w:type="pct"/>
            <w:tcBorders>
              <w:top w:val="nil"/>
              <w:left w:val="nil"/>
              <w:bottom w:val="single" w:sz="8" w:space="0" w:color="auto"/>
              <w:right w:val="nil"/>
            </w:tcBorders>
            <w:noWrap/>
            <w:vAlign w:val="center"/>
            <w:hideMark/>
          </w:tcPr>
          <w:p w14:paraId="76A045A4" w14:textId="77777777" w:rsidR="00F7280A" w:rsidRPr="00891F3A" w:rsidRDefault="00F7280A" w:rsidP="00F7280A">
            <w:pPr>
              <w:spacing w:before="0"/>
              <w:jc w:val="center"/>
              <w:rPr>
                <w:rFonts w:ascii="Arial" w:hAnsi="Arial" w:cs="Arial"/>
                <w:color w:val="000000"/>
                <w:sz w:val="18"/>
                <w:szCs w:val="18"/>
                <w:lang w:val="en-CA" w:eastAsia="ja-JP"/>
                <w:rPrChange w:id="228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87" w:author="Jens-Rainer Ohm" w:date="2023-05-08T12:56:00Z">
                  <w:rPr>
                    <w:rFonts w:ascii="Arial" w:hAnsi="Arial" w:cs="Arial"/>
                    <w:color w:val="000000"/>
                    <w:sz w:val="18"/>
                    <w:szCs w:val="18"/>
                    <w:lang w:val="de-DE" w:eastAsia="ja-JP"/>
                  </w:rPr>
                </w:rPrChange>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891F3A" w:rsidRDefault="00F7280A" w:rsidP="00F7280A">
            <w:pPr>
              <w:spacing w:before="0"/>
              <w:jc w:val="center"/>
              <w:rPr>
                <w:rFonts w:ascii="Arial" w:hAnsi="Arial" w:cs="Arial"/>
                <w:color w:val="000000"/>
                <w:sz w:val="18"/>
                <w:szCs w:val="18"/>
                <w:lang w:val="en-CA" w:eastAsia="ja-JP"/>
                <w:rPrChange w:id="228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89" w:author="Jens-Rainer Ohm" w:date="2023-05-08T12:56:00Z">
                  <w:rPr>
                    <w:rFonts w:ascii="Arial" w:hAnsi="Arial" w:cs="Arial"/>
                    <w:color w:val="000000"/>
                    <w:sz w:val="18"/>
                    <w:szCs w:val="18"/>
                    <w:lang w:val="de-DE" w:eastAsia="ja-JP"/>
                  </w:rPr>
                </w:rPrChange>
              </w:rPr>
              <w:t>V</w:t>
            </w:r>
          </w:p>
        </w:tc>
        <w:tc>
          <w:tcPr>
            <w:tcW w:w="421" w:type="pct"/>
            <w:tcBorders>
              <w:top w:val="nil"/>
              <w:left w:val="nil"/>
              <w:bottom w:val="single" w:sz="8" w:space="0" w:color="auto"/>
              <w:right w:val="nil"/>
            </w:tcBorders>
            <w:noWrap/>
            <w:vAlign w:val="center"/>
            <w:hideMark/>
          </w:tcPr>
          <w:p w14:paraId="7ECECE5D" w14:textId="77777777" w:rsidR="00F7280A" w:rsidRPr="00891F3A" w:rsidRDefault="00F7280A" w:rsidP="00F7280A">
            <w:pPr>
              <w:spacing w:before="0"/>
              <w:jc w:val="center"/>
              <w:rPr>
                <w:rFonts w:ascii="Arial" w:hAnsi="Arial" w:cs="Arial"/>
                <w:color w:val="000000"/>
                <w:sz w:val="18"/>
                <w:szCs w:val="18"/>
                <w:lang w:val="en-CA" w:eastAsia="ja-JP"/>
                <w:rPrChange w:id="229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91" w:author="Jens-Rainer Ohm" w:date="2023-05-08T12:56:00Z">
                  <w:rPr>
                    <w:rFonts w:ascii="Arial" w:hAnsi="Arial" w:cs="Arial"/>
                    <w:color w:val="000000"/>
                    <w:sz w:val="18"/>
                    <w:szCs w:val="18"/>
                    <w:lang w:val="de-DE" w:eastAsia="ja-JP"/>
                  </w:rPr>
                </w:rPrChange>
              </w:rPr>
              <w:t>Y</w:t>
            </w:r>
          </w:p>
        </w:tc>
        <w:tc>
          <w:tcPr>
            <w:tcW w:w="421" w:type="pct"/>
            <w:tcBorders>
              <w:top w:val="nil"/>
              <w:left w:val="nil"/>
              <w:bottom w:val="single" w:sz="8" w:space="0" w:color="auto"/>
              <w:right w:val="nil"/>
            </w:tcBorders>
            <w:noWrap/>
            <w:vAlign w:val="center"/>
            <w:hideMark/>
          </w:tcPr>
          <w:p w14:paraId="5ECFC04B" w14:textId="77777777" w:rsidR="00F7280A" w:rsidRPr="00891F3A" w:rsidRDefault="00F7280A" w:rsidP="00F7280A">
            <w:pPr>
              <w:spacing w:before="0"/>
              <w:jc w:val="center"/>
              <w:rPr>
                <w:rFonts w:ascii="Arial" w:hAnsi="Arial" w:cs="Arial"/>
                <w:color w:val="000000"/>
                <w:sz w:val="18"/>
                <w:szCs w:val="18"/>
                <w:lang w:val="en-CA" w:eastAsia="ja-JP"/>
                <w:rPrChange w:id="229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93" w:author="Jens-Rainer Ohm" w:date="2023-05-08T12:56:00Z">
                  <w:rPr>
                    <w:rFonts w:ascii="Arial" w:hAnsi="Arial" w:cs="Arial"/>
                    <w:color w:val="000000"/>
                    <w:sz w:val="18"/>
                    <w:szCs w:val="18"/>
                    <w:lang w:val="de-DE" w:eastAsia="ja-JP"/>
                  </w:rPr>
                </w:rPrChange>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891F3A" w:rsidRDefault="00F7280A" w:rsidP="00F7280A">
            <w:pPr>
              <w:spacing w:before="0"/>
              <w:jc w:val="center"/>
              <w:rPr>
                <w:rFonts w:ascii="Arial" w:hAnsi="Arial" w:cs="Arial"/>
                <w:color w:val="000000"/>
                <w:sz w:val="18"/>
                <w:szCs w:val="18"/>
                <w:lang w:val="en-CA" w:eastAsia="ja-JP"/>
                <w:rPrChange w:id="229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95" w:author="Jens-Rainer Ohm" w:date="2023-05-08T12:56:00Z">
                  <w:rPr>
                    <w:rFonts w:ascii="Arial" w:hAnsi="Arial" w:cs="Arial"/>
                    <w:color w:val="000000"/>
                    <w:sz w:val="18"/>
                    <w:szCs w:val="18"/>
                    <w:lang w:val="de-DE" w:eastAsia="ja-JP"/>
                  </w:rPr>
                </w:rPrChange>
              </w:rPr>
              <w:t>V</w:t>
            </w:r>
          </w:p>
        </w:tc>
        <w:tc>
          <w:tcPr>
            <w:tcW w:w="362" w:type="pct"/>
            <w:tcBorders>
              <w:top w:val="nil"/>
              <w:left w:val="nil"/>
              <w:bottom w:val="single" w:sz="8" w:space="0" w:color="auto"/>
              <w:right w:val="nil"/>
            </w:tcBorders>
            <w:noWrap/>
            <w:vAlign w:val="center"/>
            <w:hideMark/>
          </w:tcPr>
          <w:p w14:paraId="180139B4" w14:textId="77777777" w:rsidR="00F7280A" w:rsidRPr="00891F3A" w:rsidRDefault="00F7280A" w:rsidP="00F7280A">
            <w:pPr>
              <w:spacing w:before="0"/>
              <w:jc w:val="center"/>
              <w:rPr>
                <w:rFonts w:ascii="Arial" w:hAnsi="Arial" w:cs="Arial"/>
                <w:color w:val="000000"/>
                <w:sz w:val="18"/>
                <w:szCs w:val="18"/>
                <w:lang w:val="en-CA" w:eastAsia="ja-JP"/>
                <w:rPrChange w:id="229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97" w:author="Jens-Rainer Ohm" w:date="2023-05-08T12:56:00Z">
                  <w:rPr>
                    <w:rFonts w:ascii="Arial" w:hAnsi="Arial" w:cs="Arial"/>
                    <w:color w:val="000000"/>
                    <w:sz w:val="18"/>
                    <w:szCs w:val="18"/>
                    <w:lang w:val="de-DE" w:eastAsia="ja-JP"/>
                  </w:rPr>
                </w:rPrChange>
              </w:rPr>
              <w:t>EncT</w:t>
            </w:r>
          </w:p>
        </w:tc>
        <w:tc>
          <w:tcPr>
            <w:tcW w:w="362" w:type="pct"/>
            <w:tcBorders>
              <w:top w:val="nil"/>
              <w:left w:val="nil"/>
              <w:bottom w:val="single" w:sz="8" w:space="0" w:color="auto"/>
              <w:right w:val="single" w:sz="8" w:space="0" w:color="auto"/>
            </w:tcBorders>
            <w:noWrap/>
            <w:vAlign w:val="center"/>
            <w:hideMark/>
          </w:tcPr>
          <w:p w14:paraId="020F5C07" w14:textId="77777777" w:rsidR="00F7280A" w:rsidRPr="00891F3A" w:rsidRDefault="00F7280A" w:rsidP="00F7280A">
            <w:pPr>
              <w:spacing w:before="0"/>
              <w:jc w:val="center"/>
              <w:rPr>
                <w:rFonts w:ascii="Arial" w:hAnsi="Arial" w:cs="Arial"/>
                <w:color w:val="000000"/>
                <w:sz w:val="18"/>
                <w:szCs w:val="18"/>
                <w:lang w:val="en-CA" w:eastAsia="ja-JP"/>
                <w:rPrChange w:id="229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299" w:author="Jens-Rainer Ohm" w:date="2023-05-08T12:56:00Z">
                  <w:rPr>
                    <w:rFonts w:ascii="Arial" w:hAnsi="Arial" w:cs="Arial"/>
                    <w:color w:val="000000"/>
                    <w:sz w:val="18"/>
                    <w:szCs w:val="18"/>
                    <w:lang w:val="de-DE" w:eastAsia="ja-JP"/>
                  </w:rPr>
                </w:rPrChange>
              </w:rPr>
              <w:t>DecT</w:t>
            </w:r>
          </w:p>
        </w:tc>
      </w:tr>
      <w:tr w:rsidR="00F7280A" w:rsidRPr="00891F3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891F3A" w:rsidRDefault="00F7280A" w:rsidP="00F7280A">
            <w:pPr>
              <w:spacing w:before="0"/>
              <w:jc w:val="center"/>
              <w:rPr>
                <w:rFonts w:ascii="Arial" w:hAnsi="Arial" w:cs="Arial"/>
                <w:color w:val="000000"/>
                <w:sz w:val="18"/>
                <w:szCs w:val="18"/>
                <w:lang w:val="en-CA" w:eastAsia="ja-JP"/>
                <w:rPrChange w:id="230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01" w:author="Jens-Rainer Ohm" w:date="2023-05-08T12:56:00Z">
                  <w:rPr>
                    <w:rFonts w:ascii="Arial" w:hAnsi="Arial" w:cs="Arial"/>
                    <w:color w:val="000000"/>
                    <w:sz w:val="18"/>
                    <w:szCs w:val="18"/>
                    <w:lang w:val="de-DE" w:eastAsia="ja-JP"/>
                  </w:rPr>
                </w:rPrChange>
              </w:rPr>
              <w:t>Class H1</w:t>
            </w:r>
          </w:p>
        </w:tc>
        <w:tc>
          <w:tcPr>
            <w:tcW w:w="421" w:type="pct"/>
            <w:noWrap/>
            <w:vAlign w:val="center"/>
            <w:hideMark/>
          </w:tcPr>
          <w:p w14:paraId="75A93C1F" w14:textId="77777777" w:rsidR="00F7280A" w:rsidRPr="00891F3A" w:rsidRDefault="00F7280A" w:rsidP="00F7280A">
            <w:pPr>
              <w:spacing w:before="0"/>
              <w:jc w:val="center"/>
              <w:rPr>
                <w:rFonts w:ascii="Arial" w:hAnsi="Arial" w:cs="Arial"/>
                <w:color w:val="000000"/>
                <w:sz w:val="18"/>
                <w:szCs w:val="18"/>
                <w:lang w:val="en-CA" w:eastAsia="ja-JP"/>
                <w:rPrChange w:id="230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03" w:author="Jens-Rainer Ohm" w:date="2023-05-08T12:56:00Z">
                  <w:rPr>
                    <w:rFonts w:ascii="Arial" w:hAnsi="Arial" w:cs="Arial"/>
                    <w:color w:val="000000"/>
                    <w:sz w:val="18"/>
                    <w:szCs w:val="18"/>
                    <w:lang w:val="de-DE" w:eastAsia="ja-JP"/>
                  </w:rPr>
                </w:rPrChange>
              </w:rPr>
              <w:t>0.00%</w:t>
            </w:r>
          </w:p>
        </w:tc>
        <w:tc>
          <w:tcPr>
            <w:tcW w:w="674" w:type="pct"/>
            <w:noWrap/>
            <w:vAlign w:val="center"/>
            <w:hideMark/>
          </w:tcPr>
          <w:p w14:paraId="78746074" w14:textId="77777777" w:rsidR="00F7280A" w:rsidRPr="00891F3A" w:rsidRDefault="00F7280A" w:rsidP="00F7280A">
            <w:pPr>
              <w:spacing w:before="0"/>
              <w:jc w:val="center"/>
              <w:rPr>
                <w:rFonts w:ascii="Arial" w:hAnsi="Arial" w:cs="Arial"/>
                <w:color w:val="000000"/>
                <w:sz w:val="18"/>
                <w:szCs w:val="18"/>
                <w:lang w:val="en-CA" w:eastAsia="ja-JP"/>
                <w:rPrChange w:id="230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05" w:author="Jens-Rainer Ohm" w:date="2023-05-08T12:56:00Z">
                  <w:rPr>
                    <w:rFonts w:ascii="Arial" w:hAnsi="Arial" w:cs="Arial"/>
                    <w:color w:val="000000"/>
                    <w:sz w:val="18"/>
                    <w:szCs w:val="18"/>
                    <w:lang w:val="de-DE" w:eastAsia="ja-JP"/>
                  </w:rPr>
                </w:rPrChange>
              </w:rPr>
              <w:t>0.04%</w:t>
            </w:r>
          </w:p>
        </w:tc>
        <w:tc>
          <w:tcPr>
            <w:tcW w:w="458" w:type="pct"/>
            <w:tcBorders>
              <w:top w:val="nil"/>
              <w:left w:val="single" w:sz="4" w:space="0" w:color="auto"/>
              <w:bottom w:val="nil"/>
              <w:right w:val="nil"/>
            </w:tcBorders>
            <w:noWrap/>
            <w:vAlign w:val="center"/>
            <w:hideMark/>
          </w:tcPr>
          <w:p w14:paraId="23A53143" w14:textId="77777777" w:rsidR="00F7280A" w:rsidRPr="00891F3A" w:rsidRDefault="00F7280A" w:rsidP="00F7280A">
            <w:pPr>
              <w:spacing w:before="0"/>
              <w:jc w:val="center"/>
              <w:rPr>
                <w:rFonts w:ascii="Arial" w:hAnsi="Arial" w:cs="Arial"/>
                <w:color w:val="000000"/>
                <w:sz w:val="18"/>
                <w:szCs w:val="18"/>
                <w:lang w:val="en-CA" w:eastAsia="ja-JP"/>
                <w:rPrChange w:id="230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07" w:author="Jens-Rainer Ohm" w:date="2023-05-08T12:56:00Z">
                  <w:rPr>
                    <w:rFonts w:ascii="Arial" w:hAnsi="Arial" w:cs="Arial"/>
                    <w:color w:val="000000"/>
                    <w:sz w:val="18"/>
                    <w:szCs w:val="18"/>
                    <w:lang w:val="de-DE" w:eastAsia="ja-JP"/>
                  </w:rPr>
                </w:rPrChange>
              </w:rPr>
              <w:t>0.00%</w:t>
            </w:r>
          </w:p>
        </w:tc>
        <w:tc>
          <w:tcPr>
            <w:tcW w:w="421" w:type="pct"/>
            <w:noWrap/>
            <w:vAlign w:val="center"/>
            <w:hideMark/>
          </w:tcPr>
          <w:p w14:paraId="135F9934" w14:textId="77777777" w:rsidR="00F7280A" w:rsidRPr="00891F3A" w:rsidRDefault="00F7280A" w:rsidP="00F7280A">
            <w:pPr>
              <w:spacing w:before="0"/>
              <w:jc w:val="center"/>
              <w:rPr>
                <w:rFonts w:ascii="Arial" w:hAnsi="Arial" w:cs="Arial"/>
                <w:color w:val="000000"/>
                <w:sz w:val="18"/>
                <w:szCs w:val="18"/>
                <w:lang w:val="en-CA" w:eastAsia="ja-JP"/>
                <w:rPrChange w:id="230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09" w:author="Jens-Rainer Ohm" w:date="2023-05-08T12:56:00Z">
                  <w:rPr>
                    <w:rFonts w:ascii="Arial" w:hAnsi="Arial" w:cs="Arial"/>
                    <w:color w:val="000000"/>
                    <w:sz w:val="18"/>
                    <w:szCs w:val="18"/>
                    <w:lang w:val="de-DE" w:eastAsia="ja-JP"/>
                  </w:rPr>
                </w:rPrChange>
              </w:rPr>
              <w:t>-0.05%</w:t>
            </w:r>
          </w:p>
        </w:tc>
        <w:tc>
          <w:tcPr>
            <w:tcW w:w="389" w:type="pct"/>
            <w:tcBorders>
              <w:top w:val="nil"/>
              <w:left w:val="nil"/>
              <w:bottom w:val="nil"/>
              <w:right w:val="single" w:sz="4" w:space="0" w:color="auto"/>
            </w:tcBorders>
            <w:noWrap/>
            <w:vAlign w:val="center"/>
            <w:hideMark/>
          </w:tcPr>
          <w:p w14:paraId="55852CC4" w14:textId="77777777" w:rsidR="00F7280A" w:rsidRPr="00891F3A" w:rsidRDefault="00F7280A" w:rsidP="00F7280A">
            <w:pPr>
              <w:spacing w:before="0"/>
              <w:jc w:val="center"/>
              <w:rPr>
                <w:rFonts w:ascii="Arial" w:hAnsi="Arial" w:cs="Arial"/>
                <w:color w:val="000000"/>
                <w:sz w:val="18"/>
                <w:szCs w:val="18"/>
                <w:lang w:val="en-CA" w:eastAsia="ja-JP"/>
                <w:rPrChange w:id="231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11" w:author="Jens-Rainer Ohm" w:date="2023-05-08T12:56:00Z">
                  <w:rPr>
                    <w:rFonts w:ascii="Arial" w:hAnsi="Arial" w:cs="Arial"/>
                    <w:color w:val="000000"/>
                    <w:sz w:val="18"/>
                    <w:szCs w:val="18"/>
                    <w:lang w:val="de-DE" w:eastAsia="ja-JP"/>
                  </w:rPr>
                </w:rPrChange>
              </w:rPr>
              <w:t>0.00%</w:t>
            </w:r>
          </w:p>
        </w:tc>
        <w:tc>
          <w:tcPr>
            <w:tcW w:w="421" w:type="pct"/>
            <w:noWrap/>
            <w:vAlign w:val="center"/>
            <w:hideMark/>
          </w:tcPr>
          <w:p w14:paraId="711342FA" w14:textId="77777777" w:rsidR="00F7280A" w:rsidRPr="00891F3A" w:rsidRDefault="00F7280A" w:rsidP="00F7280A">
            <w:pPr>
              <w:spacing w:before="0"/>
              <w:jc w:val="center"/>
              <w:rPr>
                <w:rFonts w:ascii="Arial" w:hAnsi="Arial" w:cs="Arial"/>
                <w:color w:val="000000"/>
                <w:sz w:val="18"/>
                <w:szCs w:val="18"/>
                <w:lang w:val="en-CA" w:eastAsia="ja-JP"/>
                <w:rPrChange w:id="231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13" w:author="Jens-Rainer Ohm" w:date="2023-05-08T12:56:00Z">
                  <w:rPr>
                    <w:rFonts w:ascii="Arial" w:hAnsi="Arial" w:cs="Arial"/>
                    <w:color w:val="000000"/>
                    <w:sz w:val="18"/>
                    <w:szCs w:val="18"/>
                    <w:lang w:val="de-DE" w:eastAsia="ja-JP"/>
                  </w:rPr>
                </w:rPrChange>
              </w:rPr>
              <w:t>-0.01%</w:t>
            </w:r>
          </w:p>
        </w:tc>
        <w:tc>
          <w:tcPr>
            <w:tcW w:w="421" w:type="pct"/>
            <w:noWrap/>
            <w:vAlign w:val="center"/>
            <w:hideMark/>
          </w:tcPr>
          <w:p w14:paraId="0AFD609E" w14:textId="77777777" w:rsidR="00F7280A" w:rsidRPr="00891F3A" w:rsidRDefault="00F7280A" w:rsidP="00F7280A">
            <w:pPr>
              <w:spacing w:before="0"/>
              <w:jc w:val="center"/>
              <w:rPr>
                <w:rFonts w:ascii="Arial" w:hAnsi="Arial" w:cs="Arial"/>
                <w:color w:val="000000"/>
                <w:sz w:val="18"/>
                <w:szCs w:val="18"/>
                <w:lang w:val="en-CA" w:eastAsia="ja-JP"/>
                <w:rPrChange w:id="231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15" w:author="Jens-Rainer Ohm" w:date="2023-05-08T12:56:00Z">
                  <w:rPr>
                    <w:rFonts w:ascii="Arial" w:hAnsi="Arial" w:cs="Arial"/>
                    <w:color w:val="000000"/>
                    <w:sz w:val="18"/>
                    <w:szCs w:val="18"/>
                    <w:lang w:val="de-DE" w:eastAsia="ja-JP"/>
                  </w:rPr>
                </w:rPrChange>
              </w:rPr>
              <w:t>-0.05%</w:t>
            </w:r>
          </w:p>
        </w:tc>
        <w:tc>
          <w:tcPr>
            <w:tcW w:w="421" w:type="pct"/>
            <w:tcBorders>
              <w:top w:val="nil"/>
              <w:left w:val="nil"/>
              <w:bottom w:val="nil"/>
              <w:right w:val="single" w:sz="4" w:space="0" w:color="auto"/>
            </w:tcBorders>
            <w:noWrap/>
            <w:vAlign w:val="center"/>
            <w:hideMark/>
          </w:tcPr>
          <w:p w14:paraId="3570412D" w14:textId="77777777" w:rsidR="00F7280A" w:rsidRPr="00891F3A" w:rsidRDefault="00F7280A" w:rsidP="00F7280A">
            <w:pPr>
              <w:spacing w:before="0"/>
              <w:jc w:val="center"/>
              <w:rPr>
                <w:rFonts w:ascii="Arial" w:hAnsi="Arial" w:cs="Arial"/>
                <w:color w:val="000000"/>
                <w:sz w:val="18"/>
                <w:szCs w:val="18"/>
                <w:lang w:val="en-CA" w:eastAsia="ja-JP"/>
                <w:rPrChange w:id="231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17" w:author="Jens-Rainer Ohm" w:date="2023-05-08T12:56:00Z">
                  <w:rPr>
                    <w:rFonts w:ascii="Arial" w:hAnsi="Arial" w:cs="Arial"/>
                    <w:color w:val="000000"/>
                    <w:sz w:val="18"/>
                    <w:szCs w:val="18"/>
                    <w:lang w:val="de-DE" w:eastAsia="ja-JP"/>
                  </w:rPr>
                </w:rPrChange>
              </w:rPr>
              <w:t>0.00%</w:t>
            </w:r>
          </w:p>
        </w:tc>
        <w:tc>
          <w:tcPr>
            <w:tcW w:w="362" w:type="pct"/>
            <w:noWrap/>
            <w:vAlign w:val="center"/>
            <w:hideMark/>
          </w:tcPr>
          <w:p w14:paraId="2E812288" w14:textId="77777777" w:rsidR="00F7280A" w:rsidRPr="00891F3A" w:rsidRDefault="00F7280A" w:rsidP="00F7280A">
            <w:pPr>
              <w:spacing w:before="0"/>
              <w:jc w:val="center"/>
              <w:rPr>
                <w:rFonts w:ascii="Arial" w:hAnsi="Arial" w:cs="Arial"/>
                <w:color w:val="000000"/>
                <w:sz w:val="18"/>
                <w:szCs w:val="18"/>
                <w:lang w:val="en-CA" w:eastAsia="ja-JP"/>
                <w:rPrChange w:id="231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19" w:author="Jens-Rainer Ohm" w:date="2023-05-08T12:56:00Z">
                  <w:rPr>
                    <w:rFonts w:ascii="Arial" w:hAnsi="Arial" w:cs="Arial"/>
                    <w:color w:val="000000"/>
                    <w:sz w:val="18"/>
                    <w:szCs w:val="18"/>
                    <w:lang w:val="de-DE" w:eastAsia="ja-JP"/>
                  </w:rPr>
                </w:rPrChange>
              </w:rPr>
              <w:t>95%</w:t>
            </w:r>
          </w:p>
        </w:tc>
        <w:tc>
          <w:tcPr>
            <w:tcW w:w="362" w:type="pct"/>
            <w:tcBorders>
              <w:top w:val="nil"/>
              <w:left w:val="nil"/>
              <w:bottom w:val="nil"/>
              <w:right w:val="single" w:sz="8" w:space="0" w:color="auto"/>
            </w:tcBorders>
            <w:noWrap/>
            <w:vAlign w:val="center"/>
            <w:hideMark/>
          </w:tcPr>
          <w:p w14:paraId="2B168450" w14:textId="77777777" w:rsidR="00F7280A" w:rsidRPr="00891F3A" w:rsidRDefault="00F7280A" w:rsidP="00F7280A">
            <w:pPr>
              <w:spacing w:before="0"/>
              <w:jc w:val="center"/>
              <w:rPr>
                <w:rFonts w:ascii="Arial" w:hAnsi="Arial" w:cs="Arial"/>
                <w:color w:val="000000"/>
                <w:sz w:val="18"/>
                <w:szCs w:val="18"/>
                <w:lang w:val="en-CA" w:eastAsia="ja-JP"/>
                <w:rPrChange w:id="232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21" w:author="Jens-Rainer Ohm" w:date="2023-05-08T12:56:00Z">
                  <w:rPr>
                    <w:rFonts w:ascii="Arial" w:hAnsi="Arial" w:cs="Arial"/>
                    <w:color w:val="000000"/>
                    <w:sz w:val="18"/>
                    <w:szCs w:val="18"/>
                    <w:lang w:val="de-DE" w:eastAsia="ja-JP"/>
                  </w:rPr>
                </w:rPrChange>
              </w:rPr>
              <w:t>95%</w:t>
            </w:r>
          </w:p>
        </w:tc>
      </w:tr>
      <w:tr w:rsidR="00F7280A" w:rsidRPr="00891F3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891F3A" w:rsidRDefault="00F7280A" w:rsidP="00F7280A">
            <w:pPr>
              <w:spacing w:before="0"/>
              <w:jc w:val="center"/>
              <w:rPr>
                <w:rFonts w:ascii="Arial" w:hAnsi="Arial" w:cs="Arial"/>
                <w:color w:val="000000"/>
                <w:sz w:val="18"/>
                <w:szCs w:val="18"/>
                <w:lang w:val="en-CA" w:eastAsia="ja-JP"/>
                <w:rPrChange w:id="232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23" w:author="Jens-Rainer Ohm" w:date="2023-05-08T12:56:00Z">
                  <w:rPr>
                    <w:rFonts w:ascii="Arial" w:hAnsi="Arial" w:cs="Arial"/>
                    <w:color w:val="000000"/>
                    <w:sz w:val="18"/>
                    <w:szCs w:val="18"/>
                    <w:lang w:val="de-DE" w:eastAsia="ja-JP"/>
                  </w:rPr>
                </w:rPrChange>
              </w:rPr>
              <w:t>Class H2</w:t>
            </w:r>
          </w:p>
        </w:tc>
        <w:tc>
          <w:tcPr>
            <w:tcW w:w="421" w:type="pct"/>
            <w:shd w:val="clear" w:color="auto" w:fill="D9D9D9"/>
            <w:noWrap/>
            <w:vAlign w:val="center"/>
            <w:hideMark/>
          </w:tcPr>
          <w:p w14:paraId="5FC59001" w14:textId="77777777" w:rsidR="00F7280A" w:rsidRPr="00891F3A" w:rsidRDefault="00F7280A" w:rsidP="00F7280A">
            <w:pPr>
              <w:spacing w:before="0"/>
              <w:jc w:val="center"/>
              <w:rPr>
                <w:rFonts w:ascii="Arial" w:hAnsi="Arial" w:cs="Arial"/>
                <w:color w:val="000000"/>
                <w:sz w:val="18"/>
                <w:szCs w:val="18"/>
                <w:lang w:val="en-CA" w:eastAsia="ja-JP"/>
                <w:rPrChange w:id="232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25" w:author="Jens-Rainer Ohm" w:date="2023-05-08T12:56:00Z">
                  <w:rPr>
                    <w:rFonts w:ascii="Arial" w:hAnsi="Arial" w:cs="Arial"/>
                    <w:color w:val="000000"/>
                    <w:sz w:val="18"/>
                    <w:szCs w:val="18"/>
                    <w:lang w:val="de-DE" w:eastAsia="ja-JP"/>
                  </w:rPr>
                </w:rPrChange>
              </w:rPr>
              <w:t> </w:t>
            </w:r>
          </w:p>
        </w:tc>
        <w:tc>
          <w:tcPr>
            <w:tcW w:w="674" w:type="pct"/>
            <w:shd w:val="clear" w:color="auto" w:fill="D9D9D9"/>
            <w:noWrap/>
            <w:vAlign w:val="center"/>
            <w:hideMark/>
          </w:tcPr>
          <w:p w14:paraId="39325EBD" w14:textId="77777777" w:rsidR="00F7280A" w:rsidRPr="00891F3A" w:rsidRDefault="00F7280A" w:rsidP="00F7280A">
            <w:pPr>
              <w:spacing w:before="0"/>
              <w:jc w:val="center"/>
              <w:rPr>
                <w:rFonts w:ascii="Arial" w:hAnsi="Arial" w:cs="Arial"/>
                <w:color w:val="000000"/>
                <w:sz w:val="18"/>
                <w:szCs w:val="18"/>
                <w:lang w:val="en-CA" w:eastAsia="ja-JP"/>
                <w:rPrChange w:id="232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27" w:author="Jens-Rainer Ohm" w:date="2023-05-08T12:56:00Z">
                  <w:rPr>
                    <w:rFonts w:ascii="Arial" w:hAnsi="Arial" w:cs="Arial"/>
                    <w:color w:val="000000"/>
                    <w:sz w:val="18"/>
                    <w:szCs w:val="18"/>
                    <w:lang w:val="de-DE" w:eastAsia="ja-JP"/>
                  </w:rPr>
                </w:rPrChange>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891F3A" w:rsidRDefault="00F7280A" w:rsidP="00F7280A">
            <w:pPr>
              <w:spacing w:before="0"/>
              <w:jc w:val="center"/>
              <w:rPr>
                <w:rFonts w:ascii="Arial" w:hAnsi="Arial" w:cs="Arial"/>
                <w:color w:val="000000"/>
                <w:sz w:val="18"/>
                <w:szCs w:val="18"/>
                <w:lang w:val="en-CA" w:eastAsia="ja-JP"/>
                <w:rPrChange w:id="232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29" w:author="Jens-Rainer Ohm" w:date="2023-05-08T12:56:00Z">
                  <w:rPr>
                    <w:rFonts w:ascii="Arial" w:hAnsi="Arial" w:cs="Arial"/>
                    <w:color w:val="000000"/>
                    <w:sz w:val="18"/>
                    <w:szCs w:val="18"/>
                    <w:lang w:val="de-DE" w:eastAsia="ja-JP"/>
                  </w:rPr>
                </w:rPrChange>
              </w:rPr>
              <w:t> </w:t>
            </w:r>
          </w:p>
        </w:tc>
        <w:tc>
          <w:tcPr>
            <w:tcW w:w="421" w:type="pct"/>
            <w:shd w:val="clear" w:color="auto" w:fill="D9D9D9"/>
            <w:noWrap/>
            <w:vAlign w:val="center"/>
            <w:hideMark/>
          </w:tcPr>
          <w:p w14:paraId="4FB4287D" w14:textId="77777777" w:rsidR="00F7280A" w:rsidRPr="00891F3A" w:rsidRDefault="00F7280A" w:rsidP="00F7280A">
            <w:pPr>
              <w:spacing w:before="0"/>
              <w:jc w:val="center"/>
              <w:rPr>
                <w:rFonts w:ascii="Arial" w:hAnsi="Arial" w:cs="Arial"/>
                <w:color w:val="000000"/>
                <w:sz w:val="18"/>
                <w:szCs w:val="18"/>
                <w:lang w:val="en-CA" w:eastAsia="ja-JP"/>
                <w:rPrChange w:id="233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31" w:author="Jens-Rainer Ohm" w:date="2023-05-08T12:56:00Z">
                  <w:rPr>
                    <w:rFonts w:ascii="Arial" w:hAnsi="Arial" w:cs="Arial"/>
                    <w:color w:val="000000"/>
                    <w:sz w:val="18"/>
                    <w:szCs w:val="18"/>
                    <w:lang w:val="de-DE" w:eastAsia="ja-JP"/>
                  </w:rPr>
                </w:rPrChange>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891F3A" w:rsidRDefault="00F7280A" w:rsidP="00F7280A">
            <w:pPr>
              <w:spacing w:before="0"/>
              <w:jc w:val="center"/>
              <w:rPr>
                <w:rFonts w:ascii="Arial" w:hAnsi="Arial" w:cs="Arial"/>
                <w:color w:val="000000"/>
                <w:sz w:val="18"/>
                <w:szCs w:val="18"/>
                <w:lang w:val="en-CA" w:eastAsia="ja-JP"/>
                <w:rPrChange w:id="233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33" w:author="Jens-Rainer Ohm" w:date="2023-05-08T12:56:00Z">
                  <w:rPr>
                    <w:rFonts w:ascii="Arial" w:hAnsi="Arial" w:cs="Arial"/>
                    <w:color w:val="000000"/>
                    <w:sz w:val="18"/>
                    <w:szCs w:val="18"/>
                    <w:lang w:val="de-DE" w:eastAsia="ja-JP"/>
                  </w:rPr>
                </w:rPrChange>
              </w:rPr>
              <w:t> </w:t>
            </w:r>
          </w:p>
        </w:tc>
        <w:tc>
          <w:tcPr>
            <w:tcW w:w="421" w:type="pct"/>
            <w:noWrap/>
            <w:vAlign w:val="center"/>
            <w:hideMark/>
          </w:tcPr>
          <w:p w14:paraId="170FEABD" w14:textId="77777777" w:rsidR="00F7280A" w:rsidRPr="00891F3A" w:rsidRDefault="00F7280A" w:rsidP="00F7280A">
            <w:pPr>
              <w:spacing w:before="0"/>
              <w:jc w:val="center"/>
              <w:rPr>
                <w:rFonts w:ascii="Arial" w:hAnsi="Arial" w:cs="Arial"/>
                <w:color w:val="000000"/>
                <w:sz w:val="18"/>
                <w:szCs w:val="18"/>
                <w:lang w:val="en-CA" w:eastAsia="ja-JP"/>
                <w:rPrChange w:id="233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35" w:author="Jens-Rainer Ohm" w:date="2023-05-08T12:56:00Z">
                  <w:rPr>
                    <w:rFonts w:ascii="Arial" w:hAnsi="Arial" w:cs="Arial"/>
                    <w:color w:val="000000"/>
                    <w:sz w:val="18"/>
                    <w:szCs w:val="18"/>
                    <w:lang w:val="de-DE" w:eastAsia="ja-JP"/>
                  </w:rPr>
                </w:rPrChange>
              </w:rPr>
              <w:t>0.07%</w:t>
            </w:r>
          </w:p>
        </w:tc>
        <w:tc>
          <w:tcPr>
            <w:tcW w:w="421" w:type="pct"/>
            <w:noWrap/>
            <w:vAlign w:val="center"/>
            <w:hideMark/>
          </w:tcPr>
          <w:p w14:paraId="58AD18FE" w14:textId="77777777" w:rsidR="00F7280A" w:rsidRPr="00891F3A" w:rsidRDefault="00F7280A" w:rsidP="00F7280A">
            <w:pPr>
              <w:spacing w:before="0"/>
              <w:jc w:val="center"/>
              <w:rPr>
                <w:rFonts w:ascii="Arial" w:hAnsi="Arial" w:cs="Arial"/>
                <w:color w:val="000000"/>
                <w:sz w:val="18"/>
                <w:szCs w:val="18"/>
                <w:lang w:val="en-CA" w:eastAsia="ja-JP"/>
                <w:rPrChange w:id="233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37" w:author="Jens-Rainer Ohm" w:date="2023-05-08T12:56:00Z">
                  <w:rPr>
                    <w:rFonts w:ascii="Arial" w:hAnsi="Arial" w:cs="Arial"/>
                    <w:color w:val="000000"/>
                    <w:sz w:val="18"/>
                    <w:szCs w:val="18"/>
                    <w:lang w:val="de-DE" w:eastAsia="ja-JP"/>
                  </w:rPr>
                </w:rPrChange>
              </w:rPr>
              <w:t>0.08%</w:t>
            </w:r>
          </w:p>
        </w:tc>
        <w:tc>
          <w:tcPr>
            <w:tcW w:w="421" w:type="pct"/>
            <w:tcBorders>
              <w:top w:val="nil"/>
              <w:left w:val="nil"/>
              <w:bottom w:val="nil"/>
              <w:right w:val="single" w:sz="4" w:space="0" w:color="auto"/>
            </w:tcBorders>
            <w:noWrap/>
            <w:vAlign w:val="center"/>
            <w:hideMark/>
          </w:tcPr>
          <w:p w14:paraId="03A4BB4B" w14:textId="77777777" w:rsidR="00F7280A" w:rsidRPr="00891F3A" w:rsidRDefault="00F7280A" w:rsidP="00F7280A">
            <w:pPr>
              <w:spacing w:before="0"/>
              <w:jc w:val="center"/>
              <w:rPr>
                <w:rFonts w:ascii="Arial" w:hAnsi="Arial" w:cs="Arial"/>
                <w:color w:val="000000"/>
                <w:sz w:val="18"/>
                <w:szCs w:val="18"/>
                <w:lang w:val="en-CA" w:eastAsia="ja-JP"/>
                <w:rPrChange w:id="233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39" w:author="Jens-Rainer Ohm" w:date="2023-05-08T12:56:00Z">
                  <w:rPr>
                    <w:rFonts w:ascii="Arial" w:hAnsi="Arial" w:cs="Arial"/>
                    <w:color w:val="000000"/>
                    <w:sz w:val="18"/>
                    <w:szCs w:val="18"/>
                    <w:lang w:val="de-DE" w:eastAsia="ja-JP"/>
                  </w:rPr>
                </w:rPrChange>
              </w:rPr>
              <w:t>-0.06%</w:t>
            </w:r>
          </w:p>
        </w:tc>
        <w:tc>
          <w:tcPr>
            <w:tcW w:w="362" w:type="pct"/>
            <w:noWrap/>
            <w:vAlign w:val="center"/>
            <w:hideMark/>
          </w:tcPr>
          <w:p w14:paraId="61B1D8C0" w14:textId="77777777" w:rsidR="00F7280A" w:rsidRPr="00891F3A" w:rsidRDefault="00F7280A" w:rsidP="00F7280A">
            <w:pPr>
              <w:spacing w:before="0"/>
              <w:jc w:val="center"/>
              <w:rPr>
                <w:rFonts w:ascii="Arial" w:hAnsi="Arial" w:cs="Arial"/>
                <w:color w:val="000000"/>
                <w:sz w:val="18"/>
                <w:szCs w:val="18"/>
                <w:lang w:val="en-CA" w:eastAsia="ja-JP"/>
                <w:rPrChange w:id="234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41" w:author="Jens-Rainer Ohm" w:date="2023-05-08T12:56:00Z">
                  <w:rPr>
                    <w:rFonts w:ascii="Arial" w:hAnsi="Arial" w:cs="Arial"/>
                    <w:color w:val="000000"/>
                    <w:sz w:val="18"/>
                    <w:szCs w:val="18"/>
                    <w:lang w:val="de-DE" w:eastAsia="ja-JP"/>
                  </w:rPr>
                </w:rPrChange>
              </w:rPr>
              <w:t>95%</w:t>
            </w:r>
          </w:p>
        </w:tc>
        <w:tc>
          <w:tcPr>
            <w:tcW w:w="362" w:type="pct"/>
            <w:tcBorders>
              <w:top w:val="nil"/>
              <w:left w:val="nil"/>
              <w:bottom w:val="nil"/>
              <w:right w:val="single" w:sz="8" w:space="0" w:color="auto"/>
            </w:tcBorders>
            <w:noWrap/>
            <w:vAlign w:val="center"/>
            <w:hideMark/>
          </w:tcPr>
          <w:p w14:paraId="7ED539E7" w14:textId="77777777" w:rsidR="00F7280A" w:rsidRPr="00891F3A" w:rsidRDefault="00F7280A" w:rsidP="00F7280A">
            <w:pPr>
              <w:spacing w:before="0"/>
              <w:jc w:val="center"/>
              <w:rPr>
                <w:rFonts w:ascii="Arial" w:hAnsi="Arial" w:cs="Arial"/>
                <w:color w:val="000000"/>
                <w:sz w:val="18"/>
                <w:szCs w:val="18"/>
                <w:lang w:val="en-CA" w:eastAsia="ja-JP"/>
                <w:rPrChange w:id="234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43" w:author="Jens-Rainer Ohm" w:date="2023-05-08T12:56:00Z">
                  <w:rPr>
                    <w:rFonts w:ascii="Arial" w:hAnsi="Arial" w:cs="Arial"/>
                    <w:color w:val="000000"/>
                    <w:sz w:val="18"/>
                    <w:szCs w:val="18"/>
                    <w:lang w:val="de-DE" w:eastAsia="ja-JP"/>
                  </w:rPr>
                </w:rPrChange>
              </w:rPr>
              <w:t>97%</w:t>
            </w:r>
          </w:p>
        </w:tc>
      </w:tr>
      <w:tr w:rsidR="00F7280A" w:rsidRPr="00891F3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891F3A" w:rsidRDefault="00F7280A" w:rsidP="00F7280A">
            <w:pPr>
              <w:spacing w:before="0"/>
              <w:jc w:val="center"/>
              <w:rPr>
                <w:rFonts w:ascii="Arial" w:hAnsi="Arial" w:cs="Arial"/>
                <w:b/>
                <w:bCs/>
                <w:color w:val="000000"/>
                <w:sz w:val="18"/>
                <w:szCs w:val="18"/>
                <w:lang w:val="en-CA" w:eastAsia="ja-JP"/>
                <w:rPrChange w:id="234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45" w:author="Jens-Rainer Ohm" w:date="2023-05-08T12:56:00Z">
                  <w:rPr>
                    <w:rFonts w:ascii="Arial" w:hAnsi="Arial" w:cs="Arial"/>
                    <w:b/>
                    <w:bCs/>
                    <w:color w:val="000000"/>
                    <w:sz w:val="18"/>
                    <w:szCs w:val="18"/>
                    <w:lang w:val="de-DE" w:eastAsia="ja-JP"/>
                  </w:rPr>
                </w:rPrChange>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891F3A" w:rsidRDefault="00F7280A" w:rsidP="00F7280A">
            <w:pPr>
              <w:spacing w:before="0"/>
              <w:jc w:val="center"/>
              <w:rPr>
                <w:rFonts w:ascii="Arial" w:hAnsi="Arial" w:cs="Arial"/>
                <w:color w:val="000000"/>
                <w:sz w:val="18"/>
                <w:szCs w:val="18"/>
                <w:lang w:val="en-CA" w:eastAsia="ja-JP"/>
                <w:rPrChange w:id="234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47" w:author="Jens-Rainer Ohm" w:date="2023-05-08T12:56:00Z">
                  <w:rPr>
                    <w:rFonts w:ascii="Arial" w:hAnsi="Arial" w:cs="Arial"/>
                    <w:color w:val="000000"/>
                    <w:sz w:val="18"/>
                    <w:szCs w:val="18"/>
                    <w:lang w:val="de-DE" w:eastAsia="ja-JP"/>
                  </w:rPr>
                </w:rPrChange>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891F3A" w:rsidRDefault="00F7280A" w:rsidP="00F7280A">
            <w:pPr>
              <w:spacing w:before="0"/>
              <w:jc w:val="center"/>
              <w:rPr>
                <w:rFonts w:ascii="Arial" w:hAnsi="Arial" w:cs="Arial"/>
                <w:color w:val="000000"/>
                <w:sz w:val="18"/>
                <w:szCs w:val="18"/>
                <w:lang w:val="en-CA" w:eastAsia="ja-JP"/>
                <w:rPrChange w:id="234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49" w:author="Jens-Rainer Ohm" w:date="2023-05-08T12:56:00Z">
                  <w:rPr>
                    <w:rFonts w:ascii="Arial" w:hAnsi="Arial" w:cs="Arial"/>
                    <w:color w:val="000000"/>
                    <w:sz w:val="18"/>
                    <w:szCs w:val="18"/>
                    <w:lang w:val="de-DE" w:eastAsia="ja-JP"/>
                  </w:rPr>
                </w:rPrChange>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891F3A" w:rsidRDefault="00F7280A" w:rsidP="00F7280A">
            <w:pPr>
              <w:spacing w:before="0"/>
              <w:jc w:val="center"/>
              <w:rPr>
                <w:rFonts w:ascii="Arial" w:hAnsi="Arial" w:cs="Arial"/>
                <w:color w:val="000000"/>
                <w:sz w:val="18"/>
                <w:szCs w:val="18"/>
                <w:lang w:val="en-CA" w:eastAsia="ja-JP"/>
                <w:rPrChange w:id="235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51" w:author="Jens-Rainer Ohm" w:date="2023-05-08T12:56:00Z">
                  <w:rPr>
                    <w:rFonts w:ascii="Arial" w:hAnsi="Arial" w:cs="Arial"/>
                    <w:color w:val="000000"/>
                    <w:sz w:val="18"/>
                    <w:szCs w:val="18"/>
                    <w:lang w:val="de-DE" w:eastAsia="ja-JP"/>
                  </w:rPr>
                </w:rPrChange>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891F3A" w:rsidRDefault="00F7280A" w:rsidP="00F7280A">
            <w:pPr>
              <w:spacing w:before="0"/>
              <w:jc w:val="center"/>
              <w:rPr>
                <w:rFonts w:ascii="Arial" w:hAnsi="Arial" w:cs="Arial"/>
                <w:color w:val="000000"/>
                <w:sz w:val="18"/>
                <w:szCs w:val="18"/>
                <w:lang w:val="en-CA" w:eastAsia="ja-JP"/>
                <w:rPrChange w:id="235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53" w:author="Jens-Rainer Ohm" w:date="2023-05-08T12:56:00Z">
                  <w:rPr>
                    <w:rFonts w:ascii="Arial" w:hAnsi="Arial" w:cs="Arial"/>
                    <w:color w:val="000000"/>
                    <w:sz w:val="18"/>
                    <w:szCs w:val="18"/>
                    <w:lang w:val="de-DE" w:eastAsia="ja-JP"/>
                  </w:rPr>
                </w:rPrChange>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891F3A" w:rsidRDefault="00F7280A" w:rsidP="00F7280A">
            <w:pPr>
              <w:spacing w:before="0"/>
              <w:jc w:val="center"/>
              <w:rPr>
                <w:rFonts w:ascii="Arial" w:hAnsi="Arial" w:cs="Arial"/>
                <w:color w:val="000000"/>
                <w:sz w:val="18"/>
                <w:szCs w:val="18"/>
                <w:lang w:val="en-CA" w:eastAsia="ja-JP"/>
                <w:rPrChange w:id="235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55" w:author="Jens-Rainer Ohm" w:date="2023-05-08T12:56:00Z">
                  <w:rPr>
                    <w:rFonts w:ascii="Arial" w:hAnsi="Arial" w:cs="Arial"/>
                    <w:color w:val="000000"/>
                    <w:sz w:val="18"/>
                    <w:szCs w:val="18"/>
                    <w:lang w:val="de-DE" w:eastAsia="ja-JP"/>
                  </w:rPr>
                </w:rPrChange>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891F3A" w:rsidRDefault="00F7280A" w:rsidP="00F7280A">
            <w:pPr>
              <w:spacing w:before="0"/>
              <w:jc w:val="center"/>
              <w:rPr>
                <w:rFonts w:ascii="Arial" w:hAnsi="Arial" w:cs="Arial"/>
                <w:color w:val="000000"/>
                <w:sz w:val="18"/>
                <w:szCs w:val="18"/>
                <w:lang w:val="en-CA" w:eastAsia="ja-JP"/>
                <w:rPrChange w:id="235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57" w:author="Jens-Rainer Ohm" w:date="2023-05-08T12:56:00Z">
                  <w:rPr>
                    <w:rFonts w:ascii="Arial" w:hAnsi="Arial" w:cs="Arial"/>
                    <w:color w:val="000000"/>
                    <w:sz w:val="18"/>
                    <w:szCs w:val="18"/>
                    <w:lang w:val="de-DE" w:eastAsia="ja-JP"/>
                  </w:rPr>
                </w:rPrChange>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891F3A" w:rsidRDefault="00F7280A" w:rsidP="00F7280A">
            <w:pPr>
              <w:spacing w:before="0"/>
              <w:jc w:val="center"/>
              <w:rPr>
                <w:rFonts w:ascii="Arial" w:hAnsi="Arial" w:cs="Arial"/>
                <w:color w:val="000000"/>
                <w:sz w:val="18"/>
                <w:szCs w:val="18"/>
                <w:lang w:val="en-CA" w:eastAsia="ja-JP"/>
                <w:rPrChange w:id="235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59" w:author="Jens-Rainer Ohm" w:date="2023-05-08T12:56:00Z">
                  <w:rPr>
                    <w:rFonts w:ascii="Arial" w:hAnsi="Arial" w:cs="Arial"/>
                    <w:color w:val="000000"/>
                    <w:sz w:val="18"/>
                    <w:szCs w:val="18"/>
                    <w:lang w:val="de-DE" w:eastAsia="ja-JP"/>
                  </w:rPr>
                </w:rPrChange>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891F3A" w:rsidRDefault="00F7280A" w:rsidP="00F7280A">
            <w:pPr>
              <w:spacing w:before="0"/>
              <w:jc w:val="center"/>
              <w:rPr>
                <w:rFonts w:ascii="Arial" w:hAnsi="Arial" w:cs="Arial"/>
                <w:color w:val="000000"/>
                <w:sz w:val="18"/>
                <w:szCs w:val="18"/>
                <w:lang w:val="en-CA" w:eastAsia="ja-JP"/>
                <w:rPrChange w:id="236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61" w:author="Jens-Rainer Ohm" w:date="2023-05-08T12:56:00Z">
                  <w:rPr>
                    <w:rFonts w:ascii="Arial" w:hAnsi="Arial" w:cs="Arial"/>
                    <w:color w:val="000000"/>
                    <w:sz w:val="18"/>
                    <w:szCs w:val="18"/>
                    <w:lang w:val="de-DE" w:eastAsia="ja-JP"/>
                  </w:rPr>
                </w:rPrChange>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891F3A" w:rsidRDefault="00F7280A" w:rsidP="00F7280A">
            <w:pPr>
              <w:spacing w:before="0"/>
              <w:jc w:val="center"/>
              <w:rPr>
                <w:rFonts w:ascii="Arial" w:hAnsi="Arial" w:cs="Arial"/>
                <w:color w:val="000000"/>
                <w:sz w:val="18"/>
                <w:szCs w:val="18"/>
                <w:lang w:val="en-CA" w:eastAsia="ja-JP"/>
                <w:rPrChange w:id="236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63" w:author="Jens-Rainer Ohm" w:date="2023-05-08T12:56:00Z">
                  <w:rPr>
                    <w:rFonts w:ascii="Arial" w:hAnsi="Arial" w:cs="Arial"/>
                    <w:color w:val="000000"/>
                    <w:sz w:val="18"/>
                    <w:szCs w:val="18"/>
                    <w:lang w:val="de-DE" w:eastAsia="ja-JP"/>
                  </w:rPr>
                </w:rPrChange>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891F3A" w:rsidRDefault="00F7280A" w:rsidP="00F7280A">
            <w:pPr>
              <w:spacing w:before="0"/>
              <w:jc w:val="center"/>
              <w:rPr>
                <w:rFonts w:ascii="Arial" w:hAnsi="Arial" w:cs="Arial"/>
                <w:color w:val="000000"/>
                <w:sz w:val="18"/>
                <w:szCs w:val="18"/>
                <w:lang w:val="en-CA" w:eastAsia="ja-JP"/>
                <w:rPrChange w:id="236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65" w:author="Jens-Rainer Ohm" w:date="2023-05-08T12:56:00Z">
                  <w:rPr>
                    <w:rFonts w:ascii="Arial" w:hAnsi="Arial" w:cs="Arial"/>
                    <w:color w:val="000000"/>
                    <w:sz w:val="18"/>
                    <w:szCs w:val="18"/>
                    <w:lang w:val="de-DE" w:eastAsia="ja-JP"/>
                  </w:rPr>
                </w:rPrChange>
              </w:rPr>
              <w:t>96%</w:t>
            </w:r>
          </w:p>
        </w:tc>
      </w:tr>
      <w:tr w:rsidR="00F7280A" w:rsidRPr="00891F3A" w14:paraId="28EB2618" w14:textId="77777777" w:rsidTr="00F7280A">
        <w:trPr>
          <w:trHeight w:val="255"/>
        </w:trPr>
        <w:tc>
          <w:tcPr>
            <w:tcW w:w="651" w:type="pct"/>
            <w:noWrap/>
            <w:vAlign w:val="center"/>
            <w:hideMark/>
          </w:tcPr>
          <w:p w14:paraId="04260482" w14:textId="77777777" w:rsidR="00F7280A" w:rsidRPr="00891F3A" w:rsidRDefault="00F7280A" w:rsidP="00F7280A">
            <w:pPr>
              <w:spacing w:before="0"/>
              <w:jc w:val="left"/>
              <w:rPr>
                <w:rFonts w:ascii="Arial" w:hAnsi="Arial" w:cs="Arial"/>
                <w:color w:val="000000"/>
                <w:sz w:val="18"/>
                <w:szCs w:val="18"/>
                <w:lang w:val="en-CA" w:eastAsia="ja-JP"/>
                <w:rPrChange w:id="2366" w:author="Jens-Rainer Ohm" w:date="2023-05-08T12:56:00Z">
                  <w:rPr>
                    <w:rFonts w:ascii="Arial" w:hAnsi="Arial" w:cs="Arial"/>
                    <w:color w:val="000000"/>
                    <w:sz w:val="18"/>
                    <w:szCs w:val="18"/>
                    <w:lang w:val="de-DE" w:eastAsia="ja-JP"/>
                  </w:rPr>
                </w:rPrChange>
              </w:rPr>
            </w:pPr>
          </w:p>
        </w:tc>
        <w:tc>
          <w:tcPr>
            <w:tcW w:w="421" w:type="pct"/>
            <w:noWrap/>
            <w:vAlign w:val="center"/>
            <w:hideMark/>
          </w:tcPr>
          <w:p w14:paraId="4187A4E0" w14:textId="77777777" w:rsidR="00F7280A" w:rsidRPr="00891F3A" w:rsidRDefault="00F7280A" w:rsidP="00F7280A">
            <w:pPr>
              <w:spacing w:before="0"/>
              <w:jc w:val="left"/>
              <w:rPr>
                <w:rFonts w:eastAsia="SimSun"/>
                <w:sz w:val="20"/>
                <w:szCs w:val="20"/>
                <w:lang w:val="en-CA" w:eastAsia="de-DE"/>
                <w:rPrChange w:id="2367" w:author="Jens-Rainer Ohm" w:date="2023-05-08T12:56:00Z">
                  <w:rPr>
                    <w:rFonts w:eastAsia="SimSun"/>
                    <w:sz w:val="20"/>
                    <w:szCs w:val="20"/>
                    <w:lang w:val="de-DE" w:eastAsia="de-DE"/>
                  </w:rPr>
                </w:rPrChange>
              </w:rPr>
            </w:pPr>
          </w:p>
        </w:tc>
        <w:tc>
          <w:tcPr>
            <w:tcW w:w="674" w:type="pct"/>
            <w:noWrap/>
            <w:vAlign w:val="center"/>
            <w:hideMark/>
          </w:tcPr>
          <w:p w14:paraId="0BCD0151" w14:textId="77777777" w:rsidR="00F7280A" w:rsidRPr="00891F3A" w:rsidRDefault="00F7280A" w:rsidP="00F7280A">
            <w:pPr>
              <w:spacing w:before="0"/>
              <w:jc w:val="left"/>
              <w:rPr>
                <w:rFonts w:eastAsia="SimSun"/>
                <w:sz w:val="20"/>
                <w:szCs w:val="20"/>
                <w:lang w:val="en-CA" w:eastAsia="de-DE"/>
                <w:rPrChange w:id="2368" w:author="Jens-Rainer Ohm" w:date="2023-05-08T12:56:00Z">
                  <w:rPr>
                    <w:rFonts w:eastAsia="SimSun"/>
                    <w:sz w:val="20"/>
                    <w:szCs w:val="20"/>
                    <w:lang w:val="de-DE" w:eastAsia="de-DE"/>
                  </w:rPr>
                </w:rPrChange>
              </w:rPr>
            </w:pPr>
          </w:p>
        </w:tc>
        <w:tc>
          <w:tcPr>
            <w:tcW w:w="458" w:type="pct"/>
            <w:noWrap/>
            <w:vAlign w:val="center"/>
            <w:hideMark/>
          </w:tcPr>
          <w:p w14:paraId="52B82F08" w14:textId="77777777" w:rsidR="00F7280A" w:rsidRPr="00891F3A" w:rsidRDefault="00F7280A" w:rsidP="00F7280A">
            <w:pPr>
              <w:spacing w:before="0"/>
              <w:jc w:val="left"/>
              <w:rPr>
                <w:rFonts w:eastAsia="SimSun"/>
                <w:sz w:val="20"/>
                <w:szCs w:val="20"/>
                <w:lang w:val="en-CA" w:eastAsia="de-DE"/>
                <w:rPrChange w:id="2369" w:author="Jens-Rainer Ohm" w:date="2023-05-08T12:56:00Z">
                  <w:rPr>
                    <w:rFonts w:eastAsia="SimSun"/>
                    <w:sz w:val="20"/>
                    <w:szCs w:val="20"/>
                    <w:lang w:val="de-DE" w:eastAsia="de-DE"/>
                  </w:rPr>
                </w:rPrChange>
              </w:rPr>
            </w:pPr>
          </w:p>
        </w:tc>
        <w:tc>
          <w:tcPr>
            <w:tcW w:w="421" w:type="pct"/>
            <w:noWrap/>
            <w:vAlign w:val="center"/>
            <w:hideMark/>
          </w:tcPr>
          <w:p w14:paraId="7EF11EFE" w14:textId="77777777" w:rsidR="00F7280A" w:rsidRPr="00891F3A" w:rsidRDefault="00F7280A" w:rsidP="00F7280A">
            <w:pPr>
              <w:spacing w:before="0"/>
              <w:jc w:val="left"/>
              <w:rPr>
                <w:rFonts w:eastAsia="SimSun"/>
                <w:sz w:val="20"/>
                <w:szCs w:val="20"/>
                <w:lang w:val="en-CA" w:eastAsia="de-DE"/>
                <w:rPrChange w:id="2370" w:author="Jens-Rainer Ohm" w:date="2023-05-08T12:56:00Z">
                  <w:rPr>
                    <w:rFonts w:eastAsia="SimSun"/>
                    <w:sz w:val="20"/>
                    <w:szCs w:val="20"/>
                    <w:lang w:val="de-DE" w:eastAsia="de-DE"/>
                  </w:rPr>
                </w:rPrChange>
              </w:rPr>
            </w:pPr>
          </w:p>
        </w:tc>
        <w:tc>
          <w:tcPr>
            <w:tcW w:w="389" w:type="pct"/>
            <w:noWrap/>
            <w:vAlign w:val="center"/>
            <w:hideMark/>
          </w:tcPr>
          <w:p w14:paraId="033EF55B" w14:textId="77777777" w:rsidR="00F7280A" w:rsidRPr="00891F3A" w:rsidRDefault="00F7280A" w:rsidP="00F7280A">
            <w:pPr>
              <w:spacing w:before="0"/>
              <w:jc w:val="left"/>
              <w:rPr>
                <w:rFonts w:eastAsia="SimSun"/>
                <w:sz w:val="20"/>
                <w:szCs w:val="20"/>
                <w:lang w:val="en-CA" w:eastAsia="de-DE"/>
                <w:rPrChange w:id="2371" w:author="Jens-Rainer Ohm" w:date="2023-05-08T12:56:00Z">
                  <w:rPr>
                    <w:rFonts w:eastAsia="SimSun"/>
                    <w:sz w:val="20"/>
                    <w:szCs w:val="20"/>
                    <w:lang w:val="de-DE" w:eastAsia="de-DE"/>
                  </w:rPr>
                </w:rPrChange>
              </w:rPr>
            </w:pPr>
          </w:p>
        </w:tc>
        <w:tc>
          <w:tcPr>
            <w:tcW w:w="421" w:type="pct"/>
            <w:noWrap/>
            <w:vAlign w:val="center"/>
            <w:hideMark/>
          </w:tcPr>
          <w:p w14:paraId="215759EF" w14:textId="77777777" w:rsidR="00F7280A" w:rsidRPr="00891F3A" w:rsidRDefault="00F7280A" w:rsidP="00F7280A">
            <w:pPr>
              <w:spacing w:before="0"/>
              <w:jc w:val="left"/>
              <w:rPr>
                <w:rFonts w:eastAsia="SimSun"/>
                <w:sz w:val="20"/>
                <w:szCs w:val="20"/>
                <w:lang w:val="en-CA" w:eastAsia="de-DE"/>
                <w:rPrChange w:id="2372" w:author="Jens-Rainer Ohm" w:date="2023-05-08T12:56:00Z">
                  <w:rPr>
                    <w:rFonts w:eastAsia="SimSun"/>
                    <w:sz w:val="20"/>
                    <w:szCs w:val="20"/>
                    <w:lang w:val="de-DE" w:eastAsia="de-DE"/>
                  </w:rPr>
                </w:rPrChange>
              </w:rPr>
            </w:pPr>
          </w:p>
        </w:tc>
        <w:tc>
          <w:tcPr>
            <w:tcW w:w="421" w:type="pct"/>
            <w:noWrap/>
            <w:vAlign w:val="center"/>
            <w:hideMark/>
          </w:tcPr>
          <w:p w14:paraId="2F21F04E" w14:textId="77777777" w:rsidR="00F7280A" w:rsidRPr="00891F3A" w:rsidRDefault="00F7280A" w:rsidP="00F7280A">
            <w:pPr>
              <w:spacing w:before="0"/>
              <w:jc w:val="left"/>
              <w:rPr>
                <w:rFonts w:eastAsia="SimSun"/>
                <w:sz w:val="20"/>
                <w:szCs w:val="20"/>
                <w:lang w:val="en-CA" w:eastAsia="de-DE"/>
                <w:rPrChange w:id="2373" w:author="Jens-Rainer Ohm" w:date="2023-05-08T12:56:00Z">
                  <w:rPr>
                    <w:rFonts w:eastAsia="SimSun"/>
                    <w:sz w:val="20"/>
                    <w:szCs w:val="20"/>
                    <w:lang w:val="de-DE" w:eastAsia="de-DE"/>
                  </w:rPr>
                </w:rPrChange>
              </w:rPr>
            </w:pPr>
          </w:p>
        </w:tc>
        <w:tc>
          <w:tcPr>
            <w:tcW w:w="421" w:type="pct"/>
            <w:noWrap/>
            <w:vAlign w:val="center"/>
            <w:hideMark/>
          </w:tcPr>
          <w:p w14:paraId="440CBFF2" w14:textId="77777777" w:rsidR="00F7280A" w:rsidRPr="00891F3A" w:rsidRDefault="00F7280A" w:rsidP="00F7280A">
            <w:pPr>
              <w:spacing w:before="0"/>
              <w:jc w:val="left"/>
              <w:rPr>
                <w:rFonts w:eastAsia="SimSun"/>
                <w:sz w:val="20"/>
                <w:szCs w:val="20"/>
                <w:lang w:val="en-CA" w:eastAsia="de-DE"/>
                <w:rPrChange w:id="2374" w:author="Jens-Rainer Ohm" w:date="2023-05-08T12:56:00Z">
                  <w:rPr>
                    <w:rFonts w:eastAsia="SimSun"/>
                    <w:sz w:val="20"/>
                    <w:szCs w:val="20"/>
                    <w:lang w:val="de-DE" w:eastAsia="de-DE"/>
                  </w:rPr>
                </w:rPrChange>
              </w:rPr>
            </w:pPr>
          </w:p>
        </w:tc>
        <w:tc>
          <w:tcPr>
            <w:tcW w:w="362" w:type="pct"/>
            <w:noWrap/>
            <w:vAlign w:val="center"/>
            <w:hideMark/>
          </w:tcPr>
          <w:p w14:paraId="382C7810" w14:textId="77777777" w:rsidR="00F7280A" w:rsidRPr="00891F3A" w:rsidRDefault="00F7280A" w:rsidP="00F7280A">
            <w:pPr>
              <w:spacing w:before="0"/>
              <w:jc w:val="left"/>
              <w:rPr>
                <w:rFonts w:eastAsia="SimSun"/>
                <w:sz w:val="20"/>
                <w:szCs w:val="20"/>
                <w:lang w:val="en-CA" w:eastAsia="de-DE"/>
                <w:rPrChange w:id="2375" w:author="Jens-Rainer Ohm" w:date="2023-05-08T12:56:00Z">
                  <w:rPr>
                    <w:rFonts w:eastAsia="SimSun"/>
                    <w:sz w:val="20"/>
                    <w:szCs w:val="20"/>
                    <w:lang w:val="de-DE" w:eastAsia="de-DE"/>
                  </w:rPr>
                </w:rPrChange>
              </w:rPr>
            </w:pPr>
          </w:p>
        </w:tc>
        <w:tc>
          <w:tcPr>
            <w:tcW w:w="362" w:type="pct"/>
            <w:noWrap/>
            <w:vAlign w:val="center"/>
            <w:hideMark/>
          </w:tcPr>
          <w:p w14:paraId="1D06CCCA" w14:textId="77777777" w:rsidR="00F7280A" w:rsidRPr="00891F3A" w:rsidRDefault="00F7280A" w:rsidP="00F7280A">
            <w:pPr>
              <w:spacing w:before="0"/>
              <w:jc w:val="left"/>
              <w:rPr>
                <w:rFonts w:eastAsia="SimSun"/>
                <w:sz w:val="20"/>
                <w:szCs w:val="20"/>
                <w:lang w:val="en-CA" w:eastAsia="de-DE"/>
                <w:rPrChange w:id="2376" w:author="Jens-Rainer Ohm" w:date="2023-05-08T12:56:00Z">
                  <w:rPr>
                    <w:rFonts w:eastAsia="SimSun"/>
                    <w:sz w:val="20"/>
                    <w:szCs w:val="20"/>
                    <w:lang w:val="de-DE" w:eastAsia="de-DE"/>
                  </w:rPr>
                </w:rPrChange>
              </w:rPr>
            </w:pPr>
          </w:p>
        </w:tc>
      </w:tr>
      <w:tr w:rsidR="00F7280A" w:rsidRPr="00891F3A" w14:paraId="42F49289" w14:textId="77777777" w:rsidTr="00F7280A">
        <w:trPr>
          <w:trHeight w:val="255"/>
        </w:trPr>
        <w:tc>
          <w:tcPr>
            <w:tcW w:w="651" w:type="pct"/>
            <w:noWrap/>
            <w:vAlign w:val="center"/>
            <w:hideMark/>
          </w:tcPr>
          <w:p w14:paraId="60212FD9" w14:textId="77777777" w:rsidR="00F7280A" w:rsidRPr="00891F3A" w:rsidRDefault="00F7280A" w:rsidP="00F7280A">
            <w:pPr>
              <w:spacing w:before="0"/>
              <w:jc w:val="left"/>
              <w:rPr>
                <w:rFonts w:eastAsia="SimSun"/>
                <w:sz w:val="20"/>
                <w:szCs w:val="20"/>
                <w:lang w:val="en-CA" w:eastAsia="de-DE"/>
                <w:rPrChange w:id="2377" w:author="Jens-Rainer Ohm" w:date="2023-05-08T12:56:00Z">
                  <w:rPr>
                    <w:rFonts w:eastAsia="SimSun"/>
                    <w:sz w:val="20"/>
                    <w:szCs w:val="20"/>
                    <w:lang w:val="de-DE" w:eastAsia="de-DE"/>
                  </w:rPr>
                </w:rPrChang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891F3A" w:rsidRDefault="00F7280A" w:rsidP="00F7280A">
            <w:pPr>
              <w:spacing w:before="0"/>
              <w:jc w:val="center"/>
              <w:rPr>
                <w:rFonts w:ascii="Arial" w:hAnsi="Arial" w:cs="Arial"/>
                <w:b/>
                <w:bCs/>
                <w:color w:val="000000"/>
                <w:sz w:val="18"/>
                <w:szCs w:val="18"/>
                <w:lang w:val="en-CA" w:eastAsia="ja-JP"/>
                <w:rPrChange w:id="2378"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79" w:author="Jens-Rainer Ohm" w:date="2023-05-08T12:56:00Z">
                  <w:rPr>
                    <w:rFonts w:ascii="Arial" w:hAnsi="Arial" w:cs="Arial"/>
                    <w:b/>
                    <w:bCs/>
                    <w:color w:val="000000"/>
                    <w:sz w:val="18"/>
                    <w:szCs w:val="18"/>
                    <w:lang w:val="de-DE" w:eastAsia="ja-JP"/>
                  </w:rPr>
                </w:rPrChange>
              </w:rPr>
              <w:t>All Intra</w:t>
            </w:r>
          </w:p>
        </w:tc>
      </w:tr>
      <w:tr w:rsidR="00F7280A" w:rsidRPr="00891F3A" w14:paraId="43384909" w14:textId="77777777" w:rsidTr="00F7280A">
        <w:trPr>
          <w:trHeight w:val="255"/>
        </w:trPr>
        <w:tc>
          <w:tcPr>
            <w:tcW w:w="651" w:type="pct"/>
            <w:noWrap/>
            <w:vAlign w:val="center"/>
            <w:hideMark/>
          </w:tcPr>
          <w:p w14:paraId="3BA65954" w14:textId="77777777" w:rsidR="00F7280A" w:rsidRPr="00891F3A" w:rsidRDefault="00F7280A" w:rsidP="00F7280A">
            <w:pPr>
              <w:spacing w:before="0"/>
              <w:jc w:val="left"/>
              <w:rPr>
                <w:rFonts w:ascii="Arial" w:hAnsi="Arial" w:cs="Arial"/>
                <w:b/>
                <w:bCs/>
                <w:color w:val="000000"/>
                <w:sz w:val="18"/>
                <w:szCs w:val="18"/>
                <w:lang w:val="en-CA" w:eastAsia="ja-JP"/>
                <w:rPrChange w:id="2380" w:author="Jens-Rainer Ohm" w:date="2023-05-08T12:56:00Z">
                  <w:rPr>
                    <w:rFonts w:ascii="Arial" w:hAnsi="Arial" w:cs="Arial"/>
                    <w:b/>
                    <w:bCs/>
                    <w:color w:val="000000"/>
                    <w:sz w:val="18"/>
                    <w:szCs w:val="18"/>
                    <w:lang w:val="de-DE" w:eastAsia="ja-JP"/>
                  </w:rPr>
                </w:rPrChange>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891F3A" w:rsidRDefault="00F7280A" w:rsidP="00F7280A">
            <w:pPr>
              <w:spacing w:before="0"/>
              <w:jc w:val="center"/>
              <w:rPr>
                <w:rFonts w:ascii="Arial" w:hAnsi="Arial" w:cs="Arial"/>
                <w:b/>
                <w:bCs/>
                <w:color w:val="000000"/>
                <w:sz w:val="18"/>
                <w:szCs w:val="18"/>
                <w:lang w:val="en-CA" w:eastAsia="ja-JP"/>
                <w:rPrChange w:id="238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82" w:author="Jens-Rainer Ohm" w:date="2023-05-08T12:56:00Z">
                  <w:rPr>
                    <w:rFonts w:ascii="Arial" w:hAnsi="Arial" w:cs="Arial"/>
                    <w:b/>
                    <w:bCs/>
                    <w:color w:val="000000"/>
                    <w:sz w:val="18"/>
                    <w:szCs w:val="18"/>
                    <w:lang w:val="de-DE" w:eastAsia="ja-JP"/>
                  </w:rPr>
                </w:rPrChange>
              </w:rPr>
              <w:t>Over VTM19.0</w:t>
            </w:r>
          </w:p>
        </w:tc>
      </w:tr>
      <w:tr w:rsidR="00F7280A" w:rsidRPr="00891F3A" w14:paraId="2961F9A7" w14:textId="77777777" w:rsidTr="00F7280A">
        <w:trPr>
          <w:trHeight w:val="255"/>
        </w:trPr>
        <w:tc>
          <w:tcPr>
            <w:tcW w:w="651" w:type="pct"/>
            <w:noWrap/>
            <w:vAlign w:val="center"/>
            <w:hideMark/>
          </w:tcPr>
          <w:p w14:paraId="6156C43F" w14:textId="77777777" w:rsidR="00F7280A" w:rsidRPr="00891F3A" w:rsidRDefault="00F7280A" w:rsidP="00F7280A">
            <w:pPr>
              <w:spacing w:before="0"/>
              <w:jc w:val="left"/>
              <w:rPr>
                <w:rFonts w:ascii="Arial" w:hAnsi="Arial" w:cs="Arial"/>
                <w:b/>
                <w:bCs/>
                <w:color w:val="000000"/>
                <w:sz w:val="18"/>
                <w:szCs w:val="18"/>
                <w:lang w:val="en-CA" w:eastAsia="ja-JP"/>
                <w:rPrChange w:id="2383" w:author="Jens-Rainer Ohm" w:date="2023-05-08T12:56:00Z">
                  <w:rPr>
                    <w:rFonts w:ascii="Arial" w:hAnsi="Arial" w:cs="Arial"/>
                    <w:b/>
                    <w:bCs/>
                    <w:color w:val="000000"/>
                    <w:sz w:val="18"/>
                    <w:szCs w:val="18"/>
                    <w:lang w:val="de-DE" w:eastAsia="ja-JP"/>
                  </w:rPr>
                </w:rPrChange>
              </w:rPr>
            </w:pPr>
          </w:p>
        </w:tc>
        <w:tc>
          <w:tcPr>
            <w:tcW w:w="421" w:type="pct"/>
            <w:tcBorders>
              <w:top w:val="nil"/>
              <w:left w:val="single" w:sz="8" w:space="0" w:color="auto"/>
              <w:bottom w:val="nil"/>
              <w:right w:val="nil"/>
            </w:tcBorders>
            <w:noWrap/>
            <w:vAlign w:val="center"/>
            <w:hideMark/>
          </w:tcPr>
          <w:p w14:paraId="58B386E4" w14:textId="77777777" w:rsidR="00F7280A" w:rsidRPr="00891F3A" w:rsidRDefault="00F7280A" w:rsidP="00F7280A">
            <w:pPr>
              <w:spacing w:before="0"/>
              <w:jc w:val="center"/>
              <w:rPr>
                <w:rFonts w:ascii="Arial" w:hAnsi="Arial" w:cs="Arial"/>
                <w:b/>
                <w:bCs/>
                <w:color w:val="000000"/>
                <w:sz w:val="18"/>
                <w:szCs w:val="18"/>
                <w:lang w:val="en-CA" w:eastAsia="ja-JP"/>
                <w:rPrChange w:id="2384"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85" w:author="Jens-Rainer Ohm" w:date="2023-05-08T12:56:00Z">
                  <w:rPr>
                    <w:rFonts w:ascii="Arial" w:hAnsi="Arial" w:cs="Arial"/>
                    <w:b/>
                    <w:bCs/>
                    <w:color w:val="000000"/>
                    <w:sz w:val="18"/>
                    <w:szCs w:val="18"/>
                    <w:lang w:val="de-DE" w:eastAsia="ja-JP"/>
                  </w:rPr>
                </w:rPrChange>
              </w:rPr>
              <w:t> </w:t>
            </w:r>
          </w:p>
        </w:tc>
        <w:tc>
          <w:tcPr>
            <w:tcW w:w="674" w:type="pct"/>
            <w:noWrap/>
            <w:vAlign w:val="center"/>
            <w:hideMark/>
          </w:tcPr>
          <w:p w14:paraId="7A4AC924" w14:textId="77777777" w:rsidR="00F7280A" w:rsidRPr="00891F3A" w:rsidRDefault="00F7280A" w:rsidP="00F7280A">
            <w:pPr>
              <w:spacing w:before="0"/>
              <w:jc w:val="left"/>
              <w:rPr>
                <w:rFonts w:ascii="Arial" w:hAnsi="Arial" w:cs="Arial"/>
                <w:b/>
                <w:bCs/>
                <w:color w:val="000000"/>
                <w:sz w:val="18"/>
                <w:szCs w:val="18"/>
                <w:lang w:val="en-CA" w:eastAsia="ja-JP"/>
                <w:rPrChange w:id="2386" w:author="Jens-Rainer Ohm" w:date="2023-05-08T12:56:00Z">
                  <w:rPr>
                    <w:rFonts w:ascii="Arial" w:hAnsi="Arial" w:cs="Arial"/>
                    <w:b/>
                    <w:bCs/>
                    <w:color w:val="000000"/>
                    <w:sz w:val="18"/>
                    <w:szCs w:val="18"/>
                    <w:lang w:val="de-DE" w:eastAsia="ja-JP"/>
                  </w:rPr>
                </w:rPrChange>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891F3A" w:rsidRDefault="00F7280A" w:rsidP="00F7280A">
            <w:pPr>
              <w:spacing w:before="0"/>
              <w:jc w:val="center"/>
              <w:rPr>
                <w:rFonts w:ascii="Arial" w:hAnsi="Arial" w:cs="Arial"/>
                <w:b/>
                <w:bCs/>
                <w:color w:val="000000"/>
                <w:sz w:val="18"/>
                <w:szCs w:val="18"/>
                <w:lang w:val="en-CA" w:eastAsia="ja-JP"/>
                <w:rPrChange w:id="23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88" w:author="Jens-Rainer Ohm" w:date="2023-05-08T12:56:00Z">
                  <w:rPr>
                    <w:rFonts w:ascii="Arial" w:hAnsi="Arial" w:cs="Arial"/>
                    <w:b/>
                    <w:bCs/>
                    <w:color w:val="000000"/>
                    <w:sz w:val="18"/>
                    <w:szCs w:val="18"/>
                    <w:lang w:val="de-DE" w:eastAsia="ja-JP"/>
                  </w:rPr>
                </w:rPrChange>
              </w:rPr>
              <w:t>wPSNR</w:t>
            </w:r>
          </w:p>
        </w:tc>
        <w:tc>
          <w:tcPr>
            <w:tcW w:w="1263" w:type="pct"/>
            <w:gridSpan w:val="3"/>
            <w:tcBorders>
              <w:top w:val="nil"/>
              <w:left w:val="nil"/>
              <w:bottom w:val="nil"/>
              <w:right w:val="single" w:sz="4" w:space="0" w:color="000000"/>
            </w:tcBorders>
            <w:noWrap/>
            <w:vAlign w:val="center"/>
            <w:hideMark/>
          </w:tcPr>
          <w:p w14:paraId="5F7C2B7C" w14:textId="77777777" w:rsidR="00F7280A" w:rsidRPr="00891F3A" w:rsidRDefault="00F7280A" w:rsidP="00F7280A">
            <w:pPr>
              <w:spacing w:before="0"/>
              <w:jc w:val="center"/>
              <w:rPr>
                <w:rFonts w:ascii="Arial" w:hAnsi="Arial" w:cs="Arial"/>
                <w:b/>
                <w:bCs/>
                <w:color w:val="000000"/>
                <w:sz w:val="18"/>
                <w:szCs w:val="18"/>
                <w:lang w:val="en-CA" w:eastAsia="ja-JP"/>
                <w:rPrChange w:id="238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90" w:author="Jens-Rainer Ohm" w:date="2023-05-08T12:56:00Z">
                  <w:rPr>
                    <w:rFonts w:ascii="Arial" w:hAnsi="Arial" w:cs="Arial"/>
                    <w:b/>
                    <w:bCs/>
                    <w:color w:val="000000"/>
                    <w:sz w:val="18"/>
                    <w:szCs w:val="18"/>
                    <w:lang w:val="de-DE" w:eastAsia="ja-JP"/>
                  </w:rPr>
                </w:rPrChange>
              </w:rPr>
              <w:t>PSNR</w:t>
            </w:r>
          </w:p>
        </w:tc>
        <w:tc>
          <w:tcPr>
            <w:tcW w:w="362" w:type="pct"/>
            <w:noWrap/>
            <w:vAlign w:val="center"/>
            <w:hideMark/>
          </w:tcPr>
          <w:p w14:paraId="399D0D83" w14:textId="77777777" w:rsidR="00F7280A" w:rsidRPr="00891F3A" w:rsidRDefault="00F7280A" w:rsidP="00F7280A">
            <w:pPr>
              <w:spacing w:before="0"/>
              <w:jc w:val="left"/>
              <w:rPr>
                <w:rFonts w:ascii="Arial" w:hAnsi="Arial" w:cs="Arial"/>
                <w:b/>
                <w:bCs/>
                <w:color w:val="000000"/>
                <w:sz w:val="18"/>
                <w:szCs w:val="18"/>
                <w:lang w:val="en-CA" w:eastAsia="ja-JP"/>
                <w:rPrChange w:id="2391" w:author="Jens-Rainer Ohm" w:date="2023-05-08T12:56:00Z">
                  <w:rPr>
                    <w:rFonts w:ascii="Arial" w:hAnsi="Arial" w:cs="Arial"/>
                    <w:b/>
                    <w:bCs/>
                    <w:color w:val="000000"/>
                    <w:sz w:val="18"/>
                    <w:szCs w:val="18"/>
                    <w:lang w:val="de-DE" w:eastAsia="ja-JP"/>
                  </w:rPr>
                </w:rPrChange>
              </w:rPr>
            </w:pPr>
          </w:p>
        </w:tc>
        <w:tc>
          <w:tcPr>
            <w:tcW w:w="362" w:type="pct"/>
            <w:tcBorders>
              <w:top w:val="nil"/>
              <w:left w:val="nil"/>
              <w:bottom w:val="nil"/>
              <w:right w:val="single" w:sz="8" w:space="0" w:color="auto"/>
            </w:tcBorders>
            <w:noWrap/>
            <w:vAlign w:val="center"/>
            <w:hideMark/>
          </w:tcPr>
          <w:p w14:paraId="591C2FC8" w14:textId="77777777" w:rsidR="00F7280A" w:rsidRPr="00891F3A" w:rsidRDefault="00F7280A" w:rsidP="00F7280A">
            <w:pPr>
              <w:spacing w:before="0"/>
              <w:jc w:val="center"/>
              <w:rPr>
                <w:rFonts w:ascii="Arial" w:hAnsi="Arial" w:cs="Arial"/>
                <w:b/>
                <w:bCs/>
                <w:color w:val="000000"/>
                <w:sz w:val="18"/>
                <w:szCs w:val="18"/>
                <w:lang w:val="en-CA" w:eastAsia="ja-JP"/>
                <w:rPrChange w:id="239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393" w:author="Jens-Rainer Ohm" w:date="2023-05-08T12:56:00Z">
                  <w:rPr>
                    <w:rFonts w:ascii="Arial" w:hAnsi="Arial" w:cs="Arial"/>
                    <w:b/>
                    <w:bCs/>
                    <w:color w:val="000000"/>
                    <w:sz w:val="18"/>
                    <w:szCs w:val="18"/>
                    <w:lang w:val="de-DE" w:eastAsia="ja-JP"/>
                  </w:rPr>
                </w:rPrChange>
              </w:rPr>
              <w:t> </w:t>
            </w:r>
          </w:p>
        </w:tc>
      </w:tr>
      <w:tr w:rsidR="00F7280A" w:rsidRPr="00891F3A" w14:paraId="4E0647D9" w14:textId="77777777" w:rsidTr="00F7280A">
        <w:trPr>
          <w:trHeight w:val="255"/>
        </w:trPr>
        <w:tc>
          <w:tcPr>
            <w:tcW w:w="651" w:type="pct"/>
            <w:noWrap/>
            <w:vAlign w:val="center"/>
            <w:hideMark/>
          </w:tcPr>
          <w:p w14:paraId="2EB34805" w14:textId="77777777" w:rsidR="00F7280A" w:rsidRPr="00891F3A" w:rsidRDefault="00F7280A" w:rsidP="00F7280A">
            <w:pPr>
              <w:spacing w:before="0"/>
              <w:jc w:val="left"/>
              <w:rPr>
                <w:rFonts w:ascii="Arial" w:hAnsi="Arial" w:cs="Arial"/>
                <w:b/>
                <w:bCs/>
                <w:color w:val="000000"/>
                <w:sz w:val="18"/>
                <w:szCs w:val="18"/>
                <w:lang w:val="en-CA" w:eastAsia="ja-JP"/>
                <w:rPrChange w:id="2394" w:author="Jens-Rainer Ohm" w:date="2023-05-08T12:56:00Z">
                  <w:rPr>
                    <w:rFonts w:ascii="Arial" w:hAnsi="Arial" w:cs="Arial"/>
                    <w:b/>
                    <w:bCs/>
                    <w:color w:val="000000"/>
                    <w:sz w:val="18"/>
                    <w:szCs w:val="18"/>
                    <w:lang w:val="de-DE" w:eastAsia="ja-JP"/>
                  </w:rPr>
                </w:rPrChange>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891F3A" w:rsidRDefault="00F7280A" w:rsidP="00F7280A">
            <w:pPr>
              <w:spacing w:before="0"/>
              <w:jc w:val="center"/>
              <w:rPr>
                <w:rFonts w:ascii="Arial" w:hAnsi="Arial" w:cs="Arial"/>
                <w:color w:val="000000"/>
                <w:sz w:val="18"/>
                <w:szCs w:val="18"/>
                <w:lang w:val="en-CA" w:eastAsia="ja-JP"/>
                <w:rPrChange w:id="23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96" w:author="Jens-Rainer Ohm" w:date="2023-05-08T12:56:00Z">
                  <w:rPr>
                    <w:rFonts w:ascii="Arial" w:hAnsi="Arial" w:cs="Arial"/>
                    <w:color w:val="000000"/>
                    <w:sz w:val="18"/>
                    <w:szCs w:val="18"/>
                    <w:lang w:val="de-DE" w:eastAsia="ja-JP"/>
                  </w:rPr>
                </w:rPrChange>
              </w:rPr>
              <w:t>DE100</w:t>
            </w:r>
          </w:p>
        </w:tc>
        <w:tc>
          <w:tcPr>
            <w:tcW w:w="674" w:type="pct"/>
            <w:tcBorders>
              <w:top w:val="nil"/>
              <w:left w:val="nil"/>
              <w:bottom w:val="single" w:sz="8" w:space="0" w:color="auto"/>
              <w:right w:val="nil"/>
            </w:tcBorders>
            <w:noWrap/>
            <w:vAlign w:val="center"/>
            <w:hideMark/>
          </w:tcPr>
          <w:p w14:paraId="333F35A0" w14:textId="77777777" w:rsidR="00F7280A" w:rsidRPr="00891F3A" w:rsidRDefault="00F7280A" w:rsidP="00F7280A">
            <w:pPr>
              <w:spacing w:before="0"/>
              <w:jc w:val="center"/>
              <w:rPr>
                <w:rFonts w:ascii="Arial" w:hAnsi="Arial" w:cs="Arial"/>
                <w:color w:val="000000"/>
                <w:sz w:val="18"/>
                <w:szCs w:val="18"/>
                <w:lang w:val="en-CA" w:eastAsia="ja-JP"/>
                <w:rPrChange w:id="23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398" w:author="Jens-Rainer Ohm" w:date="2023-05-08T12:56:00Z">
                  <w:rPr>
                    <w:rFonts w:ascii="Arial" w:hAnsi="Arial" w:cs="Arial"/>
                    <w:color w:val="000000"/>
                    <w:sz w:val="18"/>
                    <w:szCs w:val="18"/>
                    <w:lang w:val="de-DE" w:eastAsia="ja-JP"/>
                  </w:rPr>
                </w:rPrChange>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891F3A" w:rsidRDefault="00F7280A" w:rsidP="00F7280A">
            <w:pPr>
              <w:spacing w:before="0"/>
              <w:jc w:val="center"/>
              <w:rPr>
                <w:rFonts w:ascii="Arial" w:hAnsi="Arial" w:cs="Arial"/>
                <w:color w:val="000000"/>
                <w:sz w:val="18"/>
                <w:szCs w:val="18"/>
                <w:lang w:val="en-CA" w:eastAsia="ja-JP"/>
                <w:rPrChange w:id="23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00" w:author="Jens-Rainer Ohm" w:date="2023-05-08T12:56:00Z">
                  <w:rPr>
                    <w:rFonts w:ascii="Arial" w:hAnsi="Arial" w:cs="Arial"/>
                    <w:color w:val="000000"/>
                    <w:sz w:val="18"/>
                    <w:szCs w:val="18"/>
                    <w:lang w:val="de-DE" w:eastAsia="ja-JP"/>
                  </w:rPr>
                </w:rPrChange>
              </w:rPr>
              <w:t>Y</w:t>
            </w:r>
          </w:p>
        </w:tc>
        <w:tc>
          <w:tcPr>
            <w:tcW w:w="421" w:type="pct"/>
            <w:tcBorders>
              <w:top w:val="nil"/>
              <w:left w:val="nil"/>
              <w:bottom w:val="single" w:sz="8" w:space="0" w:color="auto"/>
              <w:right w:val="nil"/>
            </w:tcBorders>
            <w:noWrap/>
            <w:vAlign w:val="center"/>
            <w:hideMark/>
          </w:tcPr>
          <w:p w14:paraId="604CFD69" w14:textId="77777777" w:rsidR="00F7280A" w:rsidRPr="00891F3A" w:rsidRDefault="00F7280A" w:rsidP="00F7280A">
            <w:pPr>
              <w:spacing w:before="0"/>
              <w:jc w:val="center"/>
              <w:rPr>
                <w:rFonts w:ascii="Arial" w:hAnsi="Arial" w:cs="Arial"/>
                <w:color w:val="000000"/>
                <w:sz w:val="18"/>
                <w:szCs w:val="18"/>
                <w:lang w:val="en-CA" w:eastAsia="ja-JP"/>
                <w:rPrChange w:id="24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02" w:author="Jens-Rainer Ohm" w:date="2023-05-08T12:56:00Z">
                  <w:rPr>
                    <w:rFonts w:ascii="Arial" w:hAnsi="Arial" w:cs="Arial"/>
                    <w:color w:val="000000"/>
                    <w:sz w:val="18"/>
                    <w:szCs w:val="18"/>
                    <w:lang w:val="de-DE" w:eastAsia="ja-JP"/>
                  </w:rPr>
                </w:rPrChange>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891F3A" w:rsidRDefault="00F7280A" w:rsidP="00F7280A">
            <w:pPr>
              <w:spacing w:before="0"/>
              <w:jc w:val="center"/>
              <w:rPr>
                <w:rFonts w:ascii="Arial" w:hAnsi="Arial" w:cs="Arial"/>
                <w:color w:val="000000"/>
                <w:sz w:val="18"/>
                <w:szCs w:val="18"/>
                <w:lang w:val="en-CA" w:eastAsia="ja-JP"/>
                <w:rPrChange w:id="24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04" w:author="Jens-Rainer Ohm" w:date="2023-05-08T12:56:00Z">
                  <w:rPr>
                    <w:rFonts w:ascii="Arial" w:hAnsi="Arial" w:cs="Arial"/>
                    <w:color w:val="000000"/>
                    <w:sz w:val="18"/>
                    <w:szCs w:val="18"/>
                    <w:lang w:val="de-DE" w:eastAsia="ja-JP"/>
                  </w:rPr>
                </w:rPrChange>
              </w:rPr>
              <w:t>V</w:t>
            </w:r>
          </w:p>
        </w:tc>
        <w:tc>
          <w:tcPr>
            <w:tcW w:w="421" w:type="pct"/>
            <w:tcBorders>
              <w:top w:val="nil"/>
              <w:left w:val="nil"/>
              <w:bottom w:val="single" w:sz="8" w:space="0" w:color="auto"/>
              <w:right w:val="nil"/>
            </w:tcBorders>
            <w:noWrap/>
            <w:vAlign w:val="center"/>
            <w:hideMark/>
          </w:tcPr>
          <w:p w14:paraId="6AC2E623" w14:textId="77777777" w:rsidR="00F7280A" w:rsidRPr="00891F3A" w:rsidRDefault="00F7280A" w:rsidP="00F7280A">
            <w:pPr>
              <w:spacing w:before="0"/>
              <w:jc w:val="center"/>
              <w:rPr>
                <w:rFonts w:ascii="Arial" w:hAnsi="Arial" w:cs="Arial"/>
                <w:color w:val="000000"/>
                <w:sz w:val="18"/>
                <w:szCs w:val="18"/>
                <w:lang w:val="en-CA" w:eastAsia="ja-JP"/>
                <w:rPrChange w:id="24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06" w:author="Jens-Rainer Ohm" w:date="2023-05-08T12:56:00Z">
                  <w:rPr>
                    <w:rFonts w:ascii="Arial" w:hAnsi="Arial" w:cs="Arial"/>
                    <w:color w:val="000000"/>
                    <w:sz w:val="18"/>
                    <w:szCs w:val="18"/>
                    <w:lang w:val="de-DE" w:eastAsia="ja-JP"/>
                  </w:rPr>
                </w:rPrChange>
              </w:rPr>
              <w:t>Y</w:t>
            </w:r>
          </w:p>
        </w:tc>
        <w:tc>
          <w:tcPr>
            <w:tcW w:w="421" w:type="pct"/>
            <w:tcBorders>
              <w:top w:val="nil"/>
              <w:left w:val="nil"/>
              <w:bottom w:val="single" w:sz="8" w:space="0" w:color="auto"/>
              <w:right w:val="nil"/>
            </w:tcBorders>
            <w:noWrap/>
            <w:vAlign w:val="center"/>
            <w:hideMark/>
          </w:tcPr>
          <w:p w14:paraId="5203B8E9" w14:textId="77777777" w:rsidR="00F7280A" w:rsidRPr="00891F3A" w:rsidRDefault="00F7280A" w:rsidP="00F7280A">
            <w:pPr>
              <w:spacing w:before="0"/>
              <w:jc w:val="center"/>
              <w:rPr>
                <w:rFonts w:ascii="Arial" w:hAnsi="Arial" w:cs="Arial"/>
                <w:color w:val="000000"/>
                <w:sz w:val="18"/>
                <w:szCs w:val="18"/>
                <w:lang w:val="en-CA" w:eastAsia="ja-JP"/>
                <w:rPrChange w:id="24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08" w:author="Jens-Rainer Ohm" w:date="2023-05-08T12:56:00Z">
                  <w:rPr>
                    <w:rFonts w:ascii="Arial" w:hAnsi="Arial" w:cs="Arial"/>
                    <w:color w:val="000000"/>
                    <w:sz w:val="18"/>
                    <w:szCs w:val="18"/>
                    <w:lang w:val="de-DE" w:eastAsia="ja-JP"/>
                  </w:rPr>
                </w:rPrChange>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891F3A" w:rsidRDefault="00F7280A" w:rsidP="00F7280A">
            <w:pPr>
              <w:spacing w:before="0"/>
              <w:jc w:val="center"/>
              <w:rPr>
                <w:rFonts w:ascii="Arial" w:hAnsi="Arial" w:cs="Arial"/>
                <w:color w:val="000000"/>
                <w:sz w:val="18"/>
                <w:szCs w:val="18"/>
                <w:lang w:val="en-CA" w:eastAsia="ja-JP"/>
                <w:rPrChange w:id="24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10" w:author="Jens-Rainer Ohm" w:date="2023-05-08T12:56:00Z">
                  <w:rPr>
                    <w:rFonts w:ascii="Arial" w:hAnsi="Arial" w:cs="Arial"/>
                    <w:color w:val="000000"/>
                    <w:sz w:val="18"/>
                    <w:szCs w:val="18"/>
                    <w:lang w:val="de-DE" w:eastAsia="ja-JP"/>
                  </w:rPr>
                </w:rPrChange>
              </w:rPr>
              <w:t>V</w:t>
            </w:r>
          </w:p>
        </w:tc>
        <w:tc>
          <w:tcPr>
            <w:tcW w:w="362" w:type="pct"/>
            <w:tcBorders>
              <w:top w:val="nil"/>
              <w:left w:val="nil"/>
              <w:bottom w:val="single" w:sz="8" w:space="0" w:color="auto"/>
              <w:right w:val="nil"/>
            </w:tcBorders>
            <w:noWrap/>
            <w:vAlign w:val="center"/>
            <w:hideMark/>
          </w:tcPr>
          <w:p w14:paraId="7FFE7F93" w14:textId="77777777" w:rsidR="00F7280A" w:rsidRPr="00891F3A" w:rsidRDefault="00F7280A" w:rsidP="00F7280A">
            <w:pPr>
              <w:spacing w:before="0"/>
              <w:jc w:val="center"/>
              <w:rPr>
                <w:rFonts w:ascii="Arial" w:hAnsi="Arial" w:cs="Arial"/>
                <w:color w:val="000000"/>
                <w:sz w:val="18"/>
                <w:szCs w:val="18"/>
                <w:lang w:val="en-CA" w:eastAsia="ja-JP"/>
                <w:rPrChange w:id="24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12" w:author="Jens-Rainer Ohm" w:date="2023-05-08T12:56:00Z">
                  <w:rPr>
                    <w:rFonts w:ascii="Arial" w:hAnsi="Arial" w:cs="Arial"/>
                    <w:color w:val="000000"/>
                    <w:sz w:val="18"/>
                    <w:szCs w:val="18"/>
                    <w:lang w:val="de-DE" w:eastAsia="ja-JP"/>
                  </w:rPr>
                </w:rPrChange>
              </w:rPr>
              <w:t>EncT</w:t>
            </w:r>
          </w:p>
        </w:tc>
        <w:tc>
          <w:tcPr>
            <w:tcW w:w="362" w:type="pct"/>
            <w:tcBorders>
              <w:top w:val="nil"/>
              <w:left w:val="nil"/>
              <w:bottom w:val="single" w:sz="8" w:space="0" w:color="auto"/>
              <w:right w:val="single" w:sz="8" w:space="0" w:color="auto"/>
            </w:tcBorders>
            <w:noWrap/>
            <w:vAlign w:val="center"/>
            <w:hideMark/>
          </w:tcPr>
          <w:p w14:paraId="61712E33" w14:textId="77777777" w:rsidR="00F7280A" w:rsidRPr="00891F3A" w:rsidRDefault="00F7280A" w:rsidP="00F7280A">
            <w:pPr>
              <w:spacing w:before="0"/>
              <w:jc w:val="center"/>
              <w:rPr>
                <w:rFonts w:ascii="Arial" w:hAnsi="Arial" w:cs="Arial"/>
                <w:color w:val="000000"/>
                <w:sz w:val="18"/>
                <w:szCs w:val="18"/>
                <w:lang w:val="en-CA" w:eastAsia="ja-JP"/>
                <w:rPrChange w:id="24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14" w:author="Jens-Rainer Ohm" w:date="2023-05-08T12:56:00Z">
                  <w:rPr>
                    <w:rFonts w:ascii="Arial" w:hAnsi="Arial" w:cs="Arial"/>
                    <w:color w:val="000000"/>
                    <w:sz w:val="18"/>
                    <w:szCs w:val="18"/>
                    <w:lang w:val="de-DE" w:eastAsia="ja-JP"/>
                  </w:rPr>
                </w:rPrChange>
              </w:rPr>
              <w:t>DecT</w:t>
            </w:r>
          </w:p>
        </w:tc>
      </w:tr>
      <w:tr w:rsidR="00F7280A" w:rsidRPr="00891F3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891F3A" w:rsidRDefault="00F7280A" w:rsidP="00F7280A">
            <w:pPr>
              <w:spacing w:before="0"/>
              <w:jc w:val="center"/>
              <w:rPr>
                <w:rFonts w:ascii="Arial" w:hAnsi="Arial" w:cs="Arial"/>
                <w:color w:val="000000"/>
                <w:sz w:val="18"/>
                <w:szCs w:val="18"/>
                <w:lang w:val="en-CA" w:eastAsia="ja-JP"/>
                <w:rPrChange w:id="24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16" w:author="Jens-Rainer Ohm" w:date="2023-05-08T12:56:00Z">
                  <w:rPr>
                    <w:rFonts w:ascii="Arial" w:hAnsi="Arial" w:cs="Arial"/>
                    <w:color w:val="000000"/>
                    <w:sz w:val="18"/>
                    <w:szCs w:val="18"/>
                    <w:lang w:val="de-DE" w:eastAsia="ja-JP"/>
                  </w:rPr>
                </w:rPrChange>
              </w:rPr>
              <w:t>Class H1</w:t>
            </w:r>
          </w:p>
        </w:tc>
        <w:tc>
          <w:tcPr>
            <w:tcW w:w="421" w:type="pct"/>
            <w:noWrap/>
            <w:vAlign w:val="center"/>
            <w:hideMark/>
          </w:tcPr>
          <w:p w14:paraId="15029C41" w14:textId="77777777" w:rsidR="00F7280A" w:rsidRPr="00891F3A" w:rsidRDefault="00F7280A" w:rsidP="00F7280A">
            <w:pPr>
              <w:spacing w:before="0"/>
              <w:jc w:val="center"/>
              <w:rPr>
                <w:rFonts w:ascii="Arial" w:hAnsi="Arial" w:cs="Arial"/>
                <w:color w:val="000000"/>
                <w:sz w:val="18"/>
                <w:szCs w:val="18"/>
                <w:lang w:val="en-CA" w:eastAsia="ja-JP"/>
                <w:rPrChange w:id="24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18" w:author="Jens-Rainer Ohm" w:date="2023-05-08T12:56:00Z">
                  <w:rPr>
                    <w:rFonts w:ascii="Arial" w:hAnsi="Arial" w:cs="Arial"/>
                    <w:color w:val="000000"/>
                    <w:sz w:val="18"/>
                    <w:szCs w:val="18"/>
                    <w:lang w:val="de-DE" w:eastAsia="ja-JP"/>
                  </w:rPr>
                </w:rPrChange>
              </w:rPr>
              <w:t>-0.04%</w:t>
            </w:r>
          </w:p>
        </w:tc>
        <w:tc>
          <w:tcPr>
            <w:tcW w:w="674" w:type="pct"/>
            <w:noWrap/>
            <w:vAlign w:val="center"/>
            <w:hideMark/>
          </w:tcPr>
          <w:p w14:paraId="20312628" w14:textId="77777777" w:rsidR="00F7280A" w:rsidRPr="00891F3A" w:rsidRDefault="00F7280A" w:rsidP="00F7280A">
            <w:pPr>
              <w:spacing w:before="0"/>
              <w:jc w:val="center"/>
              <w:rPr>
                <w:rFonts w:ascii="Arial" w:hAnsi="Arial" w:cs="Arial"/>
                <w:color w:val="000000"/>
                <w:sz w:val="18"/>
                <w:szCs w:val="18"/>
                <w:lang w:val="en-CA" w:eastAsia="ja-JP"/>
                <w:rPrChange w:id="24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20" w:author="Jens-Rainer Ohm" w:date="2023-05-08T12:56:00Z">
                  <w:rPr>
                    <w:rFonts w:ascii="Arial" w:hAnsi="Arial" w:cs="Arial"/>
                    <w:color w:val="000000"/>
                    <w:sz w:val="18"/>
                    <w:szCs w:val="18"/>
                    <w:lang w:val="de-DE" w:eastAsia="ja-JP"/>
                  </w:rPr>
                </w:rPrChange>
              </w:rPr>
              <w:t>0.00%</w:t>
            </w:r>
          </w:p>
        </w:tc>
        <w:tc>
          <w:tcPr>
            <w:tcW w:w="458" w:type="pct"/>
            <w:tcBorders>
              <w:top w:val="nil"/>
              <w:left w:val="single" w:sz="4" w:space="0" w:color="auto"/>
              <w:bottom w:val="nil"/>
              <w:right w:val="nil"/>
            </w:tcBorders>
            <w:noWrap/>
            <w:vAlign w:val="center"/>
            <w:hideMark/>
          </w:tcPr>
          <w:p w14:paraId="18919D62" w14:textId="77777777" w:rsidR="00F7280A" w:rsidRPr="00891F3A" w:rsidRDefault="00F7280A" w:rsidP="00F7280A">
            <w:pPr>
              <w:spacing w:before="0"/>
              <w:jc w:val="center"/>
              <w:rPr>
                <w:rFonts w:ascii="Arial" w:hAnsi="Arial" w:cs="Arial"/>
                <w:color w:val="000000"/>
                <w:sz w:val="18"/>
                <w:szCs w:val="18"/>
                <w:lang w:val="en-CA" w:eastAsia="ja-JP"/>
                <w:rPrChange w:id="24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22" w:author="Jens-Rainer Ohm" w:date="2023-05-08T12:56:00Z">
                  <w:rPr>
                    <w:rFonts w:ascii="Arial" w:hAnsi="Arial" w:cs="Arial"/>
                    <w:color w:val="000000"/>
                    <w:sz w:val="18"/>
                    <w:szCs w:val="18"/>
                    <w:lang w:val="de-DE" w:eastAsia="ja-JP"/>
                  </w:rPr>
                </w:rPrChange>
              </w:rPr>
              <w:t>0.01%</w:t>
            </w:r>
          </w:p>
        </w:tc>
        <w:tc>
          <w:tcPr>
            <w:tcW w:w="421" w:type="pct"/>
            <w:noWrap/>
            <w:vAlign w:val="center"/>
            <w:hideMark/>
          </w:tcPr>
          <w:p w14:paraId="254F6BB4" w14:textId="77777777" w:rsidR="00F7280A" w:rsidRPr="00891F3A" w:rsidRDefault="00F7280A" w:rsidP="00F7280A">
            <w:pPr>
              <w:spacing w:before="0"/>
              <w:jc w:val="center"/>
              <w:rPr>
                <w:rFonts w:ascii="Arial" w:hAnsi="Arial" w:cs="Arial"/>
                <w:color w:val="000000"/>
                <w:sz w:val="18"/>
                <w:szCs w:val="18"/>
                <w:lang w:val="en-CA" w:eastAsia="ja-JP"/>
                <w:rPrChange w:id="24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24" w:author="Jens-Rainer Ohm" w:date="2023-05-08T12:56:00Z">
                  <w:rPr>
                    <w:rFonts w:ascii="Arial" w:hAnsi="Arial" w:cs="Arial"/>
                    <w:color w:val="000000"/>
                    <w:sz w:val="18"/>
                    <w:szCs w:val="18"/>
                    <w:lang w:val="de-DE" w:eastAsia="ja-JP"/>
                  </w:rPr>
                </w:rPrChange>
              </w:rPr>
              <w:t>0.00%</w:t>
            </w:r>
          </w:p>
        </w:tc>
        <w:tc>
          <w:tcPr>
            <w:tcW w:w="389" w:type="pct"/>
            <w:tcBorders>
              <w:top w:val="nil"/>
              <w:left w:val="nil"/>
              <w:bottom w:val="nil"/>
              <w:right w:val="single" w:sz="4" w:space="0" w:color="auto"/>
            </w:tcBorders>
            <w:noWrap/>
            <w:vAlign w:val="center"/>
            <w:hideMark/>
          </w:tcPr>
          <w:p w14:paraId="72E3AD95" w14:textId="77777777" w:rsidR="00F7280A" w:rsidRPr="00891F3A" w:rsidRDefault="00F7280A" w:rsidP="00F7280A">
            <w:pPr>
              <w:spacing w:before="0"/>
              <w:jc w:val="center"/>
              <w:rPr>
                <w:rFonts w:ascii="Arial" w:hAnsi="Arial" w:cs="Arial"/>
                <w:color w:val="000000"/>
                <w:sz w:val="18"/>
                <w:szCs w:val="18"/>
                <w:lang w:val="en-CA" w:eastAsia="ja-JP"/>
                <w:rPrChange w:id="24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26" w:author="Jens-Rainer Ohm" w:date="2023-05-08T12:56:00Z">
                  <w:rPr>
                    <w:rFonts w:ascii="Arial" w:hAnsi="Arial" w:cs="Arial"/>
                    <w:color w:val="000000"/>
                    <w:sz w:val="18"/>
                    <w:szCs w:val="18"/>
                    <w:lang w:val="de-DE" w:eastAsia="ja-JP"/>
                  </w:rPr>
                </w:rPrChange>
              </w:rPr>
              <w:t>0.00%</w:t>
            </w:r>
          </w:p>
        </w:tc>
        <w:tc>
          <w:tcPr>
            <w:tcW w:w="421" w:type="pct"/>
            <w:noWrap/>
            <w:vAlign w:val="center"/>
            <w:hideMark/>
          </w:tcPr>
          <w:p w14:paraId="23871B20" w14:textId="77777777" w:rsidR="00F7280A" w:rsidRPr="00891F3A" w:rsidRDefault="00F7280A" w:rsidP="00F7280A">
            <w:pPr>
              <w:spacing w:before="0"/>
              <w:jc w:val="center"/>
              <w:rPr>
                <w:rFonts w:ascii="Arial" w:hAnsi="Arial" w:cs="Arial"/>
                <w:color w:val="000000"/>
                <w:sz w:val="18"/>
                <w:szCs w:val="18"/>
                <w:lang w:val="en-CA" w:eastAsia="ja-JP"/>
                <w:rPrChange w:id="24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28" w:author="Jens-Rainer Ohm" w:date="2023-05-08T12:56:00Z">
                  <w:rPr>
                    <w:rFonts w:ascii="Arial" w:hAnsi="Arial" w:cs="Arial"/>
                    <w:color w:val="000000"/>
                    <w:sz w:val="18"/>
                    <w:szCs w:val="18"/>
                    <w:lang w:val="de-DE" w:eastAsia="ja-JP"/>
                  </w:rPr>
                </w:rPrChange>
              </w:rPr>
              <w:t>0.00%</w:t>
            </w:r>
          </w:p>
        </w:tc>
        <w:tc>
          <w:tcPr>
            <w:tcW w:w="421" w:type="pct"/>
            <w:noWrap/>
            <w:vAlign w:val="center"/>
            <w:hideMark/>
          </w:tcPr>
          <w:p w14:paraId="112866FB" w14:textId="77777777" w:rsidR="00F7280A" w:rsidRPr="00891F3A" w:rsidRDefault="00F7280A" w:rsidP="00F7280A">
            <w:pPr>
              <w:spacing w:before="0"/>
              <w:jc w:val="center"/>
              <w:rPr>
                <w:rFonts w:ascii="Arial" w:hAnsi="Arial" w:cs="Arial"/>
                <w:color w:val="000000"/>
                <w:sz w:val="18"/>
                <w:szCs w:val="18"/>
                <w:lang w:val="en-CA" w:eastAsia="ja-JP"/>
                <w:rPrChange w:id="24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30" w:author="Jens-Rainer Ohm" w:date="2023-05-08T12:56:00Z">
                  <w:rPr>
                    <w:rFonts w:ascii="Arial" w:hAnsi="Arial" w:cs="Arial"/>
                    <w:color w:val="000000"/>
                    <w:sz w:val="18"/>
                    <w:szCs w:val="18"/>
                    <w:lang w:val="de-DE" w:eastAsia="ja-JP"/>
                  </w:rPr>
                </w:rPrChange>
              </w:rPr>
              <w:t>0.04%</w:t>
            </w:r>
          </w:p>
        </w:tc>
        <w:tc>
          <w:tcPr>
            <w:tcW w:w="421" w:type="pct"/>
            <w:tcBorders>
              <w:top w:val="nil"/>
              <w:left w:val="nil"/>
              <w:bottom w:val="nil"/>
              <w:right w:val="single" w:sz="4" w:space="0" w:color="auto"/>
            </w:tcBorders>
            <w:noWrap/>
            <w:vAlign w:val="center"/>
            <w:hideMark/>
          </w:tcPr>
          <w:p w14:paraId="5603622E" w14:textId="77777777" w:rsidR="00F7280A" w:rsidRPr="00891F3A" w:rsidRDefault="00F7280A" w:rsidP="00F7280A">
            <w:pPr>
              <w:spacing w:before="0"/>
              <w:jc w:val="center"/>
              <w:rPr>
                <w:rFonts w:ascii="Arial" w:hAnsi="Arial" w:cs="Arial"/>
                <w:color w:val="000000"/>
                <w:sz w:val="18"/>
                <w:szCs w:val="18"/>
                <w:lang w:val="en-CA" w:eastAsia="ja-JP"/>
                <w:rPrChange w:id="24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32" w:author="Jens-Rainer Ohm" w:date="2023-05-08T12:56:00Z">
                  <w:rPr>
                    <w:rFonts w:ascii="Arial" w:hAnsi="Arial" w:cs="Arial"/>
                    <w:color w:val="000000"/>
                    <w:sz w:val="18"/>
                    <w:szCs w:val="18"/>
                    <w:lang w:val="de-DE" w:eastAsia="ja-JP"/>
                  </w:rPr>
                </w:rPrChange>
              </w:rPr>
              <w:t>-0.04%</w:t>
            </w:r>
          </w:p>
        </w:tc>
        <w:tc>
          <w:tcPr>
            <w:tcW w:w="362" w:type="pct"/>
            <w:noWrap/>
            <w:vAlign w:val="center"/>
            <w:hideMark/>
          </w:tcPr>
          <w:p w14:paraId="5ADA64FD" w14:textId="77777777" w:rsidR="00F7280A" w:rsidRPr="00891F3A" w:rsidRDefault="00F7280A" w:rsidP="00F7280A">
            <w:pPr>
              <w:spacing w:before="0"/>
              <w:jc w:val="center"/>
              <w:rPr>
                <w:rFonts w:ascii="Arial" w:hAnsi="Arial" w:cs="Arial"/>
                <w:color w:val="000000"/>
                <w:sz w:val="18"/>
                <w:szCs w:val="18"/>
                <w:lang w:val="en-CA" w:eastAsia="ja-JP"/>
                <w:rPrChange w:id="24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34" w:author="Jens-Rainer Ohm" w:date="2023-05-08T12:56:00Z">
                  <w:rPr>
                    <w:rFonts w:ascii="Arial" w:hAnsi="Arial" w:cs="Arial"/>
                    <w:color w:val="000000"/>
                    <w:sz w:val="18"/>
                    <w:szCs w:val="18"/>
                    <w:lang w:val="de-DE" w:eastAsia="ja-JP"/>
                  </w:rPr>
                </w:rPrChange>
              </w:rPr>
              <w:t>98%</w:t>
            </w:r>
          </w:p>
        </w:tc>
        <w:tc>
          <w:tcPr>
            <w:tcW w:w="362" w:type="pct"/>
            <w:tcBorders>
              <w:top w:val="nil"/>
              <w:left w:val="nil"/>
              <w:bottom w:val="nil"/>
              <w:right w:val="single" w:sz="8" w:space="0" w:color="auto"/>
            </w:tcBorders>
            <w:noWrap/>
            <w:vAlign w:val="center"/>
            <w:hideMark/>
          </w:tcPr>
          <w:p w14:paraId="0761156E" w14:textId="77777777" w:rsidR="00F7280A" w:rsidRPr="00891F3A" w:rsidRDefault="00F7280A" w:rsidP="00F7280A">
            <w:pPr>
              <w:spacing w:before="0"/>
              <w:jc w:val="center"/>
              <w:rPr>
                <w:rFonts w:ascii="Arial" w:hAnsi="Arial" w:cs="Arial"/>
                <w:color w:val="000000"/>
                <w:sz w:val="18"/>
                <w:szCs w:val="18"/>
                <w:lang w:val="en-CA" w:eastAsia="ja-JP"/>
                <w:rPrChange w:id="24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36" w:author="Jens-Rainer Ohm" w:date="2023-05-08T12:56:00Z">
                  <w:rPr>
                    <w:rFonts w:ascii="Arial" w:hAnsi="Arial" w:cs="Arial"/>
                    <w:color w:val="000000"/>
                    <w:sz w:val="18"/>
                    <w:szCs w:val="18"/>
                    <w:lang w:val="de-DE" w:eastAsia="ja-JP"/>
                  </w:rPr>
                </w:rPrChange>
              </w:rPr>
              <w:t>96%</w:t>
            </w:r>
          </w:p>
        </w:tc>
      </w:tr>
      <w:tr w:rsidR="00F7280A" w:rsidRPr="00891F3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891F3A" w:rsidRDefault="00F7280A" w:rsidP="00F7280A">
            <w:pPr>
              <w:spacing w:before="0"/>
              <w:jc w:val="center"/>
              <w:rPr>
                <w:rFonts w:ascii="Arial" w:hAnsi="Arial" w:cs="Arial"/>
                <w:color w:val="000000"/>
                <w:sz w:val="18"/>
                <w:szCs w:val="18"/>
                <w:lang w:val="en-CA" w:eastAsia="ja-JP"/>
                <w:rPrChange w:id="24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38" w:author="Jens-Rainer Ohm" w:date="2023-05-08T12:56:00Z">
                  <w:rPr>
                    <w:rFonts w:ascii="Arial" w:hAnsi="Arial" w:cs="Arial"/>
                    <w:color w:val="000000"/>
                    <w:sz w:val="18"/>
                    <w:szCs w:val="18"/>
                    <w:lang w:val="de-DE" w:eastAsia="ja-JP"/>
                  </w:rPr>
                </w:rPrChange>
              </w:rPr>
              <w:t>Class H2</w:t>
            </w:r>
          </w:p>
        </w:tc>
        <w:tc>
          <w:tcPr>
            <w:tcW w:w="421" w:type="pct"/>
            <w:shd w:val="clear" w:color="auto" w:fill="D9D9D9"/>
            <w:noWrap/>
            <w:vAlign w:val="center"/>
            <w:hideMark/>
          </w:tcPr>
          <w:p w14:paraId="02A2FC12" w14:textId="77777777" w:rsidR="00F7280A" w:rsidRPr="00891F3A" w:rsidRDefault="00F7280A" w:rsidP="00F7280A">
            <w:pPr>
              <w:spacing w:before="0"/>
              <w:jc w:val="center"/>
              <w:rPr>
                <w:rFonts w:ascii="Arial" w:hAnsi="Arial" w:cs="Arial"/>
                <w:color w:val="000000"/>
                <w:sz w:val="18"/>
                <w:szCs w:val="18"/>
                <w:lang w:val="en-CA" w:eastAsia="ja-JP"/>
                <w:rPrChange w:id="24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40" w:author="Jens-Rainer Ohm" w:date="2023-05-08T12:56:00Z">
                  <w:rPr>
                    <w:rFonts w:ascii="Arial" w:hAnsi="Arial" w:cs="Arial"/>
                    <w:color w:val="000000"/>
                    <w:sz w:val="18"/>
                    <w:szCs w:val="18"/>
                    <w:lang w:val="de-DE" w:eastAsia="ja-JP"/>
                  </w:rPr>
                </w:rPrChange>
              </w:rPr>
              <w:t> </w:t>
            </w:r>
          </w:p>
        </w:tc>
        <w:tc>
          <w:tcPr>
            <w:tcW w:w="674" w:type="pct"/>
            <w:shd w:val="clear" w:color="auto" w:fill="D9D9D9"/>
            <w:noWrap/>
            <w:vAlign w:val="center"/>
            <w:hideMark/>
          </w:tcPr>
          <w:p w14:paraId="41ACDE16" w14:textId="77777777" w:rsidR="00F7280A" w:rsidRPr="00891F3A" w:rsidRDefault="00F7280A" w:rsidP="00F7280A">
            <w:pPr>
              <w:spacing w:before="0"/>
              <w:jc w:val="center"/>
              <w:rPr>
                <w:rFonts w:ascii="Arial" w:hAnsi="Arial" w:cs="Arial"/>
                <w:color w:val="000000"/>
                <w:sz w:val="18"/>
                <w:szCs w:val="18"/>
                <w:lang w:val="en-CA" w:eastAsia="ja-JP"/>
                <w:rPrChange w:id="24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42" w:author="Jens-Rainer Ohm" w:date="2023-05-08T12:56:00Z">
                  <w:rPr>
                    <w:rFonts w:ascii="Arial" w:hAnsi="Arial" w:cs="Arial"/>
                    <w:color w:val="000000"/>
                    <w:sz w:val="18"/>
                    <w:szCs w:val="18"/>
                    <w:lang w:val="de-DE" w:eastAsia="ja-JP"/>
                  </w:rPr>
                </w:rPrChange>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891F3A" w:rsidRDefault="00F7280A" w:rsidP="00F7280A">
            <w:pPr>
              <w:spacing w:before="0"/>
              <w:jc w:val="center"/>
              <w:rPr>
                <w:rFonts w:ascii="Arial" w:hAnsi="Arial" w:cs="Arial"/>
                <w:color w:val="000000"/>
                <w:sz w:val="18"/>
                <w:szCs w:val="18"/>
                <w:lang w:val="en-CA" w:eastAsia="ja-JP"/>
                <w:rPrChange w:id="24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44" w:author="Jens-Rainer Ohm" w:date="2023-05-08T12:56:00Z">
                  <w:rPr>
                    <w:rFonts w:ascii="Arial" w:hAnsi="Arial" w:cs="Arial"/>
                    <w:color w:val="000000"/>
                    <w:sz w:val="18"/>
                    <w:szCs w:val="18"/>
                    <w:lang w:val="de-DE" w:eastAsia="ja-JP"/>
                  </w:rPr>
                </w:rPrChange>
              </w:rPr>
              <w:t> </w:t>
            </w:r>
          </w:p>
        </w:tc>
        <w:tc>
          <w:tcPr>
            <w:tcW w:w="421" w:type="pct"/>
            <w:shd w:val="clear" w:color="auto" w:fill="D9D9D9"/>
            <w:noWrap/>
            <w:vAlign w:val="center"/>
            <w:hideMark/>
          </w:tcPr>
          <w:p w14:paraId="251D961A" w14:textId="77777777" w:rsidR="00F7280A" w:rsidRPr="00891F3A" w:rsidRDefault="00F7280A" w:rsidP="00F7280A">
            <w:pPr>
              <w:spacing w:before="0"/>
              <w:jc w:val="center"/>
              <w:rPr>
                <w:rFonts w:ascii="Arial" w:hAnsi="Arial" w:cs="Arial"/>
                <w:color w:val="000000"/>
                <w:sz w:val="18"/>
                <w:szCs w:val="18"/>
                <w:lang w:val="en-CA" w:eastAsia="ja-JP"/>
                <w:rPrChange w:id="24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46" w:author="Jens-Rainer Ohm" w:date="2023-05-08T12:56:00Z">
                  <w:rPr>
                    <w:rFonts w:ascii="Arial" w:hAnsi="Arial" w:cs="Arial"/>
                    <w:color w:val="000000"/>
                    <w:sz w:val="18"/>
                    <w:szCs w:val="18"/>
                    <w:lang w:val="de-DE" w:eastAsia="ja-JP"/>
                  </w:rPr>
                </w:rPrChange>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891F3A" w:rsidRDefault="00F7280A" w:rsidP="00F7280A">
            <w:pPr>
              <w:spacing w:before="0"/>
              <w:jc w:val="center"/>
              <w:rPr>
                <w:rFonts w:ascii="Arial" w:hAnsi="Arial" w:cs="Arial"/>
                <w:color w:val="000000"/>
                <w:sz w:val="18"/>
                <w:szCs w:val="18"/>
                <w:lang w:val="en-CA" w:eastAsia="ja-JP"/>
                <w:rPrChange w:id="24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48" w:author="Jens-Rainer Ohm" w:date="2023-05-08T12:56:00Z">
                  <w:rPr>
                    <w:rFonts w:ascii="Arial" w:hAnsi="Arial" w:cs="Arial"/>
                    <w:color w:val="000000"/>
                    <w:sz w:val="18"/>
                    <w:szCs w:val="18"/>
                    <w:lang w:val="de-DE" w:eastAsia="ja-JP"/>
                  </w:rPr>
                </w:rPrChange>
              </w:rPr>
              <w:t> </w:t>
            </w:r>
          </w:p>
        </w:tc>
        <w:tc>
          <w:tcPr>
            <w:tcW w:w="421" w:type="pct"/>
            <w:noWrap/>
            <w:vAlign w:val="center"/>
            <w:hideMark/>
          </w:tcPr>
          <w:p w14:paraId="51B6B43E" w14:textId="77777777" w:rsidR="00F7280A" w:rsidRPr="00891F3A" w:rsidRDefault="00F7280A" w:rsidP="00F7280A">
            <w:pPr>
              <w:spacing w:before="0"/>
              <w:jc w:val="center"/>
              <w:rPr>
                <w:rFonts w:ascii="Arial" w:hAnsi="Arial" w:cs="Arial"/>
                <w:color w:val="000000"/>
                <w:sz w:val="18"/>
                <w:szCs w:val="18"/>
                <w:lang w:val="en-CA" w:eastAsia="ja-JP"/>
                <w:rPrChange w:id="24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50" w:author="Jens-Rainer Ohm" w:date="2023-05-08T12:56:00Z">
                  <w:rPr>
                    <w:rFonts w:ascii="Arial" w:hAnsi="Arial" w:cs="Arial"/>
                    <w:color w:val="000000"/>
                    <w:sz w:val="18"/>
                    <w:szCs w:val="18"/>
                    <w:lang w:val="de-DE" w:eastAsia="ja-JP"/>
                  </w:rPr>
                </w:rPrChange>
              </w:rPr>
              <w:t>0.00%</w:t>
            </w:r>
          </w:p>
        </w:tc>
        <w:tc>
          <w:tcPr>
            <w:tcW w:w="421" w:type="pct"/>
            <w:noWrap/>
            <w:vAlign w:val="center"/>
            <w:hideMark/>
          </w:tcPr>
          <w:p w14:paraId="692D9BD7" w14:textId="77777777" w:rsidR="00F7280A" w:rsidRPr="00891F3A" w:rsidRDefault="00F7280A" w:rsidP="00F7280A">
            <w:pPr>
              <w:spacing w:before="0"/>
              <w:jc w:val="center"/>
              <w:rPr>
                <w:rFonts w:ascii="Arial" w:hAnsi="Arial" w:cs="Arial"/>
                <w:color w:val="000000"/>
                <w:sz w:val="18"/>
                <w:szCs w:val="18"/>
                <w:lang w:val="en-CA" w:eastAsia="ja-JP"/>
                <w:rPrChange w:id="24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52" w:author="Jens-Rainer Ohm" w:date="2023-05-08T12:56:00Z">
                  <w:rPr>
                    <w:rFonts w:ascii="Arial" w:hAnsi="Arial" w:cs="Arial"/>
                    <w:color w:val="000000"/>
                    <w:sz w:val="18"/>
                    <w:szCs w:val="18"/>
                    <w:lang w:val="de-DE" w:eastAsia="ja-JP"/>
                  </w:rPr>
                </w:rPrChange>
              </w:rPr>
              <w:t>-0.01%</w:t>
            </w:r>
          </w:p>
        </w:tc>
        <w:tc>
          <w:tcPr>
            <w:tcW w:w="421" w:type="pct"/>
            <w:tcBorders>
              <w:top w:val="nil"/>
              <w:left w:val="nil"/>
              <w:bottom w:val="nil"/>
              <w:right w:val="single" w:sz="4" w:space="0" w:color="auto"/>
            </w:tcBorders>
            <w:noWrap/>
            <w:vAlign w:val="center"/>
            <w:hideMark/>
          </w:tcPr>
          <w:p w14:paraId="15C087D6" w14:textId="77777777" w:rsidR="00F7280A" w:rsidRPr="00891F3A" w:rsidRDefault="00F7280A" w:rsidP="00F7280A">
            <w:pPr>
              <w:spacing w:before="0"/>
              <w:jc w:val="center"/>
              <w:rPr>
                <w:rFonts w:ascii="Arial" w:hAnsi="Arial" w:cs="Arial"/>
                <w:color w:val="000000"/>
                <w:sz w:val="18"/>
                <w:szCs w:val="18"/>
                <w:lang w:val="en-CA" w:eastAsia="ja-JP"/>
                <w:rPrChange w:id="24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54" w:author="Jens-Rainer Ohm" w:date="2023-05-08T12:56:00Z">
                  <w:rPr>
                    <w:rFonts w:ascii="Arial" w:hAnsi="Arial" w:cs="Arial"/>
                    <w:color w:val="000000"/>
                    <w:sz w:val="18"/>
                    <w:szCs w:val="18"/>
                    <w:lang w:val="de-DE" w:eastAsia="ja-JP"/>
                  </w:rPr>
                </w:rPrChange>
              </w:rPr>
              <w:t>-0.01%</w:t>
            </w:r>
          </w:p>
        </w:tc>
        <w:tc>
          <w:tcPr>
            <w:tcW w:w="362" w:type="pct"/>
            <w:noWrap/>
            <w:vAlign w:val="center"/>
            <w:hideMark/>
          </w:tcPr>
          <w:p w14:paraId="1627D278" w14:textId="77777777" w:rsidR="00F7280A" w:rsidRPr="00891F3A" w:rsidRDefault="00F7280A" w:rsidP="00F7280A">
            <w:pPr>
              <w:spacing w:before="0"/>
              <w:jc w:val="center"/>
              <w:rPr>
                <w:rFonts w:ascii="Arial" w:hAnsi="Arial" w:cs="Arial"/>
                <w:color w:val="000000"/>
                <w:sz w:val="18"/>
                <w:szCs w:val="18"/>
                <w:lang w:val="en-CA" w:eastAsia="ja-JP"/>
                <w:rPrChange w:id="24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56" w:author="Jens-Rainer Ohm" w:date="2023-05-08T12:56:00Z">
                  <w:rPr>
                    <w:rFonts w:ascii="Arial" w:hAnsi="Arial" w:cs="Arial"/>
                    <w:color w:val="000000"/>
                    <w:sz w:val="18"/>
                    <w:szCs w:val="18"/>
                    <w:lang w:val="de-DE" w:eastAsia="ja-JP"/>
                  </w:rPr>
                </w:rPrChange>
              </w:rPr>
              <w:t>98%</w:t>
            </w:r>
          </w:p>
        </w:tc>
        <w:tc>
          <w:tcPr>
            <w:tcW w:w="362" w:type="pct"/>
            <w:tcBorders>
              <w:top w:val="nil"/>
              <w:left w:val="nil"/>
              <w:bottom w:val="nil"/>
              <w:right w:val="single" w:sz="8" w:space="0" w:color="auto"/>
            </w:tcBorders>
            <w:noWrap/>
            <w:vAlign w:val="center"/>
            <w:hideMark/>
          </w:tcPr>
          <w:p w14:paraId="10C20224" w14:textId="77777777" w:rsidR="00F7280A" w:rsidRPr="00891F3A" w:rsidRDefault="00F7280A" w:rsidP="00F7280A">
            <w:pPr>
              <w:spacing w:before="0"/>
              <w:jc w:val="center"/>
              <w:rPr>
                <w:rFonts w:ascii="Arial" w:hAnsi="Arial" w:cs="Arial"/>
                <w:color w:val="000000"/>
                <w:sz w:val="18"/>
                <w:szCs w:val="18"/>
                <w:lang w:val="en-CA" w:eastAsia="ja-JP"/>
                <w:rPrChange w:id="24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58" w:author="Jens-Rainer Ohm" w:date="2023-05-08T12:56:00Z">
                  <w:rPr>
                    <w:rFonts w:ascii="Arial" w:hAnsi="Arial" w:cs="Arial"/>
                    <w:color w:val="000000"/>
                    <w:sz w:val="18"/>
                    <w:szCs w:val="18"/>
                    <w:lang w:val="de-DE" w:eastAsia="ja-JP"/>
                  </w:rPr>
                </w:rPrChange>
              </w:rPr>
              <w:t>99%</w:t>
            </w:r>
          </w:p>
        </w:tc>
      </w:tr>
      <w:tr w:rsidR="00F7280A" w:rsidRPr="00891F3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891F3A" w:rsidRDefault="00F7280A" w:rsidP="00F7280A">
            <w:pPr>
              <w:spacing w:before="0"/>
              <w:jc w:val="center"/>
              <w:rPr>
                <w:rFonts w:ascii="Arial" w:hAnsi="Arial" w:cs="Arial"/>
                <w:b/>
                <w:bCs/>
                <w:color w:val="000000"/>
                <w:sz w:val="18"/>
                <w:szCs w:val="18"/>
                <w:lang w:val="en-CA" w:eastAsia="ja-JP"/>
                <w:rPrChange w:id="245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60" w:author="Jens-Rainer Ohm" w:date="2023-05-08T12:56:00Z">
                  <w:rPr>
                    <w:rFonts w:ascii="Arial" w:hAnsi="Arial" w:cs="Arial"/>
                    <w:b/>
                    <w:bCs/>
                    <w:color w:val="000000"/>
                    <w:sz w:val="18"/>
                    <w:szCs w:val="18"/>
                    <w:lang w:val="de-DE" w:eastAsia="ja-JP"/>
                  </w:rPr>
                </w:rPrChange>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891F3A" w:rsidRDefault="00F7280A" w:rsidP="00F7280A">
            <w:pPr>
              <w:spacing w:before="0"/>
              <w:jc w:val="center"/>
              <w:rPr>
                <w:rFonts w:ascii="Arial" w:hAnsi="Arial" w:cs="Arial"/>
                <w:color w:val="000000"/>
                <w:sz w:val="18"/>
                <w:szCs w:val="18"/>
                <w:lang w:val="en-CA" w:eastAsia="ja-JP"/>
                <w:rPrChange w:id="24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62" w:author="Jens-Rainer Ohm" w:date="2023-05-08T12:56:00Z">
                  <w:rPr>
                    <w:rFonts w:ascii="Arial" w:hAnsi="Arial" w:cs="Arial"/>
                    <w:color w:val="000000"/>
                    <w:sz w:val="18"/>
                    <w:szCs w:val="18"/>
                    <w:lang w:val="de-DE" w:eastAsia="ja-JP"/>
                  </w:rPr>
                </w:rPrChange>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891F3A" w:rsidRDefault="00F7280A" w:rsidP="00F7280A">
            <w:pPr>
              <w:spacing w:before="0"/>
              <w:jc w:val="center"/>
              <w:rPr>
                <w:rFonts w:ascii="Arial" w:hAnsi="Arial" w:cs="Arial"/>
                <w:color w:val="000000"/>
                <w:sz w:val="18"/>
                <w:szCs w:val="18"/>
                <w:lang w:val="en-CA" w:eastAsia="ja-JP"/>
                <w:rPrChange w:id="24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64" w:author="Jens-Rainer Ohm" w:date="2023-05-08T12:56:00Z">
                  <w:rPr>
                    <w:rFonts w:ascii="Arial" w:hAnsi="Arial" w:cs="Arial"/>
                    <w:color w:val="000000"/>
                    <w:sz w:val="18"/>
                    <w:szCs w:val="18"/>
                    <w:lang w:val="de-DE" w:eastAsia="ja-JP"/>
                  </w:rPr>
                </w:rPrChange>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891F3A" w:rsidRDefault="00F7280A" w:rsidP="00F7280A">
            <w:pPr>
              <w:spacing w:before="0"/>
              <w:jc w:val="center"/>
              <w:rPr>
                <w:rFonts w:ascii="Arial" w:hAnsi="Arial" w:cs="Arial"/>
                <w:color w:val="000000"/>
                <w:sz w:val="18"/>
                <w:szCs w:val="18"/>
                <w:lang w:val="en-CA" w:eastAsia="ja-JP"/>
                <w:rPrChange w:id="24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66" w:author="Jens-Rainer Ohm" w:date="2023-05-08T12:56:00Z">
                  <w:rPr>
                    <w:rFonts w:ascii="Arial" w:hAnsi="Arial" w:cs="Arial"/>
                    <w:color w:val="000000"/>
                    <w:sz w:val="18"/>
                    <w:szCs w:val="18"/>
                    <w:lang w:val="de-DE" w:eastAsia="ja-JP"/>
                  </w:rPr>
                </w:rPrChange>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891F3A" w:rsidRDefault="00F7280A" w:rsidP="00F7280A">
            <w:pPr>
              <w:spacing w:before="0"/>
              <w:jc w:val="center"/>
              <w:rPr>
                <w:rFonts w:ascii="Arial" w:hAnsi="Arial" w:cs="Arial"/>
                <w:color w:val="000000"/>
                <w:sz w:val="18"/>
                <w:szCs w:val="18"/>
                <w:lang w:val="en-CA" w:eastAsia="ja-JP"/>
                <w:rPrChange w:id="24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68" w:author="Jens-Rainer Ohm" w:date="2023-05-08T12:56:00Z">
                  <w:rPr>
                    <w:rFonts w:ascii="Arial" w:hAnsi="Arial" w:cs="Arial"/>
                    <w:color w:val="000000"/>
                    <w:sz w:val="18"/>
                    <w:szCs w:val="18"/>
                    <w:lang w:val="de-DE" w:eastAsia="ja-JP"/>
                  </w:rPr>
                </w:rPrChange>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891F3A" w:rsidRDefault="00F7280A" w:rsidP="00F7280A">
            <w:pPr>
              <w:spacing w:before="0"/>
              <w:jc w:val="center"/>
              <w:rPr>
                <w:rFonts w:ascii="Arial" w:hAnsi="Arial" w:cs="Arial"/>
                <w:color w:val="000000"/>
                <w:sz w:val="18"/>
                <w:szCs w:val="18"/>
                <w:lang w:val="en-CA" w:eastAsia="ja-JP"/>
                <w:rPrChange w:id="24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70" w:author="Jens-Rainer Ohm" w:date="2023-05-08T12:56:00Z">
                  <w:rPr>
                    <w:rFonts w:ascii="Arial" w:hAnsi="Arial" w:cs="Arial"/>
                    <w:color w:val="000000"/>
                    <w:sz w:val="18"/>
                    <w:szCs w:val="18"/>
                    <w:lang w:val="de-DE" w:eastAsia="ja-JP"/>
                  </w:rPr>
                </w:rPrChange>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891F3A" w:rsidRDefault="00F7280A" w:rsidP="00F7280A">
            <w:pPr>
              <w:spacing w:before="0"/>
              <w:jc w:val="center"/>
              <w:rPr>
                <w:rFonts w:ascii="Arial" w:hAnsi="Arial" w:cs="Arial"/>
                <w:color w:val="000000"/>
                <w:sz w:val="18"/>
                <w:szCs w:val="18"/>
                <w:lang w:val="en-CA" w:eastAsia="ja-JP"/>
                <w:rPrChange w:id="24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72" w:author="Jens-Rainer Ohm" w:date="2023-05-08T12:56:00Z">
                  <w:rPr>
                    <w:rFonts w:ascii="Arial" w:hAnsi="Arial" w:cs="Arial"/>
                    <w:color w:val="000000"/>
                    <w:sz w:val="18"/>
                    <w:szCs w:val="18"/>
                    <w:lang w:val="de-DE" w:eastAsia="ja-JP"/>
                  </w:rPr>
                </w:rPrChange>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891F3A" w:rsidRDefault="00F7280A" w:rsidP="00F7280A">
            <w:pPr>
              <w:spacing w:before="0"/>
              <w:jc w:val="center"/>
              <w:rPr>
                <w:rFonts w:ascii="Arial" w:hAnsi="Arial" w:cs="Arial"/>
                <w:color w:val="000000"/>
                <w:sz w:val="18"/>
                <w:szCs w:val="18"/>
                <w:lang w:val="en-CA" w:eastAsia="ja-JP"/>
                <w:rPrChange w:id="24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74" w:author="Jens-Rainer Ohm" w:date="2023-05-08T12:56:00Z">
                  <w:rPr>
                    <w:rFonts w:ascii="Arial" w:hAnsi="Arial" w:cs="Arial"/>
                    <w:color w:val="000000"/>
                    <w:sz w:val="18"/>
                    <w:szCs w:val="18"/>
                    <w:lang w:val="de-DE" w:eastAsia="ja-JP"/>
                  </w:rPr>
                </w:rPrChange>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891F3A" w:rsidRDefault="00F7280A" w:rsidP="00F7280A">
            <w:pPr>
              <w:spacing w:before="0"/>
              <w:jc w:val="center"/>
              <w:rPr>
                <w:rFonts w:ascii="Arial" w:hAnsi="Arial" w:cs="Arial"/>
                <w:color w:val="000000"/>
                <w:sz w:val="18"/>
                <w:szCs w:val="18"/>
                <w:lang w:val="en-CA" w:eastAsia="ja-JP"/>
                <w:rPrChange w:id="24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76" w:author="Jens-Rainer Ohm" w:date="2023-05-08T12:56:00Z">
                  <w:rPr>
                    <w:rFonts w:ascii="Arial" w:hAnsi="Arial" w:cs="Arial"/>
                    <w:color w:val="000000"/>
                    <w:sz w:val="18"/>
                    <w:szCs w:val="18"/>
                    <w:lang w:val="de-DE" w:eastAsia="ja-JP"/>
                  </w:rPr>
                </w:rPrChange>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891F3A" w:rsidRDefault="00F7280A" w:rsidP="00F7280A">
            <w:pPr>
              <w:spacing w:before="0"/>
              <w:jc w:val="center"/>
              <w:rPr>
                <w:rFonts w:ascii="Arial" w:hAnsi="Arial" w:cs="Arial"/>
                <w:color w:val="000000"/>
                <w:sz w:val="18"/>
                <w:szCs w:val="18"/>
                <w:lang w:val="en-CA" w:eastAsia="ja-JP"/>
                <w:rPrChange w:id="24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78" w:author="Jens-Rainer Ohm" w:date="2023-05-08T12:56:00Z">
                  <w:rPr>
                    <w:rFonts w:ascii="Arial" w:hAnsi="Arial" w:cs="Arial"/>
                    <w:color w:val="000000"/>
                    <w:sz w:val="18"/>
                    <w:szCs w:val="18"/>
                    <w:lang w:val="de-DE" w:eastAsia="ja-JP"/>
                  </w:rPr>
                </w:rPrChange>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891F3A" w:rsidRDefault="00F7280A" w:rsidP="00F7280A">
            <w:pPr>
              <w:spacing w:before="0"/>
              <w:jc w:val="center"/>
              <w:rPr>
                <w:rFonts w:ascii="Arial" w:hAnsi="Arial" w:cs="Arial"/>
                <w:color w:val="000000"/>
                <w:sz w:val="18"/>
                <w:szCs w:val="18"/>
                <w:lang w:val="en-CA" w:eastAsia="ja-JP"/>
                <w:rPrChange w:id="24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480" w:author="Jens-Rainer Ohm" w:date="2023-05-08T12:56:00Z">
                  <w:rPr>
                    <w:rFonts w:ascii="Arial" w:hAnsi="Arial" w:cs="Arial"/>
                    <w:color w:val="000000"/>
                    <w:sz w:val="18"/>
                    <w:szCs w:val="18"/>
                    <w:lang w:val="de-DE" w:eastAsia="ja-JP"/>
                  </w:rPr>
                </w:rPrChange>
              </w:rPr>
              <w:t>97%</w:t>
            </w:r>
          </w:p>
        </w:tc>
      </w:tr>
    </w:tbl>
    <w:p w14:paraId="63566655" w14:textId="77777777" w:rsidR="00F7280A" w:rsidRPr="00891F3A" w:rsidRDefault="00F7280A" w:rsidP="00F7280A">
      <w:pPr>
        <w:spacing w:before="0"/>
        <w:jc w:val="left"/>
        <w:rPr>
          <w:sz w:val="24"/>
          <w:lang w:val="en-CA" w:eastAsia="ja-JP"/>
        </w:rPr>
      </w:pPr>
    </w:p>
    <w:p w14:paraId="04A0C4DE" w14:textId="77777777" w:rsidR="00F7280A" w:rsidRPr="00891F3A" w:rsidRDefault="00F7280A" w:rsidP="00F7280A">
      <w:pPr>
        <w:spacing w:before="0"/>
        <w:rPr>
          <w:sz w:val="24"/>
          <w:lang w:val="en-CA" w:eastAsia="ja-JP"/>
        </w:rPr>
      </w:pPr>
      <w:r w:rsidRPr="00891F3A">
        <w:rPr>
          <w:sz w:val="24"/>
          <w:lang w:val="en-CA" w:eastAsia="ja-JP"/>
        </w:rPr>
        <w:lastRenderedPageBreak/>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891F3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891F3A" w:rsidRDefault="00F7280A" w:rsidP="00F7280A">
            <w:pPr>
              <w:spacing w:before="0"/>
              <w:jc w:val="center"/>
              <w:rPr>
                <w:rFonts w:ascii="Arial" w:hAnsi="Arial" w:cs="Arial"/>
                <w:b/>
                <w:bCs/>
                <w:color w:val="000000"/>
                <w:sz w:val="18"/>
                <w:szCs w:val="18"/>
                <w:lang w:val="en-CA" w:eastAsia="ja-JP"/>
                <w:rPrChange w:id="248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82" w:author="Jens-Rainer Ohm" w:date="2023-05-08T12:56:00Z">
                  <w:rPr>
                    <w:rFonts w:ascii="Arial" w:hAnsi="Arial" w:cs="Arial"/>
                    <w:b/>
                    <w:bCs/>
                    <w:color w:val="000000"/>
                    <w:sz w:val="18"/>
                    <w:szCs w:val="18"/>
                    <w:lang w:val="de-DE" w:eastAsia="ja-JP"/>
                  </w:rPr>
                </w:rPrChange>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891F3A" w:rsidRDefault="00F7280A" w:rsidP="00F7280A">
            <w:pPr>
              <w:spacing w:before="0"/>
              <w:jc w:val="center"/>
              <w:rPr>
                <w:rFonts w:ascii="Arial" w:hAnsi="Arial" w:cs="Arial"/>
                <w:b/>
                <w:bCs/>
                <w:color w:val="000000"/>
                <w:sz w:val="18"/>
                <w:szCs w:val="18"/>
                <w:lang w:val="en-CA" w:eastAsia="ja-JP"/>
                <w:rPrChange w:id="24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84"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891F3A" w:rsidRDefault="00F7280A" w:rsidP="00F7280A">
            <w:pPr>
              <w:spacing w:before="0"/>
              <w:jc w:val="center"/>
              <w:rPr>
                <w:rFonts w:ascii="Calibri" w:hAnsi="Calibri" w:cs="Calibri"/>
                <w:color w:val="000000"/>
                <w:sz w:val="24"/>
                <w:lang w:val="en-CA" w:eastAsia="ja-JP"/>
                <w:rPrChange w:id="248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486"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891F3A" w:rsidRDefault="00F7280A" w:rsidP="00F7280A">
            <w:pPr>
              <w:spacing w:before="0"/>
              <w:jc w:val="center"/>
              <w:rPr>
                <w:rFonts w:ascii="Arial" w:hAnsi="Arial" w:cs="Arial"/>
                <w:b/>
                <w:bCs/>
                <w:color w:val="000000"/>
                <w:sz w:val="18"/>
                <w:szCs w:val="18"/>
                <w:lang w:val="en-CA" w:eastAsia="ja-JP"/>
                <w:rPrChange w:id="24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88" w:author="Jens-Rainer Ohm" w:date="2023-05-08T12:56:00Z">
                  <w:rPr>
                    <w:rFonts w:ascii="Arial" w:hAnsi="Arial" w:cs="Arial"/>
                    <w:b/>
                    <w:bCs/>
                    <w:color w:val="000000"/>
                    <w:sz w:val="18"/>
                    <w:szCs w:val="18"/>
                    <w:lang w:val="de-DE" w:eastAsia="ja-JP"/>
                  </w:rPr>
                </w:rPrChange>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891F3A" w:rsidRDefault="00F7280A" w:rsidP="00F7280A">
            <w:pPr>
              <w:spacing w:before="0"/>
              <w:jc w:val="center"/>
              <w:rPr>
                <w:rFonts w:ascii="Arial" w:hAnsi="Arial" w:cs="Arial"/>
                <w:b/>
                <w:bCs/>
                <w:color w:val="000000"/>
                <w:sz w:val="18"/>
                <w:szCs w:val="18"/>
                <w:lang w:val="en-CA" w:eastAsia="ja-JP"/>
                <w:rPrChange w:id="248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90"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891F3A" w:rsidRDefault="00F7280A" w:rsidP="00F7280A">
            <w:pPr>
              <w:spacing w:before="0"/>
              <w:jc w:val="center"/>
              <w:rPr>
                <w:rFonts w:ascii="Arial" w:hAnsi="Arial" w:cs="Arial"/>
                <w:b/>
                <w:bCs/>
                <w:color w:val="000000"/>
                <w:sz w:val="18"/>
                <w:szCs w:val="18"/>
                <w:lang w:val="en-CA" w:eastAsia="ja-JP"/>
                <w:rPrChange w:id="249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92"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891F3A" w:rsidRDefault="00F7280A" w:rsidP="00F7280A">
            <w:pPr>
              <w:spacing w:before="0"/>
              <w:jc w:val="center"/>
              <w:rPr>
                <w:rFonts w:ascii="Arial" w:hAnsi="Arial" w:cs="Arial"/>
                <w:b/>
                <w:bCs/>
                <w:color w:val="000000"/>
                <w:sz w:val="18"/>
                <w:szCs w:val="18"/>
                <w:lang w:val="en-CA" w:eastAsia="ja-JP"/>
                <w:rPrChange w:id="249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494"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891F3A" w:rsidRDefault="00F7280A" w:rsidP="00F7280A">
            <w:pPr>
              <w:spacing w:before="0"/>
              <w:jc w:val="center"/>
              <w:rPr>
                <w:rFonts w:ascii="Calibri" w:hAnsi="Calibri" w:cs="Calibri"/>
                <w:color w:val="000000"/>
                <w:sz w:val="24"/>
                <w:lang w:val="en-CA" w:eastAsia="ja-JP"/>
                <w:rPrChange w:id="249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496"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891F3A" w:rsidRDefault="00F7280A" w:rsidP="00F7280A">
            <w:pPr>
              <w:spacing w:before="0"/>
              <w:jc w:val="center"/>
              <w:rPr>
                <w:rFonts w:ascii="Calibri" w:hAnsi="Calibri" w:cs="Calibri"/>
                <w:color w:val="000000"/>
                <w:sz w:val="24"/>
                <w:lang w:val="en-CA" w:eastAsia="ja-JP"/>
                <w:rPrChange w:id="2497"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498" w:author="Jens-Rainer Ohm" w:date="2023-05-08T12:56:00Z">
                  <w:rPr>
                    <w:rFonts w:ascii="Calibri" w:hAnsi="Calibri" w:cs="Calibri"/>
                    <w:color w:val="000000"/>
                    <w:sz w:val="24"/>
                    <w:lang w:val="de-DE" w:eastAsia="ja-JP"/>
                  </w:rPr>
                </w:rPrChange>
              </w:rPr>
              <w:t> </w:t>
            </w:r>
          </w:p>
        </w:tc>
      </w:tr>
      <w:tr w:rsidR="00F7280A" w:rsidRPr="00891F3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891F3A" w:rsidRDefault="00F7280A" w:rsidP="00F7280A">
            <w:pPr>
              <w:spacing w:before="0"/>
              <w:jc w:val="center"/>
              <w:rPr>
                <w:rFonts w:ascii="Arial" w:hAnsi="Arial" w:cs="Arial"/>
                <w:color w:val="000000"/>
                <w:sz w:val="18"/>
                <w:szCs w:val="18"/>
                <w:lang w:val="en-CA" w:eastAsia="ja-JP"/>
                <w:rPrChange w:id="24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00"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5E0B1EA2" w14:textId="77777777" w:rsidR="00F7280A" w:rsidRPr="00891F3A" w:rsidRDefault="00F7280A" w:rsidP="00F7280A">
            <w:pPr>
              <w:spacing w:before="0"/>
              <w:jc w:val="center"/>
              <w:rPr>
                <w:rFonts w:ascii="Arial" w:hAnsi="Arial" w:cs="Arial"/>
                <w:b/>
                <w:bCs/>
                <w:color w:val="000000"/>
                <w:sz w:val="18"/>
                <w:szCs w:val="18"/>
                <w:lang w:val="en-CA" w:eastAsia="ja-JP"/>
                <w:rPrChange w:id="250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02"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6BA305DD" w14:textId="77777777" w:rsidR="00F7280A" w:rsidRPr="00891F3A" w:rsidRDefault="00F7280A" w:rsidP="00F7280A">
            <w:pPr>
              <w:spacing w:before="0"/>
              <w:jc w:val="center"/>
              <w:rPr>
                <w:rFonts w:ascii="Arial" w:hAnsi="Arial" w:cs="Arial"/>
                <w:b/>
                <w:bCs/>
                <w:color w:val="000000"/>
                <w:sz w:val="18"/>
                <w:szCs w:val="18"/>
                <w:lang w:val="en-CA" w:eastAsia="ja-JP"/>
                <w:rPrChange w:id="250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04"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6824E765" w14:textId="77777777" w:rsidR="00F7280A" w:rsidRPr="00891F3A" w:rsidRDefault="00F7280A" w:rsidP="00F7280A">
            <w:pPr>
              <w:spacing w:before="0"/>
              <w:jc w:val="center"/>
              <w:rPr>
                <w:rFonts w:ascii="Arial" w:hAnsi="Arial" w:cs="Arial"/>
                <w:b/>
                <w:bCs/>
                <w:color w:val="000000"/>
                <w:sz w:val="18"/>
                <w:szCs w:val="18"/>
                <w:lang w:val="en-CA" w:eastAsia="ja-JP"/>
                <w:rPrChange w:id="250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06"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6ACDEE1F" w14:textId="77777777" w:rsidR="00F7280A" w:rsidRPr="00891F3A" w:rsidRDefault="00F7280A" w:rsidP="00F7280A">
            <w:pPr>
              <w:spacing w:before="0"/>
              <w:jc w:val="center"/>
              <w:rPr>
                <w:rFonts w:ascii="Arial" w:hAnsi="Arial" w:cs="Arial"/>
                <w:b/>
                <w:bCs/>
                <w:color w:val="000000"/>
                <w:sz w:val="18"/>
                <w:szCs w:val="18"/>
                <w:lang w:val="en-CA" w:eastAsia="ja-JP"/>
                <w:rPrChange w:id="250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0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793512B2" w14:textId="77777777" w:rsidR="00F7280A" w:rsidRPr="00891F3A" w:rsidRDefault="00F7280A" w:rsidP="00F7280A">
            <w:pPr>
              <w:spacing w:before="0"/>
              <w:jc w:val="center"/>
              <w:rPr>
                <w:rFonts w:ascii="Arial" w:hAnsi="Arial" w:cs="Arial"/>
                <w:b/>
                <w:bCs/>
                <w:color w:val="000000"/>
                <w:sz w:val="18"/>
                <w:szCs w:val="18"/>
                <w:lang w:val="en-CA" w:eastAsia="ja-JP"/>
                <w:rPrChange w:id="250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10"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041B2530" w14:textId="77777777" w:rsidR="00F7280A" w:rsidRPr="00891F3A" w:rsidRDefault="00F7280A" w:rsidP="00F7280A">
            <w:pPr>
              <w:spacing w:before="0"/>
              <w:jc w:val="center"/>
              <w:rPr>
                <w:rFonts w:ascii="Arial" w:hAnsi="Arial" w:cs="Arial"/>
                <w:b/>
                <w:bCs/>
                <w:color w:val="000000"/>
                <w:sz w:val="18"/>
                <w:szCs w:val="18"/>
                <w:lang w:val="en-CA" w:eastAsia="ja-JP"/>
                <w:rPrChange w:id="251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12"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206E52EB" w14:textId="77777777" w:rsidR="00F7280A" w:rsidRPr="00891F3A" w:rsidRDefault="00F7280A" w:rsidP="00F7280A">
            <w:pPr>
              <w:spacing w:before="0"/>
              <w:jc w:val="center"/>
              <w:rPr>
                <w:rFonts w:ascii="Arial" w:hAnsi="Arial" w:cs="Arial"/>
                <w:b/>
                <w:bCs/>
                <w:color w:val="000000"/>
                <w:sz w:val="18"/>
                <w:szCs w:val="18"/>
                <w:lang w:val="en-CA" w:eastAsia="ja-JP"/>
                <w:rPrChange w:id="251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14"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436FC8DA" w14:textId="77777777" w:rsidR="00F7280A" w:rsidRPr="00891F3A" w:rsidRDefault="00F7280A" w:rsidP="00F7280A">
            <w:pPr>
              <w:spacing w:before="0"/>
              <w:jc w:val="center"/>
              <w:rPr>
                <w:rFonts w:ascii="Arial" w:hAnsi="Arial" w:cs="Arial"/>
                <w:b/>
                <w:bCs/>
                <w:color w:val="000000"/>
                <w:sz w:val="18"/>
                <w:szCs w:val="18"/>
                <w:lang w:val="en-CA" w:eastAsia="ja-JP"/>
                <w:rPrChange w:id="251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16" w:author="Jens-Rainer Ohm" w:date="2023-05-08T12:56:00Z">
                  <w:rPr>
                    <w:rFonts w:ascii="Arial" w:hAnsi="Arial" w:cs="Arial"/>
                    <w:b/>
                    <w:bCs/>
                    <w:color w:val="000000"/>
                    <w:sz w:val="18"/>
                    <w:szCs w:val="18"/>
                    <w:lang w:val="de-DE" w:eastAsia="ja-JP"/>
                  </w:rPr>
                </w:rPrChange>
              </w:rPr>
              <w:t> </w:t>
            </w:r>
          </w:p>
        </w:tc>
      </w:tr>
      <w:tr w:rsidR="00F7280A" w:rsidRPr="00891F3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891F3A" w:rsidRDefault="00F7280A" w:rsidP="00F7280A">
            <w:pPr>
              <w:spacing w:before="0"/>
              <w:jc w:val="center"/>
              <w:rPr>
                <w:rFonts w:ascii="Arial" w:hAnsi="Arial" w:cs="Arial"/>
                <w:color w:val="000000"/>
                <w:sz w:val="18"/>
                <w:szCs w:val="18"/>
                <w:lang w:val="en-CA" w:eastAsia="ja-JP"/>
                <w:rPrChange w:id="25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18"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891F3A" w:rsidRDefault="00F7280A" w:rsidP="00F7280A">
            <w:pPr>
              <w:spacing w:before="0"/>
              <w:jc w:val="center"/>
              <w:rPr>
                <w:rFonts w:ascii="Arial" w:hAnsi="Arial" w:cs="Arial"/>
                <w:sz w:val="18"/>
                <w:szCs w:val="18"/>
                <w:lang w:val="en-CA" w:eastAsia="ja-JP"/>
                <w:rPrChange w:id="251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20" w:author="Jens-Rainer Ohm" w:date="2023-05-08T12:56:00Z">
                  <w:rPr>
                    <w:rFonts w:ascii="Arial" w:hAnsi="Arial" w:cs="Arial"/>
                    <w:sz w:val="18"/>
                    <w:szCs w:val="18"/>
                    <w:lang w:val="de-DE" w:eastAsia="ja-JP"/>
                  </w:rPr>
                </w:rPrChange>
              </w:rPr>
              <w:t>wPsnrY</w:t>
            </w:r>
          </w:p>
        </w:tc>
        <w:tc>
          <w:tcPr>
            <w:tcW w:w="900" w:type="dxa"/>
            <w:tcBorders>
              <w:top w:val="single" w:sz="8" w:space="0" w:color="auto"/>
              <w:left w:val="nil"/>
              <w:bottom w:val="single" w:sz="8" w:space="0" w:color="auto"/>
              <w:right w:val="nil"/>
            </w:tcBorders>
            <w:noWrap/>
            <w:vAlign w:val="bottom"/>
            <w:hideMark/>
          </w:tcPr>
          <w:p w14:paraId="69AAE274" w14:textId="77777777" w:rsidR="00F7280A" w:rsidRPr="00891F3A" w:rsidRDefault="00F7280A" w:rsidP="00F7280A">
            <w:pPr>
              <w:spacing w:before="0"/>
              <w:jc w:val="center"/>
              <w:rPr>
                <w:rFonts w:ascii="Arial" w:hAnsi="Arial" w:cs="Arial"/>
                <w:sz w:val="18"/>
                <w:szCs w:val="18"/>
                <w:lang w:val="en-CA" w:eastAsia="ja-JP"/>
                <w:rPrChange w:id="252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22" w:author="Jens-Rainer Ohm" w:date="2023-05-08T12:56:00Z">
                  <w:rPr>
                    <w:rFonts w:ascii="Arial" w:hAnsi="Arial" w:cs="Arial"/>
                    <w:sz w:val="18"/>
                    <w:szCs w:val="18"/>
                    <w:lang w:val="de-DE" w:eastAsia="ja-JP"/>
                  </w:rPr>
                </w:rPrChange>
              </w:rPr>
              <w:t>wPsnrU</w:t>
            </w:r>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891F3A" w:rsidRDefault="00F7280A" w:rsidP="00F7280A">
            <w:pPr>
              <w:spacing w:before="0"/>
              <w:jc w:val="center"/>
              <w:rPr>
                <w:rFonts w:ascii="Arial" w:hAnsi="Arial" w:cs="Arial"/>
                <w:sz w:val="18"/>
                <w:szCs w:val="18"/>
                <w:lang w:val="en-CA" w:eastAsia="ja-JP"/>
                <w:rPrChange w:id="252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24" w:author="Jens-Rainer Ohm" w:date="2023-05-08T12:56:00Z">
                  <w:rPr>
                    <w:rFonts w:ascii="Arial" w:hAnsi="Arial" w:cs="Arial"/>
                    <w:sz w:val="18"/>
                    <w:szCs w:val="18"/>
                    <w:lang w:val="de-DE" w:eastAsia="ja-JP"/>
                  </w:rPr>
                </w:rPrChange>
              </w:rPr>
              <w:t>wPsnrV</w:t>
            </w:r>
          </w:p>
        </w:tc>
        <w:tc>
          <w:tcPr>
            <w:tcW w:w="900" w:type="dxa"/>
            <w:tcBorders>
              <w:top w:val="single" w:sz="8" w:space="0" w:color="auto"/>
              <w:left w:val="nil"/>
              <w:bottom w:val="single" w:sz="8" w:space="0" w:color="auto"/>
              <w:right w:val="nil"/>
            </w:tcBorders>
            <w:noWrap/>
            <w:vAlign w:val="bottom"/>
            <w:hideMark/>
          </w:tcPr>
          <w:p w14:paraId="3253D492" w14:textId="77777777" w:rsidR="00F7280A" w:rsidRPr="00891F3A" w:rsidRDefault="00F7280A" w:rsidP="00F7280A">
            <w:pPr>
              <w:spacing w:before="0"/>
              <w:jc w:val="center"/>
              <w:rPr>
                <w:rFonts w:ascii="Arial" w:hAnsi="Arial" w:cs="Arial"/>
                <w:sz w:val="18"/>
                <w:szCs w:val="18"/>
                <w:lang w:val="en-CA" w:eastAsia="ja-JP"/>
                <w:rPrChange w:id="252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26"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550EA4E1" w14:textId="77777777" w:rsidR="00F7280A" w:rsidRPr="00891F3A" w:rsidRDefault="00F7280A" w:rsidP="00F7280A">
            <w:pPr>
              <w:spacing w:before="0"/>
              <w:jc w:val="center"/>
              <w:rPr>
                <w:rFonts w:ascii="Arial" w:hAnsi="Arial" w:cs="Arial"/>
                <w:sz w:val="18"/>
                <w:szCs w:val="18"/>
                <w:lang w:val="en-CA" w:eastAsia="ja-JP"/>
                <w:rPrChange w:id="252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28" w:author="Jens-Rainer Ohm" w:date="2023-05-08T12:56:00Z">
                  <w:rPr>
                    <w:rFonts w:ascii="Arial" w:hAnsi="Arial" w:cs="Arial"/>
                    <w:sz w:val="18"/>
                    <w:szCs w:val="18"/>
                    <w:lang w:val="de-DE" w:eastAsia="ja-JP"/>
                  </w:rPr>
                </w:rPrChange>
              </w:rPr>
              <w:t>psnrU</w:t>
            </w:r>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891F3A" w:rsidRDefault="00F7280A" w:rsidP="00F7280A">
            <w:pPr>
              <w:spacing w:before="0"/>
              <w:jc w:val="center"/>
              <w:rPr>
                <w:rFonts w:ascii="Arial" w:hAnsi="Arial" w:cs="Arial"/>
                <w:sz w:val="18"/>
                <w:szCs w:val="18"/>
                <w:lang w:val="en-CA" w:eastAsia="ja-JP"/>
                <w:rPrChange w:id="252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530"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56C20079" w14:textId="77777777" w:rsidR="00F7280A" w:rsidRPr="00891F3A" w:rsidRDefault="00F7280A" w:rsidP="00F7280A">
            <w:pPr>
              <w:spacing w:before="0"/>
              <w:jc w:val="center"/>
              <w:rPr>
                <w:rFonts w:ascii="Arial" w:hAnsi="Arial" w:cs="Arial"/>
                <w:color w:val="000000"/>
                <w:sz w:val="18"/>
                <w:szCs w:val="18"/>
                <w:lang w:val="en-CA" w:eastAsia="ja-JP"/>
                <w:rPrChange w:id="25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32"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891F3A" w:rsidRDefault="00F7280A" w:rsidP="00F7280A">
            <w:pPr>
              <w:spacing w:before="0"/>
              <w:jc w:val="center"/>
              <w:rPr>
                <w:rFonts w:ascii="Arial" w:hAnsi="Arial" w:cs="Arial"/>
                <w:color w:val="000000"/>
                <w:sz w:val="18"/>
                <w:szCs w:val="18"/>
                <w:lang w:val="en-CA" w:eastAsia="ja-JP"/>
                <w:rPrChange w:id="25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34" w:author="Jens-Rainer Ohm" w:date="2023-05-08T12:56:00Z">
                  <w:rPr>
                    <w:rFonts w:ascii="Arial" w:hAnsi="Arial" w:cs="Arial"/>
                    <w:color w:val="000000"/>
                    <w:sz w:val="18"/>
                    <w:szCs w:val="18"/>
                    <w:lang w:val="de-DE" w:eastAsia="ja-JP"/>
                  </w:rPr>
                </w:rPrChange>
              </w:rPr>
              <w:t>DecT</w:t>
            </w:r>
          </w:p>
        </w:tc>
      </w:tr>
      <w:tr w:rsidR="00F7280A" w:rsidRPr="00891F3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891F3A" w:rsidRDefault="00F7280A" w:rsidP="00F7280A">
            <w:pPr>
              <w:spacing w:before="0"/>
              <w:jc w:val="center"/>
              <w:rPr>
                <w:rFonts w:ascii="Arial" w:hAnsi="Arial" w:cs="Arial"/>
                <w:color w:val="000000"/>
                <w:sz w:val="18"/>
                <w:szCs w:val="18"/>
                <w:lang w:val="en-CA" w:eastAsia="ja-JP"/>
                <w:rPrChange w:id="25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36" w:author="Jens-Rainer Ohm" w:date="2023-05-08T12:56:00Z">
                  <w:rPr>
                    <w:rFonts w:ascii="Arial" w:hAnsi="Arial" w:cs="Arial"/>
                    <w:color w:val="000000"/>
                    <w:sz w:val="18"/>
                    <w:szCs w:val="18"/>
                    <w:lang w:val="de-DE" w:eastAsia="ja-JP"/>
                  </w:rPr>
                </w:rPrChange>
              </w:rPr>
              <w:t>PQ444</w:t>
            </w:r>
          </w:p>
        </w:tc>
        <w:tc>
          <w:tcPr>
            <w:tcW w:w="900" w:type="dxa"/>
            <w:noWrap/>
            <w:vAlign w:val="center"/>
            <w:hideMark/>
          </w:tcPr>
          <w:p w14:paraId="171F06A0" w14:textId="77777777" w:rsidR="00F7280A" w:rsidRPr="00891F3A" w:rsidRDefault="00F7280A" w:rsidP="00F7280A">
            <w:pPr>
              <w:spacing w:before="0"/>
              <w:jc w:val="center"/>
              <w:rPr>
                <w:rFonts w:ascii="Arial" w:hAnsi="Arial" w:cs="Arial"/>
                <w:color w:val="000000"/>
                <w:sz w:val="18"/>
                <w:szCs w:val="18"/>
                <w:lang w:val="en-CA" w:eastAsia="ja-JP"/>
                <w:rPrChange w:id="25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3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1C4DE08C" w14:textId="77777777" w:rsidR="00F7280A" w:rsidRPr="00891F3A" w:rsidRDefault="00F7280A" w:rsidP="00F7280A">
            <w:pPr>
              <w:spacing w:before="0"/>
              <w:jc w:val="center"/>
              <w:rPr>
                <w:rFonts w:ascii="Arial" w:hAnsi="Arial" w:cs="Arial"/>
                <w:color w:val="000000"/>
                <w:sz w:val="18"/>
                <w:szCs w:val="18"/>
                <w:lang w:val="en-CA" w:eastAsia="ja-JP"/>
                <w:rPrChange w:id="25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40"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72AC2C14" w14:textId="77777777" w:rsidR="00F7280A" w:rsidRPr="00891F3A" w:rsidRDefault="00F7280A" w:rsidP="00F7280A">
            <w:pPr>
              <w:spacing w:before="0"/>
              <w:jc w:val="center"/>
              <w:rPr>
                <w:rFonts w:ascii="Arial" w:hAnsi="Arial" w:cs="Arial"/>
                <w:color w:val="000000"/>
                <w:sz w:val="18"/>
                <w:szCs w:val="18"/>
                <w:lang w:val="en-CA" w:eastAsia="ja-JP"/>
                <w:rPrChange w:id="25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4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5223F792" w14:textId="77777777" w:rsidR="00F7280A" w:rsidRPr="00891F3A" w:rsidRDefault="00F7280A" w:rsidP="00F7280A">
            <w:pPr>
              <w:spacing w:before="0"/>
              <w:jc w:val="center"/>
              <w:rPr>
                <w:rFonts w:ascii="Arial" w:hAnsi="Arial" w:cs="Arial"/>
                <w:color w:val="000000"/>
                <w:sz w:val="18"/>
                <w:szCs w:val="18"/>
                <w:lang w:val="en-CA" w:eastAsia="ja-JP"/>
                <w:rPrChange w:id="25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44"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8DD8311" w14:textId="77777777" w:rsidR="00F7280A" w:rsidRPr="00891F3A" w:rsidRDefault="00F7280A" w:rsidP="00F7280A">
            <w:pPr>
              <w:spacing w:before="0"/>
              <w:jc w:val="center"/>
              <w:rPr>
                <w:rFonts w:ascii="Arial" w:hAnsi="Arial" w:cs="Arial"/>
                <w:color w:val="000000"/>
                <w:sz w:val="18"/>
                <w:szCs w:val="18"/>
                <w:lang w:val="en-CA" w:eastAsia="ja-JP"/>
                <w:rPrChange w:id="25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46" w:author="Jens-Rainer Ohm" w:date="2023-05-08T12:56:00Z">
                  <w:rPr>
                    <w:rFonts w:ascii="Arial" w:hAnsi="Arial" w:cs="Arial"/>
                    <w:color w:val="000000"/>
                    <w:sz w:val="18"/>
                    <w:szCs w:val="18"/>
                    <w:lang w:val="de-DE" w:eastAsia="ja-JP"/>
                  </w:rPr>
                </w:rPrChange>
              </w:rPr>
              <w:t>0.00%</w:t>
            </w:r>
          </w:p>
        </w:tc>
        <w:tc>
          <w:tcPr>
            <w:tcW w:w="900" w:type="dxa"/>
            <w:tcBorders>
              <w:top w:val="nil"/>
              <w:left w:val="nil"/>
              <w:bottom w:val="nil"/>
              <w:right w:val="single" w:sz="8" w:space="0" w:color="auto"/>
            </w:tcBorders>
            <w:noWrap/>
            <w:vAlign w:val="center"/>
            <w:hideMark/>
          </w:tcPr>
          <w:p w14:paraId="74F9F3A5" w14:textId="77777777" w:rsidR="00F7280A" w:rsidRPr="00891F3A" w:rsidRDefault="00F7280A" w:rsidP="00F7280A">
            <w:pPr>
              <w:spacing w:before="0"/>
              <w:jc w:val="center"/>
              <w:rPr>
                <w:rFonts w:ascii="Arial" w:hAnsi="Arial" w:cs="Arial"/>
                <w:color w:val="000000"/>
                <w:sz w:val="18"/>
                <w:szCs w:val="18"/>
                <w:lang w:val="en-CA" w:eastAsia="ja-JP"/>
                <w:rPrChange w:id="25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4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3405044B" w14:textId="77777777" w:rsidR="00F7280A" w:rsidRPr="00891F3A" w:rsidRDefault="00F7280A" w:rsidP="00F7280A">
            <w:pPr>
              <w:spacing w:before="0"/>
              <w:jc w:val="center"/>
              <w:rPr>
                <w:rFonts w:ascii="Arial" w:hAnsi="Arial" w:cs="Arial"/>
                <w:color w:val="000000"/>
                <w:sz w:val="18"/>
                <w:szCs w:val="18"/>
                <w:lang w:val="en-CA" w:eastAsia="ja-JP"/>
                <w:rPrChange w:id="25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50" w:author="Jens-Rainer Ohm" w:date="2023-05-08T12:56:00Z">
                  <w:rPr>
                    <w:rFonts w:ascii="Arial" w:hAnsi="Arial" w:cs="Arial"/>
                    <w:color w:val="000000"/>
                    <w:sz w:val="18"/>
                    <w:szCs w:val="18"/>
                    <w:lang w:val="de-DE" w:eastAsia="ja-JP"/>
                  </w:rPr>
                </w:rPrChange>
              </w:rPr>
              <w:t>99%</w:t>
            </w:r>
          </w:p>
        </w:tc>
        <w:tc>
          <w:tcPr>
            <w:tcW w:w="900" w:type="dxa"/>
            <w:tcBorders>
              <w:top w:val="nil"/>
              <w:left w:val="nil"/>
              <w:bottom w:val="nil"/>
              <w:right w:val="single" w:sz="8" w:space="0" w:color="auto"/>
            </w:tcBorders>
            <w:noWrap/>
            <w:vAlign w:val="center"/>
            <w:hideMark/>
          </w:tcPr>
          <w:p w14:paraId="3F8274C2" w14:textId="77777777" w:rsidR="00F7280A" w:rsidRPr="00891F3A" w:rsidRDefault="00F7280A" w:rsidP="00F7280A">
            <w:pPr>
              <w:spacing w:before="0"/>
              <w:jc w:val="center"/>
              <w:rPr>
                <w:rFonts w:ascii="Arial" w:hAnsi="Arial" w:cs="Arial"/>
                <w:color w:val="000000"/>
                <w:sz w:val="18"/>
                <w:szCs w:val="18"/>
                <w:lang w:val="en-CA" w:eastAsia="ja-JP"/>
                <w:rPrChange w:id="25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52" w:author="Jens-Rainer Ohm" w:date="2023-05-08T12:56:00Z">
                  <w:rPr>
                    <w:rFonts w:ascii="Arial" w:hAnsi="Arial" w:cs="Arial"/>
                    <w:color w:val="000000"/>
                    <w:sz w:val="18"/>
                    <w:szCs w:val="18"/>
                    <w:lang w:val="de-DE" w:eastAsia="ja-JP"/>
                  </w:rPr>
                </w:rPrChange>
              </w:rPr>
              <w:t>98%</w:t>
            </w:r>
          </w:p>
        </w:tc>
      </w:tr>
      <w:tr w:rsidR="00F7280A" w:rsidRPr="00891F3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891F3A" w:rsidRDefault="00F7280A" w:rsidP="00F7280A">
            <w:pPr>
              <w:spacing w:before="0"/>
              <w:jc w:val="center"/>
              <w:rPr>
                <w:rFonts w:ascii="Arial" w:hAnsi="Arial" w:cs="Arial"/>
                <w:color w:val="000000"/>
                <w:sz w:val="18"/>
                <w:szCs w:val="18"/>
                <w:lang w:val="en-CA" w:eastAsia="ja-JP"/>
                <w:rPrChange w:id="25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54" w:author="Jens-Rainer Ohm" w:date="2023-05-08T12:56:00Z">
                  <w:rPr>
                    <w:rFonts w:ascii="Arial" w:hAnsi="Arial" w:cs="Arial"/>
                    <w:color w:val="000000"/>
                    <w:sz w:val="18"/>
                    <w:szCs w:val="18"/>
                    <w:lang w:val="de-DE" w:eastAsia="ja-JP"/>
                  </w:rPr>
                </w:rPrChange>
              </w:rPr>
              <w:t>PQ422</w:t>
            </w:r>
          </w:p>
        </w:tc>
        <w:tc>
          <w:tcPr>
            <w:tcW w:w="900" w:type="dxa"/>
            <w:noWrap/>
            <w:vAlign w:val="center"/>
            <w:hideMark/>
          </w:tcPr>
          <w:p w14:paraId="64AFC69B" w14:textId="77777777" w:rsidR="00F7280A" w:rsidRPr="00891F3A" w:rsidRDefault="00F7280A" w:rsidP="00F7280A">
            <w:pPr>
              <w:spacing w:before="0"/>
              <w:jc w:val="center"/>
              <w:rPr>
                <w:rFonts w:ascii="Arial" w:hAnsi="Arial" w:cs="Arial"/>
                <w:color w:val="000000"/>
                <w:sz w:val="18"/>
                <w:szCs w:val="18"/>
                <w:lang w:val="en-CA" w:eastAsia="ja-JP"/>
                <w:rPrChange w:id="25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5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66301B3" w14:textId="77777777" w:rsidR="00F7280A" w:rsidRPr="00891F3A" w:rsidRDefault="00F7280A" w:rsidP="00F7280A">
            <w:pPr>
              <w:spacing w:before="0"/>
              <w:jc w:val="center"/>
              <w:rPr>
                <w:rFonts w:ascii="Arial" w:hAnsi="Arial" w:cs="Arial"/>
                <w:color w:val="000000"/>
                <w:sz w:val="18"/>
                <w:szCs w:val="18"/>
                <w:lang w:val="en-CA" w:eastAsia="ja-JP"/>
                <w:rPrChange w:id="25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58"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5F44FE40" w14:textId="77777777" w:rsidR="00F7280A" w:rsidRPr="00891F3A" w:rsidRDefault="00F7280A" w:rsidP="00F7280A">
            <w:pPr>
              <w:spacing w:before="0"/>
              <w:jc w:val="center"/>
              <w:rPr>
                <w:rFonts w:ascii="Arial" w:hAnsi="Arial" w:cs="Arial"/>
                <w:color w:val="000000"/>
                <w:sz w:val="18"/>
                <w:szCs w:val="18"/>
                <w:lang w:val="en-CA" w:eastAsia="ja-JP"/>
                <w:rPrChange w:id="25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60"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74DACF5D" w14:textId="77777777" w:rsidR="00F7280A" w:rsidRPr="00891F3A" w:rsidRDefault="00F7280A" w:rsidP="00F7280A">
            <w:pPr>
              <w:spacing w:before="0"/>
              <w:jc w:val="center"/>
              <w:rPr>
                <w:rFonts w:ascii="Arial" w:hAnsi="Arial" w:cs="Arial"/>
                <w:color w:val="000000"/>
                <w:sz w:val="18"/>
                <w:szCs w:val="18"/>
                <w:lang w:val="en-CA" w:eastAsia="ja-JP"/>
                <w:rPrChange w:id="25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6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09521521" w14:textId="77777777" w:rsidR="00F7280A" w:rsidRPr="00891F3A" w:rsidRDefault="00F7280A" w:rsidP="00F7280A">
            <w:pPr>
              <w:spacing w:before="0"/>
              <w:jc w:val="center"/>
              <w:rPr>
                <w:rFonts w:ascii="Arial" w:hAnsi="Arial" w:cs="Arial"/>
                <w:color w:val="000000"/>
                <w:sz w:val="18"/>
                <w:szCs w:val="18"/>
                <w:lang w:val="en-CA" w:eastAsia="ja-JP"/>
                <w:rPrChange w:id="25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64" w:author="Jens-Rainer Ohm" w:date="2023-05-08T12:56:00Z">
                  <w:rPr>
                    <w:rFonts w:ascii="Arial" w:hAnsi="Arial" w:cs="Arial"/>
                    <w:color w:val="000000"/>
                    <w:sz w:val="18"/>
                    <w:szCs w:val="18"/>
                    <w:lang w:val="de-DE" w:eastAsia="ja-JP"/>
                  </w:rPr>
                </w:rPrChange>
              </w:rPr>
              <w:t>0.00%</w:t>
            </w:r>
          </w:p>
        </w:tc>
        <w:tc>
          <w:tcPr>
            <w:tcW w:w="900" w:type="dxa"/>
            <w:tcBorders>
              <w:top w:val="nil"/>
              <w:left w:val="nil"/>
              <w:bottom w:val="nil"/>
              <w:right w:val="single" w:sz="8" w:space="0" w:color="auto"/>
            </w:tcBorders>
            <w:noWrap/>
            <w:vAlign w:val="center"/>
            <w:hideMark/>
          </w:tcPr>
          <w:p w14:paraId="2D014DA9" w14:textId="77777777" w:rsidR="00F7280A" w:rsidRPr="00891F3A" w:rsidRDefault="00F7280A" w:rsidP="00F7280A">
            <w:pPr>
              <w:spacing w:before="0"/>
              <w:jc w:val="center"/>
              <w:rPr>
                <w:rFonts w:ascii="Arial" w:hAnsi="Arial" w:cs="Arial"/>
                <w:color w:val="000000"/>
                <w:sz w:val="18"/>
                <w:szCs w:val="18"/>
                <w:lang w:val="en-CA" w:eastAsia="ja-JP"/>
                <w:rPrChange w:id="25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6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260D087D" w14:textId="77777777" w:rsidR="00F7280A" w:rsidRPr="00891F3A" w:rsidRDefault="00F7280A" w:rsidP="00F7280A">
            <w:pPr>
              <w:spacing w:before="0"/>
              <w:jc w:val="center"/>
              <w:rPr>
                <w:rFonts w:ascii="Arial" w:hAnsi="Arial" w:cs="Arial"/>
                <w:color w:val="000000"/>
                <w:sz w:val="18"/>
                <w:szCs w:val="18"/>
                <w:lang w:val="en-CA" w:eastAsia="ja-JP"/>
                <w:rPrChange w:id="25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68" w:author="Jens-Rainer Ohm" w:date="2023-05-08T12:56:00Z">
                  <w:rPr>
                    <w:rFonts w:ascii="Arial" w:hAnsi="Arial" w:cs="Arial"/>
                    <w:color w:val="000000"/>
                    <w:sz w:val="18"/>
                    <w:szCs w:val="18"/>
                    <w:lang w:val="de-DE" w:eastAsia="ja-JP"/>
                  </w:rPr>
                </w:rPrChange>
              </w:rPr>
              <w:t>98%</w:t>
            </w:r>
          </w:p>
        </w:tc>
        <w:tc>
          <w:tcPr>
            <w:tcW w:w="900" w:type="dxa"/>
            <w:tcBorders>
              <w:top w:val="nil"/>
              <w:left w:val="nil"/>
              <w:bottom w:val="nil"/>
              <w:right w:val="single" w:sz="8" w:space="0" w:color="auto"/>
            </w:tcBorders>
            <w:noWrap/>
            <w:vAlign w:val="center"/>
            <w:hideMark/>
          </w:tcPr>
          <w:p w14:paraId="5D0B70CF" w14:textId="77777777" w:rsidR="00F7280A" w:rsidRPr="00891F3A" w:rsidRDefault="00F7280A" w:rsidP="00F7280A">
            <w:pPr>
              <w:spacing w:before="0"/>
              <w:jc w:val="center"/>
              <w:rPr>
                <w:rFonts w:ascii="Arial" w:hAnsi="Arial" w:cs="Arial"/>
                <w:color w:val="000000"/>
                <w:sz w:val="18"/>
                <w:szCs w:val="18"/>
                <w:lang w:val="en-CA" w:eastAsia="ja-JP"/>
                <w:rPrChange w:id="25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70" w:author="Jens-Rainer Ohm" w:date="2023-05-08T12:56:00Z">
                  <w:rPr>
                    <w:rFonts w:ascii="Arial" w:hAnsi="Arial" w:cs="Arial"/>
                    <w:color w:val="000000"/>
                    <w:sz w:val="18"/>
                    <w:szCs w:val="18"/>
                    <w:lang w:val="de-DE" w:eastAsia="ja-JP"/>
                  </w:rPr>
                </w:rPrChange>
              </w:rPr>
              <w:t>98%</w:t>
            </w:r>
          </w:p>
        </w:tc>
      </w:tr>
      <w:tr w:rsidR="00F7280A" w:rsidRPr="00891F3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891F3A" w:rsidRDefault="00F7280A" w:rsidP="00F7280A">
            <w:pPr>
              <w:spacing w:before="0"/>
              <w:jc w:val="center"/>
              <w:rPr>
                <w:rFonts w:ascii="Arial" w:hAnsi="Arial" w:cs="Arial"/>
                <w:b/>
                <w:bCs/>
                <w:color w:val="000000"/>
                <w:sz w:val="18"/>
                <w:szCs w:val="18"/>
                <w:lang w:val="en-CA" w:eastAsia="ja-JP"/>
                <w:rPrChange w:id="257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72" w:author="Jens-Rainer Ohm" w:date="2023-05-08T12:56:00Z">
                  <w:rPr>
                    <w:rFonts w:ascii="Arial" w:hAnsi="Arial" w:cs="Arial"/>
                    <w:b/>
                    <w:bCs/>
                    <w:color w:val="000000"/>
                    <w:sz w:val="18"/>
                    <w:szCs w:val="18"/>
                    <w:lang w:val="de-DE"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891F3A" w:rsidRDefault="00F7280A" w:rsidP="00F7280A">
            <w:pPr>
              <w:spacing w:before="0"/>
              <w:jc w:val="center"/>
              <w:rPr>
                <w:rFonts w:ascii="Arial" w:hAnsi="Arial" w:cs="Arial"/>
                <w:color w:val="000000"/>
                <w:sz w:val="18"/>
                <w:szCs w:val="18"/>
                <w:lang w:val="en-CA" w:eastAsia="ja-JP"/>
                <w:rPrChange w:id="25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74"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891F3A" w:rsidRDefault="00F7280A" w:rsidP="00F7280A">
            <w:pPr>
              <w:spacing w:before="0"/>
              <w:jc w:val="center"/>
              <w:rPr>
                <w:rFonts w:ascii="Arial" w:hAnsi="Arial" w:cs="Arial"/>
                <w:color w:val="000000"/>
                <w:sz w:val="18"/>
                <w:szCs w:val="18"/>
                <w:lang w:val="en-CA" w:eastAsia="ja-JP"/>
                <w:rPrChange w:id="25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76"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891F3A" w:rsidRDefault="00F7280A" w:rsidP="00F7280A">
            <w:pPr>
              <w:spacing w:before="0"/>
              <w:jc w:val="center"/>
              <w:rPr>
                <w:rFonts w:ascii="Arial" w:hAnsi="Arial" w:cs="Arial"/>
                <w:color w:val="000000"/>
                <w:sz w:val="18"/>
                <w:szCs w:val="18"/>
                <w:lang w:val="en-CA" w:eastAsia="ja-JP"/>
                <w:rPrChange w:id="25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78"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891F3A" w:rsidRDefault="00F7280A" w:rsidP="00F7280A">
            <w:pPr>
              <w:spacing w:before="0"/>
              <w:jc w:val="center"/>
              <w:rPr>
                <w:rFonts w:ascii="Arial" w:hAnsi="Arial" w:cs="Arial"/>
                <w:color w:val="000000"/>
                <w:sz w:val="18"/>
                <w:szCs w:val="18"/>
                <w:lang w:val="en-CA" w:eastAsia="ja-JP"/>
                <w:rPrChange w:id="25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80"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891F3A" w:rsidRDefault="00F7280A" w:rsidP="00F7280A">
            <w:pPr>
              <w:spacing w:before="0"/>
              <w:jc w:val="center"/>
              <w:rPr>
                <w:rFonts w:ascii="Arial" w:hAnsi="Arial" w:cs="Arial"/>
                <w:color w:val="000000"/>
                <w:sz w:val="18"/>
                <w:szCs w:val="18"/>
                <w:lang w:val="en-CA" w:eastAsia="ja-JP"/>
                <w:rPrChange w:id="25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82"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891F3A" w:rsidRDefault="00F7280A" w:rsidP="00F7280A">
            <w:pPr>
              <w:spacing w:before="0"/>
              <w:jc w:val="center"/>
              <w:rPr>
                <w:rFonts w:ascii="Arial" w:hAnsi="Arial" w:cs="Arial"/>
                <w:color w:val="000000"/>
                <w:sz w:val="18"/>
                <w:szCs w:val="18"/>
                <w:lang w:val="en-CA" w:eastAsia="ja-JP"/>
                <w:rPrChange w:id="25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84"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891F3A" w:rsidRDefault="00F7280A" w:rsidP="00F7280A">
            <w:pPr>
              <w:spacing w:before="0"/>
              <w:jc w:val="center"/>
              <w:rPr>
                <w:rFonts w:ascii="Arial" w:hAnsi="Arial" w:cs="Arial"/>
                <w:color w:val="000000"/>
                <w:sz w:val="18"/>
                <w:szCs w:val="18"/>
                <w:lang w:val="en-CA" w:eastAsia="ja-JP"/>
                <w:rPrChange w:id="25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86" w:author="Jens-Rainer Ohm" w:date="2023-05-08T12:56:00Z">
                  <w:rPr>
                    <w:rFonts w:ascii="Arial" w:hAnsi="Arial" w:cs="Arial"/>
                    <w:color w:val="000000"/>
                    <w:sz w:val="18"/>
                    <w:szCs w:val="18"/>
                    <w:lang w:val="de-DE"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891F3A" w:rsidRDefault="00F7280A" w:rsidP="00F7280A">
            <w:pPr>
              <w:spacing w:before="0"/>
              <w:jc w:val="center"/>
              <w:rPr>
                <w:rFonts w:ascii="Arial" w:hAnsi="Arial" w:cs="Arial"/>
                <w:color w:val="000000"/>
                <w:sz w:val="18"/>
                <w:szCs w:val="18"/>
                <w:lang w:val="en-CA" w:eastAsia="ja-JP"/>
                <w:rPrChange w:id="25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88" w:author="Jens-Rainer Ohm" w:date="2023-05-08T12:56:00Z">
                  <w:rPr>
                    <w:rFonts w:ascii="Arial" w:hAnsi="Arial" w:cs="Arial"/>
                    <w:color w:val="000000"/>
                    <w:sz w:val="18"/>
                    <w:szCs w:val="18"/>
                    <w:lang w:val="de-DE" w:eastAsia="ja-JP"/>
                  </w:rPr>
                </w:rPrChange>
              </w:rPr>
              <w:t>98%</w:t>
            </w:r>
          </w:p>
        </w:tc>
      </w:tr>
      <w:tr w:rsidR="00F7280A" w:rsidRPr="00891F3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891F3A" w:rsidRDefault="00F7280A" w:rsidP="00F7280A">
            <w:pPr>
              <w:spacing w:before="0"/>
              <w:jc w:val="center"/>
              <w:rPr>
                <w:rFonts w:ascii="Arial" w:hAnsi="Arial" w:cs="Arial"/>
                <w:color w:val="000000"/>
                <w:sz w:val="18"/>
                <w:szCs w:val="18"/>
                <w:lang w:val="en-CA" w:eastAsia="ja-JP"/>
                <w:rPrChange w:id="25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590"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891F3A" w:rsidRDefault="00F7280A" w:rsidP="00F7280A">
            <w:pPr>
              <w:spacing w:before="0"/>
              <w:jc w:val="center"/>
              <w:rPr>
                <w:rFonts w:ascii="Arial" w:hAnsi="Arial" w:cs="Arial"/>
                <w:b/>
                <w:bCs/>
                <w:color w:val="000000"/>
                <w:sz w:val="18"/>
                <w:szCs w:val="18"/>
                <w:lang w:val="en-CA" w:eastAsia="ja-JP"/>
                <w:rPrChange w:id="259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92"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891F3A" w:rsidRDefault="00F7280A" w:rsidP="00F7280A">
            <w:pPr>
              <w:spacing w:before="0"/>
              <w:jc w:val="center"/>
              <w:rPr>
                <w:rFonts w:ascii="Calibri" w:hAnsi="Calibri" w:cs="Calibri"/>
                <w:color w:val="000000"/>
                <w:sz w:val="24"/>
                <w:lang w:val="en-CA" w:eastAsia="ja-JP"/>
                <w:rPrChange w:id="259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594"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891F3A" w:rsidRDefault="00F7280A" w:rsidP="00F7280A">
            <w:pPr>
              <w:spacing w:before="0"/>
              <w:jc w:val="center"/>
              <w:rPr>
                <w:rFonts w:ascii="Arial" w:hAnsi="Arial" w:cs="Arial"/>
                <w:b/>
                <w:bCs/>
                <w:color w:val="000000"/>
                <w:sz w:val="18"/>
                <w:szCs w:val="18"/>
                <w:lang w:val="en-CA" w:eastAsia="ja-JP"/>
                <w:rPrChange w:id="259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96" w:author="Jens-Rainer Ohm" w:date="2023-05-08T12:56:00Z">
                  <w:rPr>
                    <w:rFonts w:ascii="Arial" w:hAnsi="Arial" w:cs="Arial"/>
                    <w:b/>
                    <w:bCs/>
                    <w:color w:val="000000"/>
                    <w:sz w:val="18"/>
                    <w:szCs w:val="18"/>
                    <w:lang w:val="de-DE" w:eastAsia="ja-JP"/>
                  </w:rPr>
                </w:rPrChange>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891F3A" w:rsidRDefault="00F7280A" w:rsidP="00F7280A">
            <w:pPr>
              <w:spacing w:before="0"/>
              <w:jc w:val="center"/>
              <w:rPr>
                <w:rFonts w:ascii="Arial" w:hAnsi="Arial" w:cs="Arial"/>
                <w:b/>
                <w:bCs/>
                <w:color w:val="000000"/>
                <w:sz w:val="18"/>
                <w:szCs w:val="18"/>
                <w:lang w:val="en-CA" w:eastAsia="ja-JP"/>
                <w:rPrChange w:id="259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598"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891F3A" w:rsidRDefault="00F7280A" w:rsidP="00F7280A">
            <w:pPr>
              <w:spacing w:before="0"/>
              <w:jc w:val="center"/>
              <w:rPr>
                <w:rFonts w:ascii="Arial" w:hAnsi="Arial" w:cs="Arial"/>
                <w:b/>
                <w:bCs/>
                <w:color w:val="000000"/>
                <w:sz w:val="18"/>
                <w:szCs w:val="18"/>
                <w:lang w:val="en-CA" w:eastAsia="ja-JP"/>
                <w:rPrChange w:id="259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00"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891F3A" w:rsidRDefault="00F7280A" w:rsidP="00F7280A">
            <w:pPr>
              <w:spacing w:before="0"/>
              <w:jc w:val="center"/>
              <w:rPr>
                <w:rFonts w:ascii="Arial" w:hAnsi="Arial" w:cs="Arial"/>
                <w:b/>
                <w:bCs/>
                <w:color w:val="000000"/>
                <w:sz w:val="18"/>
                <w:szCs w:val="18"/>
                <w:lang w:val="en-CA" w:eastAsia="ja-JP"/>
                <w:rPrChange w:id="260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02"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891F3A" w:rsidRDefault="00F7280A" w:rsidP="00F7280A">
            <w:pPr>
              <w:spacing w:before="0"/>
              <w:jc w:val="center"/>
              <w:rPr>
                <w:rFonts w:ascii="Calibri" w:hAnsi="Calibri" w:cs="Calibri"/>
                <w:color w:val="000000"/>
                <w:sz w:val="24"/>
                <w:lang w:val="en-CA" w:eastAsia="ja-JP"/>
                <w:rPrChange w:id="260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604"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891F3A" w:rsidRDefault="00F7280A" w:rsidP="00F7280A">
            <w:pPr>
              <w:spacing w:before="0"/>
              <w:jc w:val="center"/>
              <w:rPr>
                <w:rFonts w:ascii="Calibri" w:hAnsi="Calibri" w:cs="Calibri"/>
                <w:color w:val="000000"/>
                <w:sz w:val="24"/>
                <w:lang w:val="en-CA" w:eastAsia="ja-JP"/>
                <w:rPrChange w:id="260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606" w:author="Jens-Rainer Ohm" w:date="2023-05-08T12:56:00Z">
                  <w:rPr>
                    <w:rFonts w:ascii="Calibri" w:hAnsi="Calibri" w:cs="Calibri"/>
                    <w:color w:val="000000"/>
                    <w:sz w:val="24"/>
                    <w:lang w:val="de-DE" w:eastAsia="ja-JP"/>
                  </w:rPr>
                </w:rPrChange>
              </w:rPr>
              <w:t> </w:t>
            </w:r>
          </w:p>
        </w:tc>
      </w:tr>
      <w:tr w:rsidR="00F7280A" w:rsidRPr="00891F3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891F3A" w:rsidRDefault="00F7280A" w:rsidP="00F7280A">
            <w:pPr>
              <w:spacing w:before="0"/>
              <w:jc w:val="center"/>
              <w:rPr>
                <w:rFonts w:ascii="Arial" w:hAnsi="Arial" w:cs="Arial"/>
                <w:color w:val="000000"/>
                <w:sz w:val="18"/>
                <w:szCs w:val="18"/>
                <w:lang w:val="en-CA" w:eastAsia="ja-JP"/>
                <w:rPrChange w:id="26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08"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6C62B6EA" w14:textId="77777777" w:rsidR="00F7280A" w:rsidRPr="00891F3A" w:rsidRDefault="00F7280A" w:rsidP="00F7280A">
            <w:pPr>
              <w:spacing w:before="0"/>
              <w:jc w:val="center"/>
              <w:rPr>
                <w:rFonts w:ascii="Arial" w:hAnsi="Arial" w:cs="Arial"/>
                <w:b/>
                <w:bCs/>
                <w:color w:val="000000"/>
                <w:sz w:val="18"/>
                <w:szCs w:val="18"/>
                <w:lang w:val="en-CA" w:eastAsia="ja-JP"/>
                <w:rPrChange w:id="260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10"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22102818" w14:textId="77777777" w:rsidR="00F7280A" w:rsidRPr="00891F3A" w:rsidRDefault="00F7280A" w:rsidP="00F7280A">
            <w:pPr>
              <w:spacing w:before="0"/>
              <w:jc w:val="center"/>
              <w:rPr>
                <w:rFonts w:ascii="Arial" w:hAnsi="Arial" w:cs="Arial"/>
                <w:b/>
                <w:bCs/>
                <w:color w:val="000000"/>
                <w:sz w:val="18"/>
                <w:szCs w:val="18"/>
                <w:lang w:val="en-CA" w:eastAsia="ja-JP"/>
                <w:rPrChange w:id="261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12"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60DEE893" w14:textId="77777777" w:rsidR="00F7280A" w:rsidRPr="00891F3A" w:rsidRDefault="00F7280A" w:rsidP="00F7280A">
            <w:pPr>
              <w:spacing w:before="0"/>
              <w:jc w:val="center"/>
              <w:rPr>
                <w:rFonts w:ascii="Arial" w:hAnsi="Arial" w:cs="Arial"/>
                <w:b/>
                <w:bCs/>
                <w:color w:val="000000"/>
                <w:sz w:val="18"/>
                <w:szCs w:val="18"/>
                <w:lang w:val="en-CA" w:eastAsia="ja-JP"/>
                <w:rPrChange w:id="261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14"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628D30A8" w14:textId="77777777" w:rsidR="00F7280A" w:rsidRPr="00891F3A" w:rsidRDefault="00F7280A" w:rsidP="00F7280A">
            <w:pPr>
              <w:spacing w:before="0"/>
              <w:jc w:val="center"/>
              <w:rPr>
                <w:rFonts w:ascii="Arial" w:hAnsi="Arial" w:cs="Arial"/>
                <w:b/>
                <w:bCs/>
                <w:color w:val="000000"/>
                <w:sz w:val="18"/>
                <w:szCs w:val="18"/>
                <w:lang w:val="en-CA" w:eastAsia="ja-JP"/>
                <w:rPrChange w:id="261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16"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5D909464" w14:textId="77777777" w:rsidR="00F7280A" w:rsidRPr="00891F3A" w:rsidRDefault="00F7280A" w:rsidP="00F7280A">
            <w:pPr>
              <w:spacing w:before="0"/>
              <w:jc w:val="center"/>
              <w:rPr>
                <w:rFonts w:ascii="Arial" w:hAnsi="Arial" w:cs="Arial"/>
                <w:b/>
                <w:bCs/>
                <w:color w:val="000000"/>
                <w:sz w:val="18"/>
                <w:szCs w:val="18"/>
                <w:lang w:val="en-CA" w:eastAsia="ja-JP"/>
                <w:rPrChange w:id="261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1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0E99A7BC" w14:textId="77777777" w:rsidR="00F7280A" w:rsidRPr="00891F3A" w:rsidRDefault="00F7280A" w:rsidP="00F7280A">
            <w:pPr>
              <w:spacing w:before="0"/>
              <w:jc w:val="center"/>
              <w:rPr>
                <w:rFonts w:ascii="Arial" w:hAnsi="Arial" w:cs="Arial"/>
                <w:b/>
                <w:bCs/>
                <w:color w:val="000000"/>
                <w:sz w:val="18"/>
                <w:szCs w:val="18"/>
                <w:lang w:val="en-CA" w:eastAsia="ja-JP"/>
                <w:rPrChange w:id="261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20"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37C47DE3" w14:textId="77777777" w:rsidR="00F7280A" w:rsidRPr="00891F3A" w:rsidRDefault="00F7280A" w:rsidP="00F7280A">
            <w:pPr>
              <w:spacing w:before="0"/>
              <w:jc w:val="center"/>
              <w:rPr>
                <w:rFonts w:ascii="Arial" w:hAnsi="Arial" w:cs="Arial"/>
                <w:b/>
                <w:bCs/>
                <w:color w:val="000000"/>
                <w:sz w:val="18"/>
                <w:szCs w:val="18"/>
                <w:lang w:val="en-CA" w:eastAsia="ja-JP"/>
                <w:rPrChange w:id="262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22"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081E35D9" w14:textId="77777777" w:rsidR="00F7280A" w:rsidRPr="00891F3A" w:rsidRDefault="00F7280A" w:rsidP="00F7280A">
            <w:pPr>
              <w:spacing w:before="0"/>
              <w:jc w:val="center"/>
              <w:rPr>
                <w:rFonts w:ascii="Arial" w:hAnsi="Arial" w:cs="Arial"/>
                <w:b/>
                <w:bCs/>
                <w:color w:val="000000"/>
                <w:sz w:val="18"/>
                <w:szCs w:val="18"/>
                <w:lang w:val="en-CA" w:eastAsia="ja-JP"/>
                <w:rPrChange w:id="26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24" w:author="Jens-Rainer Ohm" w:date="2023-05-08T12:56:00Z">
                  <w:rPr>
                    <w:rFonts w:ascii="Arial" w:hAnsi="Arial" w:cs="Arial"/>
                    <w:b/>
                    <w:bCs/>
                    <w:color w:val="000000"/>
                    <w:sz w:val="18"/>
                    <w:szCs w:val="18"/>
                    <w:lang w:val="de-DE" w:eastAsia="ja-JP"/>
                  </w:rPr>
                </w:rPrChange>
              </w:rPr>
              <w:t> </w:t>
            </w:r>
          </w:p>
        </w:tc>
      </w:tr>
      <w:tr w:rsidR="00F7280A" w:rsidRPr="00891F3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891F3A" w:rsidRDefault="00F7280A" w:rsidP="00F7280A">
            <w:pPr>
              <w:spacing w:before="0"/>
              <w:jc w:val="center"/>
              <w:rPr>
                <w:rFonts w:ascii="Arial" w:hAnsi="Arial" w:cs="Arial"/>
                <w:color w:val="000000"/>
                <w:sz w:val="18"/>
                <w:szCs w:val="18"/>
                <w:lang w:val="en-CA" w:eastAsia="ja-JP"/>
                <w:rPrChange w:id="26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26"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891F3A" w:rsidRDefault="00F7280A" w:rsidP="00F7280A">
            <w:pPr>
              <w:spacing w:before="0"/>
              <w:jc w:val="center"/>
              <w:rPr>
                <w:rFonts w:ascii="Arial" w:hAnsi="Arial" w:cs="Arial"/>
                <w:sz w:val="18"/>
                <w:szCs w:val="18"/>
                <w:lang w:val="en-CA" w:eastAsia="ja-JP"/>
                <w:rPrChange w:id="262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28" w:author="Jens-Rainer Ohm" w:date="2023-05-08T12:56:00Z">
                  <w:rPr>
                    <w:rFonts w:ascii="Arial" w:hAnsi="Arial" w:cs="Arial"/>
                    <w:sz w:val="18"/>
                    <w:szCs w:val="18"/>
                    <w:lang w:val="de-DE" w:eastAsia="ja-JP"/>
                  </w:rPr>
                </w:rPrChange>
              </w:rPr>
              <w:t>wPsnrY</w:t>
            </w:r>
          </w:p>
        </w:tc>
        <w:tc>
          <w:tcPr>
            <w:tcW w:w="900" w:type="dxa"/>
            <w:tcBorders>
              <w:top w:val="single" w:sz="8" w:space="0" w:color="auto"/>
              <w:left w:val="nil"/>
              <w:bottom w:val="single" w:sz="8" w:space="0" w:color="auto"/>
              <w:right w:val="nil"/>
            </w:tcBorders>
            <w:noWrap/>
            <w:vAlign w:val="bottom"/>
            <w:hideMark/>
          </w:tcPr>
          <w:p w14:paraId="4818E27A" w14:textId="77777777" w:rsidR="00F7280A" w:rsidRPr="00891F3A" w:rsidRDefault="00F7280A" w:rsidP="00F7280A">
            <w:pPr>
              <w:spacing w:before="0"/>
              <w:jc w:val="center"/>
              <w:rPr>
                <w:rFonts w:ascii="Arial" w:hAnsi="Arial" w:cs="Arial"/>
                <w:sz w:val="18"/>
                <w:szCs w:val="18"/>
                <w:lang w:val="en-CA" w:eastAsia="ja-JP"/>
                <w:rPrChange w:id="262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30" w:author="Jens-Rainer Ohm" w:date="2023-05-08T12:56:00Z">
                  <w:rPr>
                    <w:rFonts w:ascii="Arial" w:hAnsi="Arial" w:cs="Arial"/>
                    <w:sz w:val="18"/>
                    <w:szCs w:val="18"/>
                    <w:lang w:val="de-DE" w:eastAsia="ja-JP"/>
                  </w:rPr>
                </w:rPrChange>
              </w:rPr>
              <w:t>wPsnrU</w:t>
            </w:r>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891F3A" w:rsidRDefault="00F7280A" w:rsidP="00F7280A">
            <w:pPr>
              <w:spacing w:before="0"/>
              <w:jc w:val="center"/>
              <w:rPr>
                <w:rFonts w:ascii="Arial" w:hAnsi="Arial" w:cs="Arial"/>
                <w:sz w:val="18"/>
                <w:szCs w:val="18"/>
                <w:lang w:val="en-CA" w:eastAsia="ja-JP"/>
                <w:rPrChange w:id="263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32" w:author="Jens-Rainer Ohm" w:date="2023-05-08T12:56:00Z">
                  <w:rPr>
                    <w:rFonts w:ascii="Arial" w:hAnsi="Arial" w:cs="Arial"/>
                    <w:sz w:val="18"/>
                    <w:szCs w:val="18"/>
                    <w:lang w:val="de-DE" w:eastAsia="ja-JP"/>
                  </w:rPr>
                </w:rPrChange>
              </w:rPr>
              <w:t>wPsnrV</w:t>
            </w:r>
          </w:p>
        </w:tc>
        <w:tc>
          <w:tcPr>
            <w:tcW w:w="900" w:type="dxa"/>
            <w:tcBorders>
              <w:top w:val="single" w:sz="8" w:space="0" w:color="auto"/>
              <w:left w:val="nil"/>
              <w:bottom w:val="single" w:sz="8" w:space="0" w:color="auto"/>
              <w:right w:val="nil"/>
            </w:tcBorders>
            <w:noWrap/>
            <w:vAlign w:val="bottom"/>
            <w:hideMark/>
          </w:tcPr>
          <w:p w14:paraId="2CA0E4C4" w14:textId="77777777" w:rsidR="00F7280A" w:rsidRPr="00891F3A" w:rsidRDefault="00F7280A" w:rsidP="00F7280A">
            <w:pPr>
              <w:spacing w:before="0"/>
              <w:jc w:val="center"/>
              <w:rPr>
                <w:rFonts w:ascii="Arial" w:hAnsi="Arial" w:cs="Arial"/>
                <w:sz w:val="18"/>
                <w:szCs w:val="18"/>
                <w:lang w:val="en-CA" w:eastAsia="ja-JP"/>
                <w:rPrChange w:id="263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34"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33750600" w14:textId="77777777" w:rsidR="00F7280A" w:rsidRPr="00891F3A" w:rsidRDefault="00F7280A" w:rsidP="00F7280A">
            <w:pPr>
              <w:spacing w:before="0"/>
              <w:jc w:val="center"/>
              <w:rPr>
                <w:rFonts w:ascii="Arial" w:hAnsi="Arial" w:cs="Arial"/>
                <w:sz w:val="18"/>
                <w:szCs w:val="18"/>
                <w:lang w:val="en-CA" w:eastAsia="ja-JP"/>
                <w:rPrChange w:id="263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36" w:author="Jens-Rainer Ohm" w:date="2023-05-08T12:56:00Z">
                  <w:rPr>
                    <w:rFonts w:ascii="Arial" w:hAnsi="Arial" w:cs="Arial"/>
                    <w:sz w:val="18"/>
                    <w:szCs w:val="18"/>
                    <w:lang w:val="de-DE" w:eastAsia="ja-JP"/>
                  </w:rPr>
                </w:rPrChange>
              </w:rPr>
              <w:t>psnrU</w:t>
            </w:r>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891F3A" w:rsidRDefault="00F7280A" w:rsidP="00F7280A">
            <w:pPr>
              <w:spacing w:before="0"/>
              <w:jc w:val="center"/>
              <w:rPr>
                <w:rFonts w:ascii="Arial" w:hAnsi="Arial" w:cs="Arial"/>
                <w:sz w:val="18"/>
                <w:szCs w:val="18"/>
                <w:lang w:val="en-CA" w:eastAsia="ja-JP"/>
                <w:rPrChange w:id="263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638"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1BB707CA" w14:textId="77777777" w:rsidR="00F7280A" w:rsidRPr="00891F3A" w:rsidRDefault="00F7280A" w:rsidP="00F7280A">
            <w:pPr>
              <w:spacing w:before="0"/>
              <w:jc w:val="center"/>
              <w:rPr>
                <w:rFonts w:ascii="Arial" w:hAnsi="Arial" w:cs="Arial"/>
                <w:color w:val="000000"/>
                <w:sz w:val="18"/>
                <w:szCs w:val="18"/>
                <w:lang w:val="en-CA" w:eastAsia="ja-JP"/>
                <w:rPrChange w:id="26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40"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891F3A" w:rsidRDefault="00F7280A" w:rsidP="00F7280A">
            <w:pPr>
              <w:spacing w:before="0"/>
              <w:jc w:val="center"/>
              <w:rPr>
                <w:rFonts w:ascii="Arial" w:hAnsi="Arial" w:cs="Arial"/>
                <w:color w:val="000000"/>
                <w:sz w:val="18"/>
                <w:szCs w:val="18"/>
                <w:lang w:val="en-CA" w:eastAsia="ja-JP"/>
                <w:rPrChange w:id="26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42" w:author="Jens-Rainer Ohm" w:date="2023-05-08T12:56:00Z">
                  <w:rPr>
                    <w:rFonts w:ascii="Arial" w:hAnsi="Arial" w:cs="Arial"/>
                    <w:color w:val="000000"/>
                    <w:sz w:val="18"/>
                    <w:szCs w:val="18"/>
                    <w:lang w:val="de-DE" w:eastAsia="ja-JP"/>
                  </w:rPr>
                </w:rPrChange>
              </w:rPr>
              <w:t>DecT</w:t>
            </w:r>
          </w:p>
        </w:tc>
      </w:tr>
      <w:tr w:rsidR="00F7280A" w:rsidRPr="00891F3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891F3A" w:rsidRDefault="00F7280A" w:rsidP="00F7280A">
            <w:pPr>
              <w:spacing w:before="0"/>
              <w:jc w:val="center"/>
              <w:rPr>
                <w:rFonts w:ascii="Arial" w:hAnsi="Arial" w:cs="Arial"/>
                <w:color w:val="000000"/>
                <w:sz w:val="18"/>
                <w:szCs w:val="18"/>
                <w:lang w:val="en-CA" w:eastAsia="ja-JP"/>
                <w:rPrChange w:id="26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44" w:author="Jens-Rainer Ohm" w:date="2023-05-08T12:56:00Z">
                  <w:rPr>
                    <w:rFonts w:ascii="Arial" w:hAnsi="Arial" w:cs="Arial"/>
                    <w:color w:val="000000"/>
                    <w:sz w:val="18"/>
                    <w:szCs w:val="18"/>
                    <w:lang w:val="de-DE" w:eastAsia="ja-JP"/>
                  </w:rPr>
                </w:rPrChange>
              </w:rPr>
              <w:t>PQ444</w:t>
            </w:r>
          </w:p>
        </w:tc>
        <w:tc>
          <w:tcPr>
            <w:tcW w:w="900" w:type="dxa"/>
            <w:noWrap/>
            <w:vAlign w:val="center"/>
            <w:hideMark/>
          </w:tcPr>
          <w:p w14:paraId="25F2AFCD" w14:textId="77777777" w:rsidR="00F7280A" w:rsidRPr="00891F3A" w:rsidRDefault="00F7280A" w:rsidP="00F7280A">
            <w:pPr>
              <w:spacing w:before="0"/>
              <w:jc w:val="center"/>
              <w:rPr>
                <w:rFonts w:ascii="Arial" w:hAnsi="Arial" w:cs="Arial"/>
                <w:color w:val="000000"/>
                <w:sz w:val="18"/>
                <w:szCs w:val="18"/>
                <w:lang w:val="en-CA" w:eastAsia="ja-JP"/>
                <w:rPrChange w:id="26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46" w:author="Jens-Rainer Ohm" w:date="2023-05-08T12:56:00Z">
                  <w:rPr>
                    <w:rFonts w:ascii="Arial" w:hAnsi="Arial" w:cs="Arial"/>
                    <w:color w:val="000000"/>
                    <w:sz w:val="18"/>
                    <w:szCs w:val="18"/>
                    <w:lang w:val="de-DE" w:eastAsia="ja-JP"/>
                  </w:rPr>
                </w:rPrChange>
              </w:rPr>
              <w:t>0.07%</w:t>
            </w:r>
          </w:p>
        </w:tc>
        <w:tc>
          <w:tcPr>
            <w:tcW w:w="900" w:type="dxa"/>
            <w:noWrap/>
            <w:vAlign w:val="center"/>
            <w:hideMark/>
          </w:tcPr>
          <w:p w14:paraId="6A4F2589" w14:textId="77777777" w:rsidR="00F7280A" w:rsidRPr="00891F3A" w:rsidRDefault="00F7280A" w:rsidP="00F7280A">
            <w:pPr>
              <w:spacing w:before="0"/>
              <w:jc w:val="center"/>
              <w:rPr>
                <w:rFonts w:ascii="Arial" w:hAnsi="Arial" w:cs="Arial"/>
                <w:color w:val="000000"/>
                <w:sz w:val="18"/>
                <w:szCs w:val="18"/>
                <w:lang w:val="en-CA" w:eastAsia="ja-JP"/>
                <w:rPrChange w:id="26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48" w:author="Jens-Rainer Ohm" w:date="2023-05-08T12:56:00Z">
                  <w:rPr>
                    <w:rFonts w:ascii="Arial" w:hAnsi="Arial" w:cs="Arial"/>
                    <w:color w:val="000000"/>
                    <w:sz w:val="18"/>
                    <w:szCs w:val="18"/>
                    <w:lang w:val="de-DE" w:eastAsia="ja-JP"/>
                  </w:rPr>
                </w:rPrChange>
              </w:rPr>
              <w:t>0.13%</w:t>
            </w:r>
          </w:p>
        </w:tc>
        <w:tc>
          <w:tcPr>
            <w:tcW w:w="1221" w:type="dxa"/>
            <w:tcBorders>
              <w:top w:val="nil"/>
              <w:left w:val="nil"/>
              <w:bottom w:val="nil"/>
              <w:right w:val="single" w:sz="8" w:space="0" w:color="auto"/>
            </w:tcBorders>
            <w:noWrap/>
            <w:vAlign w:val="center"/>
            <w:hideMark/>
          </w:tcPr>
          <w:p w14:paraId="795FDF58" w14:textId="77777777" w:rsidR="00F7280A" w:rsidRPr="00891F3A" w:rsidRDefault="00F7280A" w:rsidP="00F7280A">
            <w:pPr>
              <w:spacing w:before="0"/>
              <w:jc w:val="center"/>
              <w:rPr>
                <w:rFonts w:ascii="Arial" w:hAnsi="Arial" w:cs="Arial"/>
                <w:color w:val="000000"/>
                <w:sz w:val="18"/>
                <w:szCs w:val="18"/>
                <w:lang w:val="en-CA" w:eastAsia="ja-JP"/>
                <w:rPrChange w:id="26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50" w:author="Jens-Rainer Ohm" w:date="2023-05-08T12:56:00Z">
                  <w:rPr>
                    <w:rFonts w:ascii="Arial" w:hAnsi="Arial" w:cs="Arial"/>
                    <w:color w:val="000000"/>
                    <w:sz w:val="18"/>
                    <w:szCs w:val="18"/>
                    <w:lang w:val="de-DE" w:eastAsia="ja-JP"/>
                  </w:rPr>
                </w:rPrChange>
              </w:rPr>
              <w:t>0.06%</w:t>
            </w:r>
          </w:p>
        </w:tc>
        <w:tc>
          <w:tcPr>
            <w:tcW w:w="900" w:type="dxa"/>
            <w:noWrap/>
            <w:vAlign w:val="center"/>
            <w:hideMark/>
          </w:tcPr>
          <w:p w14:paraId="6E08265B" w14:textId="77777777" w:rsidR="00F7280A" w:rsidRPr="00891F3A" w:rsidRDefault="00F7280A" w:rsidP="00F7280A">
            <w:pPr>
              <w:spacing w:before="0"/>
              <w:jc w:val="center"/>
              <w:rPr>
                <w:rFonts w:ascii="Arial" w:hAnsi="Arial" w:cs="Arial"/>
                <w:color w:val="000000"/>
                <w:sz w:val="18"/>
                <w:szCs w:val="18"/>
                <w:lang w:val="en-CA" w:eastAsia="ja-JP"/>
                <w:rPrChange w:id="26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52" w:author="Jens-Rainer Ohm" w:date="2023-05-08T12:56:00Z">
                  <w:rPr>
                    <w:rFonts w:ascii="Arial" w:hAnsi="Arial" w:cs="Arial"/>
                    <w:color w:val="000000"/>
                    <w:sz w:val="18"/>
                    <w:szCs w:val="18"/>
                    <w:lang w:val="de-DE" w:eastAsia="ja-JP"/>
                  </w:rPr>
                </w:rPrChange>
              </w:rPr>
              <w:t>0.07%</w:t>
            </w:r>
          </w:p>
        </w:tc>
        <w:tc>
          <w:tcPr>
            <w:tcW w:w="900" w:type="dxa"/>
            <w:noWrap/>
            <w:vAlign w:val="center"/>
            <w:hideMark/>
          </w:tcPr>
          <w:p w14:paraId="49B466C5" w14:textId="77777777" w:rsidR="00F7280A" w:rsidRPr="00891F3A" w:rsidRDefault="00F7280A" w:rsidP="00F7280A">
            <w:pPr>
              <w:spacing w:before="0"/>
              <w:jc w:val="center"/>
              <w:rPr>
                <w:rFonts w:ascii="Arial" w:hAnsi="Arial" w:cs="Arial"/>
                <w:color w:val="000000"/>
                <w:sz w:val="18"/>
                <w:szCs w:val="18"/>
                <w:lang w:val="en-CA" w:eastAsia="ja-JP"/>
                <w:rPrChange w:id="26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54" w:author="Jens-Rainer Ohm" w:date="2023-05-08T12:56:00Z">
                  <w:rPr>
                    <w:rFonts w:ascii="Arial" w:hAnsi="Arial" w:cs="Arial"/>
                    <w:color w:val="000000"/>
                    <w:sz w:val="18"/>
                    <w:szCs w:val="18"/>
                    <w:lang w:val="de-DE" w:eastAsia="ja-JP"/>
                  </w:rPr>
                </w:rPrChange>
              </w:rPr>
              <w:t>0.13%</w:t>
            </w:r>
          </w:p>
        </w:tc>
        <w:tc>
          <w:tcPr>
            <w:tcW w:w="900" w:type="dxa"/>
            <w:tcBorders>
              <w:top w:val="nil"/>
              <w:left w:val="nil"/>
              <w:bottom w:val="nil"/>
              <w:right w:val="single" w:sz="8" w:space="0" w:color="auto"/>
            </w:tcBorders>
            <w:noWrap/>
            <w:vAlign w:val="center"/>
            <w:hideMark/>
          </w:tcPr>
          <w:p w14:paraId="28D77B32" w14:textId="77777777" w:rsidR="00F7280A" w:rsidRPr="00891F3A" w:rsidRDefault="00F7280A" w:rsidP="00F7280A">
            <w:pPr>
              <w:spacing w:before="0"/>
              <w:jc w:val="center"/>
              <w:rPr>
                <w:rFonts w:ascii="Arial" w:hAnsi="Arial" w:cs="Arial"/>
                <w:color w:val="000000"/>
                <w:sz w:val="18"/>
                <w:szCs w:val="18"/>
                <w:lang w:val="en-CA" w:eastAsia="ja-JP"/>
                <w:rPrChange w:id="26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56" w:author="Jens-Rainer Ohm" w:date="2023-05-08T12:56:00Z">
                  <w:rPr>
                    <w:rFonts w:ascii="Arial" w:hAnsi="Arial" w:cs="Arial"/>
                    <w:color w:val="000000"/>
                    <w:sz w:val="18"/>
                    <w:szCs w:val="18"/>
                    <w:lang w:val="de-DE" w:eastAsia="ja-JP"/>
                  </w:rPr>
                </w:rPrChange>
              </w:rPr>
              <w:t>0.06%</w:t>
            </w:r>
          </w:p>
        </w:tc>
        <w:tc>
          <w:tcPr>
            <w:tcW w:w="900" w:type="dxa"/>
            <w:noWrap/>
            <w:vAlign w:val="center"/>
            <w:hideMark/>
          </w:tcPr>
          <w:p w14:paraId="6D9DE8A8" w14:textId="77777777" w:rsidR="00F7280A" w:rsidRPr="00891F3A" w:rsidRDefault="00F7280A" w:rsidP="00F7280A">
            <w:pPr>
              <w:spacing w:before="0"/>
              <w:jc w:val="center"/>
              <w:rPr>
                <w:rFonts w:ascii="Arial" w:hAnsi="Arial" w:cs="Arial"/>
                <w:color w:val="000000"/>
                <w:sz w:val="18"/>
                <w:szCs w:val="18"/>
                <w:lang w:val="en-CA" w:eastAsia="ja-JP"/>
                <w:rPrChange w:id="26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58" w:author="Jens-Rainer Ohm" w:date="2023-05-08T12:56:00Z">
                  <w:rPr>
                    <w:rFonts w:ascii="Arial" w:hAnsi="Arial" w:cs="Arial"/>
                    <w:color w:val="000000"/>
                    <w:sz w:val="18"/>
                    <w:szCs w:val="18"/>
                    <w:lang w:val="de-DE" w:eastAsia="ja-JP"/>
                  </w:rPr>
                </w:rPrChange>
              </w:rPr>
              <w:t>97%</w:t>
            </w:r>
          </w:p>
        </w:tc>
        <w:tc>
          <w:tcPr>
            <w:tcW w:w="900" w:type="dxa"/>
            <w:tcBorders>
              <w:top w:val="nil"/>
              <w:left w:val="nil"/>
              <w:bottom w:val="nil"/>
              <w:right w:val="single" w:sz="8" w:space="0" w:color="auto"/>
            </w:tcBorders>
            <w:noWrap/>
            <w:vAlign w:val="center"/>
            <w:hideMark/>
          </w:tcPr>
          <w:p w14:paraId="5DF35769" w14:textId="77777777" w:rsidR="00F7280A" w:rsidRPr="00891F3A" w:rsidRDefault="00F7280A" w:rsidP="00F7280A">
            <w:pPr>
              <w:spacing w:before="0"/>
              <w:jc w:val="center"/>
              <w:rPr>
                <w:rFonts w:ascii="Arial" w:hAnsi="Arial" w:cs="Arial"/>
                <w:color w:val="000000"/>
                <w:sz w:val="18"/>
                <w:szCs w:val="18"/>
                <w:lang w:val="en-CA" w:eastAsia="ja-JP"/>
                <w:rPrChange w:id="26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60" w:author="Jens-Rainer Ohm" w:date="2023-05-08T12:56:00Z">
                  <w:rPr>
                    <w:rFonts w:ascii="Arial" w:hAnsi="Arial" w:cs="Arial"/>
                    <w:color w:val="000000"/>
                    <w:sz w:val="18"/>
                    <w:szCs w:val="18"/>
                    <w:lang w:val="de-DE" w:eastAsia="ja-JP"/>
                  </w:rPr>
                </w:rPrChange>
              </w:rPr>
              <w:t>100%</w:t>
            </w:r>
          </w:p>
        </w:tc>
      </w:tr>
      <w:tr w:rsidR="00F7280A" w:rsidRPr="00891F3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891F3A" w:rsidRDefault="00F7280A" w:rsidP="00F7280A">
            <w:pPr>
              <w:spacing w:before="0"/>
              <w:jc w:val="center"/>
              <w:rPr>
                <w:rFonts w:ascii="Arial" w:hAnsi="Arial" w:cs="Arial"/>
                <w:color w:val="000000"/>
                <w:sz w:val="18"/>
                <w:szCs w:val="18"/>
                <w:lang w:val="en-CA" w:eastAsia="ja-JP"/>
                <w:rPrChange w:id="26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62" w:author="Jens-Rainer Ohm" w:date="2023-05-08T12:56:00Z">
                  <w:rPr>
                    <w:rFonts w:ascii="Arial" w:hAnsi="Arial" w:cs="Arial"/>
                    <w:color w:val="000000"/>
                    <w:sz w:val="18"/>
                    <w:szCs w:val="18"/>
                    <w:lang w:val="de-DE" w:eastAsia="ja-JP"/>
                  </w:rPr>
                </w:rPrChange>
              </w:rPr>
              <w:t>PQ422</w:t>
            </w:r>
          </w:p>
        </w:tc>
        <w:tc>
          <w:tcPr>
            <w:tcW w:w="900" w:type="dxa"/>
            <w:noWrap/>
            <w:vAlign w:val="center"/>
            <w:hideMark/>
          </w:tcPr>
          <w:p w14:paraId="1D9B1EF7" w14:textId="77777777" w:rsidR="00F7280A" w:rsidRPr="00891F3A" w:rsidRDefault="00F7280A" w:rsidP="00F7280A">
            <w:pPr>
              <w:spacing w:before="0"/>
              <w:jc w:val="center"/>
              <w:rPr>
                <w:rFonts w:ascii="Arial" w:hAnsi="Arial" w:cs="Arial"/>
                <w:color w:val="000000"/>
                <w:sz w:val="18"/>
                <w:szCs w:val="18"/>
                <w:lang w:val="en-CA" w:eastAsia="ja-JP"/>
                <w:rPrChange w:id="26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64" w:author="Jens-Rainer Ohm" w:date="2023-05-08T12:56:00Z">
                  <w:rPr>
                    <w:rFonts w:ascii="Arial" w:hAnsi="Arial" w:cs="Arial"/>
                    <w:color w:val="000000"/>
                    <w:sz w:val="18"/>
                    <w:szCs w:val="18"/>
                    <w:lang w:val="de-DE" w:eastAsia="ja-JP"/>
                  </w:rPr>
                </w:rPrChange>
              </w:rPr>
              <w:t>0.03%</w:t>
            </w:r>
          </w:p>
        </w:tc>
        <w:tc>
          <w:tcPr>
            <w:tcW w:w="900" w:type="dxa"/>
            <w:noWrap/>
            <w:vAlign w:val="center"/>
            <w:hideMark/>
          </w:tcPr>
          <w:p w14:paraId="62FFA406" w14:textId="77777777" w:rsidR="00F7280A" w:rsidRPr="00891F3A" w:rsidRDefault="00F7280A" w:rsidP="00F7280A">
            <w:pPr>
              <w:spacing w:before="0"/>
              <w:jc w:val="center"/>
              <w:rPr>
                <w:rFonts w:ascii="Arial" w:hAnsi="Arial" w:cs="Arial"/>
                <w:color w:val="000000"/>
                <w:sz w:val="18"/>
                <w:szCs w:val="18"/>
                <w:lang w:val="en-CA" w:eastAsia="ja-JP"/>
                <w:rPrChange w:id="26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66" w:author="Jens-Rainer Ohm" w:date="2023-05-08T12:56:00Z">
                  <w:rPr>
                    <w:rFonts w:ascii="Arial" w:hAnsi="Arial" w:cs="Arial"/>
                    <w:color w:val="000000"/>
                    <w:sz w:val="18"/>
                    <w:szCs w:val="18"/>
                    <w:lang w:val="de-DE" w:eastAsia="ja-JP"/>
                  </w:rPr>
                </w:rPrChange>
              </w:rPr>
              <w:t>0.01%</w:t>
            </w:r>
          </w:p>
        </w:tc>
        <w:tc>
          <w:tcPr>
            <w:tcW w:w="1221" w:type="dxa"/>
            <w:tcBorders>
              <w:top w:val="nil"/>
              <w:left w:val="nil"/>
              <w:bottom w:val="nil"/>
              <w:right w:val="single" w:sz="8" w:space="0" w:color="auto"/>
            </w:tcBorders>
            <w:noWrap/>
            <w:vAlign w:val="center"/>
            <w:hideMark/>
          </w:tcPr>
          <w:p w14:paraId="04446029" w14:textId="77777777" w:rsidR="00F7280A" w:rsidRPr="00891F3A" w:rsidRDefault="00F7280A" w:rsidP="00F7280A">
            <w:pPr>
              <w:spacing w:before="0"/>
              <w:jc w:val="center"/>
              <w:rPr>
                <w:rFonts w:ascii="Arial" w:hAnsi="Arial" w:cs="Arial"/>
                <w:color w:val="000000"/>
                <w:sz w:val="18"/>
                <w:szCs w:val="18"/>
                <w:lang w:val="en-CA" w:eastAsia="ja-JP"/>
                <w:rPrChange w:id="26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68" w:author="Jens-Rainer Ohm" w:date="2023-05-08T12:56:00Z">
                  <w:rPr>
                    <w:rFonts w:ascii="Arial" w:hAnsi="Arial" w:cs="Arial"/>
                    <w:color w:val="000000"/>
                    <w:sz w:val="18"/>
                    <w:szCs w:val="18"/>
                    <w:lang w:val="de-DE" w:eastAsia="ja-JP"/>
                  </w:rPr>
                </w:rPrChange>
              </w:rPr>
              <w:t>0.06%</w:t>
            </w:r>
          </w:p>
        </w:tc>
        <w:tc>
          <w:tcPr>
            <w:tcW w:w="900" w:type="dxa"/>
            <w:noWrap/>
            <w:vAlign w:val="center"/>
            <w:hideMark/>
          </w:tcPr>
          <w:p w14:paraId="4E29C089" w14:textId="77777777" w:rsidR="00F7280A" w:rsidRPr="00891F3A" w:rsidRDefault="00F7280A" w:rsidP="00F7280A">
            <w:pPr>
              <w:spacing w:before="0"/>
              <w:jc w:val="center"/>
              <w:rPr>
                <w:rFonts w:ascii="Arial" w:hAnsi="Arial" w:cs="Arial"/>
                <w:color w:val="000000"/>
                <w:sz w:val="18"/>
                <w:szCs w:val="18"/>
                <w:lang w:val="en-CA" w:eastAsia="ja-JP"/>
                <w:rPrChange w:id="26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70" w:author="Jens-Rainer Ohm" w:date="2023-05-08T12:56:00Z">
                  <w:rPr>
                    <w:rFonts w:ascii="Arial" w:hAnsi="Arial" w:cs="Arial"/>
                    <w:color w:val="000000"/>
                    <w:sz w:val="18"/>
                    <w:szCs w:val="18"/>
                    <w:lang w:val="de-DE" w:eastAsia="ja-JP"/>
                  </w:rPr>
                </w:rPrChange>
              </w:rPr>
              <w:t>0.03%</w:t>
            </w:r>
          </w:p>
        </w:tc>
        <w:tc>
          <w:tcPr>
            <w:tcW w:w="900" w:type="dxa"/>
            <w:noWrap/>
            <w:vAlign w:val="center"/>
            <w:hideMark/>
          </w:tcPr>
          <w:p w14:paraId="32CC3817" w14:textId="77777777" w:rsidR="00F7280A" w:rsidRPr="00891F3A" w:rsidRDefault="00F7280A" w:rsidP="00F7280A">
            <w:pPr>
              <w:spacing w:before="0"/>
              <w:jc w:val="center"/>
              <w:rPr>
                <w:rFonts w:ascii="Arial" w:hAnsi="Arial" w:cs="Arial"/>
                <w:color w:val="000000"/>
                <w:sz w:val="18"/>
                <w:szCs w:val="18"/>
                <w:lang w:val="en-CA" w:eastAsia="ja-JP"/>
                <w:rPrChange w:id="26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72" w:author="Jens-Rainer Ohm" w:date="2023-05-08T12:56:00Z">
                  <w:rPr>
                    <w:rFonts w:ascii="Arial" w:hAnsi="Arial" w:cs="Arial"/>
                    <w:color w:val="000000"/>
                    <w:sz w:val="18"/>
                    <w:szCs w:val="18"/>
                    <w:lang w:val="de-DE" w:eastAsia="ja-JP"/>
                  </w:rPr>
                </w:rPrChange>
              </w:rPr>
              <w:t>0.01%</w:t>
            </w:r>
          </w:p>
        </w:tc>
        <w:tc>
          <w:tcPr>
            <w:tcW w:w="900" w:type="dxa"/>
            <w:tcBorders>
              <w:top w:val="nil"/>
              <w:left w:val="nil"/>
              <w:bottom w:val="nil"/>
              <w:right w:val="single" w:sz="8" w:space="0" w:color="auto"/>
            </w:tcBorders>
            <w:noWrap/>
            <w:vAlign w:val="center"/>
            <w:hideMark/>
          </w:tcPr>
          <w:p w14:paraId="5F90888B" w14:textId="77777777" w:rsidR="00F7280A" w:rsidRPr="00891F3A" w:rsidRDefault="00F7280A" w:rsidP="00F7280A">
            <w:pPr>
              <w:spacing w:before="0"/>
              <w:jc w:val="center"/>
              <w:rPr>
                <w:rFonts w:ascii="Arial" w:hAnsi="Arial" w:cs="Arial"/>
                <w:color w:val="000000"/>
                <w:sz w:val="18"/>
                <w:szCs w:val="18"/>
                <w:lang w:val="en-CA" w:eastAsia="ja-JP"/>
                <w:rPrChange w:id="26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74" w:author="Jens-Rainer Ohm" w:date="2023-05-08T12:56:00Z">
                  <w:rPr>
                    <w:rFonts w:ascii="Arial" w:hAnsi="Arial" w:cs="Arial"/>
                    <w:color w:val="000000"/>
                    <w:sz w:val="18"/>
                    <w:szCs w:val="18"/>
                    <w:lang w:val="de-DE" w:eastAsia="ja-JP"/>
                  </w:rPr>
                </w:rPrChange>
              </w:rPr>
              <w:t>0.05%</w:t>
            </w:r>
          </w:p>
        </w:tc>
        <w:tc>
          <w:tcPr>
            <w:tcW w:w="900" w:type="dxa"/>
            <w:noWrap/>
            <w:vAlign w:val="center"/>
            <w:hideMark/>
          </w:tcPr>
          <w:p w14:paraId="46D3338F" w14:textId="77777777" w:rsidR="00F7280A" w:rsidRPr="00891F3A" w:rsidRDefault="00F7280A" w:rsidP="00F7280A">
            <w:pPr>
              <w:spacing w:before="0"/>
              <w:jc w:val="center"/>
              <w:rPr>
                <w:rFonts w:ascii="Arial" w:hAnsi="Arial" w:cs="Arial"/>
                <w:color w:val="000000"/>
                <w:sz w:val="18"/>
                <w:szCs w:val="18"/>
                <w:lang w:val="en-CA" w:eastAsia="ja-JP"/>
                <w:rPrChange w:id="26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76" w:author="Jens-Rainer Ohm" w:date="2023-05-08T12:56:00Z">
                  <w:rPr>
                    <w:rFonts w:ascii="Arial" w:hAnsi="Arial" w:cs="Arial"/>
                    <w:color w:val="000000"/>
                    <w:sz w:val="18"/>
                    <w:szCs w:val="18"/>
                    <w:lang w:val="de-DE" w:eastAsia="ja-JP"/>
                  </w:rPr>
                </w:rPrChange>
              </w:rPr>
              <w:t>96%</w:t>
            </w:r>
          </w:p>
        </w:tc>
        <w:tc>
          <w:tcPr>
            <w:tcW w:w="900" w:type="dxa"/>
            <w:tcBorders>
              <w:top w:val="nil"/>
              <w:left w:val="nil"/>
              <w:bottom w:val="nil"/>
              <w:right w:val="single" w:sz="8" w:space="0" w:color="auto"/>
            </w:tcBorders>
            <w:noWrap/>
            <w:vAlign w:val="center"/>
            <w:hideMark/>
          </w:tcPr>
          <w:p w14:paraId="2F6DC07A" w14:textId="77777777" w:rsidR="00F7280A" w:rsidRPr="00891F3A" w:rsidRDefault="00F7280A" w:rsidP="00F7280A">
            <w:pPr>
              <w:spacing w:before="0"/>
              <w:jc w:val="center"/>
              <w:rPr>
                <w:rFonts w:ascii="Arial" w:hAnsi="Arial" w:cs="Arial"/>
                <w:color w:val="000000"/>
                <w:sz w:val="18"/>
                <w:szCs w:val="18"/>
                <w:lang w:val="en-CA" w:eastAsia="ja-JP"/>
                <w:rPrChange w:id="26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78" w:author="Jens-Rainer Ohm" w:date="2023-05-08T12:56:00Z">
                  <w:rPr>
                    <w:rFonts w:ascii="Arial" w:hAnsi="Arial" w:cs="Arial"/>
                    <w:color w:val="000000"/>
                    <w:sz w:val="18"/>
                    <w:szCs w:val="18"/>
                    <w:lang w:val="de-DE" w:eastAsia="ja-JP"/>
                  </w:rPr>
                </w:rPrChange>
              </w:rPr>
              <w:t>101%</w:t>
            </w:r>
          </w:p>
        </w:tc>
      </w:tr>
      <w:tr w:rsidR="00F7280A" w:rsidRPr="00891F3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891F3A" w:rsidRDefault="00F7280A" w:rsidP="00F7280A">
            <w:pPr>
              <w:spacing w:before="0"/>
              <w:jc w:val="center"/>
              <w:rPr>
                <w:rFonts w:ascii="Arial" w:hAnsi="Arial" w:cs="Arial"/>
                <w:b/>
                <w:bCs/>
                <w:color w:val="000000"/>
                <w:sz w:val="18"/>
                <w:szCs w:val="18"/>
                <w:lang w:val="en-CA" w:eastAsia="ja-JP"/>
                <w:rPrChange w:id="267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680"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891F3A" w:rsidRDefault="00F7280A" w:rsidP="00F7280A">
            <w:pPr>
              <w:spacing w:before="0"/>
              <w:jc w:val="center"/>
              <w:rPr>
                <w:rFonts w:ascii="Arial" w:hAnsi="Arial" w:cs="Arial"/>
                <w:color w:val="000000"/>
                <w:sz w:val="18"/>
                <w:szCs w:val="18"/>
                <w:lang w:val="en-CA" w:eastAsia="ja-JP"/>
                <w:rPrChange w:id="26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82" w:author="Jens-Rainer Ohm" w:date="2023-05-08T12:56:00Z">
                  <w:rPr>
                    <w:rFonts w:ascii="Arial" w:hAnsi="Arial" w:cs="Arial"/>
                    <w:color w:val="000000"/>
                    <w:sz w:val="18"/>
                    <w:szCs w:val="18"/>
                    <w:lang w:val="de-DE" w:eastAsia="ja-JP"/>
                  </w:rPr>
                </w:rPrChange>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891F3A" w:rsidRDefault="00F7280A" w:rsidP="00F7280A">
            <w:pPr>
              <w:spacing w:before="0"/>
              <w:jc w:val="center"/>
              <w:rPr>
                <w:rFonts w:ascii="Arial" w:hAnsi="Arial" w:cs="Arial"/>
                <w:color w:val="000000"/>
                <w:sz w:val="18"/>
                <w:szCs w:val="18"/>
                <w:lang w:val="en-CA" w:eastAsia="ja-JP"/>
                <w:rPrChange w:id="26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84" w:author="Jens-Rainer Ohm" w:date="2023-05-08T12:56:00Z">
                  <w:rPr>
                    <w:rFonts w:ascii="Arial" w:hAnsi="Arial" w:cs="Arial"/>
                    <w:color w:val="000000"/>
                    <w:sz w:val="18"/>
                    <w:szCs w:val="18"/>
                    <w:lang w:val="de-DE" w:eastAsia="ja-JP"/>
                  </w:rPr>
                </w:rPrChange>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891F3A" w:rsidRDefault="00F7280A" w:rsidP="00F7280A">
            <w:pPr>
              <w:spacing w:before="0"/>
              <w:jc w:val="center"/>
              <w:rPr>
                <w:rFonts w:ascii="Arial" w:hAnsi="Arial" w:cs="Arial"/>
                <w:color w:val="000000"/>
                <w:sz w:val="18"/>
                <w:szCs w:val="18"/>
                <w:lang w:val="en-CA" w:eastAsia="ja-JP"/>
                <w:rPrChange w:id="26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86" w:author="Jens-Rainer Ohm" w:date="2023-05-08T12:56:00Z">
                  <w:rPr>
                    <w:rFonts w:ascii="Arial" w:hAnsi="Arial" w:cs="Arial"/>
                    <w:color w:val="000000"/>
                    <w:sz w:val="18"/>
                    <w:szCs w:val="18"/>
                    <w:lang w:val="de-DE" w:eastAsia="ja-JP"/>
                  </w:rPr>
                </w:rPrChange>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891F3A" w:rsidRDefault="00F7280A" w:rsidP="00F7280A">
            <w:pPr>
              <w:spacing w:before="0"/>
              <w:jc w:val="center"/>
              <w:rPr>
                <w:rFonts w:ascii="Arial" w:hAnsi="Arial" w:cs="Arial"/>
                <w:color w:val="000000"/>
                <w:sz w:val="18"/>
                <w:szCs w:val="18"/>
                <w:lang w:val="en-CA" w:eastAsia="ja-JP"/>
                <w:rPrChange w:id="26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88" w:author="Jens-Rainer Ohm" w:date="2023-05-08T12:56:00Z">
                  <w:rPr>
                    <w:rFonts w:ascii="Arial" w:hAnsi="Arial" w:cs="Arial"/>
                    <w:color w:val="000000"/>
                    <w:sz w:val="18"/>
                    <w:szCs w:val="18"/>
                    <w:lang w:val="de-DE" w:eastAsia="ja-JP"/>
                  </w:rPr>
                </w:rPrChange>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891F3A" w:rsidRDefault="00F7280A" w:rsidP="00F7280A">
            <w:pPr>
              <w:spacing w:before="0"/>
              <w:jc w:val="center"/>
              <w:rPr>
                <w:rFonts w:ascii="Arial" w:hAnsi="Arial" w:cs="Arial"/>
                <w:color w:val="000000"/>
                <w:sz w:val="18"/>
                <w:szCs w:val="18"/>
                <w:lang w:val="en-CA" w:eastAsia="ja-JP"/>
                <w:rPrChange w:id="26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90" w:author="Jens-Rainer Ohm" w:date="2023-05-08T12:56:00Z">
                  <w:rPr>
                    <w:rFonts w:ascii="Arial" w:hAnsi="Arial" w:cs="Arial"/>
                    <w:color w:val="000000"/>
                    <w:sz w:val="18"/>
                    <w:szCs w:val="18"/>
                    <w:lang w:val="de-DE" w:eastAsia="ja-JP"/>
                  </w:rPr>
                </w:rPrChange>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891F3A" w:rsidRDefault="00F7280A" w:rsidP="00F7280A">
            <w:pPr>
              <w:spacing w:before="0"/>
              <w:jc w:val="center"/>
              <w:rPr>
                <w:rFonts w:ascii="Arial" w:hAnsi="Arial" w:cs="Arial"/>
                <w:color w:val="000000"/>
                <w:sz w:val="18"/>
                <w:szCs w:val="18"/>
                <w:lang w:val="en-CA" w:eastAsia="ja-JP"/>
                <w:rPrChange w:id="26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92" w:author="Jens-Rainer Ohm" w:date="2023-05-08T12:56:00Z">
                  <w:rPr>
                    <w:rFonts w:ascii="Arial" w:hAnsi="Arial" w:cs="Arial"/>
                    <w:color w:val="000000"/>
                    <w:sz w:val="18"/>
                    <w:szCs w:val="18"/>
                    <w:lang w:val="de-DE" w:eastAsia="ja-JP"/>
                  </w:rPr>
                </w:rPrChange>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891F3A" w:rsidRDefault="00F7280A" w:rsidP="00F7280A">
            <w:pPr>
              <w:spacing w:before="0"/>
              <w:jc w:val="center"/>
              <w:rPr>
                <w:rFonts w:ascii="Arial" w:hAnsi="Arial" w:cs="Arial"/>
                <w:color w:val="000000"/>
                <w:sz w:val="18"/>
                <w:szCs w:val="18"/>
                <w:lang w:val="en-CA" w:eastAsia="ja-JP"/>
                <w:rPrChange w:id="26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94" w:author="Jens-Rainer Ohm" w:date="2023-05-08T12:56:00Z">
                  <w:rPr>
                    <w:rFonts w:ascii="Arial" w:hAnsi="Arial" w:cs="Arial"/>
                    <w:color w:val="000000"/>
                    <w:sz w:val="18"/>
                    <w:szCs w:val="18"/>
                    <w:lang w:val="de-DE" w:eastAsia="ja-JP"/>
                  </w:rPr>
                </w:rPrChange>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891F3A" w:rsidRDefault="00F7280A" w:rsidP="00F7280A">
            <w:pPr>
              <w:spacing w:before="0"/>
              <w:jc w:val="center"/>
              <w:rPr>
                <w:rFonts w:ascii="Arial" w:hAnsi="Arial" w:cs="Arial"/>
                <w:color w:val="000000"/>
                <w:sz w:val="18"/>
                <w:szCs w:val="18"/>
                <w:lang w:val="en-CA" w:eastAsia="ja-JP"/>
                <w:rPrChange w:id="26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96" w:author="Jens-Rainer Ohm" w:date="2023-05-08T12:56:00Z">
                  <w:rPr>
                    <w:rFonts w:ascii="Arial" w:hAnsi="Arial" w:cs="Arial"/>
                    <w:color w:val="000000"/>
                    <w:sz w:val="18"/>
                    <w:szCs w:val="18"/>
                    <w:lang w:val="de-DE" w:eastAsia="ja-JP"/>
                  </w:rPr>
                </w:rPrChange>
              </w:rPr>
              <w:t>100%</w:t>
            </w:r>
          </w:p>
        </w:tc>
      </w:tr>
      <w:tr w:rsidR="00F7280A" w:rsidRPr="00891F3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891F3A" w:rsidRDefault="00F7280A" w:rsidP="00F7280A">
            <w:pPr>
              <w:spacing w:before="0"/>
              <w:jc w:val="center"/>
              <w:rPr>
                <w:rFonts w:ascii="Arial" w:hAnsi="Arial" w:cs="Arial"/>
                <w:color w:val="000000"/>
                <w:sz w:val="18"/>
                <w:szCs w:val="18"/>
                <w:lang w:val="en-CA" w:eastAsia="ja-JP"/>
                <w:rPrChange w:id="26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698"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891F3A" w:rsidRDefault="00F7280A" w:rsidP="00F7280A">
            <w:pPr>
              <w:spacing w:before="0"/>
              <w:jc w:val="center"/>
              <w:rPr>
                <w:rFonts w:ascii="Arial" w:hAnsi="Arial" w:cs="Arial"/>
                <w:b/>
                <w:bCs/>
                <w:color w:val="000000"/>
                <w:sz w:val="18"/>
                <w:szCs w:val="18"/>
                <w:lang w:val="en-CA" w:eastAsia="ja-JP"/>
                <w:rPrChange w:id="269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00"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891F3A" w:rsidRDefault="00F7280A" w:rsidP="00F7280A">
            <w:pPr>
              <w:spacing w:before="0"/>
              <w:jc w:val="center"/>
              <w:rPr>
                <w:rFonts w:ascii="Calibri" w:hAnsi="Calibri" w:cs="Calibri"/>
                <w:color w:val="000000"/>
                <w:sz w:val="24"/>
                <w:lang w:val="en-CA" w:eastAsia="ja-JP"/>
                <w:rPrChange w:id="270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702"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891F3A" w:rsidRDefault="00F7280A" w:rsidP="00F7280A">
            <w:pPr>
              <w:spacing w:before="0"/>
              <w:jc w:val="center"/>
              <w:rPr>
                <w:rFonts w:ascii="Arial" w:hAnsi="Arial" w:cs="Arial"/>
                <w:b/>
                <w:bCs/>
                <w:color w:val="000000"/>
                <w:sz w:val="18"/>
                <w:szCs w:val="18"/>
                <w:lang w:val="en-CA" w:eastAsia="ja-JP"/>
                <w:rPrChange w:id="270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04" w:author="Jens-Rainer Ohm" w:date="2023-05-08T12:56:00Z">
                  <w:rPr>
                    <w:rFonts w:ascii="Arial" w:hAnsi="Arial" w:cs="Arial"/>
                    <w:b/>
                    <w:bCs/>
                    <w:color w:val="000000"/>
                    <w:sz w:val="18"/>
                    <w:szCs w:val="18"/>
                    <w:lang w:val="de-DE" w:eastAsia="ja-JP"/>
                  </w:rPr>
                </w:rPrChange>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891F3A" w:rsidRDefault="00F7280A" w:rsidP="00F7280A">
            <w:pPr>
              <w:spacing w:before="0"/>
              <w:jc w:val="center"/>
              <w:rPr>
                <w:rFonts w:ascii="Arial" w:hAnsi="Arial" w:cs="Arial"/>
                <w:b/>
                <w:bCs/>
                <w:color w:val="000000"/>
                <w:sz w:val="18"/>
                <w:szCs w:val="18"/>
                <w:lang w:val="en-CA" w:eastAsia="ja-JP"/>
                <w:rPrChange w:id="270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06"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891F3A" w:rsidRDefault="00F7280A" w:rsidP="00F7280A">
            <w:pPr>
              <w:spacing w:before="0"/>
              <w:jc w:val="center"/>
              <w:rPr>
                <w:rFonts w:ascii="Arial" w:hAnsi="Arial" w:cs="Arial"/>
                <w:b/>
                <w:bCs/>
                <w:color w:val="000000"/>
                <w:sz w:val="18"/>
                <w:szCs w:val="18"/>
                <w:lang w:val="en-CA" w:eastAsia="ja-JP"/>
                <w:rPrChange w:id="270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08"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891F3A" w:rsidRDefault="00F7280A" w:rsidP="00F7280A">
            <w:pPr>
              <w:spacing w:before="0"/>
              <w:jc w:val="center"/>
              <w:rPr>
                <w:rFonts w:ascii="Arial" w:hAnsi="Arial" w:cs="Arial"/>
                <w:b/>
                <w:bCs/>
                <w:color w:val="000000"/>
                <w:sz w:val="18"/>
                <w:szCs w:val="18"/>
                <w:lang w:val="en-CA" w:eastAsia="ja-JP"/>
                <w:rPrChange w:id="270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10"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891F3A" w:rsidRDefault="00F7280A" w:rsidP="00F7280A">
            <w:pPr>
              <w:spacing w:before="0"/>
              <w:jc w:val="center"/>
              <w:rPr>
                <w:rFonts w:ascii="Calibri" w:hAnsi="Calibri" w:cs="Calibri"/>
                <w:color w:val="000000"/>
                <w:sz w:val="24"/>
                <w:lang w:val="en-CA" w:eastAsia="ja-JP"/>
                <w:rPrChange w:id="271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712"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891F3A" w:rsidRDefault="00F7280A" w:rsidP="00F7280A">
            <w:pPr>
              <w:spacing w:before="0"/>
              <w:jc w:val="center"/>
              <w:rPr>
                <w:rFonts w:ascii="Calibri" w:hAnsi="Calibri" w:cs="Calibri"/>
                <w:color w:val="000000"/>
                <w:sz w:val="24"/>
                <w:lang w:val="en-CA" w:eastAsia="ja-JP"/>
                <w:rPrChange w:id="271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714" w:author="Jens-Rainer Ohm" w:date="2023-05-08T12:56:00Z">
                  <w:rPr>
                    <w:rFonts w:ascii="Calibri" w:hAnsi="Calibri" w:cs="Calibri"/>
                    <w:color w:val="000000"/>
                    <w:sz w:val="24"/>
                    <w:lang w:val="de-DE" w:eastAsia="ja-JP"/>
                  </w:rPr>
                </w:rPrChange>
              </w:rPr>
              <w:t> </w:t>
            </w:r>
          </w:p>
        </w:tc>
      </w:tr>
      <w:tr w:rsidR="00F7280A" w:rsidRPr="00891F3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891F3A" w:rsidRDefault="00F7280A" w:rsidP="00F7280A">
            <w:pPr>
              <w:spacing w:before="0"/>
              <w:jc w:val="center"/>
              <w:rPr>
                <w:rFonts w:ascii="Arial" w:hAnsi="Arial" w:cs="Arial"/>
                <w:color w:val="000000"/>
                <w:sz w:val="18"/>
                <w:szCs w:val="18"/>
                <w:lang w:val="en-CA" w:eastAsia="ja-JP"/>
                <w:rPrChange w:id="27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16"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663E0E22" w14:textId="77777777" w:rsidR="00F7280A" w:rsidRPr="00891F3A" w:rsidRDefault="00F7280A" w:rsidP="00F7280A">
            <w:pPr>
              <w:spacing w:before="0"/>
              <w:jc w:val="center"/>
              <w:rPr>
                <w:rFonts w:ascii="Arial" w:hAnsi="Arial" w:cs="Arial"/>
                <w:b/>
                <w:bCs/>
                <w:color w:val="000000"/>
                <w:sz w:val="18"/>
                <w:szCs w:val="18"/>
                <w:lang w:val="en-CA" w:eastAsia="ja-JP"/>
                <w:rPrChange w:id="271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1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75B12D0D" w14:textId="77777777" w:rsidR="00F7280A" w:rsidRPr="00891F3A" w:rsidRDefault="00F7280A" w:rsidP="00F7280A">
            <w:pPr>
              <w:spacing w:before="0"/>
              <w:jc w:val="center"/>
              <w:rPr>
                <w:rFonts w:ascii="Arial" w:hAnsi="Arial" w:cs="Arial"/>
                <w:b/>
                <w:bCs/>
                <w:color w:val="000000"/>
                <w:sz w:val="18"/>
                <w:szCs w:val="18"/>
                <w:lang w:val="en-CA" w:eastAsia="ja-JP"/>
                <w:rPrChange w:id="271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20"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291A51D9" w14:textId="77777777" w:rsidR="00F7280A" w:rsidRPr="00891F3A" w:rsidRDefault="00F7280A" w:rsidP="00F7280A">
            <w:pPr>
              <w:spacing w:before="0"/>
              <w:jc w:val="center"/>
              <w:rPr>
                <w:rFonts w:ascii="Arial" w:hAnsi="Arial" w:cs="Arial"/>
                <w:b/>
                <w:bCs/>
                <w:color w:val="000000"/>
                <w:sz w:val="18"/>
                <w:szCs w:val="18"/>
                <w:lang w:val="en-CA" w:eastAsia="ja-JP"/>
                <w:rPrChange w:id="272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22"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71C2AAB3" w14:textId="77777777" w:rsidR="00F7280A" w:rsidRPr="00891F3A" w:rsidRDefault="00F7280A" w:rsidP="00F7280A">
            <w:pPr>
              <w:spacing w:before="0"/>
              <w:jc w:val="center"/>
              <w:rPr>
                <w:rFonts w:ascii="Arial" w:hAnsi="Arial" w:cs="Arial"/>
                <w:b/>
                <w:bCs/>
                <w:color w:val="000000"/>
                <w:sz w:val="18"/>
                <w:szCs w:val="18"/>
                <w:lang w:val="en-CA" w:eastAsia="ja-JP"/>
                <w:rPrChange w:id="27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24"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541B900F" w14:textId="77777777" w:rsidR="00F7280A" w:rsidRPr="00891F3A" w:rsidRDefault="00F7280A" w:rsidP="00F7280A">
            <w:pPr>
              <w:spacing w:before="0"/>
              <w:jc w:val="center"/>
              <w:rPr>
                <w:rFonts w:ascii="Arial" w:hAnsi="Arial" w:cs="Arial"/>
                <w:b/>
                <w:bCs/>
                <w:color w:val="000000"/>
                <w:sz w:val="18"/>
                <w:szCs w:val="18"/>
                <w:lang w:val="en-CA" w:eastAsia="ja-JP"/>
                <w:rPrChange w:id="272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26"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4072732E" w14:textId="77777777" w:rsidR="00F7280A" w:rsidRPr="00891F3A" w:rsidRDefault="00F7280A" w:rsidP="00F7280A">
            <w:pPr>
              <w:spacing w:before="0"/>
              <w:jc w:val="center"/>
              <w:rPr>
                <w:rFonts w:ascii="Arial" w:hAnsi="Arial" w:cs="Arial"/>
                <w:b/>
                <w:bCs/>
                <w:color w:val="000000"/>
                <w:sz w:val="18"/>
                <w:szCs w:val="18"/>
                <w:lang w:val="en-CA" w:eastAsia="ja-JP"/>
                <w:rPrChange w:id="272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2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01B97C7D" w14:textId="77777777" w:rsidR="00F7280A" w:rsidRPr="00891F3A" w:rsidRDefault="00F7280A" w:rsidP="00F7280A">
            <w:pPr>
              <w:spacing w:before="0"/>
              <w:jc w:val="center"/>
              <w:rPr>
                <w:rFonts w:ascii="Arial" w:hAnsi="Arial" w:cs="Arial"/>
                <w:b/>
                <w:bCs/>
                <w:color w:val="000000"/>
                <w:sz w:val="18"/>
                <w:szCs w:val="18"/>
                <w:lang w:val="en-CA" w:eastAsia="ja-JP"/>
                <w:rPrChange w:id="272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30"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43E9738B" w14:textId="77777777" w:rsidR="00F7280A" w:rsidRPr="00891F3A" w:rsidRDefault="00F7280A" w:rsidP="00F7280A">
            <w:pPr>
              <w:spacing w:before="0"/>
              <w:jc w:val="center"/>
              <w:rPr>
                <w:rFonts w:ascii="Arial" w:hAnsi="Arial" w:cs="Arial"/>
                <w:b/>
                <w:bCs/>
                <w:color w:val="000000"/>
                <w:sz w:val="18"/>
                <w:szCs w:val="18"/>
                <w:lang w:val="en-CA" w:eastAsia="ja-JP"/>
                <w:rPrChange w:id="273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32" w:author="Jens-Rainer Ohm" w:date="2023-05-08T12:56:00Z">
                  <w:rPr>
                    <w:rFonts w:ascii="Arial" w:hAnsi="Arial" w:cs="Arial"/>
                    <w:b/>
                    <w:bCs/>
                    <w:color w:val="000000"/>
                    <w:sz w:val="18"/>
                    <w:szCs w:val="18"/>
                    <w:lang w:val="de-DE" w:eastAsia="ja-JP"/>
                  </w:rPr>
                </w:rPrChange>
              </w:rPr>
              <w:t> </w:t>
            </w:r>
          </w:p>
        </w:tc>
      </w:tr>
      <w:tr w:rsidR="00F7280A" w:rsidRPr="00891F3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891F3A" w:rsidRDefault="00F7280A" w:rsidP="00F7280A">
            <w:pPr>
              <w:spacing w:before="0"/>
              <w:jc w:val="center"/>
              <w:rPr>
                <w:rFonts w:ascii="Arial" w:hAnsi="Arial" w:cs="Arial"/>
                <w:color w:val="000000"/>
                <w:sz w:val="18"/>
                <w:szCs w:val="18"/>
                <w:lang w:val="en-CA" w:eastAsia="ja-JP"/>
                <w:rPrChange w:id="27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34"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891F3A" w:rsidRDefault="00F7280A" w:rsidP="00F7280A">
            <w:pPr>
              <w:spacing w:before="0"/>
              <w:jc w:val="center"/>
              <w:rPr>
                <w:rFonts w:ascii="Arial" w:hAnsi="Arial" w:cs="Arial"/>
                <w:sz w:val="18"/>
                <w:szCs w:val="18"/>
                <w:lang w:val="en-CA" w:eastAsia="ja-JP"/>
                <w:rPrChange w:id="273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36" w:author="Jens-Rainer Ohm" w:date="2023-05-08T12:56:00Z">
                  <w:rPr>
                    <w:rFonts w:ascii="Arial" w:hAnsi="Arial" w:cs="Arial"/>
                    <w:sz w:val="18"/>
                    <w:szCs w:val="18"/>
                    <w:lang w:val="de-DE" w:eastAsia="ja-JP"/>
                  </w:rPr>
                </w:rPrChange>
              </w:rPr>
              <w:t>wPsnrY</w:t>
            </w:r>
          </w:p>
        </w:tc>
        <w:tc>
          <w:tcPr>
            <w:tcW w:w="900" w:type="dxa"/>
            <w:tcBorders>
              <w:top w:val="single" w:sz="8" w:space="0" w:color="auto"/>
              <w:left w:val="nil"/>
              <w:bottom w:val="single" w:sz="8" w:space="0" w:color="auto"/>
              <w:right w:val="nil"/>
            </w:tcBorders>
            <w:noWrap/>
            <w:vAlign w:val="bottom"/>
            <w:hideMark/>
          </w:tcPr>
          <w:p w14:paraId="4D27411C" w14:textId="77777777" w:rsidR="00F7280A" w:rsidRPr="00891F3A" w:rsidRDefault="00F7280A" w:rsidP="00F7280A">
            <w:pPr>
              <w:spacing w:before="0"/>
              <w:jc w:val="center"/>
              <w:rPr>
                <w:rFonts w:ascii="Arial" w:hAnsi="Arial" w:cs="Arial"/>
                <w:sz w:val="18"/>
                <w:szCs w:val="18"/>
                <w:lang w:val="en-CA" w:eastAsia="ja-JP"/>
                <w:rPrChange w:id="273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38" w:author="Jens-Rainer Ohm" w:date="2023-05-08T12:56:00Z">
                  <w:rPr>
                    <w:rFonts w:ascii="Arial" w:hAnsi="Arial" w:cs="Arial"/>
                    <w:sz w:val="18"/>
                    <w:szCs w:val="18"/>
                    <w:lang w:val="de-DE" w:eastAsia="ja-JP"/>
                  </w:rPr>
                </w:rPrChange>
              </w:rPr>
              <w:t>wPsnrU</w:t>
            </w:r>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891F3A" w:rsidRDefault="00F7280A" w:rsidP="00F7280A">
            <w:pPr>
              <w:spacing w:before="0"/>
              <w:jc w:val="center"/>
              <w:rPr>
                <w:rFonts w:ascii="Arial" w:hAnsi="Arial" w:cs="Arial"/>
                <w:sz w:val="18"/>
                <w:szCs w:val="18"/>
                <w:lang w:val="en-CA" w:eastAsia="ja-JP"/>
                <w:rPrChange w:id="273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40" w:author="Jens-Rainer Ohm" w:date="2023-05-08T12:56:00Z">
                  <w:rPr>
                    <w:rFonts w:ascii="Arial" w:hAnsi="Arial" w:cs="Arial"/>
                    <w:sz w:val="18"/>
                    <w:szCs w:val="18"/>
                    <w:lang w:val="de-DE" w:eastAsia="ja-JP"/>
                  </w:rPr>
                </w:rPrChange>
              </w:rPr>
              <w:t>wPsnrV</w:t>
            </w:r>
          </w:p>
        </w:tc>
        <w:tc>
          <w:tcPr>
            <w:tcW w:w="900" w:type="dxa"/>
            <w:tcBorders>
              <w:top w:val="single" w:sz="8" w:space="0" w:color="auto"/>
              <w:left w:val="nil"/>
              <w:bottom w:val="single" w:sz="8" w:space="0" w:color="auto"/>
              <w:right w:val="nil"/>
            </w:tcBorders>
            <w:noWrap/>
            <w:vAlign w:val="bottom"/>
            <w:hideMark/>
          </w:tcPr>
          <w:p w14:paraId="073739DC" w14:textId="77777777" w:rsidR="00F7280A" w:rsidRPr="00891F3A" w:rsidRDefault="00F7280A" w:rsidP="00F7280A">
            <w:pPr>
              <w:spacing w:before="0"/>
              <w:jc w:val="center"/>
              <w:rPr>
                <w:rFonts w:ascii="Arial" w:hAnsi="Arial" w:cs="Arial"/>
                <w:sz w:val="18"/>
                <w:szCs w:val="18"/>
                <w:lang w:val="en-CA" w:eastAsia="ja-JP"/>
                <w:rPrChange w:id="274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42"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6CB357DA" w14:textId="77777777" w:rsidR="00F7280A" w:rsidRPr="00891F3A" w:rsidRDefault="00F7280A" w:rsidP="00F7280A">
            <w:pPr>
              <w:spacing w:before="0"/>
              <w:jc w:val="center"/>
              <w:rPr>
                <w:rFonts w:ascii="Arial" w:hAnsi="Arial" w:cs="Arial"/>
                <w:sz w:val="18"/>
                <w:szCs w:val="18"/>
                <w:lang w:val="en-CA" w:eastAsia="ja-JP"/>
                <w:rPrChange w:id="274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44" w:author="Jens-Rainer Ohm" w:date="2023-05-08T12:56:00Z">
                  <w:rPr>
                    <w:rFonts w:ascii="Arial" w:hAnsi="Arial" w:cs="Arial"/>
                    <w:sz w:val="18"/>
                    <w:szCs w:val="18"/>
                    <w:lang w:val="de-DE" w:eastAsia="ja-JP"/>
                  </w:rPr>
                </w:rPrChange>
              </w:rPr>
              <w:t>psnrU</w:t>
            </w:r>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891F3A" w:rsidRDefault="00F7280A" w:rsidP="00F7280A">
            <w:pPr>
              <w:spacing w:before="0"/>
              <w:jc w:val="center"/>
              <w:rPr>
                <w:rFonts w:ascii="Arial" w:hAnsi="Arial" w:cs="Arial"/>
                <w:sz w:val="18"/>
                <w:szCs w:val="18"/>
                <w:lang w:val="en-CA" w:eastAsia="ja-JP"/>
                <w:rPrChange w:id="274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746"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6B95636C" w14:textId="77777777" w:rsidR="00F7280A" w:rsidRPr="00891F3A" w:rsidRDefault="00F7280A" w:rsidP="00F7280A">
            <w:pPr>
              <w:spacing w:before="0"/>
              <w:jc w:val="center"/>
              <w:rPr>
                <w:rFonts w:ascii="Arial" w:hAnsi="Arial" w:cs="Arial"/>
                <w:color w:val="000000"/>
                <w:sz w:val="18"/>
                <w:szCs w:val="18"/>
                <w:lang w:val="en-CA" w:eastAsia="ja-JP"/>
                <w:rPrChange w:id="27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48"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891F3A" w:rsidRDefault="00F7280A" w:rsidP="00F7280A">
            <w:pPr>
              <w:spacing w:before="0"/>
              <w:jc w:val="center"/>
              <w:rPr>
                <w:rFonts w:ascii="Arial" w:hAnsi="Arial" w:cs="Arial"/>
                <w:color w:val="000000"/>
                <w:sz w:val="18"/>
                <w:szCs w:val="18"/>
                <w:lang w:val="en-CA" w:eastAsia="ja-JP"/>
                <w:rPrChange w:id="27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50" w:author="Jens-Rainer Ohm" w:date="2023-05-08T12:56:00Z">
                  <w:rPr>
                    <w:rFonts w:ascii="Arial" w:hAnsi="Arial" w:cs="Arial"/>
                    <w:color w:val="000000"/>
                    <w:sz w:val="18"/>
                    <w:szCs w:val="18"/>
                    <w:lang w:val="de-DE" w:eastAsia="ja-JP"/>
                  </w:rPr>
                </w:rPrChange>
              </w:rPr>
              <w:t>DecT</w:t>
            </w:r>
          </w:p>
        </w:tc>
      </w:tr>
      <w:tr w:rsidR="00F7280A" w:rsidRPr="00891F3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891F3A" w:rsidRDefault="00F7280A" w:rsidP="00F7280A">
            <w:pPr>
              <w:spacing w:before="0"/>
              <w:jc w:val="center"/>
              <w:rPr>
                <w:rFonts w:ascii="Arial" w:hAnsi="Arial" w:cs="Arial"/>
                <w:color w:val="000000"/>
                <w:sz w:val="18"/>
                <w:szCs w:val="18"/>
                <w:lang w:val="en-CA" w:eastAsia="ja-JP"/>
                <w:rPrChange w:id="27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52" w:author="Jens-Rainer Ohm" w:date="2023-05-08T12:56:00Z">
                  <w:rPr>
                    <w:rFonts w:ascii="Arial" w:hAnsi="Arial" w:cs="Arial"/>
                    <w:color w:val="000000"/>
                    <w:sz w:val="18"/>
                    <w:szCs w:val="18"/>
                    <w:lang w:val="de-DE" w:eastAsia="ja-JP"/>
                  </w:rPr>
                </w:rPrChange>
              </w:rPr>
              <w:t>PQ444</w:t>
            </w:r>
          </w:p>
        </w:tc>
        <w:tc>
          <w:tcPr>
            <w:tcW w:w="900" w:type="dxa"/>
            <w:noWrap/>
            <w:vAlign w:val="center"/>
            <w:hideMark/>
          </w:tcPr>
          <w:p w14:paraId="71F79461" w14:textId="77777777" w:rsidR="00F7280A" w:rsidRPr="00891F3A" w:rsidRDefault="00F7280A" w:rsidP="00F7280A">
            <w:pPr>
              <w:spacing w:before="0"/>
              <w:jc w:val="center"/>
              <w:rPr>
                <w:rFonts w:ascii="Arial" w:hAnsi="Arial" w:cs="Arial"/>
                <w:color w:val="000000"/>
                <w:sz w:val="18"/>
                <w:szCs w:val="18"/>
                <w:lang w:val="en-CA" w:eastAsia="ja-JP"/>
                <w:rPrChange w:id="27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54" w:author="Jens-Rainer Ohm" w:date="2023-05-08T12:56:00Z">
                  <w:rPr>
                    <w:rFonts w:ascii="Arial" w:hAnsi="Arial" w:cs="Arial"/>
                    <w:color w:val="000000"/>
                    <w:sz w:val="18"/>
                    <w:szCs w:val="18"/>
                    <w:lang w:val="de-DE" w:eastAsia="ja-JP"/>
                  </w:rPr>
                </w:rPrChange>
              </w:rPr>
              <w:t>0.03%</w:t>
            </w:r>
          </w:p>
        </w:tc>
        <w:tc>
          <w:tcPr>
            <w:tcW w:w="900" w:type="dxa"/>
            <w:noWrap/>
            <w:vAlign w:val="center"/>
            <w:hideMark/>
          </w:tcPr>
          <w:p w14:paraId="42042EF2" w14:textId="77777777" w:rsidR="00F7280A" w:rsidRPr="00891F3A" w:rsidRDefault="00F7280A" w:rsidP="00F7280A">
            <w:pPr>
              <w:spacing w:before="0"/>
              <w:jc w:val="center"/>
              <w:rPr>
                <w:rFonts w:ascii="Arial" w:hAnsi="Arial" w:cs="Arial"/>
                <w:color w:val="000000"/>
                <w:sz w:val="18"/>
                <w:szCs w:val="18"/>
                <w:lang w:val="en-CA" w:eastAsia="ja-JP"/>
                <w:rPrChange w:id="27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56" w:author="Jens-Rainer Ohm" w:date="2023-05-08T12:56:00Z">
                  <w:rPr>
                    <w:rFonts w:ascii="Arial" w:hAnsi="Arial" w:cs="Arial"/>
                    <w:color w:val="000000"/>
                    <w:sz w:val="18"/>
                    <w:szCs w:val="18"/>
                    <w:lang w:val="de-DE" w:eastAsia="ja-JP"/>
                  </w:rPr>
                </w:rPrChange>
              </w:rPr>
              <w:t>0.03%</w:t>
            </w:r>
          </w:p>
        </w:tc>
        <w:tc>
          <w:tcPr>
            <w:tcW w:w="1221" w:type="dxa"/>
            <w:tcBorders>
              <w:top w:val="nil"/>
              <w:left w:val="nil"/>
              <w:bottom w:val="nil"/>
              <w:right w:val="single" w:sz="8" w:space="0" w:color="auto"/>
            </w:tcBorders>
            <w:noWrap/>
            <w:vAlign w:val="center"/>
            <w:hideMark/>
          </w:tcPr>
          <w:p w14:paraId="3589CE5C" w14:textId="77777777" w:rsidR="00F7280A" w:rsidRPr="00891F3A" w:rsidRDefault="00F7280A" w:rsidP="00F7280A">
            <w:pPr>
              <w:spacing w:before="0"/>
              <w:jc w:val="center"/>
              <w:rPr>
                <w:rFonts w:ascii="Arial" w:hAnsi="Arial" w:cs="Arial"/>
                <w:color w:val="000000"/>
                <w:sz w:val="18"/>
                <w:szCs w:val="18"/>
                <w:lang w:val="en-CA" w:eastAsia="ja-JP"/>
                <w:rPrChange w:id="27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58" w:author="Jens-Rainer Ohm" w:date="2023-05-08T12:56:00Z">
                  <w:rPr>
                    <w:rFonts w:ascii="Arial" w:hAnsi="Arial" w:cs="Arial"/>
                    <w:color w:val="000000"/>
                    <w:sz w:val="18"/>
                    <w:szCs w:val="18"/>
                    <w:lang w:val="de-DE" w:eastAsia="ja-JP"/>
                  </w:rPr>
                </w:rPrChange>
              </w:rPr>
              <w:t>0.02%</w:t>
            </w:r>
          </w:p>
        </w:tc>
        <w:tc>
          <w:tcPr>
            <w:tcW w:w="900" w:type="dxa"/>
            <w:noWrap/>
            <w:vAlign w:val="center"/>
            <w:hideMark/>
          </w:tcPr>
          <w:p w14:paraId="02BE6E1A" w14:textId="77777777" w:rsidR="00F7280A" w:rsidRPr="00891F3A" w:rsidRDefault="00F7280A" w:rsidP="00F7280A">
            <w:pPr>
              <w:spacing w:before="0"/>
              <w:jc w:val="center"/>
              <w:rPr>
                <w:rFonts w:ascii="Arial" w:hAnsi="Arial" w:cs="Arial"/>
                <w:color w:val="000000"/>
                <w:sz w:val="18"/>
                <w:szCs w:val="18"/>
                <w:lang w:val="en-CA" w:eastAsia="ja-JP"/>
                <w:rPrChange w:id="27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60" w:author="Jens-Rainer Ohm" w:date="2023-05-08T12:56:00Z">
                  <w:rPr>
                    <w:rFonts w:ascii="Arial" w:hAnsi="Arial" w:cs="Arial"/>
                    <w:color w:val="000000"/>
                    <w:sz w:val="18"/>
                    <w:szCs w:val="18"/>
                    <w:lang w:val="de-DE" w:eastAsia="ja-JP"/>
                  </w:rPr>
                </w:rPrChange>
              </w:rPr>
              <w:t>0.03%</w:t>
            </w:r>
          </w:p>
        </w:tc>
        <w:tc>
          <w:tcPr>
            <w:tcW w:w="900" w:type="dxa"/>
            <w:noWrap/>
            <w:vAlign w:val="center"/>
            <w:hideMark/>
          </w:tcPr>
          <w:p w14:paraId="5E928448" w14:textId="77777777" w:rsidR="00F7280A" w:rsidRPr="00891F3A" w:rsidRDefault="00F7280A" w:rsidP="00F7280A">
            <w:pPr>
              <w:spacing w:before="0"/>
              <w:jc w:val="center"/>
              <w:rPr>
                <w:rFonts w:ascii="Arial" w:hAnsi="Arial" w:cs="Arial"/>
                <w:color w:val="000000"/>
                <w:sz w:val="18"/>
                <w:szCs w:val="18"/>
                <w:lang w:val="en-CA" w:eastAsia="ja-JP"/>
                <w:rPrChange w:id="27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62" w:author="Jens-Rainer Ohm" w:date="2023-05-08T12:56:00Z">
                  <w:rPr>
                    <w:rFonts w:ascii="Arial" w:hAnsi="Arial" w:cs="Arial"/>
                    <w:color w:val="000000"/>
                    <w:sz w:val="18"/>
                    <w:szCs w:val="18"/>
                    <w:lang w:val="de-DE" w:eastAsia="ja-JP"/>
                  </w:rPr>
                </w:rPrChange>
              </w:rPr>
              <w:t>0.03%</w:t>
            </w:r>
          </w:p>
        </w:tc>
        <w:tc>
          <w:tcPr>
            <w:tcW w:w="900" w:type="dxa"/>
            <w:tcBorders>
              <w:top w:val="nil"/>
              <w:left w:val="nil"/>
              <w:bottom w:val="nil"/>
              <w:right w:val="single" w:sz="8" w:space="0" w:color="auto"/>
            </w:tcBorders>
            <w:noWrap/>
            <w:vAlign w:val="center"/>
            <w:hideMark/>
          </w:tcPr>
          <w:p w14:paraId="35E997C6" w14:textId="77777777" w:rsidR="00F7280A" w:rsidRPr="00891F3A" w:rsidRDefault="00F7280A" w:rsidP="00F7280A">
            <w:pPr>
              <w:spacing w:before="0"/>
              <w:jc w:val="center"/>
              <w:rPr>
                <w:rFonts w:ascii="Arial" w:hAnsi="Arial" w:cs="Arial"/>
                <w:color w:val="000000"/>
                <w:sz w:val="18"/>
                <w:szCs w:val="18"/>
                <w:lang w:val="en-CA" w:eastAsia="ja-JP"/>
                <w:rPrChange w:id="27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64" w:author="Jens-Rainer Ohm" w:date="2023-05-08T12:56:00Z">
                  <w:rPr>
                    <w:rFonts w:ascii="Arial" w:hAnsi="Arial" w:cs="Arial"/>
                    <w:color w:val="000000"/>
                    <w:sz w:val="18"/>
                    <w:szCs w:val="18"/>
                    <w:lang w:val="de-DE" w:eastAsia="ja-JP"/>
                  </w:rPr>
                </w:rPrChange>
              </w:rPr>
              <w:t>0.02%</w:t>
            </w:r>
          </w:p>
        </w:tc>
        <w:tc>
          <w:tcPr>
            <w:tcW w:w="900" w:type="dxa"/>
            <w:noWrap/>
            <w:vAlign w:val="center"/>
            <w:hideMark/>
          </w:tcPr>
          <w:p w14:paraId="5D705AB3" w14:textId="77777777" w:rsidR="00F7280A" w:rsidRPr="00891F3A" w:rsidRDefault="00F7280A" w:rsidP="00F7280A">
            <w:pPr>
              <w:spacing w:before="0"/>
              <w:jc w:val="center"/>
              <w:rPr>
                <w:rFonts w:ascii="Arial" w:hAnsi="Arial" w:cs="Arial"/>
                <w:color w:val="000000"/>
                <w:sz w:val="18"/>
                <w:szCs w:val="18"/>
                <w:lang w:val="en-CA" w:eastAsia="ja-JP"/>
                <w:rPrChange w:id="27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66" w:author="Jens-Rainer Ohm" w:date="2023-05-08T12:56:00Z">
                  <w:rPr>
                    <w:rFonts w:ascii="Arial" w:hAnsi="Arial" w:cs="Arial"/>
                    <w:color w:val="000000"/>
                    <w:sz w:val="18"/>
                    <w:szCs w:val="18"/>
                    <w:lang w:val="de-DE" w:eastAsia="ja-JP"/>
                  </w:rPr>
                </w:rPrChange>
              </w:rPr>
              <w:t>97%</w:t>
            </w:r>
          </w:p>
        </w:tc>
        <w:tc>
          <w:tcPr>
            <w:tcW w:w="900" w:type="dxa"/>
            <w:tcBorders>
              <w:top w:val="nil"/>
              <w:left w:val="nil"/>
              <w:bottom w:val="nil"/>
              <w:right w:val="single" w:sz="8" w:space="0" w:color="auto"/>
            </w:tcBorders>
            <w:noWrap/>
            <w:vAlign w:val="center"/>
            <w:hideMark/>
          </w:tcPr>
          <w:p w14:paraId="3A5461B7" w14:textId="77777777" w:rsidR="00F7280A" w:rsidRPr="00891F3A" w:rsidRDefault="00F7280A" w:rsidP="00F7280A">
            <w:pPr>
              <w:spacing w:before="0"/>
              <w:jc w:val="center"/>
              <w:rPr>
                <w:rFonts w:ascii="Arial" w:hAnsi="Arial" w:cs="Arial"/>
                <w:color w:val="000000"/>
                <w:sz w:val="18"/>
                <w:szCs w:val="18"/>
                <w:lang w:val="en-CA" w:eastAsia="ja-JP"/>
                <w:rPrChange w:id="27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68" w:author="Jens-Rainer Ohm" w:date="2023-05-08T12:56:00Z">
                  <w:rPr>
                    <w:rFonts w:ascii="Arial" w:hAnsi="Arial" w:cs="Arial"/>
                    <w:color w:val="000000"/>
                    <w:sz w:val="18"/>
                    <w:szCs w:val="18"/>
                    <w:lang w:val="de-DE" w:eastAsia="ja-JP"/>
                  </w:rPr>
                </w:rPrChange>
              </w:rPr>
              <w:t>100%</w:t>
            </w:r>
          </w:p>
        </w:tc>
      </w:tr>
      <w:tr w:rsidR="00F7280A" w:rsidRPr="00891F3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891F3A" w:rsidRDefault="00F7280A" w:rsidP="00F7280A">
            <w:pPr>
              <w:spacing w:before="0"/>
              <w:jc w:val="center"/>
              <w:rPr>
                <w:rFonts w:ascii="Arial" w:hAnsi="Arial" w:cs="Arial"/>
                <w:color w:val="000000"/>
                <w:sz w:val="18"/>
                <w:szCs w:val="18"/>
                <w:lang w:val="en-CA" w:eastAsia="ja-JP"/>
                <w:rPrChange w:id="27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70" w:author="Jens-Rainer Ohm" w:date="2023-05-08T12:56:00Z">
                  <w:rPr>
                    <w:rFonts w:ascii="Arial" w:hAnsi="Arial" w:cs="Arial"/>
                    <w:color w:val="000000"/>
                    <w:sz w:val="18"/>
                    <w:szCs w:val="18"/>
                    <w:lang w:val="de-DE" w:eastAsia="ja-JP"/>
                  </w:rPr>
                </w:rPrChange>
              </w:rPr>
              <w:t>PQ422</w:t>
            </w:r>
          </w:p>
        </w:tc>
        <w:tc>
          <w:tcPr>
            <w:tcW w:w="900" w:type="dxa"/>
            <w:noWrap/>
            <w:vAlign w:val="center"/>
            <w:hideMark/>
          </w:tcPr>
          <w:p w14:paraId="7A3E6DA3" w14:textId="77777777" w:rsidR="00F7280A" w:rsidRPr="00891F3A" w:rsidRDefault="00F7280A" w:rsidP="00F7280A">
            <w:pPr>
              <w:spacing w:before="0"/>
              <w:jc w:val="center"/>
              <w:rPr>
                <w:rFonts w:ascii="Arial" w:hAnsi="Arial" w:cs="Arial"/>
                <w:color w:val="000000"/>
                <w:sz w:val="18"/>
                <w:szCs w:val="18"/>
                <w:lang w:val="en-CA" w:eastAsia="ja-JP"/>
                <w:rPrChange w:id="27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7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8010BF6" w14:textId="77777777" w:rsidR="00F7280A" w:rsidRPr="00891F3A" w:rsidRDefault="00F7280A" w:rsidP="00F7280A">
            <w:pPr>
              <w:spacing w:before="0"/>
              <w:jc w:val="center"/>
              <w:rPr>
                <w:rFonts w:ascii="Arial" w:hAnsi="Arial" w:cs="Arial"/>
                <w:color w:val="000000"/>
                <w:sz w:val="18"/>
                <w:szCs w:val="18"/>
                <w:lang w:val="en-CA" w:eastAsia="ja-JP"/>
                <w:rPrChange w:id="27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74" w:author="Jens-Rainer Ohm" w:date="2023-05-08T12:56:00Z">
                  <w:rPr>
                    <w:rFonts w:ascii="Arial" w:hAnsi="Arial" w:cs="Arial"/>
                    <w:color w:val="000000"/>
                    <w:sz w:val="18"/>
                    <w:szCs w:val="18"/>
                    <w:lang w:val="de-DE" w:eastAsia="ja-JP"/>
                  </w:rPr>
                </w:rPrChange>
              </w:rPr>
              <w:t>-0.02%</w:t>
            </w:r>
          </w:p>
        </w:tc>
        <w:tc>
          <w:tcPr>
            <w:tcW w:w="1221" w:type="dxa"/>
            <w:tcBorders>
              <w:top w:val="nil"/>
              <w:left w:val="nil"/>
              <w:bottom w:val="nil"/>
              <w:right w:val="single" w:sz="8" w:space="0" w:color="auto"/>
            </w:tcBorders>
            <w:noWrap/>
            <w:vAlign w:val="center"/>
            <w:hideMark/>
          </w:tcPr>
          <w:p w14:paraId="6B34BF0C" w14:textId="77777777" w:rsidR="00F7280A" w:rsidRPr="00891F3A" w:rsidRDefault="00F7280A" w:rsidP="00F7280A">
            <w:pPr>
              <w:spacing w:before="0"/>
              <w:jc w:val="center"/>
              <w:rPr>
                <w:rFonts w:ascii="Arial" w:hAnsi="Arial" w:cs="Arial"/>
                <w:color w:val="000000"/>
                <w:sz w:val="18"/>
                <w:szCs w:val="18"/>
                <w:lang w:val="en-CA" w:eastAsia="ja-JP"/>
                <w:rPrChange w:id="27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76" w:author="Jens-Rainer Ohm" w:date="2023-05-08T12:56:00Z">
                  <w:rPr>
                    <w:rFonts w:ascii="Arial" w:hAnsi="Arial" w:cs="Arial"/>
                    <w:color w:val="000000"/>
                    <w:sz w:val="18"/>
                    <w:szCs w:val="18"/>
                    <w:lang w:val="de-DE" w:eastAsia="ja-JP"/>
                  </w:rPr>
                </w:rPrChange>
              </w:rPr>
              <w:t>0.02%</w:t>
            </w:r>
          </w:p>
        </w:tc>
        <w:tc>
          <w:tcPr>
            <w:tcW w:w="900" w:type="dxa"/>
            <w:noWrap/>
            <w:vAlign w:val="center"/>
            <w:hideMark/>
          </w:tcPr>
          <w:p w14:paraId="619211AA" w14:textId="77777777" w:rsidR="00F7280A" w:rsidRPr="00891F3A" w:rsidRDefault="00F7280A" w:rsidP="00F7280A">
            <w:pPr>
              <w:spacing w:before="0"/>
              <w:jc w:val="center"/>
              <w:rPr>
                <w:rFonts w:ascii="Arial" w:hAnsi="Arial" w:cs="Arial"/>
                <w:color w:val="000000"/>
                <w:sz w:val="18"/>
                <w:szCs w:val="18"/>
                <w:lang w:val="en-CA" w:eastAsia="ja-JP"/>
                <w:rPrChange w:id="27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7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3BBC8C96" w14:textId="77777777" w:rsidR="00F7280A" w:rsidRPr="00891F3A" w:rsidRDefault="00F7280A" w:rsidP="00F7280A">
            <w:pPr>
              <w:spacing w:before="0"/>
              <w:jc w:val="center"/>
              <w:rPr>
                <w:rFonts w:ascii="Arial" w:hAnsi="Arial" w:cs="Arial"/>
                <w:color w:val="000000"/>
                <w:sz w:val="18"/>
                <w:szCs w:val="18"/>
                <w:lang w:val="en-CA" w:eastAsia="ja-JP"/>
                <w:rPrChange w:id="27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80" w:author="Jens-Rainer Ohm" w:date="2023-05-08T12:56:00Z">
                  <w:rPr>
                    <w:rFonts w:ascii="Arial" w:hAnsi="Arial" w:cs="Arial"/>
                    <w:color w:val="000000"/>
                    <w:sz w:val="18"/>
                    <w:szCs w:val="18"/>
                    <w:lang w:val="de-DE" w:eastAsia="ja-JP"/>
                  </w:rPr>
                </w:rPrChange>
              </w:rPr>
              <w:t>-0.01%</w:t>
            </w:r>
          </w:p>
        </w:tc>
        <w:tc>
          <w:tcPr>
            <w:tcW w:w="900" w:type="dxa"/>
            <w:tcBorders>
              <w:top w:val="nil"/>
              <w:left w:val="nil"/>
              <w:bottom w:val="nil"/>
              <w:right w:val="single" w:sz="8" w:space="0" w:color="auto"/>
            </w:tcBorders>
            <w:noWrap/>
            <w:vAlign w:val="center"/>
            <w:hideMark/>
          </w:tcPr>
          <w:p w14:paraId="4B6A2A90" w14:textId="77777777" w:rsidR="00F7280A" w:rsidRPr="00891F3A" w:rsidRDefault="00F7280A" w:rsidP="00F7280A">
            <w:pPr>
              <w:spacing w:before="0"/>
              <w:jc w:val="center"/>
              <w:rPr>
                <w:rFonts w:ascii="Arial" w:hAnsi="Arial" w:cs="Arial"/>
                <w:color w:val="000000"/>
                <w:sz w:val="18"/>
                <w:szCs w:val="18"/>
                <w:lang w:val="en-CA" w:eastAsia="ja-JP"/>
                <w:rPrChange w:id="27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82" w:author="Jens-Rainer Ohm" w:date="2023-05-08T12:56:00Z">
                  <w:rPr>
                    <w:rFonts w:ascii="Arial" w:hAnsi="Arial" w:cs="Arial"/>
                    <w:color w:val="000000"/>
                    <w:sz w:val="18"/>
                    <w:szCs w:val="18"/>
                    <w:lang w:val="de-DE" w:eastAsia="ja-JP"/>
                  </w:rPr>
                </w:rPrChange>
              </w:rPr>
              <w:t>0.01%</w:t>
            </w:r>
          </w:p>
        </w:tc>
        <w:tc>
          <w:tcPr>
            <w:tcW w:w="900" w:type="dxa"/>
            <w:noWrap/>
            <w:vAlign w:val="center"/>
            <w:hideMark/>
          </w:tcPr>
          <w:p w14:paraId="42EFA882" w14:textId="77777777" w:rsidR="00F7280A" w:rsidRPr="00891F3A" w:rsidRDefault="00F7280A" w:rsidP="00F7280A">
            <w:pPr>
              <w:spacing w:before="0"/>
              <w:jc w:val="center"/>
              <w:rPr>
                <w:rFonts w:ascii="Arial" w:hAnsi="Arial" w:cs="Arial"/>
                <w:color w:val="000000"/>
                <w:sz w:val="18"/>
                <w:szCs w:val="18"/>
                <w:lang w:val="en-CA" w:eastAsia="ja-JP"/>
                <w:rPrChange w:id="27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84" w:author="Jens-Rainer Ohm" w:date="2023-05-08T12:56:00Z">
                  <w:rPr>
                    <w:rFonts w:ascii="Arial" w:hAnsi="Arial" w:cs="Arial"/>
                    <w:color w:val="000000"/>
                    <w:sz w:val="18"/>
                    <w:szCs w:val="18"/>
                    <w:lang w:val="de-DE" w:eastAsia="ja-JP"/>
                  </w:rPr>
                </w:rPrChange>
              </w:rPr>
              <w:t>96%</w:t>
            </w:r>
          </w:p>
        </w:tc>
        <w:tc>
          <w:tcPr>
            <w:tcW w:w="900" w:type="dxa"/>
            <w:tcBorders>
              <w:top w:val="nil"/>
              <w:left w:val="nil"/>
              <w:bottom w:val="nil"/>
              <w:right w:val="single" w:sz="8" w:space="0" w:color="auto"/>
            </w:tcBorders>
            <w:noWrap/>
            <w:vAlign w:val="center"/>
            <w:hideMark/>
          </w:tcPr>
          <w:p w14:paraId="7F206707" w14:textId="77777777" w:rsidR="00F7280A" w:rsidRPr="00891F3A" w:rsidRDefault="00F7280A" w:rsidP="00F7280A">
            <w:pPr>
              <w:spacing w:before="0"/>
              <w:jc w:val="center"/>
              <w:rPr>
                <w:rFonts w:ascii="Arial" w:hAnsi="Arial" w:cs="Arial"/>
                <w:color w:val="000000"/>
                <w:sz w:val="18"/>
                <w:szCs w:val="18"/>
                <w:lang w:val="en-CA" w:eastAsia="ja-JP"/>
                <w:rPrChange w:id="27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86" w:author="Jens-Rainer Ohm" w:date="2023-05-08T12:56:00Z">
                  <w:rPr>
                    <w:rFonts w:ascii="Arial" w:hAnsi="Arial" w:cs="Arial"/>
                    <w:color w:val="000000"/>
                    <w:sz w:val="18"/>
                    <w:szCs w:val="18"/>
                    <w:lang w:val="de-DE" w:eastAsia="ja-JP"/>
                  </w:rPr>
                </w:rPrChange>
              </w:rPr>
              <w:t>99%</w:t>
            </w:r>
          </w:p>
        </w:tc>
      </w:tr>
      <w:tr w:rsidR="00F7280A" w:rsidRPr="00891F3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891F3A" w:rsidRDefault="00F7280A" w:rsidP="00F7280A">
            <w:pPr>
              <w:spacing w:before="0"/>
              <w:jc w:val="center"/>
              <w:rPr>
                <w:rFonts w:ascii="Arial" w:hAnsi="Arial" w:cs="Arial"/>
                <w:b/>
                <w:bCs/>
                <w:color w:val="000000"/>
                <w:sz w:val="18"/>
                <w:szCs w:val="18"/>
                <w:lang w:val="en-CA" w:eastAsia="ja-JP"/>
                <w:rPrChange w:id="27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788"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891F3A" w:rsidRDefault="00F7280A" w:rsidP="00F7280A">
            <w:pPr>
              <w:spacing w:before="0"/>
              <w:jc w:val="center"/>
              <w:rPr>
                <w:rFonts w:ascii="Arial" w:hAnsi="Arial" w:cs="Arial"/>
                <w:color w:val="000000"/>
                <w:sz w:val="18"/>
                <w:szCs w:val="18"/>
                <w:lang w:val="en-CA" w:eastAsia="ja-JP"/>
                <w:rPrChange w:id="27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90" w:author="Jens-Rainer Ohm" w:date="2023-05-08T12:56:00Z">
                  <w:rPr>
                    <w:rFonts w:ascii="Arial" w:hAnsi="Arial" w:cs="Arial"/>
                    <w:color w:val="000000"/>
                    <w:sz w:val="18"/>
                    <w:szCs w:val="18"/>
                    <w:lang w:val="de-DE" w:eastAsia="ja-JP"/>
                  </w:rPr>
                </w:rPrChange>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891F3A" w:rsidRDefault="00F7280A" w:rsidP="00F7280A">
            <w:pPr>
              <w:spacing w:before="0"/>
              <w:jc w:val="center"/>
              <w:rPr>
                <w:rFonts w:ascii="Arial" w:hAnsi="Arial" w:cs="Arial"/>
                <w:color w:val="000000"/>
                <w:sz w:val="18"/>
                <w:szCs w:val="18"/>
                <w:lang w:val="en-CA" w:eastAsia="ja-JP"/>
                <w:rPrChange w:id="27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92" w:author="Jens-Rainer Ohm" w:date="2023-05-08T12:56:00Z">
                  <w:rPr>
                    <w:rFonts w:ascii="Arial" w:hAnsi="Arial" w:cs="Arial"/>
                    <w:color w:val="000000"/>
                    <w:sz w:val="18"/>
                    <w:szCs w:val="18"/>
                    <w:lang w:val="de-DE" w:eastAsia="ja-JP"/>
                  </w:rPr>
                </w:rPrChange>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891F3A" w:rsidRDefault="00F7280A" w:rsidP="00F7280A">
            <w:pPr>
              <w:spacing w:before="0"/>
              <w:jc w:val="center"/>
              <w:rPr>
                <w:rFonts w:ascii="Arial" w:hAnsi="Arial" w:cs="Arial"/>
                <w:color w:val="000000"/>
                <w:sz w:val="18"/>
                <w:szCs w:val="18"/>
                <w:lang w:val="en-CA" w:eastAsia="ja-JP"/>
                <w:rPrChange w:id="27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94" w:author="Jens-Rainer Ohm" w:date="2023-05-08T12:56:00Z">
                  <w:rPr>
                    <w:rFonts w:ascii="Arial" w:hAnsi="Arial" w:cs="Arial"/>
                    <w:color w:val="000000"/>
                    <w:sz w:val="18"/>
                    <w:szCs w:val="18"/>
                    <w:lang w:val="de-DE" w:eastAsia="ja-JP"/>
                  </w:rPr>
                </w:rPrChange>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891F3A" w:rsidRDefault="00F7280A" w:rsidP="00F7280A">
            <w:pPr>
              <w:spacing w:before="0"/>
              <w:jc w:val="center"/>
              <w:rPr>
                <w:rFonts w:ascii="Arial" w:hAnsi="Arial" w:cs="Arial"/>
                <w:color w:val="000000"/>
                <w:sz w:val="18"/>
                <w:szCs w:val="18"/>
                <w:lang w:val="en-CA" w:eastAsia="ja-JP"/>
                <w:rPrChange w:id="27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96" w:author="Jens-Rainer Ohm" w:date="2023-05-08T12:56:00Z">
                  <w:rPr>
                    <w:rFonts w:ascii="Arial" w:hAnsi="Arial" w:cs="Arial"/>
                    <w:color w:val="000000"/>
                    <w:sz w:val="18"/>
                    <w:szCs w:val="18"/>
                    <w:lang w:val="de-DE" w:eastAsia="ja-JP"/>
                  </w:rPr>
                </w:rPrChange>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891F3A" w:rsidRDefault="00F7280A" w:rsidP="00F7280A">
            <w:pPr>
              <w:spacing w:before="0"/>
              <w:jc w:val="center"/>
              <w:rPr>
                <w:rFonts w:ascii="Arial" w:hAnsi="Arial" w:cs="Arial"/>
                <w:color w:val="000000"/>
                <w:sz w:val="18"/>
                <w:szCs w:val="18"/>
                <w:lang w:val="en-CA" w:eastAsia="ja-JP"/>
                <w:rPrChange w:id="27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798" w:author="Jens-Rainer Ohm" w:date="2023-05-08T12:56:00Z">
                  <w:rPr>
                    <w:rFonts w:ascii="Arial" w:hAnsi="Arial" w:cs="Arial"/>
                    <w:color w:val="000000"/>
                    <w:sz w:val="18"/>
                    <w:szCs w:val="18"/>
                    <w:lang w:val="de-DE" w:eastAsia="ja-JP"/>
                  </w:rPr>
                </w:rPrChange>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891F3A" w:rsidRDefault="00F7280A" w:rsidP="00F7280A">
            <w:pPr>
              <w:spacing w:before="0"/>
              <w:jc w:val="center"/>
              <w:rPr>
                <w:rFonts w:ascii="Arial" w:hAnsi="Arial" w:cs="Arial"/>
                <w:color w:val="000000"/>
                <w:sz w:val="18"/>
                <w:szCs w:val="18"/>
                <w:lang w:val="en-CA" w:eastAsia="ja-JP"/>
                <w:rPrChange w:id="27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00" w:author="Jens-Rainer Ohm" w:date="2023-05-08T12:56:00Z">
                  <w:rPr>
                    <w:rFonts w:ascii="Arial" w:hAnsi="Arial" w:cs="Arial"/>
                    <w:color w:val="000000"/>
                    <w:sz w:val="18"/>
                    <w:szCs w:val="18"/>
                    <w:lang w:val="de-DE" w:eastAsia="ja-JP"/>
                  </w:rPr>
                </w:rPrChange>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891F3A" w:rsidRDefault="00F7280A" w:rsidP="00F7280A">
            <w:pPr>
              <w:spacing w:before="0"/>
              <w:jc w:val="center"/>
              <w:rPr>
                <w:rFonts w:ascii="Arial" w:hAnsi="Arial" w:cs="Arial"/>
                <w:color w:val="000000"/>
                <w:sz w:val="18"/>
                <w:szCs w:val="18"/>
                <w:lang w:val="en-CA" w:eastAsia="ja-JP"/>
                <w:rPrChange w:id="28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02" w:author="Jens-Rainer Ohm" w:date="2023-05-08T12:56:00Z">
                  <w:rPr>
                    <w:rFonts w:ascii="Arial" w:hAnsi="Arial" w:cs="Arial"/>
                    <w:color w:val="000000"/>
                    <w:sz w:val="18"/>
                    <w:szCs w:val="18"/>
                    <w:lang w:val="de-DE" w:eastAsia="ja-JP"/>
                  </w:rPr>
                </w:rPrChange>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891F3A" w:rsidRDefault="00F7280A" w:rsidP="00F7280A">
            <w:pPr>
              <w:spacing w:before="0"/>
              <w:jc w:val="center"/>
              <w:rPr>
                <w:rFonts w:ascii="Arial" w:hAnsi="Arial" w:cs="Arial"/>
                <w:color w:val="000000"/>
                <w:sz w:val="18"/>
                <w:szCs w:val="18"/>
                <w:lang w:val="en-CA" w:eastAsia="ja-JP"/>
                <w:rPrChange w:id="28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04" w:author="Jens-Rainer Ohm" w:date="2023-05-08T12:56:00Z">
                  <w:rPr>
                    <w:rFonts w:ascii="Arial" w:hAnsi="Arial" w:cs="Arial"/>
                    <w:color w:val="000000"/>
                    <w:sz w:val="18"/>
                    <w:szCs w:val="18"/>
                    <w:lang w:val="de-DE" w:eastAsia="ja-JP"/>
                  </w:rPr>
                </w:rPrChange>
              </w:rPr>
              <w:t>100%</w:t>
            </w:r>
          </w:p>
        </w:tc>
      </w:tr>
      <w:tr w:rsidR="00F7280A" w:rsidRPr="00891F3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891F3A" w:rsidRDefault="00F7280A" w:rsidP="00F7280A">
            <w:pPr>
              <w:spacing w:before="0"/>
              <w:jc w:val="center"/>
              <w:rPr>
                <w:rFonts w:ascii="Arial" w:hAnsi="Arial" w:cs="Arial"/>
                <w:b/>
                <w:bCs/>
                <w:color w:val="000000"/>
                <w:sz w:val="18"/>
                <w:szCs w:val="18"/>
                <w:lang w:val="en-CA" w:eastAsia="ja-JP"/>
                <w:rPrChange w:id="280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06" w:author="Jens-Rainer Ohm" w:date="2023-05-08T12:56:00Z">
                  <w:rPr>
                    <w:rFonts w:ascii="Arial" w:hAnsi="Arial" w:cs="Arial"/>
                    <w:b/>
                    <w:bCs/>
                    <w:color w:val="000000"/>
                    <w:sz w:val="18"/>
                    <w:szCs w:val="18"/>
                    <w:lang w:val="de-DE" w:eastAsia="ja-JP"/>
                  </w:rPr>
                </w:rPrChange>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891F3A" w:rsidRDefault="00F7280A" w:rsidP="00F7280A">
            <w:pPr>
              <w:spacing w:before="0"/>
              <w:jc w:val="center"/>
              <w:rPr>
                <w:rFonts w:ascii="Arial" w:hAnsi="Arial" w:cs="Arial"/>
                <w:color w:val="000000"/>
                <w:sz w:val="18"/>
                <w:szCs w:val="18"/>
                <w:lang w:val="en-CA" w:eastAsia="ja-JP"/>
                <w:rPrChange w:id="28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08" w:author="Jens-Rainer Ohm" w:date="2023-05-08T12:56:00Z">
                  <w:rPr>
                    <w:rFonts w:ascii="Arial" w:hAnsi="Arial" w:cs="Arial"/>
                    <w:color w:val="000000"/>
                    <w:sz w:val="18"/>
                    <w:szCs w:val="18"/>
                    <w:lang w:val="de-DE" w:eastAsia="ja-JP"/>
                  </w:rPr>
                </w:rPrChange>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891F3A" w:rsidRDefault="00F7280A" w:rsidP="00F7280A">
            <w:pPr>
              <w:spacing w:before="0"/>
              <w:jc w:val="center"/>
              <w:rPr>
                <w:rFonts w:ascii="Arial" w:hAnsi="Arial" w:cs="Arial"/>
                <w:color w:val="000000"/>
                <w:sz w:val="18"/>
                <w:szCs w:val="18"/>
                <w:lang w:val="en-CA" w:eastAsia="ja-JP"/>
                <w:rPrChange w:id="28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10" w:author="Jens-Rainer Ohm" w:date="2023-05-08T12:56:00Z">
                  <w:rPr>
                    <w:rFonts w:ascii="Arial" w:hAnsi="Arial" w:cs="Arial"/>
                    <w:color w:val="000000"/>
                    <w:sz w:val="18"/>
                    <w:szCs w:val="18"/>
                    <w:lang w:val="de-DE" w:eastAsia="ja-JP"/>
                  </w:rPr>
                </w:rPrChange>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891F3A" w:rsidRDefault="00F7280A" w:rsidP="00F7280A">
            <w:pPr>
              <w:spacing w:before="0"/>
              <w:jc w:val="center"/>
              <w:rPr>
                <w:rFonts w:ascii="Arial" w:hAnsi="Arial" w:cs="Arial"/>
                <w:color w:val="000000"/>
                <w:sz w:val="18"/>
                <w:szCs w:val="18"/>
                <w:lang w:val="en-CA" w:eastAsia="ja-JP"/>
                <w:rPrChange w:id="28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12" w:author="Jens-Rainer Ohm" w:date="2023-05-08T12:56:00Z">
                  <w:rPr>
                    <w:rFonts w:ascii="Arial" w:hAnsi="Arial" w:cs="Arial"/>
                    <w:color w:val="000000"/>
                    <w:sz w:val="18"/>
                    <w:szCs w:val="18"/>
                    <w:lang w:val="de-DE" w:eastAsia="ja-JP"/>
                  </w:rPr>
                </w:rPrChange>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891F3A" w:rsidRDefault="00F7280A" w:rsidP="00F7280A">
            <w:pPr>
              <w:spacing w:before="0"/>
              <w:jc w:val="center"/>
              <w:rPr>
                <w:rFonts w:ascii="Arial" w:hAnsi="Arial" w:cs="Arial"/>
                <w:color w:val="000000"/>
                <w:sz w:val="18"/>
                <w:szCs w:val="18"/>
                <w:lang w:val="en-CA" w:eastAsia="ja-JP"/>
                <w:rPrChange w:id="28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14" w:author="Jens-Rainer Ohm" w:date="2023-05-08T12:56:00Z">
                  <w:rPr>
                    <w:rFonts w:ascii="Arial" w:hAnsi="Arial" w:cs="Arial"/>
                    <w:color w:val="000000"/>
                    <w:sz w:val="18"/>
                    <w:szCs w:val="18"/>
                    <w:lang w:val="de-DE" w:eastAsia="ja-JP"/>
                  </w:rPr>
                </w:rPrChange>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891F3A" w:rsidRDefault="00F7280A" w:rsidP="00F7280A">
            <w:pPr>
              <w:spacing w:before="0"/>
              <w:jc w:val="center"/>
              <w:rPr>
                <w:rFonts w:ascii="Arial" w:hAnsi="Arial" w:cs="Arial"/>
                <w:color w:val="000000"/>
                <w:sz w:val="18"/>
                <w:szCs w:val="18"/>
                <w:lang w:val="en-CA" w:eastAsia="ja-JP"/>
                <w:rPrChange w:id="28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16" w:author="Jens-Rainer Ohm" w:date="2023-05-08T12:56:00Z">
                  <w:rPr>
                    <w:rFonts w:ascii="Arial" w:hAnsi="Arial" w:cs="Arial"/>
                    <w:color w:val="000000"/>
                    <w:sz w:val="18"/>
                    <w:szCs w:val="18"/>
                    <w:lang w:val="de-DE" w:eastAsia="ja-JP"/>
                  </w:rPr>
                </w:rPrChange>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891F3A" w:rsidRDefault="00F7280A" w:rsidP="00F7280A">
            <w:pPr>
              <w:spacing w:before="0"/>
              <w:jc w:val="center"/>
              <w:rPr>
                <w:rFonts w:ascii="Arial" w:hAnsi="Arial" w:cs="Arial"/>
                <w:color w:val="000000"/>
                <w:sz w:val="18"/>
                <w:szCs w:val="18"/>
                <w:lang w:val="en-CA" w:eastAsia="ja-JP"/>
                <w:rPrChange w:id="28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18" w:author="Jens-Rainer Ohm" w:date="2023-05-08T12:56:00Z">
                  <w:rPr>
                    <w:rFonts w:ascii="Arial" w:hAnsi="Arial" w:cs="Arial"/>
                    <w:color w:val="000000"/>
                    <w:sz w:val="18"/>
                    <w:szCs w:val="18"/>
                    <w:lang w:val="de-DE" w:eastAsia="ja-JP"/>
                  </w:rPr>
                </w:rPrChange>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891F3A" w:rsidRDefault="00F7280A" w:rsidP="00F7280A">
            <w:pPr>
              <w:spacing w:before="0"/>
              <w:jc w:val="center"/>
              <w:rPr>
                <w:rFonts w:ascii="Arial" w:hAnsi="Arial" w:cs="Arial"/>
                <w:color w:val="000000"/>
                <w:sz w:val="18"/>
                <w:szCs w:val="18"/>
                <w:lang w:val="en-CA" w:eastAsia="ja-JP"/>
                <w:rPrChange w:id="28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20" w:author="Jens-Rainer Ohm" w:date="2023-05-08T12:56:00Z">
                  <w:rPr>
                    <w:rFonts w:ascii="Arial" w:hAnsi="Arial" w:cs="Arial"/>
                    <w:color w:val="000000"/>
                    <w:sz w:val="18"/>
                    <w:szCs w:val="18"/>
                    <w:lang w:val="de-DE" w:eastAsia="ja-JP"/>
                  </w:rPr>
                </w:rPrChange>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891F3A" w:rsidRDefault="00F7280A" w:rsidP="00F7280A">
            <w:pPr>
              <w:spacing w:before="0"/>
              <w:jc w:val="center"/>
              <w:rPr>
                <w:rFonts w:ascii="Arial" w:hAnsi="Arial" w:cs="Arial"/>
                <w:color w:val="000000"/>
                <w:sz w:val="18"/>
                <w:szCs w:val="18"/>
                <w:lang w:val="en-CA" w:eastAsia="ja-JP"/>
                <w:rPrChange w:id="28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22" w:author="Jens-Rainer Ohm" w:date="2023-05-08T12:56:00Z">
                  <w:rPr>
                    <w:rFonts w:ascii="Arial" w:hAnsi="Arial" w:cs="Arial"/>
                    <w:color w:val="000000"/>
                    <w:sz w:val="18"/>
                    <w:szCs w:val="18"/>
                    <w:lang w:val="de-DE" w:eastAsia="ja-JP"/>
                  </w:rPr>
                </w:rPrChange>
              </w:rPr>
              <w:t>99%</w:t>
            </w:r>
          </w:p>
        </w:tc>
      </w:tr>
    </w:tbl>
    <w:p w14:paraId="4D355FA9" w14:textId="77777777" w:rsidR="00F7280A" w:rsidRPr="00891F3A" w:rsidRDefault="00F7280A" w:rsidP="00F7280A">
      <w:pPr>
        <w:spacing w:before="0"/>
        <w:jc w:val="left"/>
        <w:rPr>
          <w:sz w:val="24"/>
          <w:lang w:val="en-CA" w:eastAsia="ja-JP"/>
        </w:rPr>
      </w:pPr>
    </w:p>
    <w:p w14:paraId="13A3BD46" w14:textId="77777777" w:rsidR="00F7280A" w:rsidRPr="00891F3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891F3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891F3A" w:rsidRDefault="00F7280A" w:rsidP="00F7280A">
            <w:pPr>
              <w:spacing w:before="0"/>
              <w:jc w:val="center"/>
              <w:rPr>
                <w:rFonts w:ascii="Arial" w:hAnsi="Arial" w:cs="Arial"/>
                <w:b/>
                <w:bCs/>
                <w:color w:val="000000"/>
                <w:sz w:val="18"/>
                <w:szCs w:val="18"/>
                <w:lang w:val="en-CA" w:eastAsia="ja-JP"/>
                <w:rPrChange w:id="28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24" w:author="Jens-Rainer Ohm" w:date="2023-05-08T12:56:00Z">
                  <w:rPr>
                    <w:rFonts w:ascii="Arial" w:hAnsi="Arial" w:cs="Arial"/>
                    <w:b/>
                    <w:bCs/>
                    <w:color w:val="000000"/>
                    <w:sz w:val="18"/>
                    <w:szCs w:val="18"/>
                    <w:lang w:val="de-DE" w:eastAsia="ja-JP"/>
                  </w:rPr>
                </w:rPrChange>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891F3A" w:rsidRDefault="00F7280A" w:rsidP="00F7280A">
            <w:pPr>
              <w:spacing w:before="0"/>
              <w:jc w:val="center"/>
              <w:rPr>
                <w:rFonts w:ascii="Arial" w:hAnsi="Arial" w:cs="Arial"/>
                <w:b/>
                <w:bCs/>
                <w:color w:val="000000"/>
                <w:sz w:val="18"/>
                <w:szCs w:val="18"/>
                <w:lang w:val="en-CA" w:eastAsia="ja-JP"/>
                <w:rPrChange w:id="282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26"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891F3A" w:rsidRDefault="00F7280A" w:rsidP="00F7280A">
            <w:pPr>
              <w:spacing w:before="0"/>
              <w:jc w:val="center"/>
              <w:rPr>
                <w:rFonts w:ascii="Calibri" w:hAnsi="Calibri" w:cs="Calibri"/>
                <w:color w:val="000000"/>
                <w:sz w:val="24"/>
                <w:lang w:val="en-CA" w:eastAsia="ja-JP"/>
                <w:rPrChange w:id="2827"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828"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891F3A" w:rsidRDefault="00F7280A" w:rsidP="00F7280A">
            <w:pPr>
              <w:spacing w:before="0"/>
              <w:jc w:val="center"/>
              <w:rPr>
                <w:rFonts w:ascii="Arial" w:hAnsi="Arial" w:cs="Arial"/>
                <w:b/>
                <w:bCs/>
                <w:color w:val="000000"/>
                <w:sz w:val="18"/>
                <w:szCs w:val="18"/>
                <w:lang w:val="en-CA" w:eastAsia="ja-JP"/>
                <w:rPrChange w:id="282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30" w:author="Jens-Rainer Ohm" w:date="2023-05-08T12:56:00Z">
                  <w:rPr>
                    <w:rFonts w:ascii="Arial" w:hAnsi="Arial" w:cs="Arial"/>
                    <w:b/>
                    <w:bCs/>
                    <w:color w:val="000000"/>
                    <w:sz w:val="18"/>
                    <w:szCs w:val="18"/>
                    <w:lang w:val="de-DE" w:eastAsia="ja-JP"/>
                  </w:rPr>
                </w:rPrChange>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891F3A" w:rsidRDefault="00F7280A" w:rsidP="00F7280A">
            <w:pPr>
              <w:spacing w:before="0"/>
              <w:jc w:val="center"/>
              <w:rPr>
                <w:rFonts w:ascii="Calibri" w:hAnsi="Calibri" w:cs="Calibri"/>
                <w:color w:val="000000"/>
                <w:sz w:val="24"/>
                <w:lang w:val="en-CA" w:eastAsia="ja-JP"/>
                <w:rPrChange w:id="283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832"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891F3A" w:rsidRDefault="00F7280A" w:rsidP="00F7280A">
            <w:pPr>
              <w:spacing w:before="0"/>
              <w:jc w:val="center"/>
              <w:rPr>
                <w:rFonts w:ascii="Calibri" w:hAnsi="Calibri" w:cs="Calibri"/>
                <w:color w:val="000000"/>
                <w:sz w:val="24"/>
                <w:lang w:val="en-CA" w:eastAsia="ja-JP"/>
                <w:rPrChange w:id="283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834" w:author="Jens-Rainer Ohm" w:date="2023-05-08T12:56:00Z">
                  <w:rPr>
                    <w:rFonts w:ascii="Calibri" w:hAnsi="Calibri" w:cs="Calibri"/>
                    <w:color w:val="000000"/>
                    <w:sz w:val="24"/>
                    <w:lang w:val="de-DE" w:eastAsia="ja-JP"/>
                  </w:rPr>
                </w:rPrChange>
              </w:rPr>
              <w:t> </w:t>
            </w:r>
          </w:p>
        </w:tc>
      </w:tr>
      <w:tr w:rsidR="00F7280A" w:rsidRPr="00891F3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891F3A" w:rsidRDefault="00F7280A" w:rsidP="00F7280A">
            <w:pPr>
              <w:spacing w:before="0"/>
              <w:jc w:val="center"/>
              <w:rPr>
                <w:rFonts w:ascii="Arial" w:hAnsi="Arial" w:cs="Arial"/>
                <w:color w:val="000000"/>
                <w:sz w:val="18"/>
                <w:szCs w:val="18"/>
                <w:lang w:val="en-CA" w:eastAsia="ja-JP"/>
                <w:rPrChange w:id="28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36"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5EEE6695" w14:textId="77777777" w:rsidR="00F7280A" w:rsidRPr="00891F3A" w:rsidRDefault="00F7280A" w:rsidP="00F7280A">
            <w:pPr>
              <w:spacing w:before="0"/>
              <w:jc w:val="center"/>
              <w:rPr>
                <w:rFonts w:ascii="Arial" w:hAnsi="Arial" w:cs="Arial"/>
                <w:b/>
                <w:bCs/>
                <w:color w:val="000000"/>
                <w:sz w:val="18"/>
                <w:szCs w:val="18"/>
                <w:lang w:val="en-CA" w:eastAsia="ja-JP"/>
                <w:rPrChange w:id="283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3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7AE256CA" w14:textId="77777777" w:rsidR="00F7280A" w:rsidRPr="00891F3A" w:rsidRDefault="00F7280A" w:rsidP="00F7280A">
            <w:pPr>
              <w:spacing w:before="0"/>
              <w:jc w:val="center"/>
              <w:rPr>
                <w:rFonts w:ascii="Arial" w:hAnsi="Arial" w:cs="Arial"/>
                <w:b/>
                <w:bCs/>
                <w:color w:val="000000"/>
                <w:sz w:val="18"/>
                <w:szCs w:val="18"/>
                <w:lang w:val="en-CA" w:eastAsia="ja-JP"/>
                <w:rPrChange w:id="283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40"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58287C77" w14:textId="77777777" w:rsidR="00F7280A" w:rsidRPr="00891F3A" w:rsidRDefault="00F7280A" w:rsidP="00F7280A">
            <w:pPr>
              <w:spacing w:before="0"/>
              <w:jc w:val="center"/>
              <w:rPr>
                <w:rFonts w:ascii="Arial" w:hAnsi="Arial" w:cs="Arial"/>
                <w:b/>
                <w:bCs/>
                <w:color w:val="000000"/>
                <w:sz w:val="18"/>
                <w:szCs w:val="18"/>
                <w:lang w:val="en-CA" w:eastAsia="ja-JP"/>
                <w:rPrChange w:id="284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42"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243BCF74" w14:textId="77777777" w:rsidR="00F7280A" w:rsidRPr="00891F3A" w:rsidRDefault="00F7280A" w:rsidP="00F7280A">
            <w:pPr>
              <w:spacing w:before="0"/>
              <w:jc w:val="center"/>
              <w:rPr>
                <w:rFonts w:ascii="Arial" w:hAnsi="Arial" w:cs="Arial"/>
                <w:b/>
                <w:bCs/>
                <w:color w:val="000000"/>
                <w:sz w:val="18"/>
                <w:szCs w:val="18"/>
                <w:lang w:val="en-CA" w:eastAsia="ja-JP"/>
                <w:rPrChange w:id="284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44"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25925009" w14:textId="77777777" w:rsidR="00F7280A" w:rsidRPr="00891F3A" w:rsidRDefault="00F7280A" w:rsidP="00F7280A">
            <w:pPr>
              <w:spacing w:before="0"/>
              <w:jc w:val="center"/>
              <w:rPr>
                <w:rFonts w:ascii="Arial" w:hAnsi="Arial" w:cs="Arial"/>
                <w:b/>
                <w:bCs/>
                <w:color w:val="000000"/>
                <w:sz w:val="18"/>
                <w:szCs w:val="18"/>
                <w:lang w:val="en-CA" w:eastAsia="ja-JP"/>
                <w:rPrChange w:id="284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46" w:author="Jens-Rainer Ohm" w:date="2023-05-08T12:56:00Z">
                  <w:rPr>
                    <w:rFonts w:ascii="Arial" w:hAnsi="Arial" w:cs="Arial"/>
                    <w:b/>
                    <w:bCs/>
                    <w:color w:val="000000"/>
                    <w:sz w:val="18"/>
                    <w:szCs w:val="18"/>
                    <w:lang w:val="de-DE" w:eastAsia="ja-JP"/>
                  </w:rPr>
                </w:rPrChange>
              </w:rPr>
              <w:t> </w:t>
            </w:r>
          </w:p>
        </w:tc>
      </w:tr>
      <w:tr w:rsidR="00F7280A" w:rsidRPr="00891F3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891F3A" w:rsidRDefault="00F7280A" w:rsidP="00F7280A">
            <w:pPr>
              <w:spacing w:before="0"/>
              <w:jc w:val="center"/>
              <w:rPr>
                <w:rFonts w:ascii="Arial" w:hAnsi="Arial" w:cs="Arial"/>
                <w:color w:val="000000"/>
                <w:sz w:val="18"/>
                <w:szCs w:val="18"/>
                <w:lang w:val="en-CA" w:eastAsia="ja-JP"/>
                <w:rPrChange w:id="28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48"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891F3A" w:rsidRDefault="00F7280A" w:rsidP="00F7280A">
            <w:pPr>
              <w:spacing w:before="0"/>
              <w:jc w:val="center"/>
              <w:rPr>
                <w:rFonts w:ascii="Arial" w:hAnsi="Arial" w:cs="Arial"/>
                <w:sz w:val="18"/>
                <w:szCs w:val="18"/>
                <w:lang w:val="en-CA" w:eastAsia="ja-JP"/>
                <w:rPrChange w:id="284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850"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6AEC7338" w14:textId="77777777" w:rsidR="00F7280A" w:rsidRPr="00891F3A" w:rsidRDefault="00F7280A" w:rsidP="00F7280A">
            <w:pPr>
              <w:spacing w:before="0"/>
              <w:jc w:val="center"/>
              <w:rPr>
                <w:rFonts w:ascii="Arial" w:hAnsi="Arial" w:cs="Arial"/>
                <w:sz w:val="18"/>
                <w:szCs w:val="18"/>
                <w:lang w:val="en-CA" w:eastAsia="ja-JP"/>
                <w:rPrChange w:id="285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852" w:author="Jens-Rainer Ohm" w:date="2023-05-08T12:56:00Z">
                  <w:rPr>
                    <w:rFonts w:ascii="Arial" w:hAnsi="Arial" w:cs="Arial"/>
                    <w:sz w:val="18"/>
                    <w:szCs w:val="18"/>
                    <w:lang w:val="de-DE" w:eastAsia="ja-JP"/>
                  </w:rPr>
                </w:rPrChange>
              </w:rPr>
              <w:t>psnrU</w:t>
            </w:r>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891F3A" w:rsidRDefault="00F7280A" w:rsidP="00F7280A">
            <w:pPr>
              <w:spacing w:before="0"/>
              <w:jc w:val="center"/>
              <w:rPr>
                <w:rFonts w:ascii="Arial" w:hAnsi="Arial" w:cs="Arial"/>
                <w:sz w:val="18"/>
                <w:szCs w:val="18"/>
                <w:lang w:val="en-CA" w:eastAsia="ja-JP"/>
                <w:rPrChange w:id="285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854"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6D38CF0A" w14:textId="77777777" w:rsidR="00F7280A" w:rsidRPr="00891F3A" w:rsidRDefault="00F7280A" w:rsidP="00F7280A">
            <w:pPr>
              <w:spacing w:before="0"/>
              <w:jc w:val="center"/>
              <w:rPr>
                <w:rFonts w:ascii="Arial" w:hAnsi="Arial" w:cs="Arial"/>
                <w:color w:val="000000"/>
                <w:sz w:val="18"/>
                <w:szCs w:val="18"/>
                <w:lang w:val="en-CA" w:eastAsia="ja-JP"/>
                <w:rPrChange w:id="28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56"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891F3A" w:rsidRDefault="00F7280A" w:rsidP="00F7280A">
            <w:pPr>
              <w:spacing w:before="0"/>
              <w:jc w:val="center"/>
              <w:rPr>
                <w:rFonts w:ascii="Arial" w:hAnsi="Arial" w:cs="Arial"/>
                <w:color w:val="000000"/>
                <w:sz w:val="18"/>
                <w:szCs w:val="18"/>
                <w:lang w:val="en-CA" w:eastAsia="ja-JP"/>
                <w:rPrChange w:id="28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58" w:author="Jens-Rainer Ohm" w:date="2023-05-08T12:56:00Z">
                  <w:rPr>
                    <w:rFonts w:ascii="Arial" w:hAnsi="Arial" w:cs="Arial"/>
                    <w:color w:val="000000"/>
                    <w:sz w:val="18"/>
                    <w:szCs w:val="18"/>
                    <w:lang w:val="de-DE" w:eastAsia="ja-JP"/>
                  </w:rPr>
                </w:rPrChange>
              </w:rPr>
              <w:t>DecT</w:t>
            </w:r>
          </w:p>
        </w:tc>
      </w:tr>
      <w:tr w:rsidR="00F7280A" w:rsidRPr="00891F3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891F3A" w:rsidRDefault="00F7280A" w:rsidP="00F7280A">
            <w:pPr>
              <w:spacing w:before="0"/>
              <w:jc w:val="center"/>
              <w:rPr>
                <w:rFonts w:ascii="Arial" w:hAnsi="Arial" w:cs="Arial"/>
                <w:color w:val="000000"/>
                <w:sz w:val="18"/>
                <w:szCs w:val="18"/>
                <w:lang w:val="en-CA" w:eastAsia="ja-JP"/>
                <w:rPrChange w:id="28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60" w:author="Jens-Rainer Ohm" w:date="2023-05-08T12:56:00Z">
                  <w:rPr>
                    <w:rFonts w:ascii="Arial" w:hAnsi="Arial" w:cs="Arial"/>
                    <w:color w:val="000000"/>
                    <w:sz w:val="18"/>
                    <w:szCs w:val="18"/>
                    <w:lang w:val="de-DE" w:eastAsia="ja-JP"/>
                  </w:rPr>
                </w:rPrChange>
              </w:rPr>
              <w:t>HLG444</w:t>
            </w:r>
          </w:p>
        </w:tc>
        <w:tc>
          <w:tcPr>
            <w:tcW w:w="900" w:type="dxa"/>
            <w:tcBorders>
              <w:top w:val="nil"/>
              <w:left w:val="single" w:sz="8" w:space="0" w:color="auto"/>
              <w:bottom w:val="nil"/>
              <w:right w:val="nil"/>
            </w:tcBorders>
            <w:noWrap/>
            <w:vAlign w:val="center"/>
            <w:hideMark/>
          </w:tcPr>
          <w:p w14:paraId="5FDD509E" w14:textId="77777777" w:rsidR="00F7280A" w:rsidRPr="00891F3A" w:rsidRDefault="00F7280A" w:rsidP="00F7280A">
            <w:pPr>
              <w:spacing w:before="0"/>
              <w:jc w:val="center"/>
              <w:rPr>
                <w:rFonts w:ascii="Arial" w:hAnsi="Arial" w:cs="Arial"/>
                <w:color w:val="000000"/>
                <w:sz w:val="18"/>
                <w:szCs w:val="18"/>
                <w:lang w:val="en-CA" w:eastAsia="ja-JP"/>
                <w:rPrChange w:id="28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6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86AA181" w14:textId="77777777" w:rsidR="00F7280A" w:rsidRPr="00891F3A" w:rsidRDefault="00F7280A" w:rsidP="00F7280A">
            <w:pPr>
              <w:spacing w:before="0"/>
              <w:jc w:val="center"/>
              <w:rPr>
                <w:rFonts w:ascii="Arial" w:hAnsi="Arial" w:cs="Arial"/>
                <w:color w:val="000000"/>
                <w:sz w:val="18"/>
                <w:szCs w:val="18"/>
                <w:lang w:val="en-CA" w:eastAsia="ja-JP"/>
                <w:rPrChange w:id="28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64"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3DC29F1D" w14:textId="77777777" w:rsidR="00F7280A" w:rsidRPr="00891F3A" w:rsidRDefault="00F7280A" w:rsidP="00F7280A">
            <w:pPr>
              <w:spacing w:before="0"/>
              <w:jc w:val="center"/>
              <w:rPr>
                <w:rFonts w:ascii="Arial" w:hAnsi="Arial" w:cs="Arial"/>
                <w:color w:val="000000"/>
                <w:sz w:val="18"/>
                <w:szCs w:val="18"/>
                <w:lang w:val="en-CA" w:eastAsia="ja-JP"/>
                <w:rPrChange w:id="28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6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6E5EFFC9" w14:textId="77777777" w:rsidR="00F7280A" w:rsidRPr="00891F3A" w:rsidRDefault="00F7280A" w:rsidP="00F7280A">
            <w:pPr>
              <w:spacing w:before="0"/>
              <w:jc w:val="center"/>
              <w:rPr>
                <w:rFonts w:ascii="Arial" w:hAnsi="Arial" w:cs="Arial"/>
                <w:color w:val="000000"/>
                <w:sz w:val="18"/>
                <w:szCs w:val="18"/>
                <w:lang w:val="en-CA" w:eastAsia="ja-JP"/>
                <w:rPrChange w:id="28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68" w:author="Jens-Rainer Ohm" w:date="2023-05-08T12:56:00Z">
                  <w:rPr>
                    <w:rFonts w:ascii="Arial" w:hAnsi="Arial" w:cs="Arial"/>
                    <w:color w:val="000000"/>
                    <w:sz w:val="18"/>
                    <w:szCs w:val="18"/>
                    <w:lang w:val="de-DE" w:eastAsia="ja-JP"/>
                  </w:rPr>
                </w:rPrChange>
              </w:rPr>
              <w:t>99%</w:t>
            </w:r>
          </w:p>
        </w:tc>
        <w:tc>
          <w:tcPr>
            <w:tcW w:w="900" w:type="dxa"/>
            <w:tcBorders>
              <w:top w:val="nil"/>
              <w:left w:val="nil"/>
              <w:bottom w:val="nil"/>
              <w:right w:val="single" w:sz="8" w:space="0" w:color="auto"/>
            </w:tcBorders>
            <w:noWrap/>
            <w:vAlign w:val="center"/>
            <w:hideMark/>
          </w:tcPr>
          <w:p w14:paraId="4D87C392" w14:textId="77777777" w:rsidR="00F7280A" w:rsidRPr="00891F3A" w:rsidRDefault="00F7280A" w:rsidP="00F7280A">
            <w:pPr>
              <w:spacing w:before="0"/>
              <w:jc w:val="center"/>
              <w:rPr>
                <w:rFonts w:ascii="Arial" w:hAnsi="Arial" w:cs="Arial"/>
                <w:color w:val="000000"/>
                <w:sz w:val="18"/>
                <w:szCs w:val="18"/>
                <w:lang w:val="en-CA" w:eastAsia="ja-JP"/>
                <w:rPrChange w:id="28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70" w:author="Jens-Rainer Ohm" w:date="2023-05-08T12:56:00Z">
                  <w:rPr>
                    <w:rFonts w:ascii="Arial" w:hAnsi="Arial" w:cs="Arial"/>
                    <w:color w:val="000000"/>
                    <w:sz w:val="18"/>
                    <w:szCs w:val="18"/>
                    <w:lang w:val="de-DE" w:eastAsia="ja-JP"/>
                  </w:rPr>
                </w:rPrChange>
              </w:rPr>
              <w:t>99%</w:t>
            </w:r>
          </w:p>
        </w:tc>
      </w:tr>
      <w:tr w:rsidR="00F7280A" w:rsidRPr="00891F3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891F3A" w:rsidRDefault="00F7280A" w:rsidP="00F7280A">
            <w:pPr>
              <w:spacing w:before="0"/>
              <w:jc w:val="center"/>
              <w:rPr>
                <w:rFonts w:ascii="Arial" w:hAnsi="Arial" w:cs="Arial"/>
                <w:color w:val="000000"/>
                <w:sz w:val="18"/>
                <w:szCs w:val="18"/>
                <w:lang w:val="en-CA" w:eastAsia="ja-JP"/>
                <w:rPrChange w:id="28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72" w:author="Jens-Rainer Ohm" w:date="2023-05-08T12:56:00Z">
                  <w:rPr>
                    <w:rFonts w:ascii="Arial" w:hAnsi="Arial" w:cs="Arial"/>
                    <w:color w:val="000000"/>
                    <w:sz w:val="18"/>
                    <w:szCs w:val="18"/>
                    <w:lang w:val="de-DE" w:eastAsia="ja-JP"/>
                  </w:rPr>
                </w:rPrChange>
              </w:rPr>
              <w:t>HLG422</w:t>
            </w:r>
          </w:p>
        </w:tc>
        <w:tc>
          <w:tcPr>
            <w:tcW w:w="900" w:type="dxa"/>
            <w:tcBorders>
              <w:top w:val="nil"/>
              <w:left w:val="single" w:sz="8" w:space="0" w:color="auto"/>
              <w:bottom w:val="nil"/>
              <w:right w:val="nil"/>
            </w:tcBorders>
            <w:noWrap/>
            <w:vAlign w:val="center"/>
            <w:hideMark/>
          </w:tcPr>
          <w:p w14:paraId="542F9C41" w14:textId="77777777" w:rsidR="00F7280A" w:rsidRPr="00891F3A" w:rsidRDefault="00F7280A" w:rsidP="00F7280A">
            <w:pPr>
              <w:spacing w:before="0"/>
              <w:jc w:val="center"/>
              <w:rPr>
                <w:rFonts w:ascii="Arial" w:hAnsi="Arial" w:cs="Arial"/>
                <w:color w:val="000000"/>
                <w:sz w:val="18"/>
                <w:szCs w:val="18"/>
                <w:lang w:val="en-CA" w:eastAsia="ja-JP"/>
                <w:rPrChange w:id="28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74"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18A4314" w14:textId="77777777" w:rsidR="00F7280A" w:rsidRPr="00891F3A" w:rsidRDefault="00F7280A" w:rsidP="00F7280A">
            <w:pPr>
              <w:spacing w:before="0"/>
              <w:jc w:val="center"/>
              <w:rPr>
                <w:rFonts w:ascii="Arial" w:hAnsi="Arial" w:cs="Arial"/>
                <w:color w:val="000000"/>
                <w:sz w:val="18"/>
                <w:szCs w:val="18"/>
                <w:lang w:val="en-CA" w:eastAsia="ja-JP"/>
                <w:rPrChange w:id="28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76"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703C2B75" w14:textId="77777777" w:rsidR="00F7280A" w:rsidRPr="00891F3A" w:rsidRDefault="00F7280A" w:rsidP="00F7280A">
            <w:pPr>
              <w:spacing w:before="0"/>
              <w:jc w:val="center"/>
              <w:rPr>
                <w:rFonts w:ascii="Arial" w:hAnsi="Arial" w:cs="Arial"/>
                <w:color w:val="000000"/>
                <w:sz w:val="18"/>
                <w:szCs w:val="18"/>
                <w:lang w:val="en-CA" w:eastAsia="ja-JP"/>
                <w:rPrChange w:id="28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7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F5C157F" w14:textId="77777777" w:rsidR="00F7280A" w:rsidRPr="00891F3A" w:rsidRDefault="00F7280A" w:rsidP="00F7280A">
            <w:pPr>
              <w:spacing w:before="0"/>
              <w:jc w:val="center"/>
              <w:rPr>
                <w:rFonts w:ascii="Arial" w:hAnsi="Arial" w:cs="Arial"/>
                <w:color w:val="000000"/>
                <w:sz w:val="18"/>
                <w:szCs w:val="18"/>
                <w:lang w:val="en-CA" w:eastAsia="ja-JP"/>
                <w:rPrChange w:id="28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80" w:author="Jens-Rainer Ohm" w:date="2023-05-08T12:56:00Z">
                  <w:rPr>
                    <w:rFonts w:ascii="Arial" w:hAnsi="Arial" w:cs="Arial"/>
                    <w:color w:val="000000"/>
                    <w:sz w:val="18"/>
                    <w:szCs w:val="18"/>
                    <w:lang w:val="de-DE" w:eastAsia="ja-JP"/>
                  </w:rPr>
                </w:rPrChange>
              </w:rPr>
              <w:t>98%</w:t>
            </w:r>
          </w:p>
        </w:tc>
        <w:tc>
          <w:tcPr>
            <w:tcW w:w="900" w:type="dxa"/>
            <w:tcBorders>
              <w:top w:val="nil"/>
              <w:left w:val="nil"/>
              <w:bottom w:val="nil"/>
              <w:right w:val="single" w:sz="8" w:space="0" w:color="auto"/>
            </w:tcBorders>
            <w:noWrap/>
            <w:vAlign w:val="center"/>
            <w:hideMark/>
          </w:tcPr>
          <w:p w14:paraId="1AB19BDB" w14:textId="77777777" w:rsidR="00F7280A" w:rsidRPr="00891F3A" w:rsidRDefault="00F7280A" w:rsidP="00F7280A">
            <w:pPr>
              <w:spacing w:before="0"/>
              <w:jc w:val="center"/>
              <w:rPr>
                <w:rFonts w:ascii="Arial" w:hAnsi="Arial" w:cs="Arial"/>
                <w:color w:val="000000"/>
                <w:sz w:val="18"/>
                <w:szCs w:val="18"/>
                <w:lang w:val="en-CA" w:eastAsia="ja-JP"/>
                <w:rPrChange w:id="28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82" w:author="Jens-Rainer Ohm" w:date="2023-05-08T12:56:00Z">
                  <w:rPr>
                    <w:rFonts w:ascii="Arial" w:hAnsi="Arial" w:cs="Arial"/>
                    <w:color w:val="000000"/>
                    <w:sz w:val="18"/>
                    <w:szCs w:val="18"/>
                    <w:lang w:val="de-DE" w:eastAsia="ja-JP"/>
                  </w:rPr>
                </w:rPrChange>
              </w:rPr>
              <w:t>98%</w:t>
            </w:r>
          </w:p>
        </w:tc>
      </w:tr>
      <w:tr w:rsidR="00F7280A" w:rsidRPr="00891F3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891F3A" w:rsidRDefault="00F7280A" w:rsidP="00F7280A">
            <w:pPr>
              <w:spacing w:before="0"/>
              <w:jc w:val="center"/>
              <w:rPr>
                <w:rFonts w:ascii="Arial" w:hAnsi="Arial" w:cs="Arial"/>
                <w:b/>
                <w:bCs/>
                <w:color w:val="000000"/>
                <w:sz w:val="18"/>
                <w:szCs w:val="18"/>
                <w:lang w:val="en-CA" w:eastAsia="ja-JP"/>
                <w:rPrChange w:id="28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84" w:author="Jens-Rainer Ohm" w:date="2023-05-08T12:56:00Z">
                  <w:rPr>
                    <w:rFonts w:ascii="Arial" w:hAnsi="Arial" w:cs="Arial"/>
                    <w:b/>
                    <w:bCs/>
                    <w:color w:val="000000"/>
                    <w:sz w:val="18"/>
                    <w:szCs w:val="18"/>
                    <w:lang w:val="de-DE"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891F3A" w:rsidRDefault="00F7280A" w:rsidP="00F7280A">
            <w:pPr>
              <w:spacing w:before="0"/>
              <w:jc w:val="center"/>
              <w:rPr>
                <w:rFonts w:ascii="Arial" w:hAnsi="Arial" w:cs="Arial"/>
                <w:color w:val="000000"/>
                <w:sz w:val="18"/>
                <w:szCs w:val="18"/>
                <w:lang w:val="en-CA" w:eastAsia="ja-JP"/>
                <w:rPrChange w:id="28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86"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891F3A" w:rsidRDefault="00F7280A" w:rsidP="00F7280A">
            <w:pPr>
              <w:spacing w:before="0"/>
              <w:jc w:val="center"/>
              <w:rPr>
                <w:rFonts w:ascii="Arial" w:hAnsi="Arial" w:cs="Arial"/>
                <w:color w:val="000000"/>
                <w:sz w:val="18"/>
                <w:szCs w:val="18"/>
                <w:lang w:val="en-CA" w:eastAsia="ja-JP"/>
                <w:rPrChange w:id="28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88"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891F3A" w:rsidRDefault="00F7280A" w:rsidP="00F7280A">
            <w:pPr>
              <w:spacing w:before="0"/>
              <w:jc w:val="center"/>
              <w:rPr>
                <w:rFonts w:ascii="Arial" w:hAnsi="Arial" w:cs="Arial"/>
                <w:color w:val="000000"/>
                <w:sz w:val="18"/>
                <w:szCs w:val="18"/>
                <w:lang w:val="en-CA" w:eastAsia="ja-JP"/>
                <w:rPrChange w:id="28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90"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891F3A" w:rsidRDefault="00F7280A" w:rsidP="00F7280A">
            <w:pPr>
              <w:spacing w:before="0"/>
              <w:jc w:val="center"/>
              <w:rPr>
                <w:rFonts w:ascii="Arial" w:hAnsi="Arial" w:cs="Arial"/>
                <w:color w:val="000000"/>
                <w:sz w:val="18"/>
                <w:szCs w:val="18"/>
                <w:lang w:val="en-CA" w:eastAsia="ja-JP"/>
                <w:rPrChange w:id="28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92" w:author="Jens-Rainer Ohm" w:date="2023-05-08T12:56:00Z">
                  <w:rPr>
                    <w:rFonts w:ascii="Arial" w:hAnsi="Arial" w:cs="Arial"/>
                    <w:color w:val="000000"/>
                    <w:sz w:val="18"/>
                    <w:szCs w:val="18"/>
                    <w:lang w:val="de-DE"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891F3A" w:rsidRDefault="00F7280A" w:rsidP="00F7280A">
            <w:pPr>
              <w:spacing w:before="0"/>
              <w:jc w:val="center"/>
              <w:rPr>
                <w:rFonts w:ascii="Arial" w:hAnsi="Arial" w:cs="Arial"/>
                <w:color w:val="000000"/>
                <w:sz w:val="18"/>
                <w:szCs w:val="18"/>
                <w:lang w:val="en-CA" w:eastAsia="ja-JP"/>
                <w:rPrChange w:id="28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894" w:author="Jens-Rainer Ohm" w:date="2023-05-08T12:56:00Z">
                  <w:rPr>
                    <w:rFonts w:ascii="Arial" w:hAnsi="Arial" w:cs="Arial"/>
                    <w:color w:val="000000"/>
                    <w:sz w:val="18"/>
                    <w:szCs w:val="18"/>
                    <w:lang w:val="de-DE" w:eastAsia="ja-JP"/>
                  </w:rPr>
                </w:rPrChange>
              </w:rPr>
              <w:t>98%</w:t>
            </w:r>
          </w:p>
        </w:tc>
      </w:tr>
      <w:tr w:rsidR="00F7280A" w:rsidRPr="00891F3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891F3A" w:rsidRDefault="00F7280A" w:rsidP="00F7280A">
            <w:pPr>
              <w:spacing w:before="0"/>
              <w:jc w:val="center"/>
              <w:rPr>
                <w:rFonts w:ascii="Arial" w:hAnsi="Arial" w:cs="Arial"/>
                <w:b/>
                <w:bCs/>
                <w:color w:val="000000"/>
                <w:sz w:val="18"/>
                <w:szCs w:val="18"/>
                <w:lang w:val="en-CA" w:eastAsia="ja-JP"/>
                <w:rPrChange w:id="289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96"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891F3A" w:rsidRDefault="00F7280A" w:rsidP="00F7280A">
            <w:pPr>
              <w:spacing w:before="0"/>
              <w:jc w:val="center"/>
              <w:rPr>
                <w:rFonts w:ascii="Arial" w:hAnsi="Arial" w:cs="Arial"/>
                <w:b/>
                <w:bCs/>
                <w:color w:val="000000"/>
                <w:sz w:val="18"/>
                <w:szCs w:val="18"/>
                <w:lang w:val="en-CA" w:eastAsia="ja-JP"/>
                <w:rPrChange w:id="289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898"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891F3A" w:rsidRDefault="00F7280A" w:rsidP="00F7280A">
            <w:pPr>
              <w:spacing w:before="0"/>
              <w:jc w:val="center"/>
              <w:rPr>
                <w:rFonts w:ascii="Calibri" w:hAnsi="Calibri" w:cs="Calibri"/>
                <w:color w:val="000000"/>
                <w:sz w:val="24"/>
                <w:lang w:val="en-CA" w:eastAsia="ja-JP"/>
                <w:rPrChange w:id="2899"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00"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891F3A" w:rsidRDefault="00F7280A" w:rsidP="00F7280A">
            <w:pPr>
              <w:spacing w:before="0"/>
              <w:jc w:val="center"/>
              <w:rPr>
                <w:rFonts w:ascii="Arial" w:hAnsi="Arial" w:cs="Arial"/>
                <w:b/>
                <w:bCs/>
                <w:color w:val="000000"/>
                <w:sz w:val="18"/>
                <w:szCs w:val="18"/>
                <w:lang w:val="en-CA" w:eastAsia="ja-JP"/>
                <w:rPrChange w:id="290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02" w:author="Jens-Rainer Ohm" w:date="2023-05-08T12:56:00Z">
                  <w:rPr>
                    <w:rFonts w:ascii="Arial" w:hAnsi="Arial" w:cs="Arial"/>
                    <w:b/>
                    <w:bCs/>
                    <w:color w:val="000000"/>
                    <w:sz w:val="18"/>
                    <w:szCs w:val="18"/>
                    <w:lang w:val="de-DE" w:eastAsia="ja-JP"/>
                  </w:rPr>
                </w:rPrChange>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891F3A" w:rsidRDefault="00F7280A" w:rsidP="00F7280A">
            <w:pPr>
              <w:spacing w:before="0"/>
              <w:jc w:val="center"/>
              <w:rPr>
                <w:rFonts w:ascii="Calibri" w:hAnsi="Calibri" w:cs="Calibri"/>
                <w:color w:val="000000"/>
                <w:sz w:val="24"/>
                <w:lang w:val="en-CA" w:eastAsia="ja-JP"/>
                <w:rPrChange w:id="290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04"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891F3A" w:rsidRDefault="00F7280A" w:rsidP="00F7280A">
            <w:pPr>
              <w:spacing w:before="0"/>
              <w:jc w:val="center"/>
              <w:rPr>
                <w:rFonts w:ascii="Calibri" w:hAnsi="Calibri" w:cs="Calibri"/>
                <w:color w:val="000000"/>
                <w:sz w:val="24"/>
                <w:lang w:val="en-CA" w:eastAsia="ja-JP"/>
                <w:rPrChange w:id="290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06" w:author="Jens-Rainer Ohm" w:date="2023-05-08T12:56:00Z">
                  <w:rPr>
                    <w:rFonts w:ascii="Calibri" w:hAnsi="Calibri" w:cs="Calibri"/>
                    <w:color w:val="000000"/>
                    <w:sz w:val="24"/>
                    <w:lang w:val="de-DE" w:eastAsia="ja-JP"/>
                  </w:rPr>
                </w:rPrChange>
              </w:rPr>
              <w:t> </w:t>
            </w:r>
          </w:p>
        </w:tc>
      </w:tr>
      <w:tr w:rsidR="00F7280A" w:rsidRPr="00891F3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891F3A" w:rsidRDefault="00F7280A" w:rsidP="00F7280A">
            <w:pPr>
              <w:spacing w:before="0"/>
              <w:jc w:val="center"/>
              <w:rPr>
                <w:rFonts w:ascii="Arial" w:hAnsi="Arial" w:cs="Arial"/>
                <w:color w:val="000000"/>
                <w:sz w:val="18"/>
                <w:szCs w:val="18"/>
                <w:lang w:val="en-CA" w:eastAsia="ja-JP"/>
                <w:rPrChange w:id="29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08"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749E0C1A" w14:textId="77777777" w:rsidR="00F7280A" w:rsidRPr="00891F3A" w:rsidRDefault="00F7280A" w:rsidP="00F7280A">
            <w:pPr>
              <w:spacing w:before="0"/>
              <w:jc w:val="center"/>
              <w:rPr>
                <w:rFonts w:ascii="Arial" w:hAnsi="Arial" w:cs="Arial"/>
                <w:b/>
                <w:bCs/>
                <w:color w:val="000000"/>
                <w:sz w:val="18"/>
                <w:szCs w:val="18"/>
                <w:lang w:val="en-CA" w:eastAsia="ja-JP"/>
                <w:rPrChange w:id="290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10"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6E433D13" w14:textId="77777777" w:rsidR="00F7280A" w:rsidRPr="00891F3A" w:rsidRDefault="00F7280A" w:rsidP="00F7280A">
            <w:pPr>
              <w:spacing w:before="0"/>
              <w:jc w:val="center"/>
              <w:rPr>
                <w:rFonts w:ascii="Arial" w:hAnsi="Arial" w:cs="Arial"/>
                <w:b/>
                <w:bCs/>
                <w:color w:val="000000"/>
                <w:sz w:val="18"/>
                <w:szCs w:val="18"/>
                <w:lang w:val="en-CA" w:eastAsia="ja-JP"/>
                <w:rPrChange w:id="291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12"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248AF704" w14:textId="77777777" w:rsidR="00F7280A" w:rsidRPr="00891F3A" w:rsidRDefault="00F7280A" w:rsidP="00F7280A">
            <w:pPr>
              <w:spacing w:before="0"/>
              <w:jc w:val="center"/>
              <w:rPr>
                <w:rFonts w:ascii="Arial" w:hAnsi="Arial" w:cs="Arial"/>
                <w:b/>
                <w:bCs/>
                <w:color w:val="000000"/>
                <w:sz w:val="18"/>
                <w:szCs w:val="18"/>
                <w:lang w:val="en-CA" w:eastAsia="ja-JP"/>
                <w:rPrChange w:id="291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14"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02332AB3" w14:textId="77777777" w:rsidR="00F7280A" w:rsidRPr="00891F3A" w:rsidRDefault="00F7280A" w:rsidP="00F7280A">
            <w:pPr>
              <w:spacing w:before="0"/>
              <w:jc w:val="center"/>
              <w:rPr>
                <w:rFonts w:ascii="Arial" w:hAnsi="Arial" w:cs="Arial"/>
                <w:b/>
                <w:bCs/>
                <w:color w:val="000000"/>
                <w:sz w:val="18"/>
                <w:szCs w:val="18"/>
                <w:lang w:val="en-CA" w:eastAsia="ja-JP"/>
                <w:rPrChange w:id="291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16"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7FF9CB1F" w14:textId="77777777" w:rsidR="00F7280A" w:rsidRPr="00891F3A" w:rsidRDefault="00F7280A" w:rsidP="00F7280A">
            <w:pPr>
              <w:spacing w:before="0"/>
              <w:jc w:val="center"/>
              <w:rPr>
                <w:rFonts w:ascii="Arial" w:hAnsi="Arial" w:cs="Arial"/>
                <w:b/>
                <w:bCs/>
                <w:color w:val="000000"/>
                <w:sz w:val="18"/>
                <w:szCs w:val="18"/>
                <w:lang w:val="en-CA" w:eastAsia="ja-JP"/>
                <w:rPrChange w:id="291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18" w:author="Jens-Rainer Ohm" w:date="2023-05-08T12:56:00Z">
                  <w:rPr>
                    <w:rFonts w:ascii="Arial" w:hAnsi="Arial" w:cs="Arial"/>
                    <w:b/>
                    <w:bCs/>
                    <w:color w:val="000000"/>
                    <w:sz w:val="18"/>
                    <w:szCs w:val="18"/>
                    <w:lang w:val="de-DE" w:eastAsia="ja-JP"/>
                  </w:rPr>
                </w:rPrChange>
              </w:rPr>
              <w:t> </w:t>
            </w:r>
          </w:p>
        </w:tc>
      </w:tr>
      <w:tr w:rsidR="00F7280A" w:rsidRPr="00891F3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891F3A" w:rsidRDefault="00F7280A" w:rsidP="00F7280A">
            <w:pPr>
              <w:spacing w:before="0"/>
              <w:jc w:val="center"/>
              <w:rPr>
                <w:rFonts w:ascii="Arial" w:hAnsi="Arial" w:cs="Arial"/>
                <w:color w:val="000000"/>
                <w:sz w:val="18"/>
                <w:szCs w:val="18"/>
                <w:lang w:val="en-CA" w:eastAsia="ja-JP"/>
                <w:rPrChange w:id="29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20"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891F3A" w:rsidRDefault="00F7280A" w:rsidP="00F7280A">
            <w:pPr>
              <w:spacing w:before="0"/>
              <w:jc w:val="center"/>
              <w:rPr>
                <w:rFonts w:ascii="Arial" w:hAnsi="Arial" w:cs="Arial"/>
                <w:sz w:val="18"/>
                <w:szCs w:val="18"/>
                <w:lang w:val="en-CA" w:eastAsia="ja-JP"/>
                <w:rPrChange w:id="292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22"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29FB5584" w14:textId="77777777" w:rsidR="00F7280A" w:rsidRPr="00891F3A" w:rsidRDefault="00F7280A" w:rsidP="00F7280A">
            <w:pPr>
              <w:spacing w:before="0"/>
              <w:jc w:val="center"/>
              <w:rPr>
                <w:rFonts w:ascii="Arial" w:hAnsi="Arial" w:cs="Arial"/>
                <w:sz w:val="18"/>
                <w:szCs w:val="18"/>
                <w:lang w:val="en-CA" w:eastAsia="ja-JP"/>
                <w:rPrChange w:id="292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24" w:author="Jens-Rainer Ohm" w:date="2023-05-08T12:56:00Z">
                  <w:rPr>
                    <w:rFonts w:ascii="Arial" w:hAnsi="Arial" w:cs="Arial"/>
                    <w:sz w:val="18"/>
                    <w:szCs w:val="18"/>
                    <w:lang w:val="de-DE" w:eastAsia="ja-JP"/>
                  </w:rPr>
                </w:rPrChange>
              </w:rPr>
              <w:t>psnrU</w:t>
            </w:r>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891F3A" w:rsidRDefault="00F7280A" w:rsidP="00F7280A">
            <w:pPr>
              <w:spacing w:before="0"/>
              <w:jc w:val="center"/>
              <w:rPr>
                <w:rFonts w:ascii="Arial" w:hAnsi="Arial" w:cs="Arial"/>
                <w:sz w:val="18"/>
                <w:szCs w:val="18"/>
                <w:lang w:val="en-CA" w:eastAsia="ja-JP"/>
                <w:rPrChange w:id="292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26"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386ACC50" w14:textId="77777777" w:rsidR="00F7280A" w:rsidRPr="00891F3A" w:rsidRDefault="00F7280A" w:rsidP="00F7280A">
            <w:pPr>
              <w:spacing w:before="0"/>
              <w:jc w:val="center"/>
              <w:rPr>
                <w:rFonts w:ascii="Arial" w:hAnsi="Arial" w:cs="Arial"/>
                <w:color w:val="000000"/>
                <w:sz w:val="18"/>
                <w:szCs w:val="18"/>
                <w:lang w:val="en-CA" w:eastAsia="ja-JP"/>
                <w:rPrChange w:id="29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28"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891F3A" w:rsidRDefault="00F7280A" w:rsidP="00F7280A">
            <w:pPr>
              <w:spacing w:before="0"/>
              <w:jc w:val="center"/>
              <w:rPr>
                <w:rFonts w:ascii="Arial" w:hAnsi="Arial" w:cs="Arial"/>
                <w:color w:val="000000"/>
                <w:sz w:val="18"/>
                <w:szCs w:val="18"/>
                <w:lang w:val="en-CA" w:eastAsia="ja-JP"/>
                <w:rPrChange w:id="29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30" w:author="Jens-Rainer Ohm" w:date="2023-05-08T12:56:00Z">
                  <w:rPr>
                    <w:rFonts w:ascii="Arial" w:hAnsi="Arial" w:cs="Arial"/>
                    <w:color w:val="000000"/>
                    <w:sz w:val="18"/>
                    <w:szCs w:val="18"/>
                    <w:lang w:val="de-DE" w:eastAsia="ja-JP"/>
                  </w:rPr>
                </w:rPrChange>
              </w:rPr>
              <w:t>DecT</w:t>
            </w:r>
          </w:p>
        </w:tc>
      </w:tr>
      <w:tr w:rsidR="00F7280A" w:rsidRPr="00891F3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891F3A" w:rsidRDefault="00F7280A" w:rsidP="00F7280A">
            <w:pPr>
              <w:spacing w:before="0"/>
              <w:jc w:val="center"/>
              <w:rPr>
                <w:rFonts w:ascii="Arial" w:hAnsi="Arial" w:cs="Arial"/>
                <w:color w:val="000000"/>
                <w:sz w:val="18"/>
                <w:szCs w:val="18"/>
                <w:lang w:val="en-CA" w:eastAsia="ja-JP"/>
                <w:rPrChange w:id="29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32" w:author="Jens-Rainer Ohm" w:date="2023-05-08T12:56:00Z">
                  <w:rPr>
                    <w:rFonts w:ascii="Arial" w:hAnsi="Arial" w:cs="Arial"/>
                    <w:color w:val="000000"/>
                    <w:sz w:val="18"/>
                    <w:szCs w:val="18"/>
                    <w:lang w:val="de-DE" w:eastAsia="ja-JP"/>
                  </w:rPr>
                </w:rPrChange>
              </w:rPr>
              <w:t>HLG444</w:t>
            </w:r>
          </w:p>
        </w:tc>
        <w:tc>
          <w:tcPr>
            <w:tcW w:w="900" w:type="dxa"/>
            <w:tcBorders>
              <w:top w:val="nil"/>
              <w:left w:val="single" w:sz="8" w:space="0" w:color="auto"/>
              <w:bottom w:val="nil"/>
              <w:right w:val="nil"/>
            </w:tcBorders>
            <w:noWrap/>
            <w:vAlign w:val="center"/>
            <w:hideMark/>
          </w:tcPr>
          <w:p w14:paraId="409A1A26" w14:textId="77777777" w:rsidR="00F7280A" w:rsidRPr="00891F3A" w:rsidRDefault="00F7280A" w:rsidP="00F7280A">
            <w:pPr>
              <w:spacing w:before="0"/>
              <w:jc w:val="center"/>
              <w:rPr>
                <w:rFonts w:ascii="Arial" w:hAnsi="Arial" w:cs="Arial"/>
                <w:color w:val="000000"/>
                <w:sz w:val="18"/>
                <w:szCs w:val="18"/>
                <w:lang w:val="en-CA" w:eastAsia="ja-JP"/>
                <w:rPrChange w:id="29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34" w:author="Jens-Rainer Ohm" w:date="2023-05-08T12:56:00Z">
                  <w:rPr>
                    <w:rFonts w:ascii="Arial" w:hAnsi="Arial" w:cs="Arial"/>
                    <w:color w:val="000000"/>
                    <w:sz w:val="18"/>
                    <w:szCs w:val="18"/>
                    <w:lang w:val="de-DE" w:eastAsia="ja-JP"/>
                  </w:rPr>
                </w:rPrChange>
              </w:rPr>
              <w:t>-0.01%</w:t>
            </w:r>
          </w:p>
        </w:tc>
        <w:tc>
          <w:tcPr>
            <w:tcW w:w="900" w:type="dxa"/>
            <w:noWrap/>
            <w:vAlign w:val="center"/>
            <w:hideMark/>
          </w:tcPr>
          <w:p w14:paraId="72EA08A8" w14:textId="77777777" w:rsidR="00F7280A" w:rsidRPr="00891F3A" w:rsidRDefault="00F7280A" w:rsidP="00F7280A">
            <w:pPr>
              <w:spacing w:before="0"/>
              <w:jc w:val="center"/>
              <w:rPr>
                <w:rFonts w:ascii="Arial" w:hAnsi="Arial" w:cs="Arial"/>
                <w:color w:val="000000"/>
                <w:sz w:val="18"/>
                <w:szCs w:val="18"/>
                <w:lang w:val="en-CA" w:eastAsia="ja-JP"/>
                <w:rPrChange w:id="29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36"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175B019B" w14:textId="77777777" w:rsidR="00F7280A" w:rsidRPr="00891F3A" w:rsidRDefault="00F7280A" w:rsidP="00F7280A">
            <w:pPr>
              <w:spacing w:before="0"/>
              <w:jc w:val="center"/>
              <w:rPr>
                <w:rFonts w:ascii="Arial" w:hAnsi="Arial" w:cs="Arial"/>
                <w:color w:val="000000"/>
                <w:sz w:val="18"/>
                <w:szCs w:val="18"/>
                <w:lang w:val="en-CA" w:eastAsia="ja-JP"/>
                <w:rPrChange w:id="29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3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1959526E" w14:textId="77777777" w:rsidR="00F7280A" w:rsidRPr="00891F3A" w:rsidRDefault="00F7280A" w:rsidP="00F7280A">
            <w:pPr>
              <w:spacing w:before="0"/>
              <w:jc w:val="center"/>
              <w:rPr>
                <w:rFonts w:ascii="Arial" w:hAnsi="Arial" w:cs="Arial"/>
                <w:color w:val="000000"/>
                <w:sz w:val="18"/>
                <w:szCs w:val="18"/>
                <w:lang w:val="en-CA" w:eastAsia="ja-JP"/>
                <w:rPrChange w:id="29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40" w:author="Jens-Rainer Ohm" w:date="2023-05-08T12:56:00Z">
                  <w:rPr>
                    <w:rFonts w:ascii="Arial" w:hAnsi="Arial" w:cs="Arial"/>
                    <w:color w:val="000000"/>
                    <w:sz w:val="18"/>
                    <w:szCs w:val="18"/>
                    <w:lang w:val="de-DE" w:eastAsia="ja-JP"/>
                  </w:rPr>
                </w:rPrChange>
              </w:rPr>
              <w:t>98%</w:t>
            </w:r>
          </w:p>
        </w:tc>
        <w:tc>
          <w:tcPr>
            <w:tcW w:w="900" w:type="dxa"/>
            <w:tcBorders>
              <w:top w:val="nil"/>
              <w:left w:val="nil"/>
              <w:bottom w:val="nil"/>
              <w:right w:val="single" w:sz="8" w:space="0" w:color="auto"/>
            </w:tcBorders>
            <w:noWrap/>
            <w:vAlign w:val="center"/>
            <w:hideMark/>
          </w:tcPr>
          <w:p w14:paraId="12BC0581" w14:textId="77777777" w:rsidR="00F7280A" w:rsidRPr="00891F3A" w:rsidRDefault="00F7280A" w:rsidP="00F7280A">
            <w:pPr>
              <w:spacing w:before="0"/>
              <w:jc w:val="center"/>
              <w:rPr>
                <w:rFonts w:ascii="Arial" w:hAnsi="Arial" w:cs="Arial"/>
                <w:color w:val="000000"/>
                <w:sz w:val="18"/>
                <w:szCs w:val="18"/>
                <w:lang w:val="en-CA" w:eastAsia="ja-JP"/>
                <w:rPrChange w:id="29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42" w:author="Jens-Rainer Ohm" w:date="2023-05-08T12:56:00Z">
                  <w:rPr>
                    <w:rFonts w:ascii="Arial" w:hAnsi="Arial" w:cs="Arial"/>
                    <w:color w:val="000000"/>
                    <w:sz w:val="18"/>
                    <w:szCs w:val="18"/>
                    <w:lang w:val="de-DE" w:eastAsia="ja-JP"/>
                  </w:rPr>
                </w:rPrChange>
              </w:rPr>
              <w:t>101%</w:t>
            </w:r>
          </w:p>
        </w:tc>
      </w:tr>
      <w:tr w:rsidR="00F7280A" w:rsidRPr="00891F3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891F3A" w:rsidRDefault="00F7280A" w:rsidP="00F7280A">
            <w:pPr>
              <w:spacing w:before="0"/>
              <w:jc w:val="center"/>
              <w:rPr>
                <w:rFonts w:ascii="Arial" w:hAnsi="Arial" w:cs="Arial"/>
                <w:color w:val="000000"/>
                <w:sz w:val="18"/>
                <w:szCs w:val="18"/>
                <w:lang w:val="en-CA" w:eastAsia="ja-JP"/>
                <w:rPrChange w:id="29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44" w:author="Jens-Rainer Ohm" w:date="2023-05-08T12:56:00Z">
                  <w:rPr>
                    <w:rFonts w:ascii="Arial" w:hAnsi="Arial" w:cs="Arial"/>
                    <w:color w:val="000000"/>
                    <w:sz w:val="18"/>
                    <w:szCs w:val="18"/>
                    <w:lang w:val="de-DE" w:eastAsia="ja-JP"/>
                  </w:rPr>
                </w:rPrChange>
              </w:rPr>
              <w:t>HLG422</w:t>
            </w:r>
          </w:p>
        </w:tc>
        <w:tc>
          <w:tcPr>
            <w:tcW w:w="900" w:type="dxa"/>
            <w:tcBorders>
              <w:top w:val="nil"/>
              <w:left w:val="single" w:sz="8" w:space="0" w:color="auto"/>
              <w:bottom w:val="nil"/>
              <w:right w:val="nil"/>
            </w:tcBorders>
            <w:noWrap/>
            <w:vAlign w:val="center"/>
            <w:hideMark/>
          </w:tcPr>
          <w:p w14:paraId="79070B6E" w14:textId="77777777" w:rsidR="00F7280A" w:rsidRPr="00891F3A" w:rsidRDefault="00F7280A" w:rsidP="00F7280A">
            <w:pPr>
              <w:spacing w:before="0"/>
              <w:jc w:val="center"/>
              <w:rPr>
                <w:rFonts w:ascii="Arial" w:hAnsi="Arial" w:cs="Arial"/>
                <w:color w:val="000000"/>
                <w:sz w:val="18"/>
                <w:szCs w:val="18"/>
                <w:lang w:val="en-CA" w:eastAsia="ja-JP"/>
                <w:rPrChange w:id="29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4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1E4E759F" w14:textId="77777777" w:rsidR="00F7280A" w:rsidRPr="00891F3A" w:rsidRDefault="00F7280A" w:rsidP="00F7280A">
            <w:pPr>
              <w:spacing w:before="0"/>
              <w:jc w:val="center"/>
              <w:rPr>
                <w:rFonts w:ascii="Arial" w:hAnsi="Arial" w:cs="Arial"/>
                <w:color w:val="000000"/>
                <w:sz w:val="18"/>
                <w:szCs w:val="18"/>
                <w:lang w:val="en-CA" w:eastAsia="ja-JP"/>
                <w:rPrChange w:id="29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48"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43031593" w14:textId="77777777" w:rsidR="00F7280A" w:rsidRPr="00891F3A" w:rsidRDefault="00F7280A" w:rsidP="00F7280A">
            <w:pPr>
              <w:spacing w:before="0"/>
              <w:jc w:val="center"/>
              <w:rPr>
                <w:rFonts w:ascii="Arial" w:hAnsi="Arial" w:cs="Arial"/>
                <w:color w:val="000000"/>
                <w:sz w:val="18"/>
                <w:szCs w:val="18"/>
                <w:lang w:val="en-CA" w:eastAsia="ja-JP"/>
                <w:rPrChange w:id="29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50"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685F86CF" w14:textId="77777777" w:rsidR="00F7280A" w:rsidRPr="00891F3A" w:rsidRDefault="00F7280A" w:rsidP="00F7280A">
            <w:pPr>
              <w:spacing w:before="0"/>
              <w:jc w:val="center"/>
              <w:rPr>
                <w:rFonts w:ascii="Arial" w:hAnsi="Arial" w:cs="Arial"/>
                <w:color w:val="000000"/>
                <w:sz w:val="18"/>
                <w:szCs w:val="18"/>
                <w:lang w:val="en-CA" w:eastAsia="ja-JP"/>
                <w:rPrChange w:id="29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52" w:author="Jens-Rainer Ohm" w:date="2023-05-08T12:56:00Z">
                  <w:rPr>
                    <w:rFonts w:ascii="Arial" w:hAnsi="Arial" w:cs="Arial"/>
                    <w:color w:val="000000"/>
                    <w:sz w:val="18"/>
                    <w:szCs w:val="18"/>
                    <w:lang w:val="de-DE" w:eastAsia="ja-JP"/>
                  </w:rPr>
                </w:rPrChange>
              </w:rPr>
              <w:t>98%</w:t>
            </w:r>
          </w:p>
        </w:tc>
        <w:tc>
          <w:tcPr>
            <w:tcW w:w="900" w:type="dxa"/>
            <w:tcBorders>
              <w:top w:val="nil"/>
              <w:left w:val="nil"/>
              <w:bottom w:val="nil"/>
              <w:right w:val="single" w:sz="8" w:space="0" w:color="auto"/>
            </w:tcBorders>
            <w:noWrap/>
            <w:vAlign w:val="center"/>
            <w:hideMark/>
          </w:tcPr>
          <w:p w14:paraId="33C3AE4F" w14:textId="77777777" w:rsidR="00F7280A" w:rsidRPr="00891F3A" w:rsidRDefault="00F7280A" w:rsidP="00F7280A">
            <w:pPr>
              <w:spacing w:before="0"/>
              <w:jc w:val="center"/>
              <w:rPr>
                <w:rFonts w:ascii="Arial" w:hAnsi="Arial" w:cs="Arial"/>
                <w:color w:val="000000"/>
                <w:sz w:val="18"/>
                <w:szCs w:val="18"/>
                <w:lang w:val="en-CA" w:eastAsia="ja-JP"/>
                <w:rPrChange w:id="29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54" w:author="Jens-Rainer Ohm" w:date="2023-05-08T12:56:00Z">
                  <w:rPr>
                    <w:rFonts w:ascii="Arial" w:hAnsi="Arial" w:cs="Arial"/>
                    <w:color w:val="000000"/>
                    <w:sz w:val="18"/>
                    <w:szCs w:val="18"/>
                    <w:lang w:val="de-DE" w:eastAsia="ja-JP"/>
                  </w:rPr>
                </w:rPrChange>
              </w:rPr>
              <w:t>99%</w:t>
            </w:r>
          </w:p>
        </w:tc>
      </w:tr>
      <w:tr w:rsidR="00F7280A" w:rsidRPr="00891F3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891F3A" w:rsidRDefault="00F7280A" w:rsidP="00F7280A">
            <w:pPr>
              <w:spacing w:before="0"/>
              <w:jc w:val="center"/>
              <w:rPr>
                <w:rFonts w:ascii="Arial" w:hAnsi="Arial" w:cs="Arial"/>
                <w:b/>
                <w:bCs/>
                <w:color w:val="000000"/>
                <w:sz w:val="18"/>
                <w:szCs w:val="18"/>
                <w:lang w:val="en-CA" w:eastAsia="ja-JP"/>
                <w:rPrChange w:id="295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56"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891F3A" w:rsidRDefault="00F7280A" w:rsidP="00F7280A">
            <w:pPr>
              <w:spacing w:before="0"/>
              <w:jc w:val="center"/>
              <w:rPr>
                <w:rFonts w:ascii="Arial" w:hAnsi="Arial" w:cs="Arial"/>
                <w:color w:val="000000"/>
                <w:sz w:val="18"/>
                <w:szCs w:val="18"/>
                <w:lang w:val="en-CA" w:eastAsia="ja-JP"/>
                <w:rPrChange w:id="29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58" w:author="Jens-Rainer Ohm" w:date="2023-05-08T12:56:00Z">
                  <w:rPr>
                    <w:rFonts w:ascii="Arial" w:hAnsi="Arial" w:cs="Arial"/>
                    <w:color w:val="000000"/>
                    <w:sz w:val="18"/>
                    <w:szCs w:val="18"/>
                    <w:lang w:val="de-DE" w:eastAsia="ja-JP"/>
                  </w:rPr>
                </w:rPrChange>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891F3A" w:rsidRDefault="00F7280A" w:rsidP="00F7280A">
            <w:pPr>
              <w:spacing w:before="0"/>
              <w:jc w:val="center"/>
              <w:rPr>
                <w:rFonts w:ascii="Arial" w:hAnsi="Arial" w:cs="Arial"/>
                <w:color w:val="000000"/>
                <w:sz w:val="18"/>
                <w:szCs w:val="18"/>
                <w:lang w:val="en-CA" w:eastAsia="ja-JP"/>
                <w:rPrChange w:id="29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60"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891F3A" w:rsidRDefault="00F7280A" w:rsidP="00F7280A">
            <w:pPr>
              <w:spacing w:before="0"/>
              <w:jc w:val="center"/>
              <w:rPr>
                <w:rFonts w:ascii="Arial" w:hAnsi="Arial" w:cs="Arial"/>
                <w:color w:val="000000"/>
                <w:sz w:val="18"/>
                <w:szCs w:val="18"/>
                <w:lang w:val="en-CA" w:eastAsia="ja-JP"/>
                <w:rPrChange w:id="29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62"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891F3A" w:rsidRDefault="00F7280A" w:rsidP="00F7280A">
            <w:pPr>
              <w:spacing w:before="0"/>
              <w:jc w:val="center"/>
              <w:rPr>
                <w:rFonts w:ascii="Arial" w:hAnsi="Arial" w:cs="Arial"/>
                <w:color w:val="000000"/>
                <w:sz w:val="18"/>
                <w:szCs w:val="18"/>
                <w:lang w:val="en-CA" w:eastAsia="ja-JP"/>
                <w:rPrChange w:id="29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64" w:author="Jens-Rainer Ohm" w:date="2023-05-08T12:56:00Z">
                  <w:rPr>
                    <w:rFonts w:ascii="Arial" w:hAnsi="Arial" w:cs="Arial"/>
                    <w:color w:val="000000"/>
                    <w:sz w:val="18"/>
                    <w:szCs w:val="18"/>
                    <w:lang w:val="de-DE" w:eastAsia="ja-JP"/>
                  </w:rPr>
                </w:rPrChange>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891F3A" w:rsidRDefault="00F7280A" w:rsidP="00F7280A">
            <w:pPr>
              <w:spacing w:before="0"/>
              <w:jc w:val="center"/>
              <w:rPr>
                <w:rFonts w:ascii="Arial" w:hAnsi="Arial" w:cs="Arial"/>
                <w:color w:val="000000"/>
                <w:sz w:val="18"/>
                <w:szCs w:val="18"/>
                <w:lang w:val="en-CA" w:eastAsia="ja-JP"/>
                <w:rPrChange w:id="29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66" w:author="Jens-Rainer Ohm" w:date="2023-05-08T12:56:00Z">
                  <w:rPr>
                    <w:rFonts w:ascii="Arial" w:hAnsi="Arial" w:cs="Arial"/>
                    <w:color w:val="000000"/>
                    <w:sz w:val="18"/>
                    <w:szCs w:val="18"/>
                    <w:lang w:val="de-DE" w:eastAsia="ja-JP"/>
                  </w:rPr>
                </w:rPrChange>
              </w:rPr>
              <w:t>100%</w:t>
            </w:r>
          </w:p>
        </w:tc>
      </w:tr>
      <w:tr w:rsidR="00F7280A" w:rsidRPr="00891F3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891F3A" w:rsidRDefault="00F7280A" w:rsidP="00F7280A">
            <w:pPr>
              <w:spacing w:before="0"/>
              <w:jc w:val="center"/>
              <w:rPr>
                <w:rFonts w:ascii="Arial" w:hAnsi="Arial" w:cs="Arial"/>
                <w:b/>
                <w:bCs/>
                <w:color w:val="000000"/>
                <w:sz w:val="18"/>
                <w:szCs w:val="18"/>
                <w:lang w:val="en-CA" w:eastAsia="ja-JP"/>
                <w:rPrChange w:id="296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68"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891F3A" w:rsidRDefault="00F7280A" w:rsidP="00F7280A">
            <w:pPr>
              <w:spacing w:before="0"/>
              <w:jc w:val="center"/>
              <w:rPr>
                <w:rFonts w:ascii="Arial" w:hAnsi="Arial" w:cs="Arial"/>
                <w:b/>
                <w:bCs/>
                <w:color w:val="000000"/>
                <w:sz w:val="18"/>
                <w:szCs w:val="18"/>
                <w:lang w:val="en-CA" w:eastAsia="ja-JP"/>
                <w:rPrChange w:id="296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70"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891F3A" w:rsidRDefault="00F7280A" w:rsidP="00F7280A">
            <w:pPr>
              <w:spacing w:before="0"/>
              <w:jc w:val="center"/>
              <w:rPr>
                <w:rFonts w:ascii="Calibri" w:hAnsi="Calibri" w:cs="Calibri"/>
                <w:color w:val="000000"/>
                <w:sz w:val="24"/>
                <w:lang w:val="en-CA" w:eastAsia="ja-JP"/>
                <w:rPrChange w:id="297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72"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891F3A" w:rsidRDefault="00F7280A" w:rsidP="00F7280A">
            <w:pPr>
              <w:spacing w:before="0"/>
              <w:jc w:val="center"/>
              <w:rPr>
                <w:rFonts w:ascii="Arial" w:hAnsi="Arial" w:cs="Arial"/>
                <w:b/>
                <w:bCs/>
                <w:color w:val="000000"/>
                <w:sz w:val="18"/>
                <w:szCs w:val="18"/>
                <w:lang w:val="en-CA" w:eastAsia="ja-JP"/>
                <w:rPrChange w:id="297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74" w:author="Jens-Rainer Ohm" w:date="2023-05-08T12:56:00Z">
                  <w:rPr>
                    <w:rFonts w:ascii="Arial" w:hAnsi="Arial" w:cs="Arial"/>
                    <w:b/>
                    <w:bCs/>
                    <w:color w:val="000000"/>
                    <w:sz w:val="18"/>
                    <w:szCs w:val="18"/>
                    <w:lang w:val="de-DE" w:eastAsia="ja-JP"/>
                  </w:rPr>
                </w:rPrChange>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891F3A" w:rsidRDefault="00F7280A" w:rsidP="00F7280A">
            <w:pPr>
              <w:spacing w:before="0"/>
              <w:jc w:val="center"/>
              <w:rPr>
                <w:rFonts w:ascii="Calibri" w:hAnsi="Calibri" w:cs="Calibri"/>
                <w:color w:val="000000"/>
                <w:sz w:val="24"/>
                <w:lang w:val="en-CA" w:eastAsia="ja-JP"/>
                <w:rPrChange w:id="297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76"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891F3A" w:rsidRDefault="00F7280A" w:rsidP="00F7280A">
            <w:pPr>
              <w:spacing w:before="0"/>
              <w:jc w:val="center"/>
              <w:rPr>
                <w:rFonts w:ascii="Calibri" w:hAnsi="Calibri" w:cs="Calibri"/>
                <w:color w:val="000000"/>
                <w:sz w:val="24"/>
                <w:lang w:val="en-CA" w:eastAsia="ja-JP"/>
                <w:rPrChange w:id="2977"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2978" w:author="Jens-Rainer Ohm" w:date="2023-05-08T12:56:00Z">
                  <w:rPr>
                    <w:rFonts w:ascii="Calibri" w:hAnsi="Calibri" w:cs="Calibri"/>
                    <w:color w:val="000000"/>
                    <w:sz w:val="24"/>
                    <w:lang w:val="de-DE" w:eastAsia="ja-JP"/>
                  </w:rPr>
                </w:rPrChange>
              </w:rPr>
              <w:t> </w:t>
            </w:r>
          </w:p>
        </w:tc>
      </w:tr>
      <w:tr w:rsidR="00F7280A" w:rsidRPr="00891F3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891F3A" w:rsidRDefault="00F7280A" w:rsidP="00F7280A">
            <w:pPr>
              <w:spacing w:before="0"/>
              <w:jc w:val="center"/>
              <w:rPr>
                <w:rFonts w:ascii="Arial" w:hAnsi="Arial" w:cs="Arial"/>
                <w:color w:val="000000"/>
                <w:sz w:val="18"/>
                <w:szCs w:val="18"/>
                <w:lang w:val="en-CA" w:eastAsia="ja-JP"/>
                <w:rPrChange w:id="29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80"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117F311B" w14:textId="77777777" w:rsidR="00F7280A" w:rsidRPr="00891F3A" w:rsidRDefault="00F7280A" w:rsidP="00F7280A">
            <w:pPr>
              <w:spacing w:before="0"/>
              <w:jc w:val="center"/>
              <w:rPr>
                <w:rFonts w:ascii="Arial" w:hAnsi="Arial" w:cs="Arial"/>
                <w:b/>
                <w:bCs/>
                <w:color w:val="000000"/>
                <w:sz w:val="18"/>
                <w:szCs w:val="18"/>
                <w:lang w:val="en-CA" w:eastAsia="ja-JP"/>
                <w:rPrChange w:id="298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82"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578B9CB1" w14:textId="77777777" w:rsidR="00F7280A" w:rsidRPr="00891F3A" w:rsidRDefault="00F7280A" w:rsidP="00F7280A">
            <w:pPr>
              <w:spacing w:before="0"/>
              <w:jc w:val="center"/>
              <w:rPr>
                <w:rFonts w:ascii="Arial" w:hAnsi="Arial" w:cs="Arial"/>
                <w:b/>
                <w:bCs/>
                <w:color w:val="000000"/>
                <w:sz w:val="18"/>
                <w:szCs w:val="18"/>
                <w:lang w:val="en-CA" w:eastAsia="ja-JP"/>
                <w:rPrChange w:id="29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84"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220721DF" w14:textId="77777777" w:rsidR="00F7280A" w:rsidRPr="00891F3A" w:rsidRDefault="00F7280A" w:rsidP="00F7280A">
            <w:pPr>
              <w:spacing w:before="0"/>
              <w:jc w:val="center"/>
              <w:rPr>
                <w:rFonts w:ascii="Arial" w:hAnsi="Arial" w:cs="Arial"/>
                <w:b/>
                <w:bCs/>
                <w:color w:val="000000"/>
                <w:sz w:val="18"/>
                <w:szCs w:val="18"/>
                <w:lang w:val="en-CA" w:eastAsia="ja-JP"/>
                <w:rPrChange w:id="298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86"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06AB2D40" w14:textId="77777777" w:rsidR="00F7280A" w:rsidRPr="00891F3A" w:rsidRDefault="00F7280A" w:rsidP="00F7280A">
            <w:pPr>
              <w:spacing w:before="0"/>
              <w:jc w:val="center"/>
              <w:rPr>
                <w:rFonts w:ascii="Arial" w:hAnsi="Arial" w:cs="Arial"/>
                <w:b/>
                <w:bCs/>
                <w:color w:val="000000"/>
                <w:sz w:val="18"/>
                <w:szCs w:val="18"/>
                <w:lang w:val="en-CA" w:eastAsia="ja-JP"/>
                <w:rPrChange w:id="29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88"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6FF39D6E" w14:textId="77777777" w:rsidR="00F7280A" w:rsidRPr="00891F3A" w:rsidRDefault="00F7280A" w:rsidP="00F7280A">
            <w:pPr>
              <w:spacing w:before="0"/>
              <w:jc w:val="center"/>
              <w:rPr>
                <w:rFonts w:ascii="Arial" w:hAnsi="Arial" w:cs="Arial"/>
                <w:b/>
                <w:bCs/>
                <w:color w:val="000000"/>
                <w:sz w:val="18"/>
                <w:szCs w:val="18"/>
                <w:lang w:val="en-CA" w:eastAsia="ja-JP"/>
                <w:rPrChange w:id="298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2990" w:author="Jens-Rainer Ohm" w:date="2023-05-08T12:56:00Z">
                  <w:rPr>
                    <w:rFonts w:ascii="Arial" w:hAnsi="Arial" w:cs="Arial"/>
                    <w:b/>
                    <w:bCs/>
                    <w:color w:val="000000"/>
                    <w:sz w:val="18"/>
                    <w:szCs w:val="18"/>
                    <w:lang w:val="de-DE" w:eastAsia="ja-JP"/>
                  </w:rPr>
                </w:rPrChange>
              </w:rPr>
              <w:t> </w:t>
            </w:r>
          </w:p>
        </w:tc>
      </w:tr>
      <w:tr w:rsidR="00F7280A" w:rsidRPr="00891F3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891F3A" w:rsidRDefault="00F7280A" w:rsidP="00F7280A">
            <w:pPr>
              <w:spacing w:before="0"/>
              <w:jc w:val="center"/>
              <w:rPr>
                <w:rFonts w:ascii="Arial" w:hAnsi="Arial" w:cs="Arial"/>
                <w:color w:val="000000"/>
                <w:sz w:val="18"/>
                <w:szCs w:val="18"/>
                <w:lang w:val="en-CA" w:eastAsia="ja-JP"/>
                <w:rPrChange w:id="29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2992"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891F3A" w:rsidRDefault="00F7280A" w:rsidP="00F7280A">
            <w:pPr>
              <w:spacing w:before="0"/>
              <w:jc w:val="center"/>
              <w:rPr>
                <w:rFonts w:ascii="Arial" w:hAnsi="Arial" w:cs="Arial"/>
                <w:sz w:val="18"/>
                <w:szCs w:val="18"/>
                <w:lang w:val="en-CA" w:eastAsia="ja-JP"/>
                <w:rPrChange w:id="299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94" w:author="Jens-Rainer Ohm" w:date="2023-05-08T12:56:00Z">
                  <w:rPr>
                    <w:rFonts w:ascii="Arial" w:hAnsi="Arial" w:cs="Arial"/>
                    <w:sz w:val="18"/>
                    <w:szCs w:val="18"/>
                    <w:lang w:val="de-DE" w:eastAsia="ja-JP"/>
                  </w:rPr>
                </w:rPrChange>
              </w:rPr>
              <w:t>psnrY</w:t>
            </w:r>
          </w:p>
        </w:tc>
        <w:tc>
          <w:tcPr>
            <w:tcW w:w="900" w:type="dxa"/>
            <w:tcBorders>
              <w:top w:val="single" w:sz="8" w:space="0" w:color="auto"/>
              <w:left w:val="nil"/>
              <w:bottom w:val="single" w:sz="8" w:space="0" w:color="auto"/>
              <w:right w:val="nil"/>
            </w:tcBorders>
            <w:noWrap/>
            <w:vAlign w:val="bottom"/>
            <w:hideMark/>
          </w:tcPr>
          <w:p w14:paraId="0125D836" w14:textId="77777777" w:rsidR="00F7280A" w:rsidRPr="00891F3A" w:rsidRDefault="00F7280A" w:rsidP="00F7280A">
            <w:pPr>
              <w:spacing w:before="0"/>
              <w:jc w:val="center"/>
              <w:rPr>
                <w:rFonts w:ascii="Arial" w:hAnsi="Arial" w:cs="Arial"/>
                <w:sz w:val="18"/>
                <w:szCs w:val="18"/>
                <w:lang w:val="en-CA" w:eastAsia="ja-JP"/>
                <w:rPrChange w:id="299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96" w:author="Jens-Rainer Ohm" w:date="2023-05-08T12:56:00Z">
                  <w:rPr>
                    <w:rFonts w:ascii="Arial" w:hAnsi="Arial" w:cs="Arial"/>
                    <w:sz w:val="18"/>
                    <w:szCs w:val="18"/>
                    <w:lang w:val="de-DE" w:eastAsia="ja-JP"/>
                  </w:rPr>
                </w:rPrChange>
              </w:rPr>
              <w:t>psnrU</w:t>
            </w:r>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891F3A" w:rsidRDefault="00F7280A" w:rsidP="00F7280A">
            <w:pPr>
              <w:spacing w:before="0"/>
              <w:jc w:val="center"/>
              <w:rPr>
                <w:rFonts w:ascii="Arial" w:hAnsi="Arial" w:cs="Arial"/>
                <w:sz w:val="18"/>
                <w:szCs w:val="18"/>
                <w:lang w:val="en-CA" w:eastAsia="ja-JP"/>
                <w:rPrChange w:id="299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2998" w:author="Jens-Rainer Ohm" w:date="2023-05-08T12:56:00Z">
                  <w:rPr>
                    <w:rFonts w:ascii="Arial" w:hAnsi="Arial" w:cs="Arial"/>
                    <w:sz w:val="18"/>
                    <w:szCs w:val="18"/>
                    <w:lang w:val="de-DE" w:eastAsia="ja-JP"/>
                  </w:rPr>
                </w:rPrChange>
              </w:rPr>
              <w:t>psnrV</w:t>
            </w:r>
          </w:p>
        </w:tc>
        <w:tc>
          <w:tcPr>
            <w:tcW w:w="900" w:type="dxa"/>
            <w:tcBorders>
              <w:top w:val="single" w:sz="8" w:space="0" w:color="auto"/>
              <w:left w:val="nil"/>
              <w:bottom w:val="single" w:sz="8" w:space="0" w:color="auto"/>
              <w:right w:val="nil"/>
            </w:tcBorders>
            <w:noWrap/>
            <w:vAlign w:val="center"/>
            <w:hideMark/>
          </w:tcPr>
          <w:p w14:paraId="050BD71F" w14:textId="77777777" w:rsidR="00F7280A" w:rsidRPr="00891F3A" w:rsidRDefault="00F7280A" w:rsidP="00F7280A">
            <w:pPr>
              <w:spacing w:before="0"/>
              <w:jc w:val="center"/>
              <w:rPr>
                <w:rFonts w:ascii="Arial" w:hAnsi="Arial" w:cs="Arial"/>
                <w:color w:val="000000"/>
                <w:sz w:val="18"/>
                <w:szCs w:val="18"/>
                <w:lang w:val="en-CA" w:eastAsia="ja-JP"/>
                <w:rPrChange w:id="29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00"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891F3A" w:rsidRDefault="00F7280A" w:rsidP="00F7280A">
            <w:pPr>
              <w:spacing w:before="0"/>
              <w:jc w:val="center"/>
              <w:rPr>
                <w:rFonts w:ascii="Arial" w:hAnsi="Arial" w:cs="Arial"/>
                <w:color w:val="000000"/>
                <w:sz w:val="18"/>
                <w:szCs w:val="18"/>
                <w:lang w:val="en-CA" w:eastAsia="ja-JP"/>
                <w:rPrChange w:id="30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02" w:author="Jens-Rainer Ohm" w:date="2023-05-08T12:56:00Z">
                  <w:rPr>
                    <w:rFonts w:ascii="Arial" w:hAnsi="Arial" w:cs="Arial"/>
                    <w:color w:val="000000"/>
                    <w:sz w:val="18"/>
                    <w:szCs w:val="18"/>
                    <w:lang w:val="de-DE" w:eastAsia="ja-JP"/>
                  </w:rPr>
                </w:rPrChange>
              </w:rPr>
              <w:t>DecT</w:t>
            </w:r>
          </w:p>
        </w:tc>
      </w:tr>
      <w:tr w:rsidR="00F7280A" w:rsidRPr="00891F3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891F3A" w:rsidRDefault="00F7280A" w:rsidP="00F7280A">
            <w:pPr>
              <w:spacing w:before="0"/>
              <w:jc w:val="center"/>
              <w:rPr>
                <w:rFonts w:ascii="Arial" w:hAnsi="Arial" w:cs="Arial"/>
                <w:color w:val="000000"/>
                <w:sz w:val="18"/>
                <w:szCs w:val="18"/>
                <w:lang w:val="en-CA" w:eastAsia="ja-JP"/>
                <w:rPrChange w:id="30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04" w:author="Jens-Rainer Ohm" w:date="2023-05-08T12:56:00Z">
                  <w:rPr>
                    <w:rFonts w:ascii="Arial" w:hAnsi="Arial" w:cs="Arial"/>
                    <w:color w:val="000000"/>
                    <w:sz w:val="18"/>
                    <w:szCs w:val="18"/>
                    <w:lang w:val="de-DE" w:eastAsia="ja-JP"/>
                  </w:rPr>
                </w:rPrChange>
              </w:rPr>
              <w:t>HLG444</w:t>
            </w:r>
          </w:p>
        </w:tc>
        <w:tc>
          <w:tcPr>
            <w:tcW w:w="900" w:type="dxa"/>
            <w:tcBorders>
              <w:top w:val="nil"/>
              <w:left w:val="single" w:sz="8" w:space="0" w:color="auto"/>
              <w:bottom w:val="nil"/>
              <w:right w:val="nil"/>
            </w:tcBorders>
            <w:noWrap/>
            <w:vAlign w:val="center"/>
            <w:hideMark/>
          </w:tcPr>
          <w:p w14:paraId="2269E111" w14:textId="77777777" w:rsidR="00F7280A" w:rsidRPr="00891F3A" w:rsidRDefault="00F7280A" w:rsidP="00F7280A">
            <w:pPr>
              <w:spacing w:before="0"/>
              <w:jc w:val="center"/>
              <w:rPr>
                <w:rFonts w:ascii="Arial" w:hAnsi="Arial" w:cs="Arial"/>
                <w:color w:val="000000"/>
                <w:sz w:val="18"/>
                <w:szCs w:val="18"/>
                <w:lang w:val="en-CA" w:eastAsia="ja-JP"/>
                <w:rPrChange w:id="30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0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52EC1EBE" w14:textId="77777777" w:rsidR="00F7280A" w:rsidRPr="00891F3A" w:rsidRDefault="00F7280A" w:rsidP="00F7280A">
            <w:pPr>
              <w:spacing w:before="0"/>
              <w:jc w:val="center"/>
              <w:rPr>
                <w:rFonts w:ascii="Arial" w:hAnsi="Arial" w:cs="Arial"/>
                <w:color w:val="000000"/>
                <w:sz w:val="18"/>
                <w:szCs w:val="18"/>
                <w:lang w:val="en-CA" w:eastAsia="ja-JP"/>
                <w:rPrChange w:id="30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08" w:author="Jens-Rainer Ohm" w:date="2023-05-08T12:56:00Z">
                  <w:rPr>
                    <w:rFonts w:ascii="Arial" w:hAnsi="Arial" w:cs="Arial"/>
                    <w:color w:val="000000"/>
                    <w:sz w:val="18"/>
                    <w:szCs w:val="18"/>
                    <w:lang w:val="de-DE" w:eastAsia="ja-JP"/>
                  </w:rPr>
                </w:rPrChange>
              </w:rPr>
              <w:t>-0.01%</w:t>
            </w:r>
          </w:p>
        </w:tc>
        <w:tc>
          <w:tcPr>
            <w:tcW w:w="1221" w:type="dxa"/>
            <w:tcBorders>
              <w:top w:val="nil"/>
              <w:left w:val="nil"/>
              <w:bottom w:val="nil"/>
              <w:right w:val="single" w:sz="8" w:space="0" w:color="auto"/>
            </w:tcBorders>
            <w:noWrap/>
            <w:vAlign w:val="center"/>
            <w:hideMark/>
          </w:tcPr>
          <w:p w14:paraId="4764497F" w14:textId="77777777" w:rsidR="00F7280A" w:rsidRPr="00891F3A" w:rsidRDefault="00F7280A" w:rsidP="00F7280A">
            <w:pPr>
              <w:spacing w:before="0"/>
              <w:jc w:val="center"/>
              <w:rPr>
                <w:rFonts w:ascii="Arial" w:hAnsi="Arial" w:cs="Arial"/>
                <w:color w:val="000000"/>
                <w:sz w:val="18"/>
                <w:szCs w:val="18"/>
                <w:lang w:val="en-CA" w:eastAsia="ja-JP"/>
                <w:rPrChange w:id="30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10"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6D646B3F" w14:textId="77777777" w:rsidR="00F7280A" w:rsidRPr="00891F3A" w:rsidRDefault="00F7280A" w:rsidP="00F7280A">
            <w:pPr>
              <w:spacing w:before="0"/>
              <w:jc w:val="center"/>
              <w:rPr>
                <w:rFonts w:ascii="Arial" w:hAnsi="Arial" w:cs="Arial"/>
                <w:color w:val="000000"/>
                <w:sz w:val="18"/>
                <w:szCs w:val="18"/>
                <w:lang w:val="en-CA" w:eastAsia="ja-JP"/>
                <w:rPrChange w:id="301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12" w:author="Jens-Rainer Ohm" w:date="2023-05-08T12:56:00Z">
                  <w:rPr>
                    <w:rFonts w:ascii="Arial" w:hAnsi="Arial" w:cs="Arial"/>
                    <w:color w:val="000000"/>
                    <w:sz w:val="18"/>
                    <w:szCs w:val="18"/>
                    <w:lang w:val="de-DE" w:eastAsia="ja-JP"/>
                  </w:rPr>
                </w:rPrChange>
              </w:rPr>
              <w:t>98%</w:t>
            </w:r>
          </w:p>
        </w:tc>
        <w:tc>
          <w:tcPr>
            <w:tcW w:w="900" w:type="dxa"/>
            <w:tcBorders>
              <w:top w:val="nil"/>
              <w:left w:val="nil"/>
              <w:bottom w:val="nil"/>
              <w:right w:val="single" w:sz="8" w:space="0" w:color="auto"/>
            </w:tcBorders>
            <w:noWrap/>
            <w:vAlign w:val="center"/>
            <w:hideMark/>
          </w:tcPr>
          <w:p w14:paraId="40732F1F" w14:textId="77777777" w:rsidR="00F7280A" w:rsidRPr="00891F3A" w:rsidRDefault="00F7280A" w:rsidP="00F7280A">
            <w:pPr>
              <w:spacing w:before="0"/>
              <w:jc w:val="center"/>
              <w:rPr>
                <w:rFonts w:ascii="Arial" w:hAnsi="Arial" w:cs="Arial"/>
                <w:color w:val="000000"/>
                <w:sz w:val="18"/>
                <w:szCs w:val="18"/>
                <w:lang w:val="en-CA" w:eastAsia="ja-JP"/>
                <w:rPrChange w:id="30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14" w:author="Jens-Rainer Ohm" w:date="2023-05-08T12:56:00Z">
                  <w:rPr>
                    <w:rFonts w:ascii="Arial" w:hAnsi="Arial" w:cs="Arial"/>
                    <w:color w:val="000000"/>
                    <w:sz w:val="18"/>
                    <w:szCs w:val="18"/>
                    <w:lang w:val="de-DE" w:eastAsia="ja-JP"/>
                  </w:rPr>
                </w:rPrChange>
              </w:rPr>
              <w:t>97%</w:t>
            </w:r>
          </w:p>
        </w:tc>
      </w:tr>
      <w:tr w:rsidR="00F7280A" w:rsidRPr="00891F3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891F3A" w:rsidRDefault="00F7280A" w:rsidP="00F7280A">
            <w:pPr>
              <w:spacing w:before="0"/>
              <w:jc w:val="center"/>
              <w:rPr>
                <w:rFonts w:ascii="Arial" w:hAnsi="Arial" w:cs="Arial"/>
                <w:color w:val="000000"/>
                <w:sz w:val="18"/>
                <w:szCs w:val="18"/>
                <w:lang w:val="en-CA" w:eastAsia="ja-JP"/>
                <w:rPrChange w:id="30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16" w:author="Jens-Rainer Ohm" w:date="2023-05-08T12:56:00Z">
                  <w:rPr>
                    <w:rFonts w:ascii="Arial" w:hAnsi="Arial" w:cs="Arial"/>
                    <w:color w:val="000000"/>
                    <w:sz w:val="18"/>
                    <w:szCs w:val="18"/>
                    <w:lang w:val="de-DE" w:eastAsia="ja-JP"/>
                  </w:rPr>
                </w:rPrChange>
              </w:rPr>
              <w:t>HLG422</w:t>
            </w:r>
          </w:p>
        </w:tc>
        <w:tc>
          <w:tcPr>
            <w:tcW w:w="900" w:type="dxa"/>
            <w:tcBorders>
              <w:top w:val="nil"/>
              <w:left w:val="single" w:sz="8" w:space="0" w:color="auto"/>
              <w:bottom w:val="nil"/>
              <w:right w:val="nil"/>
            </w:tcBorders>
            <w:noWrap/>
            <w:vAlign w:val="center"/>
            <w:hideMark/>
          </w:tcPr>
          <w:p w14:paraId="091154BA" w14:textId="77777777" w:rsidR="00F7280A" w:rsidRPr="00891F3A" w:rsidRDefault="00F7280A" w:rsidP="00F7280A">
            <w:pPr>
              <w:spacing w:before="0"/>
              <w:jc w:val="center"/>
              <w:rPr>
                <w:rFonts w:ascii="Arial" w:hAnsi="Arial" w:cs="Arial"/>
                <w:color w:val="000000"/>
                <w:sz w:val="18"/>
                <w:szCs w:val="18"/>
                <w:lang w:val="en-CA" w:eastAsia="ja-JP"/>
                <w:rPrChange w:id="30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1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78EC1851" w14:textId="77777777" w:rsidR="00F7280A" w:rsidRPr="00891F3A" w:rsidRDefault="00F7280A" w:rsidP="00F7280A">
            <w:pPr>
              <w:spacing w:before="0"/>
              <w:jc w:val="center"/>
              <w:rPr>
                <w:rFonts w:ascii="Arial" w:hAnsi="Arial" w:cs="Arial"/>
                <w:color w:val="000000"/>
                <w:sz w:val="18"/>
                <w:szCs w:val="18"/>
                <w:lang w:val="en-CA" w:eastAsia="ja-JP"/>
                <w:rPrChange w:id="30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20" w:author="Jens-Rainer Ohm" w:date="2023-05-08T12:56:00Z">
                  <w:rPr>
                    <w:rFonts w:ascii="Arial" w:hAnsi="Arial" w:cs="Arial"/>
                    <w:color w:val="000000"/>
                    <w:sz w:val="18"/>
                    <w:szCs w:val="18"/>
                    <w:lang w:val="de-DE" w:eastAsia="ja-JP"/>
                  </w:rPr>
                </w:rPrChange>
              </w:rPr>
              <w:t>0.01%</w:t>
            </w:r>
          </w:p>
        </w:tc>
        <w:tc>
          <w:tcPr>
            <w:tcW w:w="1221" w:type="dxa"/>
            <w:tcBorders>
              <w:top w:val="nil"/>
              <w:left w:val="nil"/>
              <w:bottom w:val="nil"/>
              <w:right w:val="single" w:sz="8" w:space="0" w:color="auto"/>
            </w:tcBorders>
            <w:noWrap/>
            <w:vAlign w:val="center"/>
            <w:hideMark/>
          </w:tcPr>
          <w:p w14:paraId="146DD6D6" w14:textId="77777777" w:rsidR="00F7280A" w:rsidRPr="00891F3A" w:rsidRDefault="00F7280A" w:rsidP="00F7280A">
            <w:pPr>
              <w:spacing w:before="0"/>
              <w:jc w:val="center"/>
              <w:rPr>
                <w:rFonts w:ascii="Arial" w:hAnsi="Arial" w:cs="Arial"/>
                <w:color w:val="000000"/>
                <w:sz w:val="18"/>
                <w:szCs w:val="18"/>
                <w:lang w:val="en-CA" w:eastAsia="ja-JP"/>
                <w:rPrChange w:id="30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22" w:author="Jens-Rainer Ohm" w:date="2023-05-08T12:56:00Z">
                  <w:rPr>
                    <w:rFonts w:ascii="Arial" w:hAnsi="Arial" w:cs="Arial"/>
                    <w:color w:val="000000"/>
                    <w:sz w:val="18"/>
                    <w:szCs w:val="18"/>
                    <w:lang w:val="de-DE" w:eastAsia="ja-JP"/>
                  </w:rPr>
                </w:rPrChange>
              </w:rPr>
              <w:t>-0.01%</w:t>
            </w:r>
          </w:p>
        </w:tc>
        <w:tc>
          <w:tcPr>
            <w:tcW w:w="900" w:type="dxa"/>
            <w:noWrap/>
            <w:vAlign w:val="center"/>
            <w:hideMark/>
          </w:tcPr>
          <w:p w14:paraId="54D78983" w14:textId="77777777" w:rsidR="00F7280A" w:rsidRPr="00891F3A" w:rsidRDefault="00F7280A" w:rsidP="00F7280A">
            <w:pPr>
              <w:spacing w:before="0"/>
              <w:jc w:val="center"/>
              <w:rPr>
                <w:rFonts w:ascii="Arial" w:hAnsi="Arial" w:cs="Arial"/>
                <w:color w:val="000000"/>
                <w:sz w:val="18"/>
                <w:szCs w:val="18"/>
                <w:lang w:val="en-CA" w:eastAsia="ja-JP"/>
                <w:rPrChange w:id="302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24" w:author="Jens-Rainer Ohm" w:date="2023-05-08T12:56:00Z">
                  <w:rPr>
                    <w:rFonts w:ascii="Arial" w:hAnsi="Arial" w:cs="Arial"/>
                    <w:color w:val="000000"/>
                    <w:sz w:val="18"/>
                    <w:szCs w:val="18"/>
                    <w:lang w:val="de-DE" w:eastAsia="ja-JP"/>
                  </w:rPr>
                </w:rPrChange>
              </w:rPr>
              <w:t>99%</w:t>
            </w:r>
          </w:p>
        </w:tc>
        <w:tc>
          <w:tcPr>
            <w:tcW w:w="900" w:type="dxa"/>
            <w:tcBorders>
              <w:top w:val="nil"/>
              <w:left w:val="nil"/>
              <w:bottom w:val="nil"/>
              <w:right w:val="single" w:sz="8" w:space="0" w:color="auto"/>
            </w:tcBorders>
            <w:noWrap/>
            <w:vAlign w:val="center"/>
            <w:hideMark/>
          </w:tcPr>
          <w:p w14:paraId="6BC34226" w14:textId="77777777" w:rsidR="00F7280A" w:rsidRPr="00891F3A" w:rsidRDefault="00F7280A" w:rsidP="00F7280A">
            <w:pPr>
              <w:spacing w:before="0"/>
              <w:jc w:val="center"/>
              <w:rPr>
                <w:rFonts w:ascii="Arial" w:hAnsi="Arial" w:cs="Arial"/>
                <w:color w:val="000000"/>
                <w:sz w:val="18"/>
                <w:szCs w:val="18"/>
                <w:lang w:val="en-CA" w:eastAsia="ja-JP"/>
                <w:rPrChange w:id="302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26" w:author="Jens-Rainer Ohm" w:date="2023-05-08T12:56:00Z">
                  <w:rPr>
                    <w:rFonts w:ascii="Arial" w:hAnsi="Arial" w:cs="Arial"/>
                    <w:color w:val="000000"/>
                    <w:sz w:val="18"/>
                    <w:szCs w:val="18"/>
                    <w:lang w:val="de-DE" w:eastAsia="ja-JP"/>
                  </w:rPr>
                </w:rPrChange>
              </w:rPr>
              <w:t>98%</w:t>
            </w:r>
          </w:p>
        </w:tc>
      </w:tr>
      <w:tr w:rsidR="00F7280A" w:rsidRPr="00891F3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891F3A" w:rsidRDefault="00F7280A" w:rsidP="00F7280A">
            <w:pPr>
              <w:spacing w:before="0"/>
              <w:jc w:val="center"/>
              <w:rPr>
                <w:rFonts w:ascii="Arial" w:hAnsi="Arial" w:cs="Arial"/>
                <w:b/>
                <w:bCs/>
                <w:color w:val="000000"/>
                <w:sz w:val="18"/>
                <w:szCs w:val="18"/>
                <w:lang w:val="en-CA" w:eastAsia="ja-JP"/>
                <w:rPrChange w:id="302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28"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891F3A" w:rsidRDefault="00F7280A" w:rsidP="00F7280A">
            <w:pPr>
              <w:spacing w:before="0"/>
              <w:jc w:val="center"/>
              <w:rPr>
                <w:rFonts w:ascii="Arial" w:hAnsi="Arial" w:cs="Arial"/>
                <w:color w:val="000000"/>
                <w:sz w:val="18"/>
                <w:szCs w:val="18"/>
                <w:lang w:val="en-CA" w:eastAsia="ja-JP"/>
                <w:rPrChange w:id="30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30"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891F3A" w:rsidRDefault="00F7280A" w:rsidP="00F7280A">
            <w:pPr>
              <w:spacing w:before="0"/>
              <w:jc w:val="center"/>
              <w:rPr>
                <w:rFonts w:ascii="Arial" w:hAnsi="Arial" w:cs="Arial"/>
                <w:color w:val="000000"/>
                <w:sz w:val="18"/>
                <w:szCs w:val="18"/>
                <w:lang w:val="en-CA" w:eastAsia="ja-JP"/>
                <w:rPrChange w:id="30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32"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891F3A" w:rsidRDefault="00F7280A" w:rsidP="00F7280A">
            <w:pPr>
              <w:spacing w:before="0"/>
              <w:jc w:val="center"/>
              <w:rPr>
                <w:rFonts w:ascii="Arial" w:hAnsi="Arial" w:cs="Arial"/>
                <w:color w:val="000000"/>
                <w:sz w:val="18"/>
                <w:szCs w:val="18"/>
                <w:lang w:val="en-CA" w:eastAsia="ja-JP"/>
                <w:rPrChange w:id="30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34"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891F3A" w:rsidRDefault="00F7280A" w:rsidP="00F7280A">
            <w:pPr>
              <w:spacing w:before="0"/>
              <w:jc w:val="center"/>
              <w:rPr>
                <w:rFonts w:ascii="Arial" w:hAnsi="Arial" w:cs="Arial"/>
                <w:color w:val="000000"/>
                <w:sz w:val="18"/>
                <w:szCs w:val="18"/>
                <w:lang w:val="en-CA" w:eastAsia="ja-JP"/>
                <w:rPrChange w:id="30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36" w:author="Jens-Rainer Ohm" w:date="2023-05-08T12:56:00Z">
                  <w:rPr>
                    <w:rFonts w:ascii="Arial" w:hAnsi="Arial" w:cs="Arial"/>
                    <w:color w:val="000000"/>
                    <w:sz w:val="18"/>
                    <w:szCs w:val="18"/>
                    <w:lang w:val="de-DE" w:eastAsia="ja-JP"/>
                  </w:rPr>
                </w:rPrChange>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891F3A" w:rsidRDefault="00F7280A" w:rsidP="00F7280A">
            <w:pPr>
              <w:spacing w:before="0"/>
              <w:jc w:val="center"/>
              <w:rPr>
                <w:rFonts w:ascii="Arial" w:hAnsi="Arial" w:cs="Arial"/>
                <w:color w:val="000000"/>
                <w:sz w:val="18"/>
                <w:szCs w:val="18"/>
                <w:lang w:val="en-CA" w:eastAsia="ja-JP"/>
                <w:rPrChange w:id="30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38" w:author="Jens-Rainer Ohm" w:date="2023-05-08T12:56:00Z">
                  <w:rPr>
                    <w:rFonts w:ascii="Arial" w:hAnsi="Arial" w:cs="Arial"/>
                    <w:color w:val="000000"/>
                    <w:sz w:val="18"/>
                    <w:szCs w:val="18"/>
                    <w:lang w:val="de-DE" w:eastAsia="ja-JP"/>
                  </w:rPr>
                </w:rPrChange>
              </w:rPr>
              <w:t>98%</w:t>
            </w:r>
          </w:p>
        </w:tc>
      </w:tr>
      <w:tr w:rsidR="00F7280A" w:rsidRPr="00891F3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891F3A" w:rsidRDefault="00F7280A" w:rsidP="00F7280A">
            <w:pPr>
              <w:spacing w:before="0"/>
              <w:jc w:val="center"/>
              <w:rPr>
                <w:rFonts w:ascii="Arial" w:hAnsi="Arial" w:cs="Arial"/>
                <w:b/>
                <w:bCs/>
                <w:color w:val="000000"/>
                <w:sz w:val="18"/>
                <w:szCs w:val="18"/>
                <w:lang w:val="en-CA" w:eastAsia="ja-JP"/>
                <w:rPrChange w:id="303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40" w:author="Jens-Rainer Ohm" w:date="2023-05-08T12:56:00Z">
                  <w:rPr>
                    <w:rFonts w:ascii="Arial" w:hAnsi="Arial" w:cs="Arial"/>
                    <w:b/>
                    <w:bCs/>
                    <w:color w:val="000000"/>
                    <w:sz w:val="18"/>
                    <w:szCs w:val="18"/>
                    <w:lang w:val="de-DE" w:eastAsia="ja-JP"/>
                  </w:rPr>
                </w:rPrChange>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891F3A" w:rsidRDefault="00F7280A" w:rsidP="00F7280A">
            <w:pPr>
              <w:spacing w:before="0"/>
              <w:jc w:val="center"/>
              <w:rPr>
                <w:rFonts w:ascii="Arial" w:hAnsi="Arial" w:cs="Arial"/>
                <w:color w:val="000000"/>
                <w:sz w:val="18"/>
                <w:szCs w:val="18"/>
                <w:lang w:val="en-CA" w:eastAsia="ja-JP"/>
                <w:rPrChange w:id="30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42" w:author="Jens-Rainer Ohm" w:date="2023-05-08T12:56:00Z">
                  <w:rPr>
                    <w:rFonts w:ascii="Arial" w:hAnsi="Arial" w:cs="Arial"/>
                    <w:color w:val="000000"/>
                    <w:sz w:val="18"/>
                    <w:szCs w:val="18"/>
                    <w:lang w:val="de-DE" w:eastAsia="ja-JP"/>
                  </w:rPr>
                </w:rPrChange>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891F3A" w:rsidRDefault="00F7280A" w:rsidP="00F7280A">
            <w:pPr>
              <w:spacing w:before="0"/>
              <w:jc w:val="center"/>
              <w:rPr>
                <w:rFonts w:ascii="Arial" w:hAnsi="Arial" w:cs="Arial"/>
                <w:color w:val="000000"/>
                <w:sz w:val="18"/>
                <w:szCs w:val="18"/>
                <w:lang w:val="en-CA" w:eastAsia="ja-JP"/>
                <w:rPrChange w:id="30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44" w:author="Jens-Rainer Ohm" w:date="2023-05-08T12:56:00Z">
                  <w:rPr>
                    <w:rFonts w:ascii="Arial" w:hAnsi="Arial" w:cs="Arial"/>
                    <w:color w:val="000000"/>
                    <w:sz w:val="18"/>
                    <w:szCs w:val="18"/>
                    <w:lang w:val="de-DE" w:eastAsia="ja-JP"/>
                  </w:rPr>
                </w:rPrChange>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891F3A" w:rsidRDefault="00F7280A" w:rsidP="00F7280A">
            <w:pPr>
              <w:spacing w:before="0"/>
              <w:jc w:val="center"/>
              <w:rPr>
                <w:rFonts w:ascii="Arial" w:hAnsi="Arial" w:cs="Arial"/>
                <w:color w:val="000000"/>
                <w:sz w:val="18"/>
                <w:szCs w:val="18"/>
                <w:lang w:val="en-CA" w:eastAsia="ja-JP"/>
                <w:rPrChange w:id="30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46" w:author="Jens-Rainer Ohm" w:date="2023-05-08T12:56:00Z">
                  <w:rPr>
                    <w:rFonts w:ascii="Arial" w:hAnsi="Arial" w:cs="Arial"/>
                    <w:color w:val="000000"/>
                    <w:sz w:val="18"/>
                    <w:szCs w:val="18"/>
                    <w:lang w:val="de-DE" w:eastAsia="ja-JP"/>
                  </w:rPr>
                </w:rPrChange>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891F3A" w:rsidRDefault="00F7280A" w:rsidP="00F7280A">
            <w:pPr>
              <w:spacing w:before="0"/>
              <w:jc w:val="center"/>
              <w:rPr>
                <w:rFonts w:ascii="Arial" w:hAnsi="Arial" w:cs="Arial"/>
                <w:color w:val="000000"/>
                <w:sz w:val="18"/>
                <w:szCs w:val="18"/>
                <w:lang w:val="en-CA" w:eastAsia="ja-JP"/>
                <w:rPrChange w:id="30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48" w:author="Jens-Rainer Ohm" w:date="2023-05-08T12:56:00Z">
                  <w:rPr>
                    <w:rFonts w:ascii="Arial" w:hAnsi="Arial" w:cs="Arial"/>
                    <w:color w:val="000000"/>
                    <w:sz w:val="18"/>
                    <w:szCs w:val="18"/>
                    <w:lang w:val="de-DE" w:eastAsia="ja-JP"/>
                  </w:rPr>
                </w:rPrChange>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891F3A" w:rsidRDefault="00F7280A" w:rsidP="00F7280A">
            <w:pPr>
              <w:spacing w:before="0"/>
              <w:jc w:val="center"/>
              <w:rPr>
                <w:rFonts w:ascii="Arial" w:hAnsi="Arial" w:cs="Arial"/>
                <w:color w:val="000000"/>
                <w:sz w:val="18"/>
                <w:szCs w:val="18"/>
                <w:lang w:val="en-CA" w:eastAsia="ja-JP"/>
                <w:rPrChange w:id="30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50" w:author="Jens-Rainer Ohm" w:date="2023-05-08T12:56:00Z">
                  <w:rPr>
                    <w:rFonts w:ascii="Arial" w:hAnsi="Arial" w:cs="Arial"/>
                    <w:color w:val="000000"/>
                    <w:sz w:val="18"/>
                    <w:szCs w:val="18"/>
                    <w:lang w:val="de-DE" w:eastAsia="ja-JP"/>
                  </w:rPr>
                </w:rPrChange>
              </w:rPr>
              <w:t>99%</w:t>
            </w:r>
          </w:p>
        </w:tc>
      </w:tr>
    </w:tbl>
    <w:p w14:paraId="69C33DED" w14:textId="77777777" w:rsidR="00F7280A" w:rsidRPr="00891F3A" w:rsidRDefault="00F7280A" w:rsidP="00F7280A">
      <w:pPr>
        <w:spacing w:before="0"/>
        <w:jc w:val="left"/>
        <w:rPr>
          <w:sz w:val="24"/>
          <w:lang w:val="en-CA" w:eastAsia="ja-JP"/>
        </w:rPr>
      </w:pPr>
    </w:p>
    <w:p w14:paraId="022B8E35" w14:textId="77777777" w:rsidR="00F7280A" w:rsidRPr="00891F3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891F3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891F3A" w:rsidRDefault="00F7280A" w:rsidP="00F7280A">
            <w:pPr>
              <w:spacing w:before="0"/>
              <w:jc w:val="center"/>
              <w:rPr>
                <w:rFonts w:ascii="Arial" w:hAnsi="Arial" w:cs="Arial"/>
                <w:b/>
                <w:bCs/>
                <w:color w:val="000000"/>
                <w:sz w:val="18"/>
                <w:szCs w:val="18"/>
                <w:lang w:val="en-CA" w:eastAsia="ja-JP"/>
                <w:rPrChange w:id="305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52" w:author="Jens-Rainer Ohm" w:date="2023-05-08T12:56:00Z">
                  <w:rPr>
                    <w:rFonts w:ascii="Arial" w:hAnsi="Arial" w:cs="Arial"/>
                    <w:b/>
                    <w:bCs/>
                    <w:color w:val="000000"/>
                    <w:sz w:val="18"/>
                    <w:szCs w:val="18"/>
                    <w:lang w:val="de-DE" w:eastAsia="ja-JP"/>
                  </w:rPr>
                </w:rPrChange>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891F3A" w:rsidRDefault="00F7280A" w:rsidP="00F7280A">
            <w:pPr>
              <w:spacing w:before="0"/>
              <w:jc w:val="center"/>
              <w:rPr>
                <w:rFonts w:ascii="Arial" w:hAnsi="Arial" w:cs="Arial"/>
                <w:b/>
                <w:bCs/>
                <w:color w:val="000000"/>
                <w:sz w:val="18"/>
                <w:szCs w:val="18"/>
                <w:lang w:val="en-CA" w:eastAsia="ja-JP"/>
                <w:rPrChange w:id="305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54"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891F3A" w:rsidRDefault="00F7280A" w:rsidP="00F7280A">
            <w:pPr>
              <w:spacing w:before="0"/>
              <w:jc w:val="center"/>
              <w:rPr>
                <w:rFonts w:ascii="Calibri" w:hAnsi="Calibri" w:cs="Calibri"/>
                <w:color w:val="000000"/>
                <w:sz w:val="24"/>
                <w:lang w:val="en-CA" w:eastAsia="ja-JP"/>
                <w:rPrChange w:id="305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056"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891F3A" w:rsidRDefault="00F7280A" w:rsidP="00F7280A">
            <w:pPr>
              <w:spacing w:before="0"/>
              <w:jc w:val="center"/>
              <w:rPr>
                <w:rFonts w:ascii="Arial" w:hAnsi="Arial" w:cs="Arial"/>
                <w:b/>
                <w:bCs/>
                <w:color w:val="000000"/>
                <w:sz w:val="18"/>
                <w:szCs w:val="18"/>
                <w:lang w:val="en-CA" w:eastAsia="ja-JP"/>
                <w:rPrChange w:id="305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58" w:author="Jens-Rainer Ohm" w:date="2023-05-08T12:56:00Z">
                  <w:rPr>
                    <w:rFonts w:ascii="Arial" w:hAnsi="Arial" w:cs="Arial"/>
                    <w:b/>
                    <w:bCs/>
                    <w:color w:val="000000"/>
                    <w:sz w:val="18"/>
                    <w:szCs w:val="18"/>
                    <w:lang w:val="de-DE" w:eastAsia="ja-JP"/>
                  </w:rPr>
                </w:rPrChange>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891F3A" w:rsidRDefault="00F7280A" w:rsidP="00F7280A">
            <w:pPr>
              <w:spacing w:before="0"/>
              <w:jc w:val="center"/>
              <w:rPr>
                <w:rFonts w:ascii="Calibri" w:hAnsi="Calibri" w:cs="Calibri"/>
                <w:color w:val="000000"/>
                <w:sz w:val="24"/>
                <w:lang w:val="en-CA" w:eastAsia="ja-JP"/>
                <w:rPrChange w:id="3059"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060"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891F3A" w:rsidRDefault="00F7280A" w:rsidP="00F7280A">
            <w:pPr>
              <w:spacing w:before="0"/>
              <w:jc w:val="center"/>
              <w:rPr>
                <w:rFonts w:ascii="Calibri" w:hAnsi="Calibri" w:cs="Calibri"/>
                <w:color w:val="000000"/>
                <w:sz w:val="24"/>
                <w:lang w:val="en-CA" w:eastAsia="ja-JP"/>
                <w:rPrChange w:id="306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062" w:author="Jens-Rainer Ohm" w:date="2023-05-08T12:56:00Z">
                  <w:rPr>
                    <w:rFonts w:ascii="Calibri" w:hAnsi="Calibri" w:cs="Calibri"/>
                    <w:color w:val="000000"/>
                    <w:sz w:val="24"/>
                    <w:lang w:val="de-DE" w:eastAsia="ja-JP"/>
                  </w:rPr>
                </w:rPrChange>
              </w:rPr>
              <w:t> </w:t>
            </w:r>
          </w:p>
        </w:tc>
      </w:tr>
      <w:tr w:rsidR="00F7280A" w:rsidRPr="00891F3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891F3A" w:rsidRDefault="00F7280A" w:rsidP="00F7280A">
            <w:pPr>
              <w:spacing w:before="0"/>
              <w:jc w:val="center"/>
              <w:rPr>
                <w:rFonts w:ascii="Arial" w:hAnsi="Arial" w:cs="Arial"/>
                <w:color w:val="000000"/>
                <w:sz w:val="18"/>
                <w:szCs w:val="18"/>
                <w:lang w:val="en-CA" w:eastAsia="ja-JP"/>
                <w:rPrChange w:id="30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64"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35F8A166" w14:textId="77777777" w:rsidR="00F7280A" w:rsidRPr="00891F3A" w:rsidRDefault="00F7280A" w:rsidP="00F7280A">
            <w:pPr>
              <w:spacing w:before="0"/>
              <w:jc w:val="center"/>
              <w:rPr>
                <w:rFonts w:ascii="Arial" w:hAnsi="Arial" w:cs="Arial"/>
                <w:b/>
                <w:bCs/>
                <w:color w:val="000000"/>
                <w:sz w:val="18"/>
                <w:szCs w:val="18"/>
                <w:lang w:val="en-CA" w:eastAsia="ja-JP"/>
                <w:rPrChange w:id="306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66"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1E548C44" w14:textId="77777777" w:rsidR="00F7280A" w:rsidRPr="00891F3A" w:rsidRDefault="00F7280A" w:rsidP="00F7280A">
            <w:pPr>
              <w:spacing w:before="0"/>
              <w:jc w:val="center"/>
              <w:rPr>
                <w:rFonts w:ascii="Arial" w:hAnsi="Arial" w:cs="Arial"/>
                <w:b/>
                <w:bCs/>
                <w:color w:val="000000"/>
                <w:sz w:val="18"/>
                <w:szCs w:val="18"/>
                <w:lang w:val="en-CA" w:eastAsia="ja-JP"/>
                <w:rPrChange w:id="306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68"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2C95C7C0" w14:textId="77777777" w:rsidR="00F7280A" w:rsidRPr="00891F3A" w:rsidRDefault="00F7280A" w:rsidP="00F7280A">
            <w:pPr>
              <w:spacing w:before="0"/>
              <w:jc w:val="center"/>
              <w:rPr>
                <w:rFonts w:ascii="Arial" w:hAnsi="Arial" w:cs="Arial"/>
                <w:b/>
                <w:bCs/>
                <w:color w:val="000000"/>
                <w:sz w:val="18"/>
                <w:szCs w:val="18"/>
                <w:lang w:val="en-CA" w:eastAsia="ja-JP"/>
                <w:rPrChange w:id="306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70"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091CC953" w14:textId="77777777" w:rsidR="00F7280A" w:rsidRPr="00891F3A" w:rsidRDefault="00F7280A" w:rsidP="00F7280A">
            <w:pPr>
              <w:spacing w:before="0"/>
              <w:jc w:val="center"/>
              <w:rPr>
                <w:rFonts w:ascii="Arial" w:hAnsi="Arial" w:cs="Arial"/>
                <w:b/>
                <w:bCs/>
                <w:color w:val="000000"/>
                <w:sz w:val="18"/>
                <w:szCs w:val="18"/>
                <w:lang w:val="en-CA" w:eastAsia="ja-JP"/>
                <w:rPrChange w:id="307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72"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30642DF3" w14:textId="77777777" w:rsidR="00F7280A" w:rsidRPr="00891F3A" w:rsidRDefault="00F7280A" w:rsidP="00F7280A">
            <w:pPr>
              <w:spacing w:before="0"/>
              <w:jc w:val="center"/>
              <w:rPr>
                <w:rFonts w:ascii="Arial" w:hAnsi="Arial" w:cs="Arial"/>
                <w:b/>
                <w:bCs/>
                <w:color w:val="000000"/>
                <w:sz w:val="18"/>
                <w:szCs w:val="18"/>
                <w:lang w:val="en-CA" w:eastAsia="ja-JP"/>
                <w:rPrChange w:id="307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074" w:author="Jens-Rainer Ohm" w:date="2023-05-08T12:56:00Z">
                  <w:rPr>
                    <w:rFonts w:ascii="Arial" w:hAnsi="Arial" w:cs="Arial"/>
                    <w:b/>
                    <w:bCs/>
                    <w:color w:val="000000"/>
                    <w:sz w:val="18"/>
                    <w:szCs w:val="18"/>
                    <w:lang w:val="de-DE" w:eastAsia="ja-JP"/>
                  </w:rPr>
                </w:rPrChange>
              </w:rPr>
              <w:t> </w:t>
            </w:r>
          </w:p>
        </w:tc>
      </w:tr>
      <w:tr w:rsidR="00F7280A" w:rsidRPr="00891F3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891F3A" w:rsidRDefault="00F7280A" w:rsidP="00F7280A">
            <w:pPr>
              <w:spacing w:before="0"/>
              <w:jc w:val="center"/>
              <w:rPr>
                <w:rFonts w:ascii="Arial" w:hAnsi="Arial" w:cs="Arial"/>
                <w:color w:val="000000"/>
                <w:sz w:val="18"/>
                <w:szCs w:val="18"/>
                <w:lang w:val="en-CA" w:eastAsia="ja-JP"/>
                <w:rPrChange w:id="30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76"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891F3A" w:rsidRDefault="00F7280A" w:rsidP="00F7280A">
            <w:pPr>
              <w:spacing w:before="0"/>
              <w:jc w:val="center"/>
              <w:rPr>
                <w:rFonts w:ascii="Arial" w:hAnsi="Arial" w:cs="Arial"/>
                <w:sz w:val="18"/>
                <w:szCs w:val="18"/>
                <w:lang w:val="en-CA" w:eastAsia="ja-JP"/>
                <w:rPrChange w:id="3077"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078" w:author="Jens-Rainer Ohm" w:date="2023-05-08T12:56:00Z">
                  <w:rPr>
                    <w:rFonts w:ascii="Arial" w:hAnsi="Arial" w:cs="Arial"/>
                    <w:sz w:val="18"/>
                    <w:szCs w:val="18"/>
                    <w:lang w:val="de-DE" w:eastAsia="ja-JP"/>
                  </w:rPr>
                </w:rPrChange>
              </w:rPr>
              <w:t>psnrG</w:t>
            </w:r>
          </w:p>
        </w:tc>
        <w:tc>
          <w:tcPr>
            <w:tcW w:w="900" w:type="dxa"/>
            <w:tcBorders>
              <w:top w:val="single" w:sz="8" w:space="0" w:color="auto"/>
              <w:left w:val="nil"/>
              <w:bottom w:val="single" w:sz="8" w:space="0" w:color="auto"/>
              <w:right w:val="nil"/>
            </w:tcBorders>
            <w:noWrap/>
            <w:vAlign w:val="bottom"/>
            <w:hideMark/>
          </w:tcPr>
          <w:p w14:paraId="41ADFC57" w14:textId="77777777" w:rsidR="00F7280A" w:rsidRPr="00891F3A" w:rsidRDefault="00F7280A" w:rsidP="00F7280A">
            <w:pPr>
              <w:spacing w:before="0"/>
              <w:jc w:val="center"/>
              <w:rPr>
                <w:rFonts w:ascii="Arial" w:hAnsi="Arial" w:cs="Arial"/>
                <w:sz w:val="18"/>
                <w:szCs w:val="18"/>
                <w:lang w:val="en-CA" w:eastAsia="ja-JP"/>
                <w:rPrChange w:id="307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080" w:author="Jens-Rainer Ohm" w:date="2023-05-08T12:56:00Z">
                  <w:rPr>
                    <w:rFonts w:ascii="Arial" w:hAnsi="Arial" w:cs="Arial"/>
                    <w:sz w:val="18"/>
                    <w:szCs w:val="18"/>
                    <w:lang w:val="de-DE" w:eastAsia="ja-JP"/>
                  </w:rPr>
                </w:rPrChange>
              </w:rPr>
              <w:t>psnrB</w:t>
            </w:r>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891F3A" w:rsidRDefault="00F7280A" w:rsidP="00F7280A">
            <w:pPr>
              <w:spacing w:before="0"/>
              <w:jc w:val="center"/>
              <w:rPr>
                <w:rFonts w:ascii="Arial" w:hAnsi="Arial" w:cs="Arial"/>
                <w:sz w:val="18"/>
                <w:szCs w:val="18"/>
                <w:lang w:val="en-CA" w:eastAsia="ja-JP"/>
                <w:rPrChange w:id="308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082" w:author="Jens-Rainer Ohm" w:date="2023-05-08T12:56:00Z">
                  <w:rPr>
                    <w:rFonts w:ascii="Arial" w:hAnsi="Arial" w:cs="Arial"/>
                    <w:sz w:val="18"/>
                    <w:szCs w:val="18"/>
                    <w:lang w:val="de-DE" w:eastAsia="ja-JP"/>
                  </w:rPr>
                </w:rPrChange>
              </w:rPr>
              <w:t>psnrR</w:t>
            </w:r>
          </w:p>
        </w:tc>
        <w:tc>
          <w:tcPr>
            <w:tcW w:w="900" w:type="dxa"/>
            <w:tcBorders>
              <w:top w:val="single" w:sz="8" w:space="0" w:color="auto"/>
              <w:left w:val="nil"/>
              <w:bottom w:val="single" w:sz="8" w:space="0" w:color="auto"/>
              <w:right w:val="nil"/>
            </w:tcBorders>
            <w:noWrap/>
            <w:vAlign w:val="center"/>
            <w:hideMark/>
          </w:tcPr>
          <w:p w14:paraId="5109DAAD" w14:textId="77777777" w:rsidR="00F7280A" w:rsidRPr="00891F3A" w:rsidRDefault="00F7280A" w:rsidP="00F7280A">
            <w:pPr>
              <w:spacing w:before="0"/>
              <w:jc w:val="center"/>
              <w:rPr>
                <w:rFonts w:ascii="Arial" w:hAnsi="Arial" w:cs="Arial"/>
                <w:color w:val="000000"/>
                <w:sz w:val="18"/>
                <w:szCs w:val="18"/>
                <w:lang w:val="en-CA" w:eastAsia="ja-JP"/>
                <w:rPrChange w:id="30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84"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891F3A" w:rsidRDefault="00F7280A" w:rsidP="00F7280A">
            <w:pPr>
              <w:spacing w:before="0"/>
              <w:jc w:val="center"/>
              <w:rPr>
                <w:rFonts w:ascii="Arial" w:hAnsi="Arial" w:cs="Arial"/>
                <w:color w:val="000000"/>
                <w:sz w:val="18"/>
                <w:szCs w:val="18"/>
                <w:lang w:val="en-CA" w:eastAsia="ja-JP"/>
                <w:rPrChange w:id="30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86" w:author="Jens-Rainer Ohm" w:date="2023-05-08T12:56:00Z">
                  <w:rPr>
                    <w:rFonts w:ascii="Arial" w:hAnsi="Arial" w:cs="Arial"/>
                    <w:color w:val="000000"/>
                    <w:sz w:val="18"/>
                    <w:szCs w:val="18"/>
                    <w:lang w:val="de-DE" w:eastAsia="ja-JP"/>
                  </w:rPr>
                </w:rPrChange>
              </w:rPr>
              <w:t>DecT</w:t>
            </w:r>
          </w:p>
        </w:tc>
      </w:tr>
      <w:tr w:rsidR="00F7280A" w:rsidRPr="00891F3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891F3A" w:rsidRDefault="00F7280A" w:rsidP="00F7280A">
            <w:pPr>
              <w:spacing w:before="0"/>
              <w:jc w:val="center"/>
              <w:rPr>
                <w:rFonts w:ascii="Arial" w:hAnsi="Arial" w:cs="Arial"/>
                <w:color w:val="000000"/>
                <w:sz w:val="18"/>
                <w:szCs w:val="18"/>
                <w:lang w:val="en-CA" w:eastAsia="ja-JP"/>
                <w:rPrChange w:id="30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88" w:author="Jens-Rainer Ohm" w:date="2023-05-08T12:56:00Z">
                  <w:rPr>
                    <w:rFonts w:ascii="Arial" w:hAnsi="Arial" w:cs="Arial"/>
                    <w:color w:val="000000"/>
                    <w:sz w:val="18"/>
                    <w:szCs w:val="18"/>
                    <w:lang w:val="de-DE" w:eastAsia="ja-JP"/>
                  </w:rPr>
                </w:rPrChange>
              </w:rPr>
              <w:lastRenderedPageBreak/>
              <w:t>SVT16</w:t>
            </w:r>
          </w:p>
        </w:tc>
        <w:tc>
          <w:tcPr>
            <w:tcW w:w="900" w:type="dxa"/>
            <w:tcBorders>
              <w:top w:val="nil"/>
              <w:left w:val="single" w:sz="8" w:space="0" w:color="auto"/>
              <w:bottom w:val="nil"/>
              <w:right w:val="nil"/>
            </w:tcBorders>
            <w:noWrap/>
            <w:vAlign w:val="center"/>
            <w:hideMark/>
          </w:tcPr>
          <w:p w14:paraId="6EEB141F" w14:textId="77777777" w:rsidR="00F7280A" w:rsidRPr="00891F3A" w:rsidRDefault="00F7280A" w:rsidP="00F7280A">
            <w:pPr>
              <w:spacing w:before="0"/>
              <w:jc w:val="center"/>
              <w:rPr>
                <w:rFonts w:ascii="Arial" w:hAnsi="Arial" w:cs="Arial"/>
                <w:color w:val="000000"/>
                <w:sz w:val="18"/>
                <w:szCs w:val="18"/>
                <w:lang w:val="en-CA" w:eastAsia="ja-JP"/>
                <w:rPrChange w:id="30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90"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B6FDBC0" w14:textId="77777777" w:rsidR="00F7280A" w:rsidRPr="00891F3A" w:rsidRDefault="00F7280A" w:rsidP="00F7280A">
            <w:pPr>
              <w:spacing w:before="0"/>
              <w:jc w:val="center"/>
              <w:rPr>
                <w:rFonts w:ascii="Arial" w:hAnsi="Arial" w:cs="Arial"/>
                <w:color w:val="000000"/>
                <w:sz w:val="18"/>
                <w:szCs w:val="18"/>
                <w:lang w:val="en-CA" w:eastAsia="ja-JP"/>
                <w:rPrChange w:id="30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92"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1D4E4392" w14:textId="77777777" w:rsidR="00F7280A" w:rsidRPr="00891F3A" w:rsidRDefault="00F7280A" w:rsidP="00F7280A">
            <w:pPr>
              <w:spacing w:before="0"/>
              <w:jc w:val="center"/>
              <w:rPr>
                <w:rFonts w:ascii="Arial" w:hAnsi="Arial" w:cs="Arial"/>
                <w:color w:val="000000"/>
                <w:sz w:val="18"/>
                <w:szCs w:val="18"/>
                <w:lang w:val="en-CA" w:eastAsia="ja-JP"/>
                <w:rPrChange w:id="30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94"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5E830451" w14:textId="77777777" w:rsidR="00F7280A" w:rsidRPr="00891F3A" w:rsidRDefault="00F7280A" w:rsidP="00F7280A">
            <w:pPr>
              <w:spacing w:before="0"/>
              <w:jc w:val="center"/>
              <w:rPr>
                <w:rFonts w:ascii="Arial" w:hAnsi="Arial" w:cs="Arial"/>
                <w:color w:val="000000"/>
                <w:sz w:val="18"/>
                <w:szCs w:val="18"/>
                <w:lang w:val="en-CA" w:eastAsia="ja-JP"/>
                <w:rPrChange w:id="30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96" w:author="Jens-Rainer Ohm" w:date="2023-05-08T12:56:00Z">
                  <w:rPr>
                    <w:rFonts w:ascii="Arial" w:hAnsi="Arial" w:cs="Arial"/>
                    <w:color w:val="000000"/>
                    <w:sz w:val="18"/>
                    <w:szCs w:val="18"/>
                    <w:lang w:val="de-DE" w:eastAsia="ja-JP"/>
                  </w:rPr>
                </w:rPrChange>
              </w:rPr>
              <w:t>100%</w:t>
            </w:r>
          </w:p>
        </w:tc>
        <w:tc>
          <w:tcPr>
            <w:tcW w:w="900" w:type="dxa"/>
            <w:tcBorders>
              <w:top w:val="nil"/>
              <w:left w:val="nil"/>
              <w:bottom w:val="nil"/>
              <w:right w:val="single" w:sz="8" w:space="0" w:color="auto"/>
            </w:tcBorders>
            <w:noWrap/>
            <w:vAlign w:val="center"/>
            <w:hideMark/>
          </w:tcPr>
          <w:p w14:paraId="63496DD1" w14:textId="77777777" w:rsidR="00F7280A" w:rsidRPr="00891F3A" w:rsidRDefault="00F7280A" w:rsidP="00F7280A">
            <w:pPr>
              <w:spacing w:before="0"/>
              <w:jc w:val="center"/>
              <w:rPr>
                <w:rFonts w:ascii="Arial" w:hAnsi="Arial" w:cs="Arial"/>
                <w:color w:val="000000"/>
                <w:sz w:val="18"/>
                <w:szCs w:val="18"/>
                <w:lang w:val="en-CA" w:eastAsia="ja-JP"/>
                <w:rPrChange w:id="30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098" w:author="Jens-Rainer Ohm" w:date="2023-05-08T12:56:00Z">
                  <w:rPr>
                    <w:rFonts w:ascii="Arial" w:hAnsi="Arial" w:cs="Arial"/>
                    <w:color w:val="000000"/>
                    <w:sz w:val="18"/>
                    <w:szCs w:val="18"/>
                    <w:lang w:val="de-DE" w:eastAsia="ja-JP"/>
                  </w:rPr>
                </w:rPrChange>
              </w:rPr>
              <w:t>101%</w:t>
            </w:r>
          </w:p>
        </w:tc>
      </w:tr>
      <w:tr w:rsidR="00F7280A" w:rsidRPr="00891F3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891F3A" w:rsidRDefault="00F7280A" w:rsidP="00F7280A">
            <w:pPr>
              <w:spacing w:before="0"/>
              <w:jc w:val="center"/>
              <w:rPr>
                <w:rFonts w:ascii="Arial" w:hAnsi="Arial" w:cs="Arial"/>
                <w:color w:val="000000"/>
                <w:sz w:val="18"/>
                <w:szCs w:val="18"/>
                <w:lang w:val="en-CA" w:eastAsia="ja-JP"/>
                <w:rPrChange w:id="30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00" w:author="Jens-Rainer Ohm" w:date="2023-05-08T12:56:00Z">
                  <w:rPr>
                    <w:rFonts w:ascii="Arial" w:hAnsi="Arial" w:cs="Arial"/>
                    <w:color w:val="000000"/>
                    <w:sz w:val="18"/>
                    <w:szCs w:val="18"/>
                    <w:lang w:val="de-DE" w:eastAsia="ja-JP"/>
                  </w:rPr>
                </w:rPrChange>
              </w:rPr>
              <w:t>SVT12</w:t>
            </w:r>
          </w:p>
        </w:tc>
        <w:tc>
          <w:tcPr>
            <w:tcW w:w="900" w:type="dxa"/>
            <w:tcBorders>
              <w:top w:val="nil"/>
              <w:left w:val="single" w:sz="8" w:space="0" w:color="auto"/>
              <w:bottom w:val="nil"/>
              <w:right w:val="nil"/>
            </w:tcBorders>
            <w:noWrap/>
            <w:vAlign w:val="center"/>
            <w:hideMark/>
          </w:tcPr>
          <w:p w14:paraId="1A6F289B" w14:textId="77777777" w:rsidR="00F7280A" w:rsidRPr="00891F3A" w:rsidRDefault="00F7280A" w:rsidP="00F7280A">
            <w:pPr>
              <w:spacing w:before="0"/>
              <w:jc w:val="center"/>
              <w:rPr>
                <w:rFonts w:ascii="Arial" w:hAnsi="Arial" w:cs="Arial"/>
                <w:color w:val="000000"/>
                <w:sz w:val="18"/>
                <w:szCs w:val="18"/>
                <w:lang w:val="en-CA" w:eastAsia="ja-JP"/>
                <w:rPrChange w:id="31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0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3575703E" w14:textId="77777777" w:rsidR="00F7280A" w:rsidRPr="00891F3A" w:rsidRDefault="00F7280A" w:rsidP="00F7280A">
            <w:pPr>
              <w:spacing w:before="0"/>
              <w:jc w:val="center"/>
              <w:rPr>
                <w:rFonts w:ascii="Arial" w:hAnsi="Arial" w:cs="Arial"/>
                <w:color w:val="000000"/>
                <w:sz w:val="18"/>
                <w:szCs w:val="18"/>
                <w:lang w:val="en-CA" w:eastAsia="ja-JP"/>
                <w:rPrChange w:id="310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04"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755FBB42" w14:textId="77777777" w:rsidR="00F7280A" w:rsidRPr="00891F3A" w:rsidRDefault="00F7280A" w:rsidP="00F7280A">
            <w:pPr>
              <w:spacing w:before="0"/>
              <w:jc w:val="center"/>
              <w:rPr>
                <w:rFonts w:ascii="Arial" w:hAnsi="Arial" w:cs="Arial"/>
                <w:color w:val="000000"/>
                <w:sz w:val="18"/>
                <w:szCs w:val="18"/>
                <w:lang w:val="en-CA" w:eastAsia="ja-JP"/>
                <w:rPrChange w:id="310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0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749FD0C7" w14:textId="77777777" w:rsidR="00F7280A" w:rsidRPr="00891F3A" w:rsidRDefault="00F7280A" w:rsidP="00F7280A">
            <w:pPr>
              <w:spacing w:before="0"/>
              <w:jc w:val="center"/>
              <w:rPr>
                <w:rFonts w:ascii="Arial" w:hAnsi="Arial" w:cs="Arial"/>
                <w:color w:val="000000"/>
                <w:sz w:val="18"/>
                <w:szCs w:val="18"/>
                <w:lang w:val="en-CA" w:eastAsia="ja-JP"/>
                <w:rPrChange w:id="31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08" w:author="Jens-Rainer Ohm" w:date="2023-05-08T12:56:00Z">
                  <w:rPr>
                    <w:rFonts w:ascii="Arial" w:hAnsi="Arial" w:cs="Arial"/>
                    <w:color w:val="000000"/>
                    <w:sz w:val="18"/>
                    <w:szCs w:val="18"/>
                    <w:lang w:val="de-DE" w:eastAsia="ja-JP"/>
                  </w:rPr>
                </w:rPrChange>
              </w:rPr>
              <w:t>100%</w:t>
            </w:r>
          </w:p>
        </w:tc>
        <w:tc>
          <w:tcPr>
            <w:tcW w:w="900" w:type="dxa"/>
            <w:tcBorders>
              <w:top w:val="nil"/>
              <w:left w:val="nil"/>
              <w:bottom w:val="nil"/>
              <w:right w:val="single" w:sz="8" w:space="0" w:color="auto"/>
            </w:tcBorders>
            <w:noWrap/>
            <w:vAlign w:val="center"/>
            <w:hideMark/>
          </w:tcPr>
          <w:p w14:paraId="32196199" w14:textId="77777777" w:rsidR="00F7280A" w:rsidRPr="00891F3A" w:rsidRDefault="00F7280A" w:rsidP="00F7280A">
            <w:pPr>
              <w:spacing w:before="0"/>
              <w:jc w:val="center"/>
              <w:rPr>
                <w:rFonts w:ascii="Arial" w:hAnsi="Arial" w:cs="Arial"/>
                <w:color w:val="000000"/>
                <w:sz w:val="18"/>
                <w:szCs w:val="18"/>
                <w:lang w:val="en-CA" w:eastAsia="ja-JP"/>
                <w:rPrChange w:id="310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10" w:author="Jens-Rainer Ohm" w:date="2023-05-08T12:56:00Z">
                  <w:rPr>
                    <w:rFonts w:ascii="Arial" w:hAnsi="Arial" w:cs="Arial"/>
                    <w:color w:val="000000"/>
                    <w:sz w:val="18"/>
                    <w:szCs w:val="18"/>
                    <w:lang w:val="de-DE" w:eastAsia="ja-JP"/>
                  </w:rPr>
                </w:rPrChange>
              </w:rPr>
              <w:t>100%</w:t>
            </w:r>
          </w:p>
        </w:tc>
      </w:tr>
      <w:tr w:rsidR="00F7280A" w:rsidRPr="00891F3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891F3A" w:rsidRDefault="00F7280A" w:rsidP="00F7280A">
            <w:pPr>
              <w:spacing w:before="0"/>
              <w:jc w:val="center"/>
              <w:rPr>
                <w:rFonts w:ascii="Arial" w:hAnsi="Arial" w:cs="Arial"/>
                <w:b/>
                <w:bCs/>
                <w:color w:val="000000"/>
                <w:sz w:val="18"/>
                <w:szCs w:val="18"/>
                <w:lang w:val="en-CA" w:eastAsia="ja-JP"/>
                <w:rPrChange w:id="311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12" w:author="Jens-Rainer Ohm" w:date="2023-05-08T12:56:00Z">
                  <w:rPr>
                    <w:rFonts w:ascii="Arial" w:hAnsi="Arial" w:cs="Arial"/>
                    <w:b/>
                    <w:bCs/>
                    <w:color w:val="000000"/>
                    <w:sz w:val="18"/>
                    <w:szCs w:val="18"/>
                    <w:lang w:val="de-DE" w:eastAsia="ja-JP"/>
                  </w:rPr>
                </w:rPrChang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891F3A" w:rsidRDefault="00F7280A" w:rsidP="00F7280A">
            <w:pPr>
              <w:spacing w:before="0"/>
              <w:jc w:val="center"/>
              <w:rPr>
                <w:rFonts w:ascii="Arial" w:hAnsi="Arial" w:cs="Arial"/>
                <w:color w:val="000000"/>
                <w:sz w:val="18"/>
                <w:szCs w:val="18"/>
                <w:lang w:val="en-CA" w:eastAsia="ja-JP"/>
                <w:rPrChange w:id="311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14"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891F3A" w:rsidRDefault="00F7280A" w:rsidP="00F7280A">
            <w:pPr>
              <w:spacing w:before="0"/>
              <w:jc w:val="center"/>
              <w:rPr>
                <w:rFonts w:ascii="Arial" w:hAnsi="Arial" w:cs="Arial"/>
                <w:color w:val="000000"/>
                <w:sz w:val="18"/>
                <w:szCs w:val="18"/>
                <w:lang w:val="en-CA" w:eastAsia="ja-JP"/>
                <w:rPrChange w:id="311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16"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891F3A" w:rsidRDefault="00F7280A" w:rsidP="00F7280A">
            <w:pPr>
              <w:spacing w:before="0"/>
              <w:jc w:val="center"/>
              <w:rPr>
                <w:rFonts w:ascii="Arial" w:hAnsi="Arial" w:cs="Arial"/>
                <w:color w:val="000000"/>
                <w:sz w:val="18"/>
                <w:szCs w:val="18"/>
                <w:lang w:val="en-CA" w:eastAsia="ja-JP"/>
                <w:rPrChange w:id="311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18"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891F3A" w:rsidRDefault="00F7280A" w:rsidP="00F7280A">
            <w:pPr>
              <w:spacing w:before="0"/>
              <w:jc w:val="center"/>
              <w:rPr>
                <w:rFonts w:ascii="Arial" w:hAnsi="Arial" w:cs="Arial"/>
                <w:color w:val="000000"/>
                <w:sz w:val="18"/>
                <w:szCs w:val="18"/>
                <w:lang w:val="en-CA" w:eastAsia="ja-JP"/>
                <w:rPrChange w:id="31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20" w:author="Jens-Rainer Ohm" w:date="2023-05-08T12:56:00Z">
                  <w:rPr>
                    <w:rFonts w:ascii="Arial" w:hAnsi="Arial" w:cs="Arial"/>
                    <w:color w:val="000000"/>
                    <w:sz w:val="18"/>
                    <w:szCs w:val="18"/>
                    <w:lang w:val="de-DE" w:eastAsia="ja-JP"/>
                  </w:rPr>
                </w:rPrChange>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891F3A" w:rsidRDefault="00F7280A" w:rsidP="00F7280A">
            <w:pPr>
              <w:spacing w:before="0"/>
              <w:jc w:val="center"/>
              <w:rPr>
                <w:rFonts w:ascii="Arial" w:hAnsi="Arial" w:cs="Arial"/>
                <w:color w:val="000000"/>
                <w:sz w:val="18"/>
                <w:szCs w:val="18"/>
                <w:lang w:val="en-CA" w:eastAsia="ja-JP"/>
                <w:rPrChange w:id="312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22" w:author="Jens-Rainer Ohm" w:date="2023-05-08T12:56:00Z">
                  <w:rPr>
                    <w:rFonts w:ascii="Arial" w:hAnsi="Arial" w:cs="Arial"/>
                    <w:color w:val="000000"/>
                    <w:sz w:val="18"/>
                    <w:szCs w:val="18"/>
                    <w:lang w:val="de-DE" w:eastAsia="ja-JP"/>
                  </w:rPr>
                </w:rPrChange>
              </w:rPr>
              <w:t>100%</w:t>
            </w:r>
          </w:p>
        </w:tc>
      </w:tr>
      <w:tr w:rsidR="00F7280A" w:rsidRPr="00891F3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891F3A" w:rsidRDefault="00F7280A" w:rsidP="00F7280A">
            <w:pPr>
              <w:spacing w:before="0"/>
              <w:jc w:val="center"/>
              <w:rPr>
                <w:rFonts w:ascii="Arial" w:hAnsi="Arial" w:cs="Arial"/>
                <w:b/>
                <w:bCs/>
                <w:color w:val="000000"/>
                <w:sz w:val="18"/>
                <w:szCs w:val="18"/>
                <w:lang w:val="en-CA" w:eastAsia="ja-JP"/>
                <w:rPrChange w:id="312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24"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891F3A" w:rsidRDefault="00F7280A" w:rsidP="00F7280A">
            <w:pPr>
              <w:spacing w:before="0"/>
              <w:jc w:val="center"/>
              <w:rPr>
                <w:rFonts w:ascii="Arial" w:hAnsi="Arial" w:cs="Arial"/>
                <w:b/>
                <w:bCs/>
                <w:color w:val="000000"/>
                <w:sz w:val="18"/>
                <w:szCs w:val="18"/>
                <w:lang w:val="en-CA" w:eastAsia="ja-JP"/>
                <w:rPrChange w:id="312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26"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891F3A" w:rsidRDefault="00F7280A" w:rsidP="00F7280A">
            <w:pPr>
              <w:spacing w:before="0"/>
              <w:jc w:val="center"/>
              <w:rPr>
                <w:rFonts w:ascii="Calibri" w:hAnsi="Calibri" w:cs="Calibri"/>
                <w:color w:val="000000"/>
                <w:sz w:val="24"/>
                <w:lang w:val="en-CA" w:eastAsia="ja-JP"/>
                <w:rPrChange w:id="3127"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128"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891F3A" w:rsidRDefault="00F7280A" w:rsidP="00F7280A">
            <w:pPr>
              <w:spacing w:before="0"/>
              <w:jc w:val="center"/>
              <w:rPr>
                <w:rFonts w:ascii="Arial" w:hAnsi="Arial" w:cs="Arial"/>
                <w:b/>
                <w:bCs/>
                <w:color w:val="000000"/>
                <w:sz w:val="18"/>
                <w:szCs w:val="18"/>
                <w:lang w:val="en-CA" w:eastAsia="ja-JP"/>
                <w:rPrChange w:id="312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30" w:author="Jens-Rainer Ohm" w:date="2023-05-08T12:56:00Z">
                  <w:rPr>
                    <w:rFonts w:ascii="Arial" w:hAnsi="Arial" w:cs="Arial"/>
                    <w:b/>
                    <w:bCs/>
                    <w:color w:val="000000"/>
                    <w:sz w:val="18"/>
                    <w:szCs w:val="18"/>
                    <w:lang w:val="de-DE" w:eastAsia="ja-JP"/>
                  </w:rPr>
                </w:rPrChange>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891F3A" w:rsidRDefault="00F7280A" w:rsidP="00F7280A">
            <w:pPr>
              <w:spacing w:before="0"/>
              <w:jc w:val="center"/>
              <w:rPr>
                <w:rFonts w:ascii="Calibri" w:hAnsi="Calibri" w:cs="Calibri"/>
                <w:color w:val="000000"/>
                <w:sz w:val="24"/>
                <w:lang w:val="en-CA" w:eastAsia="ja-JP"/>
                <w:rPrChange w:id="3131"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132"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891F3A" w:rsidRDefault="00F7280A" w:rsidP="00F7280A">
            <w:pPr>
              <w:spacing w:before="0"/>
              <w:jc w:val="center"/>
              <w:rPr>
                <w:rFonts w:ascii="Calibri" w:hAnsi="Calibri" w:cs="Calibri"/>
                <w:color w:val="000000"/>
                <w:sz w:val="24"/>
                <w:lang w:val="en-CA" w:eastAsia="ja-JP"/>
                <w:rPrChange w:id="313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134" w:author="Jens-Rainer Ohm" w:date="2023-05-08T12:56:00Z">
                  <w:rPr>
                    <w:rFonts w:ascii="Calibri" w:hAnsi="Calibri" w:cs="Calibri"/>
                    <w:color w:val="000000"/>
                    <w:sz w:val="24"/>
                    <w:lang w:val="de-DE" w:eastAsia="ja-JP"/>
                  </w:rPr>
                </w:rPrChange>
              </w:rPr>
              <w:t> </w:t>
            </w:r>
          </w:p>
        </w:tc>
      </w:tr>
      <w:tr w:rsidR="00F7280A" w:rsidRPr="00891F3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891F3A" w:rsidRDefault="00F7280A" w:rsidP="00F7280A">
            <w:pPr>
              <w:spacing w:before="0"/>
              <w:jc w:val="center"/>
              <w:rPr>
                <w:rFonts w:ascii="Arial" w:hAnsi="Arial" w:cs="Arial"/>
                <w:color w:val="000000"/>
                <w:sz w:val="18"/>
                <w:szCs w:val="18"/>
                <w:lang w:val="en-CA" w:eastAsia="ja-JP"/>
                <w:rPrChange w:id="31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36"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2C98B9DA" w14:textId="77777777" w:rsidR="00F7280A" w:rsidRPr="00891F3A" w:rsidRDefault="00F7280A" w:rsidP="00F7280A">
            <w:pPr>
              <w:spacing w:before="0"/>
              <w:jc w:val="center"/>
              <w:rPr>
                <w:rFonts w:ascii="Arial" w:hAnsi="Arial" w:cs="Arial"/>
                <w:b/>
                <w:bCs/>
                <w:color w:val="000000"/>
                <w:sz w:val="18"/>
                <w:szCs w:val="18"/>
                <w:lang w:val="en-CA" w:eastAsia="ja-JP"/>
                <w:rPrChange w:id="313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38"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7A1EBCA7" w14:textId="77777777" w:rsidR="00F7280A" w:rsidRPr="00891F3A" w:rsidRDefault="00F7280A" w:rsidP="00F7280A">
            <w:pPr>
              <w:spacing w:before="0"/>
              <w:jc w:val="center"/>
              <w:rPr>
                <w:rFonts w:ascii="Arial" w:hAnsi="Arial" w:cs="Arial"/>
                <w:b/>
                <w:bCs/>
                <w:color w:val="000000"/>
                <w:sz w:val="18"/>
                <w:szCs w:val="18"/>
                <w:lang w:val="en-CA" w:eastAsia="ja-JP"/>
                <w:rPrChange w:id="313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40"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0838586B" w14:textId="77777777" w:rsidR="00F7280A" w:rsidRPr="00891F3A" w:rsidRDefault="00F7280A" w:rsidP="00F7280A">
            <w:pPr>
              <w:spacing w:before="0"/>
              <w:jc w:val="center"/>
              <w:rPr>
                <w:rFonts w:ascii="Arial" w:hAnsi="Arial" w:cs="Arial"/>
                <w:b/>
                <w:bCs/>
                <w:color w:val="000000"/>
                <w:sz w:val="18"/>
                <w:szCs w:val="18"/>
                <w:lang w:val="en-CA" w:eastAsia="ja-JP"/>
                <w:rPrChange w:id="314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42"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74A4BD2F" w14:textId="77777777" w:rsidR="00F7280A" w:rsidRPr="00891F3A" w:rsidRDefault="00F7280A" w:rsidP="00F7280A">
            <w:pPr>
              <w:spacing w:before="0"/>
              <w:jc w:val="center"/>
              <w:rPr>
                <w:rFonts w:ascii="Arial" w:hAnsi="Arial" w:cs="Arial"/>
                <w:b/>
                <w:bCs/>
                <w:color w:val="000000"/>
                <w:sz w:val="18"/>
                <w:szCs w:val="18"/>
                <w:lang w:val="en-CA" w:eastAsia="ja-JP"/>
                <w:rPrChange w:id="314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44"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6EFABCBE" w14:textId="77777777" w:rsidR="00F7280A" w:rsidRPr="00891F3A" w:rsidRDefault="00F7280A" w:rsidP="00F7280A">
            <w:pPr>
              <w:spacing w:before="0"/>
              <w:jc w:val="center"/>
              <w:rPr>
                <w:rFonts w:ascii="Arial" w:hAnsi="Arial" w:cs="Arial"/>
                <w:b/>
                <w:bCs/>
                <w:color w:val="000000"/>
                <w:sz w:val="18"/>
                <w:szCs w:val="18"/>
                <w:lang w:val="en-CA" w:eastAsia="ja-JP"/>
                <w:rPrChange w:id="314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46" w:author="Jens-Rainer Ohm" w:date="2023-05-08T12:56:00Z">
                  <w:rPr>
                    <w:rFonts w:ascii="Arial" w:hAnsi="Arial" w:cs="Arial"/>
                    <w:b/>
                    <w:bCs/>
                    <w:color w:val="000000"/>
                    <w:sz w:val="18"/>
                    <w:szCs w:val="18"/>
                    <w:lang w:val="de-DE" w:eastAsia="ja-JP"/>
                  </w:rPr>
                </w:rPrChange>
              </w:rPr>
              <w:t> </w:t>
            </w:r>
          </w:p>
        </w:tc>
      </w:tr>
      <w:tr w:rsidR="00F7280A" w:rsidRPr="00891F3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891F3A" w:rsidRDefault="00F7280A" w:rsidP="00F7280A">
            <w:pPr>
              <w:spacing w:before="0"/>
              <w:jc w:val="center"/>
              <w:rPr>
                <w:rFonts w:ascii="Arial" w:hAnsi="Arial" w:cs="Arial"/>
                <w:color w:val="000000"/>
                <w:sz w:val="18"/>
                <w:szCs w:val="18"/>
                <w:lang w:val="en-CA" w:eastAsia="ja-JP"/>
                <w:rPrChange w:id="31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48"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891F3A" w:rsidRDefault="00F7280A" w:rsidP="00F7280A">
            <w:pPr>
              <w:spacing w:before="0"/>
              <w:jc w:val="center"/>
              <w:rPr>
                <w:rFonts w:ascii="Arial" w:hAnsi="Arial" w:cs="Arial"/>
                <w:sz w:val="18"/>
                <w:szCs w:val="18"/>
                <w:lang w:val="en-CA" w:eastAsia="ja-JP"/>
                <w:rPrChange w:id="3149"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150" w:author="Jens-Rainer Ohm" w:date="2023-05-08T12:56:00Z">
                  <w:rPr>
                    <w:rFonts w:ascii="Arial" w:hAnsi="Arial" w:cs="Arial"/>
                    <w:sz w:val="18"/>
                    <w:szCs w:val="18"/>
                    <w:lang w:val="de-DE" w:eastAsia="ja-JP"/>
                  </w:rPr>
                </w:rPrChange>
              </w:rPr>
              <w:t>psnrG</w:t>
            </w:r>
          </w:p>
        </w:tc>
        <w:tc>
          <w:tcPr>
            <w:tcW w:w="900" w:type="dxa"/>
            <w:tcBorders>
              <w:top w:val="single" w:sz="8" w:space="0" w:color="auto"/>
              <w:left w:val="nil"/>
              <w:bottom w:val="single" w:sz="8" w:space="0" w:color="auto"/>
              <w:right w:val="nil"/>
            </w:tcBorders>
            <w:noWrap/>
            <w:vAlign w:val="bottom"/>
            <w:hideMark/>
          </w:tcPr>
          <w:p w14:paraId="492F8840" w14:textId="77777777" w:rsidR="00F7280A" w:rsidRPr="00891F3A" w:rsidRDefault="00F7280A" w:rsidP="00F7280A">
            <w:pPr>
              <w:spacing w:before="0"/>
              <w:jc w:val="center"/>
              <w:rPr>
                <w:rFonts w:ascii="Arial" w:hAnsi="Arial" w:cs="Arial"/>
                <w:sz w:val="18"/>
                <w:szCs w:val="18"/>
                <w:lang w:val="en-CA" w:eastAsia="ja-JP"/>
                <w:rPrChange w:id="315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152" w:author="Jens-Rainer Ohm" w:date="2023-05-08T12:56:00Z">
                  <w:rPr>
                    <w:rFonts w:ascii="Arial" w:hAnsi="Arial" w:cs="Arial"/>
                    <w:sz w:val="18"/>
                    <w:szCs w:val="18"/>
                    <w:lang w:val="de-DE" w:eastAsia="ja-JP"/>
                  </w:rPr>
                </w:rPrChange>
              </w:rPr>
              <w:t>psnrB</w:t>
            </w:r>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891F3A" w:rsidRDefault="00F7280A" w:rsidP="00F7280A">
            <w:pPr>
              <w:spacing w:before="0"/>
              <w:jc w:val="center"/>
              <w:rPr>
                <w:rFonts w:ascii="Arial" w:hAnsi="Arial" w:cs="Arial"/>
                <w:sz w:val="18"/>
                <w:szCs w:val="18"/>
                <w:lang w:val="en-CA" w:eastAsia="ja-JP"/>
                <w:rPrChange w:id="315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154" w:author="Jens-Rainer Ohm" w:date="2023-05-08T12:56:00Z">
                  <w:rPr>
                    <w:rFonts w:ascii="Arial" w:hAnsi="Arial" w:cs="Arial"/>
                    <w:sz w:val="18"/>
                    <w:szCs w:val="18"/>
                    <w:lang w:val="de-DE" w:eastAsia="ja-JP"/>
                  </w:rPr>
                </w:rPrChange>
              </w:rPr>
              <w:t>psnrR</w:t>
            </w:r>
          </w:p>
        </w:tc>
        <w:tc>
          <w:tcPr>
            <w:tcW w:w="900" w:type="dxa"/>
            <w:tcBorders>
              <w:top w:val="single" w:sz="8" w:space="0" w:color="auto"/>
              <w:left w:val="nil"/>
              <w:bottom w:val="single" w:sz="8" w:space="0" w:color="auto"/>
              <w:right w:val="nil"/>
            </w:tcBorders>
            <w:noWrap/>
            <w:vAlign w:val="center"/>
            <w:hideMark/>
          </w:tcPr>
          <w:p w14:paraId="4C74FC00" w14:textId="77777777" w:rsidR="00F7280A" w:rsidRPr="00891F3A" w:rsidRDefault="00F7280A" w:rsidP="00F7280A">
            <w:pPr>
              <w:spacing w:before="0"/>
              <w:jc w:val="center"/>
              <w:rPr>
                <w:rFonts w:ascii="Arial" w:hAnsi="Arial" w:cs="Arial"/>
                <w:color w:val="000000"/>
                <w:sz w:val="18"/>
                <w:szCs w:val="18"/>
                <w:lang w:val="en-CA" w:eastAsia="ja-JP"/>
                <w:rPrChange w:id="31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56"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891F3A" w:rsidRDefault="00F7280A" w:rsidP="00F7280A">
            <w:pPr>
              <w:spacing w:before="0"/>
              <w:jc w:val="center"/>
              <w:rPr>
                <w:rFonts w:ascii="Arial" w:hAnsi="Arial" w:cs="Arial"/>
                <w:color w:val="000000"/>
                <w:sz w:val="18"/>
                <w:szCs w:val="18"/>
                <w:lang w:val="en-CA" w:eastAsia="ja-JP"/>
                <w:rPrChange w:id="31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58" w:author="Jens-Rainer Ohm" w:date="2023-05-08T12:56:00Z">
                  <w:rPr>
                    <w:rFonts w:ascii="Arial" w:hAnsi="Arial" w:cs="Arial"/>
                    <w:color w:val="000000"/>
                    <w:sz w:val="18"/>
                    <w:szCs w:val="18"/>
                    <w:lang w:val="de-DE" w:eastAsia="ja-JP"/>
                  </w:rPr>
                </w:rPrChange>
              </w:rPr>
              <w:t>DecT</w:t>
            </w:r>
          </w:p>
        </w:tc>
      </w:tr>
      <w:tr w:rsidR="00F7280A" w:rsidRPr="00891F3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891F3A" w:rsidRDefault="00F7280A" w:rsidP="00F7280A">
            <w:pPr>
              <w:spacing w:before="0"/>
              <w:jc w:val="center"/>
              <w:rPr>
                <w:rFonts w:ascii="Arial" w:hAnsi="Arial" w:cs="Arial"/>
                <w:color w:val="000000"/>
                <w:sz w:val="18"/>
                <w:szCs w:val="18"/>
                <w:lang w:val="en-CA" w:eastAsia="ja-JP"/>
                <w:rPrChange w:id="31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60" w:author="Jens-Rainer Ohm" w:date="2023-05-08T12:56:00Z">
                  <w:rPr>
                    <w:rFonts w:ascii="Arial" w:hAnsi="Arial" w:cs="Arial"/>
                    <w:color w:val="000000"/>
                    <w:sz w:val="18"/>
                    <w:szCs w:val="18"/>
                    <w:lang w:val="de-DE" w:eastAsia="ja-JP"/>
                  </w:rPr>
                </w:rPrChange>
              </w:rPr>
              <w:t>SVT16</w:t>
            </w:r>
          </w:p>
        </w:tc>
        <w:tc>
          <w:tcPr>
            <w:tcW w:w="900" w:type="dxa"/>
            <w:tcBorders>
              <w:top w:val="nil"/>
              <w:left w:val="single" w:sz="8" w:space="0" w:color="auto"/>
              <w:bottom w:val="nil"/>
              <w:right w:val="nil"/>
            </w:tcBorders>
            <w:noWrap/>
            <w:vAlign w:val="center"/>
            <w:hideMark/>
          </w:tcPr>
          <w:p w14:paraId="0BC5D074" w14:textId="77777777" w:rsidR="00F7280A" w:rsidRPr="00891F3A" w:rsidRDefault="00F7280A" w:rsidP="00F7280A">
            <w:pPr>
              <w:spacing w:before="0"/>
              <w:jc w:val="center"/>
              <w:rPr>
                <w:rFonts w:ascii="Arial" w:hAnsi="Arial" w:cs="Arial"/>
                <w:color w:val="000000"/>
                <w:sz w:val="18"/>
                <w:szCs w:val="18"/>
                <w:lang w:val="en-CA" w:eastAsia="ja-JP"/>
                <w:rPrChange w:id="31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62"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3EDAA7F1" w14:textId="77777777" w:rsidR="00F7280A" w:rsidRPr="00891F3A" w:rsidRDefault="00F7280A" w:rsidP="00F7280A">
            <w:pPr>
              <w:spacing w:before="0"/>
              <w:jc w:val="center"/>
              <w:rPr>
                <w:rFonts w:ascii="Arial" w:hAnsi="Arial" w:cs="Arial"/>
                <w:color w:val="000000"/>
                <w:sz w:val="18"/>
                <w:szCs w:val="18"/>
                <w:lang w:val="en-CA" w:eastAsia="ja-JP"/>
                <w:rPrChange w:id="31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64"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65698C0F" w14:textId="77777777" w:rsidR="00F7280A" w:rsidRPr="00891F3A" w:rsidRDefault="00F7280A" w:rsidP="00F7280A">
            <w:pPr>
              <w:spacing w:before="0"/>
              <w:jc w:val="center"/>
              <w:rPr>
                <w:rFonts w:ascii="Arial" w:hAnsi="Arial" w:cs="Arial"/>
                <w:color w:val="000000"/>
                <w:sz w:val="18"/>
                <w:szCs w:val="18"/>
                <w:lang w:val="en-CA" w:eastAsia="ja-JP"/>
                <w:rPrChange w:id="31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6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1D2F0E8B" w14:textId="77777777" w:rsidR="00F7280A" w:rsidRPr="00891F3A" w:rsidRDefault="00F7280A" w:rsidP="00F7280A">
            <w:pPr>
              <w:spacing w:before="0"/>
              <w:jc w:val="center"/>
              <w:rPr>
                <w:rFonts w:ascii="Arial" w:hAnsi="Arial" w:cs="Arial"/>
                <w:color w:val="000000"/>
                <w:sz w:val="18"/>
                <w:szCs w:val="18"/>
                <w:lang w:val="en-CA" w:eastAsia="ja-JP"/>
                <w:rPrChange w:id="31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68" w:author="Jens-Rainer Ohm" w:date="2023-05-08T12:56:00Z">
                  <w:rPr>
                    <w:rFonts w:ascii="Arial" w:hAnsi="Arial" w:cs="Arial"/>
                    <w:color w:val="000000"/>
                    <w:sz w:val="18"/>
                    <w:szCs w:val="18"/>
                    <w:lang w:val="de-DE" w:eastAsia="ja-JP"/>
                  </w:rPr>
                </w:rPrChange>
              </w:rPr>
              <w:t>100%</w:t>
            </w:r>
          </w:p>
        </w:tc>
        <w:tc>
          <w:tcPr>
            <w:tcW w:w="900" w:type="dxa"/>
            <w:tcBorders>
              <w:top w:val="nil"/>
              <w:left w:val="nil"/>
              <w:bottom w:val="nil"/>
              <w:right w:val="single" w:sz="8" w:space="0" w:color="auto"/>
            </w:tcBorders>
            <w:noWrap/>
            <w:vAlign w:val="center"/>
            <w:hideMark/>
          </w:tcPr>
          <w:p w14:paraId="314D9DF9" w14:textId="77777777" w:rsidR="00F7280A" w:rsidRPr="00891F3A" w:rsidRDefault="00F7280A" w:rsidP="00F7280A">
            <w:pPr>
              <w:spacing w:before="0"/>
              <w:jc w:val="center"/>
              <w:rPr>
                <w:rFonts w:ascii="Arial" w:hAnsi="Arial" w:cs="Arial"/>
                <w:color w:val="000000"/>
                <w:sz w:val="18"/>
                <w:szCs w:val="18"/>
                <w:lang w:val="en-CA" w:eastAsia="ja-JP"/>
                <w:rPrChange w:id="31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70" w:author="Jens-Rainer Ohm" w:date="2023-05-08T12:56:00Z">
                  <w:rPr>
                    <w:rFonts w:ascii="Arial" w:hAnsi="Arial" w:cs="Arial"/>
                    <w:color w:val="000000"/>
                    <w:sz w:val="18"/>
                    <w:szCs w:val="18"/>
                    <w:lang w:val="de-DE" w:eastAsia="ja-JP"/>
                  </w:rPr>
                </w:rPrChange>
              </w:rPr>
              <w:t>102%</w:t>
            </w:r>
          </w:p>
        </w:tc>
      </w:tr>
      <w:tr w:rsidR="00F7280A" w:rsidRPr="00891F3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891F3A" w:rsidRDefault="00F7280A" w:rsidP="00F7280A">
            <w:pPr>
              <w:spacing w:before="0"/>
              <w:jc w:val="center"/>
              <w:rPr>
                <w:rFonts w:ascii="Arial" w:hAnsi="Arial" w:cs="Arial"/>
                <w:color w:val="000000"/>
                <w:sz w:val="18"/>
                <w:szCs w:val="18"/>
                <w:lang w:val="en-CA" w:eastAsia="ja-JP"/>
                <w:rPrChange w:id="31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72" w:author="Jens-Rainer Ohm" w:date="2023-05-08T12:56:00Z">
                  <w:rPr>
                    <w:rFonts w:ascii="Arial" w:hAnsi="Arial" w:cs="Arial"/>
                    <w:color w:val="000000"/>
                    <w:sz w:val="18"/>
                    <w:szCs w:val="18"/>
                    <w:lang w:val="de-DE" w:eastAsia="ja-JP"/>
                  </w:rPr>
                </w:rPrChange>
              </w:rPr>
              <w:t>SVT12</w:t>
            </w:r>
          </w:p>
        </w:tc>
        <w:tc>
          <w:tcPr>
            <w:tcW w:w="900" w:type="dxa"/>
            <w:tcBorders>
              <w:top w:val="nil"/>
              <w:left w:val="single" w:sz="8" w:space="0" w:color="auto"/>
              <w:bottom w:val="nil"/>
              <w:right w:val="nil"/>
            </w:tcBorders>
            <w:noWrap/>
            <w:vAlign w:val="center"/>
            <w:hideMark/>
          </w:tcPr>
          <w:p w14:paraId="5056D976" w14:textId="77777777" w:rsidR="00F7280A" w:rsidRPr="00891F3A" w:rsidRDefault="00F7280A" w:rsidP="00F7280A">
            <w:pPr>
              <w:spacing w:before="0"/>
              <w:jc w:val="center"/>
              <w:rPr>
                <w:rFonts w:ascii="Arial" w:hAnsi="Arial" w:cs="Arial"/>
                <w:color w:val="000000"/>
                <w:sz w:val="18"/>
                <w:szCs w:val="18"/>
                <w:lang w:val="en-CA" w:eastAsia="ja-JP"/>
                <w:rPrChange w:id="31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74"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2EE175FC" w14:textId="77777777" w:rsidR="00F7280A" w:rsidRPr="00891F3A" w:rsidRDefault="00F7280A" w:rsidP="00F7280A">
            <w:pPr>
              <w:spacing w:before="0"/>
              <w:jc w:val="center"/>
              <w:rPr>
                <w:rFonts w:ascii="Arial" w:hAnsi="Arial" w:cs="Arial"/>
                <w:color w:val="000000"/>
                <w:sz w:val="18"/>
                <w:szCs w:val="18"/>
                <w:lang w:val="en-CA" w:eastAsia="ja-JP"/>
                <w:rPrChange w:id="31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76"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1A781087" w14:textId="77777777" w:rsidR="00F7280A" w:rsidRPr="00891F3A" w:rsidRDefault="00F7280A" w:rsidP="00F7280A">
            <w:pPr>
              <w:spacing w:before="0"/>
              <w:jc w:val="center"/>
              <w:rPr>
                <w:rFonts w:ascii="Arial" w:hAnsi="Arial" w:cs="Arial"/>
                <w:color w:val="000000"/>
                <w:sz w:val="18"/>
                <w:szCs w:val="18"/>
                <w:lang w:val="en-CA" w:eastAsia="ja-JP"/>
                <w:rPrChange w:id="31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7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0B1EC591" w14:textId="77777777" w:rsidR="00F7280A" w:rsidRPr="00891F3A" w:rsidRDefault="00F7280A" w:rsidP="00F7280A">
            <w:pPr>
              <w:spacing w:before="0"/>
              <w:jc w:val="center"/>
              <w:rPr>
                <w:rFonts w:ascii="Arial" w:hAnsi="Arial" w:cs="Arial"/>
                <w:color w:val="000000"/>
                <w:sz w:val="18"/>
                <w:szCs w:val="18"/>
                <w:lang w:val="en-CA" w:eastAsia="ja-JP"/>
                <w:rPrChange w:id="31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80" w:author="Jens-Rainer Ohm" w:date="2023-05-08T12:56:00Z">
                  <w:rPr>
                    <w:rFonts w:ascii="Arial" w:hAnsi="Arial" w:cs="Arial"/>
                    <w:color w:val="000000"/>
                    <w:sz w:val="18"/>
                    <w:szCs w:val="18"/>
                    <w:lang w:val="de-DE" w:eastAsia="ja-JP"/>
                  </w:rPr>
                </w:rPrChange>
              </w:rPr>
              <w:t>99%</w:t>
            </w:r>
          </w:p>
        </w:tc>
        <w:tc>
          <w:tcPr>
            <w:tcW w:w="900" w:type="dxa"/>
            <w:tcBorders>
              <w:top w:val="nil"/>
              <w:left w:val="nil"/>
              <w:bottom w:val="nil"/>
              <w:right w:val="single" w:sz="8" w:space="0" w:color="auto"/>
            </w:tcBorders>
            <w:noWrap/>
            <w:vAlign w:val="center"/>
            <w:hideMark/>
          </w:tcPr>
          <w:p w14:paraId="368DF9D5" w14:textId="77777777" w:rsidR="00F7280A" w:rsidRPr="00891F3A" w:rsidRDefault="00F7280A" w:rsidP="00F7280A">
            <w:pPr>
              <w:spacing w:before="0"/>
              <w:jc w:val="center"/>
              <w:rPr>
                <w:rFonts w:ascii="Arial" w:hAnsi="Arial" w:cs="Arial"/>
                <w:color w:val="000000"/>
                <w:sz w:val="18"/>
                <w:szCs w:val="18"/>
                <w:lang w:val="en-CA" w:eastAsia="ja-JP"/>
                <w:rPrChange w:id="31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82" w:author="Jens-Rainer Ohm" w:date="2023-05-08T12:56:00Z">
                  <w:rPr>
                    <w:rFonts w:ascii="Arial" w:hAnsi="Arial" w:cs="Arial"/>
                    <w:color w:val="000000"/>
                    <w:sz w:val="18"/>
                    <w:szCs w:val="18"/>
                    <w:lang w:val="de-DE" w:eastAsia="ja-JP"/>
                  </w:rPr>
                </w:rPrChange>
              </w:rPr>
              <w:t>100%</w:t>
            </w:r>
          </w:p>
        </w:tc>
      </w:tr>
      <w:tr w:rsidR="00F7280A" w:rsidRPr="00891F3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891F3A" w:rsidRDefault="00F7280A" w:rsidP="00F7280A">
            <w:pPr>
              <w:spacing w:before="0"/>
              <w:jc w:val="center"/>
              <w:rPr>
                <w:rFonts w:ascii="Arial" w:hAnsi="Arial" w:cs="Arial"/>
                <w:b/>
                <w:bCs/>
                <w:color w:val="000000"/>
                <w:sz w:val="18"/>
                <w:szCs w:val="18"/>
                <w:lang w:val="en-CA" w:eastAsia="ja-JP"/>
                <w:rPrChange w:id="31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84"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891F3A" w:rsidRDefault="00F7280A" w:rsidP="00F7280A">
            <w:pPr>
              <w:spacing w:before="0"/>
              <w:jc w:val="center"/>
              <w:rPr>
                <w:rFonts w:ascii="Arial" w:hAnsi="Arial" w:cs="Arial"/>
                <w:color w:val="000000"/>
                <w:sz w:val="18"/>
                <w:szCs w:val="18"/>
                <w:lang w:val="en-CA" w:eastAsia="ja-JP"/>
                <w:rPrChange w:id="31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86"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891F3A" w:rsidRDefault="00F7280A" w:rsidP="00F7280A">
            <w:pPr>
              <w:spacing w:before="0"/>
              <w:jc w:val="center"/>
              <w:rPr>
                <w:rFonts w:ascii="Arial" w:hAnsi="Arial" w:cs="Arial"/>
                <w:color w:val="000000"/>
                <w:sz w:val="18"/>
                <w:szCs w:val="18"/>
                <w:lang w:val="en-CA" w:eastAsia="ja-JP"/>
                <w:rPrChange w:id="31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88"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891F3A" w:rsidRDefault="00F7280A" w:rsidP="00F7280A">
            <w:pPr>
              <w:spacing w:before="0"/>
              <w:jc w:val="center"/>
              <w:rPr>
                <w:rFonts w:ascii="Arial" w:hAnsi="Arial" w:cs="Arial"/>
                <w:color w:val="000000"/>
                <w:sz w:val="18"/>
                <w:szCs w:val="18"/>
                <w:lang w:val="en-CA" w:eastAsia="ja-JP"/>
                <w:rPrChange w:id="31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90"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891F3A" w:rsidRDefault="00F7280A" w:rsidP="00F7280A">
            <w:pPr>
              <w:spacing w:before="0"/>
              <w:jc w:val="center"/>
              <w:rPr>
                <w:rFonts w:ascii="Arial" w:hAnsi="Arial" w:cs="Arial"/>
                <w:color w:val="000000"/>
                <w:sz w:val="18"/>
                <w:szCs w:val="18"/>
                <w:lang w:val="en-CA" w:eastAsia="ja-JP"/>
                <w:rPrChange w:id="319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92" w:author="Jens-Rainer Ohm" w:date="2023-05-08T12:56:00Z">
                  <w:rPr>
                    <w:rFonts w:ascii="Arial" w:hAnsi="Arial" w:cs="Arial"/>
                    <w:color w:val="000000"/>
                    <w:sz w:val="18"/>
                    <w:szCs w:val="18"/>
                    <w:lang w:val="de-DE" w:eastAsia="ja-JP"/>
                  </w:rPr>
                </w:rPrChange>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891F3A" w:rsidRDefault="00F7280A" w:rsidP="00F7280A">
            <w:pPr>
              <w:spacing w:before="0"/>
              <w:jc w:val="center"/>
              <w:rPr>
                <w:rFonts w:ascii="Arial" w:hAnsi="Arial" w:cs="Arial"/>
                <w:color w:val="000000"/>
                <w:sz w:val="18"/>
                <w:szCs w:val="18"/>
                <w:lang w:val="en-CA" w:eastAsia="ja-JP"/>
                <w:rPrChange w:id="31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194" w:author="Jens-Rainer Ohm" w:date="2023-05-08T12:56:00Z">
                  <w:rPr>
                    <w:rFonts w:ascii="Arial" w:hAnsi="Arial" w:cs="Arial"/>
                    <w:color w:val="000000"/>
                    <w:sz w:val="18"/>
                    <w:szCs w:val="18"/>
                    <w:lang w:val="de-DE" w:eastAsia="ja-JP"/>
                  </w:rPr>
                </w:rPrChange>
              </w:rPr>
              <w:t>101%</w:t>
            </w:r>
          </w:p>
        </w:tc>
      </w:tr>
      <w:tr w:rsidR="00F7280A" w:rsidRPr="00891F3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891F3A" w:rsidRDefault="00F7280A" w:rsidP="00F7280A">
            <w:pPr>
              <w:spacing w:before="0"/>
              <w:jc w:val="center"/>
              <w:rPr>
                <w:rFonts w:ascii="Arial" w:hAnsi="Arial" w:cs="Arial"/>
                <w:b/>
                <w:bCs/>
                <w:color w:val="000000"/>
                <w:sz w:val="18"/>
                <w:szCs w:val="18"/>
                <w:lang w:val="en-CA" w:eastAsia="ja-JP"/>
                <w:rPrChange w:id="319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96"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891F3A" w:rsidRDefault="00F7280A" w:rsidP="00F7280A">
            <w:pPr>
              <w:spacing w:before="0"/>
              <w:jc w:val="center"/>
              <w:rPr>
                <w:rFonts w:ascii="Arial" w:hAnsi="Arial" w:cs="Arial"/>
                <w:b/>
                <w:bCs/>
                <w:color w:val="000000"/>
                <w:sz w:val="18"/>
                <w:szCs w:val="18"/>
                <w:lang w:val="en-CA" w:eastAsia="ja-JP"/>
                <w:rPrChange w:id="319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198" w:author="Jens-Rainer Ohm" w:date="2023-05-08T12:56:00Z">
                  <w:rPr>
                    <w:rFonts w:ascii="Arial" w:hAnsi="Arial" w:cs="Arial"/>
                    <w:b/>
                    <w:bCs/>
                    <w:color w:val="000000"/>
                    <w:sz w:val="18"/>
                    <w:szCs w:val="18"/>
                    <w:lang w:val="de-DE" w:eastAsia="ja-JP"/>
                  </w:rPr>
                </w:rPrChange>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891F3A" w:rsidRDefault="00F7280A" w:rsidP="00F7280A">
            <w:pPr>
              <w:spacing w:before="0"/>
              <w:jc w:val="center"/>
              <w:rPr>
                <w:rFonts w:ascii="Calibri" w:hAnsi="Calibri" w:cs="Calibri"/>
                <w:color w:val="000000"/>
                <w:sz w:val="24"/>
                <w:lang w:val="en-CA" w:eastAsia="ja-JP"/>
                <w:rPrChange w:id="3199"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200" w:author="Jens-Rainer Ohm" w:date="2023-05-08T12:56:00Z">
                  <w:rPr>
                    <w:rFonts w:ascii="Calibri" w:hAnsi="Calibri" w:cs="Calibri"/>
                    <w:color w:val="000000"/>
                    <w:sz w:val="24"/>
                    <w:lang w:val="de-DE" w:eastAsia="ja-JP"/>
                  </w:rPr>
                </w:rPrChange>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891F3A" w:rsidRDefault="00F7280A" w:rsidP="00F7280A">
            <w:pPr>
              <w:spacing w:before="0"/>
              <w:jc w:val="center"/>
              <w:rPr>
                <w:rFonts w:ascii="Arial" w:hAnsi="Arial" w:cs="Arial"/>
                <w:b/>
                <w:bCs/>
                <w:color w:val="000000"/>
                <w:sz w:val="18"/>
                <w:szCs w:val="18"/>
                <w:lang w:val="en-CA" w:eastAsia="ja-JP"/>
                <w:rPrChange w:id="320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02" w:author="Jens-Rainer Ohm" w:date="2023-05-08T12:56:00Z">
                  <w:rPr>
                    <w:rFonts w:ascii="Arial" w:hAnsi="Arial" w:cs="Arial"/>
                    <w:b/>
                    <w:bCs/>
                    <w:color w:val="000000"/>
                    <w:sz w:val="18"/>
                    <w:szCs w:val="18"/>
                    <w:lang w:val="de-DE" w:eastAsia="ja-JP"/>
                  </w:rPr>
                </w:rPrChange>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891F3A" w:rsidRDefault="00F7280A" w:rsidP="00F7280A">
            <w:pPr>
              <w:spacing w:before="0"/>
              <w:jc w:val="center"/>
              <w:rPr>
                <w:rFonts w:ascii="Calibri" w:hAnsi="Calibri" w:cs="Calibri"/>
                <w:color w:val="000000"/>
                <w:sz w:val="24"/>
                <w:lang w:val="en-CA" w:eastAsia="ja-JP"/>
                <w:rPrChange w:id="3203"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204" w:author="Jens-Rainer Ohm" w:date="2023-05-08T12:56:00Z">
                  <w:rPr>
                    <w:rFonts w:ascii="Calibri" w:hAnsi="Calibri" w:cs="Calibri"/>
                    <w:color w:val="000000"/>
                    <w:sz w:val="24"/>
                    <w:lang w:val="de-DE" w:eastAsia="ja-JP"/>
                  </w:rPr>
                </w:rPrChange>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891F3A" w:rsidRDefault="00F7280A" w:rsidP="00F7280A">
            <w:pPr>
              <w:spacing w:before="0"/>
              <w:jc w:val="center"/>
              <w:rPr>
                <w:rFonts w:ascii="Calibri" w:hAnsi="Calibri" w:cs="Calibri"/>
                <w:color w:val="000000"/>
                <w:sz w:val="24"/>
                <w:lang w:val="en-CA" w:eastAsia="ja-JP"/>
                <w:rPrChange w:id="3205" w:author="Jens-Rainer Ohm" w:date="2023-05-08T12:56:00Z">
                  <w:rPr>
                    <w:rFonts w:ascii="Calibri" w:hAnsi="Calibri" w:cs="Calibri"/>
                    <w:color w:val="000000"/>
                    <w:sz w:val="24"/>
                    <w:lang w:val="de-DE" w:eastAsia="ja-JP"/>
                  </w:rPr>
                </w:rPrChange>
              </w:rPr>
            </w:pPr>
            <w:r w:rsidRPr="00891F3A">
              <w:rPr>
                <w:rFonts w:ascii="Calibri" w:hAnsi="Calibri" w:cs="Calibri"/>
                <w:color w:val="000000"/>
                <w:sz w:val="24"/>
                <w:lang w:val="en-CA" w:eastAsia="ja-JP"/>
                <w:rPrChange w:id="3206" w:author="Jens-Rainer Ohm" w:date="2023-05-08T12:56:00Z">
                  <w:rPr>
                    <w:rFonts w:ascii="Calibri" w:hAnsi="Calibri" w:cs="Calibri"/>
                    <w:color w:val="000000"/>
                    <w:sz w:val="24"/>
                    <w:lang w:val="de-DE" w:eastAsia="ja-JP"/>
                  </w:rPr>
                </w:rPrChange>
              </w:rPr>
              <w:t> </w:t>
            </w:r>
          </w:p>
        </w:tc>
      </w:tr>
      <w:tr w:rsidR="00F7280A" w:rsidRPr="00891F3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891F3A" w:rsidRDefault="00F7280A" w:rsidP="00F7280A">
            <w:pPr>
              <w:spacing w:before="0"/>
              <w:jc w:val="center"/>
              <w:rPr>
                <w:rFonts w:ascii="Arial" w:hAnsi="Arial" w:cs="Arial"/>
                <w:color w:val="000000"/>
                <w:sz w:val="18"/>
                <w:szCs w:val="18"/>
                <w:lang w:val="en-CA" w:eastAsia="ja-JP"/>
                <w:rPrChange w:id="320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08" w:author="Jens-Rainer Ohm" w:date="2023-05-08T12:56:00Z">
                  <w:rPr>
                    <w:rFonts w:ascii="Arial" w:hAnsi="Arial" w:cs="Arial"/>
                    <w:color w:val="000000"/>
                    <w:sz w:val="18"/>
                    <w:szCs w:val="18"/>
                    <w:lang w:val="de-DE" w:eastAsia="ja-JP"/>
                  </w:rPr>
                </w:rPrChange>
              </w:rPr>
              <w:t> </w:t>
            </w:r>
          </w:p>
        </w:tc>
        <w:tc>
          <w:tcPr>
            <w:tcW w:w="900" w:type="dxa"/>
            <w:tcBorders>
              <w:top w:val="nil"/>
              <w:left w:val="single" w:sz="8" w:space="0" w:color="auto"/>
              <w:bottom w:val="nil"/>
              <w:right w:val="nil"/>
            </w:tcBorders>
            <w:noWrap/>
            <w:vAlign w:val="center"/>
            <w:hideMark/>
          </w:tcPr>
          <w:p w14:paraId="1F4C14CF" w14:textId="77777777" w:rsidR="00F7280A" w:rsidRPr="00891F3A" w:rsidRDefault="00F7280A" w:rsidP="00F7280A">
            <w:pPr>
              <w:spacing w:before="0"/>
              <w:jc w:val="center"/>
              <w:rPr>
                <w:rFonts w:ascii="Arial" w:hAnsi="Arial" w:cs="Arial"/>
                <w:b/>
                <w:bCs/>
                <w:color w:val="000000"/>
                <w:sz w:val="18"/>
                <w:szCs w:val="18"/>
                <w:lang w:val="en-CA" w:eastAsia="ja-JP"/>
                <w:rPrChange w:id="320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10" w:author="Jens-Rainer Ohm" w:date="2023-05-08T12:56:00Z">
                  <w:rPr>
                    <w:rFonts w:ascii="Arial" w:hAnsi="Arial" w:cs="Arial"/>
                    <w:b/>
                    <w:bCs/>
                    <w:color w:val="000000"/>
                    <w:sz w:val="18"/>
                    <w:szCs w:val="18"/>
                    <w:lang w:val="de-DE" w:eastAsia="ja-JP"/>
                  </w:rPr>
                </w:rPrChange>
              </w:rPr>
              <w:t> </w:t>
            </w:r>
          </w:p>
        </w:tc>
        <w:tc>
          <w:tcPr>
            <w:tcW w:w="900" w:type="dxa"/>
            <w:noWrap/>
            <w:vAlign w:val="center"/>
            <w:hideMark/>
          </w:tcPr>
          <w:p w14:paraId="44C6F901" w14:textId="77777777" w:rsidR="00F7280A" w:rsidRPr="00891F3A" w:rsidRDefault="00F7280A" w:rsidP="00F7280A">
            <w:pPr>
              <w:spacing w:before="0"/>
              <w:jc w:val="center"/>
              <w:rPr>
                <w:rFonts w:ascii="Arial" w:hAnsi="Arial" w:cs="Arial"/>
                <w:b/>
                <w:bCs/>
                <w:color w:val="000000"/>
                <w:sz w:val="18"/>
                <w:szCs w:val="18"/>
                <w:lang w:val="en-CA" w:eastAsia="ja-JP"/>
                <w:rPrChange w:id="321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12" w:author="Jens-Rainer Ohm" w:date="2023-05-08T12:56:00Z">
                  <w:rPr>
                    <w:rFonts w:ascii="Arial" w:hAnsi="Arial" w:cs="Arial"/>
                    <w:b/>
                    <w:bCs/>
                    <w:color w:val="000000"/>
                    <w:sz w:val="18"/>
                    <w:szCs w:val="18"/>
                    <w:lang w:val="de-DE" w:eastAsia="ja-JP"/>
                  </w:rPr>
                </w:rPrChange>
              </w:rPr>
              <w:t> </w:t>
            </w:r>
          </w:p>
        </w:tc>
        <w:tc>
          <w:tcPr>
            <w:tcW w:w="1221" w:type="dxa"/>
            <w:noWrap/>
            <w:vAlign w:val="center"/>
            <w:hideMark/>
          </w:tcPr>
          <w:p w14:paraId="204B70DC" w14:textId="77777777" w:rsidR="00F7280A" w:rsidRPr="00891F3A" w:rsidRDefault="00F7280A" w:rsidP="00F7280A">
            <w:pPr>
              <w:spacing w:before="0"/>
              <w:jc w:val="center"/>
              <w:rPr>
                <w:rFonts w:ascii="Arial" w:hAnsi="Arial" w:cs="Arial"/>
                <w:b/>
                <w:bCs/>
                <w:color w:val="000000"/>
                <w:sz w:val="18"/>
                <w:szCs w:val="18"/>
                <w:lang w:val="en-CA" w:eastAsia="ja-JP"/>
                <w:rPrChange w:id="321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14" w:author="Jens-Rainer Ohm" w:date="2023-05-08T12:56:00Z">
                  <w:rPr>
                    <w:rFonts w:ascii="Arial" w:hAnsi="Arial" w:cs="Arial"/>
                    <w:b/>
                    <w:bCs/>
                    <w:color w:val="000000"/>
                    <w:sz w:val="18"/>
                    <w:szCs w:val="18"/>
                    <w:lang w:val="de-DE" w:eastAsia="ja-JP"/>
                  </w:rPr>
                </w:rPrChange>
              </w:rPr>
              <w:t>Over VTM19.0</w:t>
            </w:r>
          </w:p>
        </w:tc>
        <w:tc>
          <w:tcPr>
            <w:tcW w:w="900" w:type="dxa"/>
            <w:noWrap/>
            <w:vAlign w:val="center"/>
            <w:hideMark/>
          </w:tcPr>
          <w:p w14:paraId="09356511" w14:textId="77777777" w:rsidR="00F7280A" w:rsidRPr="00891F3A" w:rsidRDefault="00F7280A" w:rsidP="00F7280A">
            <w:pPr>
              <w:spacing w:before="0"/>
              <w:jc w:val="center"/>
              <w:rPr>
                <w:rFonts w:ascii="Arial" w:hAnsi="Arial" w:cs="Arial"/>
                <w:b/>
                <w:bCs/>
                <w:color w:val="000000"/>
                <w:sz w:val="18"/>
                <w:szCs w:val="18"/>
                <w:lang w:val="en-CA" w:eastAsia="ja-JP"/>
                <w:rPrChange w:id="321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16" w:author="Jens-Rainer Ohm" w:date="2023-05-08T12:56:00Z">
                  <w:rPr>
                    <w:rFonts w:ascii="Arial" w:hAnsi="Arial" w:cs="Arial"/>
                    <w:b/>
                    <w:bCs/>
                    <w:color w:val="000000"/>
                    <w:sz w:val="18"/>
                    <w:szCs w:val="18"/>
                    <w:lang w:val="de-DE" w:eastAsia="ja-JP"/>
                  </w:rPr>
                </w:rPrChange>
              </w:rPr>
              <w:t> </w:t>
            </w:r>
          </w:p>
        </w:tc>
        <w:tc>
          <w:tcPr>
            <w:tcW w:w="900" w:type="dxa"/>
            <w:tcBorders>
              <w:top w:val="nil"/>
              <w:left w:val="nil"/>
              <w:bottom w:val="nil"/>
              <w:right w:val="single" w:sz="8" w:space="0" w:color="auto"/>
            </w:tcBorders>
            <w:noWrap/>
            <w:vAlign w:val="center"/>
            <w:hideMark/>
          </w:tcPr>
          <w:p w14:paraId="6072F90B" w14:textId="77777777" w:rsidR="00F7280A" w:rsidRPr="00891F3A" w:rsidRDefault="00F7280A" w:rsidP="00F7280A">
            <w:pPr>
              <w:spacing w:before="0"/>
              <w:jc w:val="center"/>
              <w:rPr>
                <w:rFonts w:ascii="Arial" w:hAnsi="Arial" w:cs="Arial"/>
                <w:b/>
                <w:bCs/>
                <w:color w:val="000000"/>
                <w:sz w:val="18"/>
                <w:szCs w:val="18"/>
                <w:lang w:val="en-CA" w:eastAsia="ja-JP"/>
                <w:rPrChange w:id="321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18" w:author="Jens-Rainer Ohm" w:date="2023-05-08T12:56:00Z">
                  <w:rPr>
                    <w:rFonts w:ascii="Arial" w:hAnsi="Arial" w:cs="Arial"/>
                    <w:b/>
                    <w:bCs/>
                    <w:color w:val="000000"/>
                    <w:sz w:val="18"/>
                    <w:szCs w:val="18"/>
                    <w:lang w:val="de-DE" w:eastAsia="ja-JP"/>
                  </w:rPr>
                </w:rPrChange>
              </w:rPr>
              <w:t> </w:t>
            </w:r>
          </w:p>
        </w:tc>
      </w:tr>
      <w:tr w:rsidR="00F7280A" w:rsidRPr="00891F3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891F3A" w:rsidRDefault="00F7280A" w:rsidP="00F7280A">
            <w:pPr>
              <w:spacing w:before="0"/>
              <w:jc w:val="center"/>
              <w:rPr>
                <w:rFonts w:ascii="Arial" w:hAnsi="Arial" w:cs="Arial"/>
                <w:color w:val="000000"/>
                <w:sz w:val="18"/>
                <w:szCs w:val="18"/>
                <w:lang w:val="en-CA" w:eastAsia="ja-JP"/>
                <w:rPrChange w:id="321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20" w:author="Jens-Rainer Ohm" w:date="2023-05-08T12:56:00Z">
                  <w:rPr>
                    <w:rFonts w:ascii="Arial" w:hAnsi="Arial" w:cs="Arial"/>
                    <w:color w:val="000000"/>
                    <w:sz w:val="18"/>
                    <w:szCs w:val="18"/>
                    <w:lang w:val="de-DE" w:eastAsia="ja-JP"/>
                  </w:rPr>
                </w:rPrChange>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891F3A" w:rsidRDefault="00F7280A" w:rsidP="00F7280A">
            <w:pPr>
              <w:spacing w:before="0"/>
              <w:jc w:val="center"/>
              <w:rPr>
                <w:rFonts w:ascii="Arial" w:hAnsi="Arial" w:cs="Arial"/>
                <w:sz w:val="18"/>
                <w:szCs w:val="18"/>
                <w:lang w:val="en-CA" w:eastAsia="ja-JP"/>
                <w:rPrChange w:id="3221"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222" w:author="Jens-Rainer Ohm" w:date="2023-05-08T12:56:00Z">
                  <w:rPr>
                    <w:rFonts w:ascii="Arial" w:hAnsi="Arial" w:cs="Arial"/>
                    <w:sz w:val="18"/>
                    <w:szCs w:val="18"/>
                    <w:lang w:val="de-DE" w:eastAsia="ja-JP"/>
                  </w:rPr>
                </w:rPrChange>
              </w:rPr>
              <w:t>psnrG</w:t>
            </w:r>
          </w:p>
        </w:tc>
        <w:tc>
          <w:tcPr>
            <w:tcW w:w="900" w:type="dxa"/>
            <w:tcBorders>
              <w:top w:val="single" w:sz="8" w:space="0" w:color="auto"/>
              <w:left w:val="nil"/>
              <w:bottom w:val="single" w:sz="8" w:space="0" w:color="auto"/>
              <w:right w:val="nil"/>
            </w:tcBorders>
            <w:noWrap/>
            <w:vAlign w:val="bottom"/>
            <w:hideMark/>
          </w:tcPr>
          <w:p w14:paraId="13BC315E" w14:textId="77777777" w:rsidR="00F7280A" w:rsidRPr="00891F3A" w:rsidRDefault="00F7280A" w:rsidP="00F7280A">
            <w:pPr>
              <w:spacing w:before="0"/>
              <w:jc w:val="center"/>
              <w:rPr>
                <w:rFonts w:ascii="Arial" w:hAnsi="Arial" w:cs="Arial"/>
                <w:sz w:val="18"/>
                <w:szCs w:val="18"/>
                <w:lang w:val="en-CA" w:eastAsia="ja-JP"/>
                <w:rPrChange w:id="3223"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224" w:author="Jens-Rainer Ohm" w:date="2023-05-08T12:56:00Z">
                  <w:rPr>
                    <w:rFonts w:ascii="Arial" w:hAnsi="Arial" w:cs="Arial"/>
                    <w:sz w:val="18"/>
                    <w:szCs w:val="18"/>
                    <w:lang w:val="de-DE" w:eastAsia="ja-JP"/>
                  </w:rPr>
                </w:rPrChange>
              </w:rPr>
              <w:t>psnrB</w:t>
            </w:r>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891F3A" w:rsidRDefault="00F7280A" w:rsidP="00F7280A">
            <w:pPr>
              <w:spacing w:before="0"/>
              <w:jc w:val="center"/>
              <w:rPr>
                <w:rFonts w:ascii="Arial" w:hAnsi="Arial" w:cs="Arial"/>
                <w:sz w:val="18"/>
                <w:szCs w:val="18"/>
                <w:lang w:val="en-CA" w:eastAsia="ja-JP"/>
                <w:rPrChange w:id="3225" w:author="Jens-Rainer Ohm" w:date="2023-05-08T12:56:00Z">
                  <w:rPr>
                    <w:rFonts w:ascii="Arial" w:hAnsi="Arial" w:cs="Arial"/>
                    <w:sz w:val="18"/>
                    <w:szCs w:val="18"/>
                    <w:lang w:val="de-DE" w:eastAsia="ja-JP"/>
                  </w:rPr>
                </w:rPrChange>
              </w:rPr>
            </w:pPr>
            <w:r w:rsidRPr="00891F3A">
              <w:rPr>
                <w:rFonts w:ascii="Arial" w:hAnsi="Arial" w:cs="Arial"/>
                <w:sz w:val="18"/>
                <w:szCs w:val="18"/>
                <w:lang w:val="en-CA" w:eastAsia="ja-JP"/>
                <w:rPrChange w:id="3226" w:author="Jens-Rainer Ohm" w:date="2023-05-08T12:56:00Z">
                  <w:rPr>
                    <w:rFonts w:ascii="Arial" w:hAnsi="Arial" w:cs="Arial"/>
                    <w:sz w:val="18"/>
                    <w:szCs w:val="18"/>
                    <w:lang w:val="de-DE" w:eastAsia="ja-JP"/>
                  </w:rPr>
                </w:rPrChange>
              </w:rPr>
              <w:t>psnrR</w:t>
            </w:r>
          </w:p>
        </w:tc>
        <w:tc>
          <w:tcPr>
            <w:tcW w:w="900" w:type="dxa"/>
            <w:tcBorders>
              <w:top w:val="single" w:sz="8" w:space="0" w:color="auto"/>
              <w:left w:val="nil"/>
              <w:bottom w:val="single" w:sz="8" w:space="0" w:color="auto"/>
              <w:right w:val="nil"/>
            </w:tcBorders>
            <w:noWrap/>
            <w:vAlign w:val="center"/>
            <w:hideMark/>
          </w:tcPr>
          <w:p w14:paraId="6E6B49DA" w14:textId="77777777" w:rsidR="00F7280A" w:rsidRPr="00891F3A" w:rsidRDefault="00F7280A" w:rsidP="00F7280A">
            <w:pPr>
              <w:spacing w:before="0"/>
              <w:jc w:val="center"/>
              <w:rPr>
                <w:rFonts w:ascii="Arial" w:hAnsi="Arial" w:cs="Arial"/>
                <w:color w:val="000000"/>
                <w:sz w:val="18"/>
                <w:szCs w:val="18"/>
                <w:lang w:val="en-CA" w:eastAsia="ja-JP"/>
                <w:rPrChange w:id="322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28" w:author="Jens-Rainer Ohm" w:date="2023-05-08T12:56:00Z">
                  <w:rPr>
                    <w:rFonts w:ascii="Arial" w:hAnsi="Arial" w:cs="Arial"/>
                    <w:color w:val="000000"/>
                    <w:sz w:val="18"/>
                    <w:szCs w:val="18"/>
                    <w:lang w:val="de-DE" w:eastAsia="ja-JP"/>
                  </w:rPr>
                </w:rPrChange>
              </w:rPr>
              <w:t>EncT</w:t>
            </w:r>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891F3A" w:rsidRDefault="00F7280A" w:rsidP="00F7280A">
            <w:pPr>
              <w:spacing w:before="0"/>
              <w:jc w:val="center"/>
              <w:rPr>
                <w:rFonts w:ascii="Arial" w:hAnsi="Arial" w:cs="Arial"/>
                <w:color w:val="000000"/>
                <w:sz w:val="18"/>
                <w:szCs w:val="18"/>
                <w:lang w:val="en-CA" w:eastAsia="ja-JP"/>
                <w:rPrChange w:id="322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30" w:author="Jens-Rainer Ohm" w:date="2023-05-08T12:56:00Z">
                  <w:rPr>
                    <w:rFonts w:ascii="Arial" w:hAnsi="Arial" w:cs="Arial"/>
                    <w:color w:val="000000"/>
                    <w:sz w:val="18"/>
                    <w:szCs w:val="18"/>
                    <w:lang w:val="de-DE" w:eastAsia="ja-JP"/>
                  </w:rPr>
                </w:rPrChange>
              </w:rPr>
              <w:t>DecT</w:t>
            </w:r>
          </w:p>
        </w:tc>
      </w:tr>
      <w:tr w:rsidR="00F7280A" w:rsidRPr="00891F3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891F3A" w:rsidRDefault="00F7280A" w:rsidP="00F7280A">
            <w:pPr>
              <w:spacing w:before="0"/>
              <w:jc w:val="center"/>
              <w:rPr>
                <w:rFonts w:ascii="Arial" w:hAnsi="Arial" w:cs="Arial"/>
                <w:color w:val="000000"/>
                <w:sz w:val="18"/>
                <w:szCs w:val="18"/>
                <w:lang w:val="en-CA" w:eastAsia="ja-JP"/>
                <w:rPrChange w:id="323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32" w:author="Jens-Rainer Ohm" w:date="2023-05-08T12:56:00Z">
                  <w:rPr>
                    <w:rFonts w:ascii="Arial" w:hAnsi="Arial" w:cs="Arial"/>
                    <w:color w:val="000000"/>
                    <w:sz w:val="18"/>
                    <w:szCs w:val="18"/>
                    <w:lang w:val="de-DE" w:eastAsia="ja-JP"/>
                  </w:rPr>
                </w:rPrChange>
              </w:rPr>
              <w:t>SVT16</w:t>
            </w:r>
          </w:p>
        </w:tc>
        <w:tc>
          <w:tcPr>
            <w:tcW w:w="900" w:type="dxa"/>
            <w:tcBorders>
              <w:top w:val="nil"/>
              <w:left w:val="single" w:sz="8" w:space="0" w:color="auto"/>
              <w:bottom w:val="nil"/>
              <w:right w:val="nil"/>
            </w:tcBorders>
            <w:noWrap/>
            <w:vAlign w:val="center"/>
            <w:hideMark/>
          </w:tcPr>
          <w:p w14:paraId="70D57505" w14:textId="77777777" w:rsidR="00F7280A" w:rsidRPr="00891F3A" w:rsidRDefault="00F7280A" w:rsidP="00F7280A">
            <w:pPr>
              <w:spacing w:before="0"/>
              <w:jc w:val="center"/>
              <w:rPr>
                <w:rFonts w:ascii="Arial" w:hAnsi="Arial" w:cs="Arial"/>
                <w:color w:val="000000"/>
                <w:sz w:val="18"/>
                <w:szCs w:val="18"/>
                <w:lang w:val="en-CA" w:eastAsia="ja-JP"/>
                <w:rPrChange w:id="323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34"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7F72405" w14:textId="77777777" w:rsidR="00F7280A" w:rsidRPr="00891F3A" w:rsidRDefault="00F7280A" w:rsidP="00F7280A">
            <w:pPr>
              <w:spacing w:before="0"/>
              <w:jc w:val="center"/>
              <w:rPr>
                <w:rFonts w:ascii="Arial" w:hAnsi="Arial" w:cs="Arial"/>
                <w:color w:val="000000"/>
                <w:sz w:val="18"/>
                <w:szCs w:val="18"/>
                <w:lang w:val="en-CA" w:eastAsia="ja-JP"/>
                <w:rPrChange w:id="323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36"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6F2DC089" w14:textId="77777777" w:rsidR="00F7280A" w:rsidRPr="00891F3A" w:rsidRDefault="00F7280A" w:rsidP="00F7280A">
            <w:pPr>
              <w:spacing w:before="0"/>
              <w:jc w:val="center"/>
              <w:rPr>
                <w:rFonts w:ascii="Arial" w:hAnsi="Arial" w:cs="Arial"/>
                <w:color w:val="000000"/>
                <w:sz w:val="18"/>
                <w:szCs w:val="18"/>
                <w:lang w:val="en-CA" w:eastAsia="ja-JP"/>
                <w:rPrChange w:id="323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38"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4940371D" w14:textId="77777777" w:rsidR="00F7280A" w:rsidRPr="00891F3A" w:rsidRDefault="00F7280A" w:rsidP="00F7280A">
            <w:pPr>
              <w:spacing w:before="0"/>
              <w:jc w:val="center"/>
              <w:rPr>
                <w:rFonts w:ascii="Arial" w:hAnsi="Arial" w:cs="Arial"/>
                <w:color w:val="000000"/>
                <w:sz w:val="18"/>
                <w:szCs w:val="18"/>
                <w:lang w:val="en-CA" w:eastAsia="ja-JP"/>
                <w:rPrChange w:id="323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40" w:author="Jens-Rainer Ohm" w:date="2023-05-08T12:56:00Z">
                  <w:rPr>
                    <w:rFonts w:ascii="Arial" w:hAnsi="Arial" w:cs="Arial"/>
                    <w:color w:val="000000"/>
                    <w:sz w:val="18"/>
                    <w:szCs w:val="18"/>
                    <w:lang w:val="de-DE" w:eastAsia="ja-JP"/>
                  </w:rPr>
                </w:rPrChange>
              </w:rPr>
              <w:t>100%</w:t>
            </w:r>
          </w:p>
        </w:tc>
        <w:tc>
          <w:tcPr>
            <w:tcW w:w="900" w:type="dxa"/>
            <w:tcBorders>
              <w:top w:val="nil"/>
              <w:left w:val="nil"/>
              <w:bottom w:val="nil"/>
              <w:right w:val="single" w:sz="8" w:space="0" w:color="auto"/>
            </w:tcBorders>
            <w:noWrap/>
            <w:vAlign w:val="center"/>
            <w:hideMark/>
          </w:tcPr>
          <w:p w14:paraId="3F8F2A61" w14:textId="77777777" w:rsidR="00F7280A" w:rsidRPr="00891F3A" w:rsidRDefault="00F7280A" w:rsidP="00F7280A">
            <w:pPr>
              <w:spacing w:before="0"/>
              <w:jc w:val="center"/>
              <w:rPr>
                <w:rFonts w:ascii="Arial" w:hAnsi="Arial" w:cs="Arial"/>
                <w:color w:val="000000"/>
                <w:sz w:val="18"/>
                <w:szCs w:val="18"/>
                <w:lang w:val="en-CA" w:eastAsia="ja-JP"/>
                <w:rPrChange w:id="324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42" w:author="Jens-Rainer Ohm" w:date="2023-05-08T12:56:00Z">
                  <w:rPr>
                    <w:rFonts w:ascii="Arial" w:hAnsi="Arial" w:cs="Arial"/>
                    <w:color w:val="000000"/>
                    <w:sz w:val="18"/>
                    <w:szCs w:val="18"/>
                    <w:lang w:val="de-DE" w:eastAsia="ja-JP"/>
                  </w:rPr>
                </w:rPrChange>
              </w:rPr>
              <w:t>102%</w:t>
            </w:r>
          </w:p>
        </w:tc>
      </w:tr>
      <w:tr w:rsidR="00F7280A" w:rsidRPr="00891F3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891F3A" w:rsidRDefault="00F7280A" w:rsidP="00F7280A">
            <w:pPr>
              <w:spacing w:before="0"/>
              <w:jc w:val="center"/>
              <w:rPr>
                <w:rFonts w:ascii="Arial" w:hAnsi="Arial" w:cs="Arial"/>
                <w:color w:val="000000"/>
                <w:sz w:val="18"/>
                <w:szCs w:val="18"/>
                <w:lang w:val="en-CA" w:eastAsia="ja-JP"/>
                <w:rPrChange w:id="324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44" w:author="Jens-Rainer Ohm" w:date="2023-05-08T12:56:00Z">
                  <w:rPr>
                    <w:rFonts w:ascii="Arial" w:hAnsi="Arial" w:cs="Arial"/>
                    <w:color w:val="000000"/>
                    <w:sz w:val="18"/>
                    <w:szCs w:val="18"/>
                    <w:lang w:val="de-DE" w:eastAsia="ja-JP"/>
                  </w:rPr>
                </w:rPrChange>
              </w:rPr>
              <w:t>SVT12</w:t>
            </w:r>
          </w:p>
        </w:tc>
        <w:tc>
          <w:tcPr>
            <w:tcW w:w="900" w:type="dxa"/>
            <w:tcBorders>
              <w:top w:val="nil"/>
              <w:left w:val="single" w:sz="8" w:space="0" w:color="auto"/>
              <w:bottom w:val="nil"/>
              <w:right w:val="nil"/>
            </w:tcBorders>
            <w:noWrap/>
            <w:vAlign w:val="center"/>
            <w:hideMark/>
          </w:tcPr>
          <w:p w14:paraId="519F9670" w14:textId="77777777" w:rsidR="00F7280A" w:rsidRPr="00891F3A" w:rsidRDefault="00F7280A" w:rsidP="00F7280A">
            <w:pPr>
              <w:spacing w:before="0"/>
              <w:jc w:val="center"/>
              <w:rPr>
                <w:rFonts w:ascii="Arial" w:hAnsi="Arial" w:cs="Arial"/>
                <w:color w:val="000000"/>
                <w:sz w:val="18"/>
                <w:szCs w:val="18"/>
                <w:lang w:val="en-CA" w:eastAsia="ja-JP"/>
                <w:rPrChange w:id="324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46"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725B3341" w14:textId="77777777" w:rsidR="00F7280A" w:rsidRPr="00891F3A" w:rsidRDefault="00F7280A" w:rsidP="00F7280A">
            <w:pPr>
              <w:spacing w:before="0"/>
              <w:jc w:val="center"/>
              <w:rPr>
                <w:rFonts w:ascii="Arial" w:hAnsi="Arial" w:cs="Arial"/>
                <w:color w:val="000000"/>
                <w:sz w:val="18"/>
                <w:szCs w:val="18"/>
                <w:lang w:val="en-CA" w:eastAsia="ja-JP"/>
                <w:rPrChange w:id="324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48" w:author="Jens-Rainer Ohm" w:date="2023-05-08T12:56:00Z">
                  <w:rPr>
                    <w:rFonts w:ascii="Arial" w:hAnsi="Arial" w:cs="Arial"/>
                    <w:color w:val="000000"/>
                    <w:sz w:val="18"/>
                    <w:szCs w:val="18"/>
                    <w:lang w:val="de-DE" w:eastAsia="ja-JP"/>
                  </w:rPr>
                </w:rPrChange>
              </w:rPr>
              <w:t>0.00%</w:t>
            </w:r>
          </w:p>
        </w:tc>
        <w:tc>
          <w:tcPr>
            <w:tcW w:w="1221" w:type="dxa"/>
            <w:tcBorders>
              <w:top w:val="nil"/>
              <w:left w:val="nil"/>
              <w:bottom w:val="nil"/>
              <w:right w:val="single" w:sz="8" w:space="0" w:color="auto"/>
            </w:tcBorders>
            <w:noWrap/>
            <w:vAlign w:val="center"/>
            <w:hideMark/>
          </w:tcPr>
          <w:p w14:paraId="2FCA4C62" w14:textId="77777777" w:rsidR="00F7280A" w:rsidRPr="00891F3A" w:rsidRDefault="00F7280A" w:rsidP="00F7280A">
            <w:pPr>
              <w:spacing w:before="0"/>
              <w:jc w:val="center"/>
              <w:rPr>
                <w:rFonts w:ascii="Arial" w:hAnsi="Arial" w:cs="Arial"/>
                <w:color w:val="000000"/>
                <w:sz w:val="18"/>
                <w:szCs w:val="18"/>
                <w:lang w:val="en-CA" w:eastAsia="ja-JP"/>
                <w:rPrChange w:id="324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50" w:author="Jens-Rainer Ohm" w:date="2023-05-08T12:56:00Z">
                  <w:rPr>
                    <w:rFonts w:ascii="Arial" w:hAnsi="Arial" w:cs="Arial"/>
                    <w:color w:val="000000"/>
                    <w:sz w:val="18"/>
                    <w:szCs w:val="18"/>
                    <w:lang w:val="de-DE" w:eastAsia="ja-JP"/>
                  </w:rPr>
                </w:rPrChange>
              </w:rPr>
              <w:t>0.00%</w:t>
            </w:r>
          </w:p>
        </w:tc>
        <w:tc>
          <w:tcPr>
            <w:tcW w:w="900" w:type="dxa"/>
            <w:noWrap/>
            <w:vAlign w:val="center"/>
            <w:hideMark/>
          </w:tcPr>
          <w:p w14:paraId="7EE12A88" w14:textId="77777777" w:rsidR="00F7280A" w:rsidRPr="00891F3A" w:rsidRDefault="00F7280A" w:rsidP="00F7280A">
            <w:pPr>
              <w:spacing w:before="0"/>
              <w:jc w:val="center"/>
              <w:rPr>
                <w:rFonts w:ascii="Arial" w:hAnsi="Arial" w:cs="Arial"/>
                <w:color w:val="000000"/>
                <w:sz w:val="18"/>
                <w:szCs w:val="18"/>
                <w:lang w:val="en-CA" w:eastAsia="ja-JP"/>
                <w:rPrChange w:id="325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52" w:author="Jens-Rainer Ohm" w:date="2023-05-08T12:56:00Z">
                  <w:rPr>
                    <w:rFonts w:ascii="Arial" w:hAnsi="Arial" w:cs="Arial"/>
                    <w:color w:val="000000"/>
                    <w:sz w:val="18"/>
                    <w:szCs w:val="18"/>
                    <w:lang w:val="de-DE" w:eastAsia="ja-JP"/>
                  </w:rPr>
                </w:rPrChange>
              </w:rPr>
              <w:t>99%</w:t>
            </w:r>
          </w:p>
        </w:tc>
        <w:tc>
          <w:tcPr>
            <w:tcW w:w="900" w:type="dxa"/>
            <w:tcBorders>
              <w:top w:val="nil"/>
              <w:left w:val="nil"/>
              <w:bottom w:val="nil"/>
              <w:right w:val="single" w:sz="8" w:space="0" w:color="auto"/>
            </w:tcBorders>
            <w:noWrap/>
            <w:vAlign w:val="center"/>
            <w:hideMark/>
          </w:tcPr>
          <w:p w14:paraId="1F29A8EE" w14:textId="77777777" w:rsidR="00F7280A" w:rsidRPr="00891F3A" w:rsidRDefault="00F7280A" w:rsidP="00F7280A">
            <w:pPr>
              <w:spacing w:before="0"/>
              <w:jc w:val="center"/>
              <w:rPr>
                <w:rFonts w:ascii="Arial" w:hAnsi="Arial" w:cs="Arial"/>
                <w:color w:val="000000"/>
                <w:sz w:val="18"/>
                <w:szCs w:val="18"/>
                <w:lang w:val="en-CA" w:eastAsia="ja-JP"/>
                <w:rPrChange w:id="325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54" w:author="Jens-Rainer Ohm" w:date="2023-05-08T12:56:00Z">
                  <w:rPr>
                    <w:rFonts w:ascii="Arial" w:hAnsi="Arial" w:cs="Arial"/>
                    <w:color w:val="000000"/>
                    <w:sz w:val="18"/>
                    <w:szCs w:val="18"/>
                    <w:lang w:val="de-DE" w:eastAsia="ja-JP"/>
                  </w:rPr>
                </w:rPrChange>
              </w:rPr>
              <w:t>101%</w:t>
            </w:r>
          </w:p>
        </w:tc>
      </w:tr>
      <w:tr w:rsidR="00F7280A" w:rsidRPr="00891F3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891F3A" w:rsidRDefault="00F7280A" w:rsidP="00F7280A">
            <w:pPr>
              <w:spacing w:before="0"/>
              <w:jc w:val="center"/>
              <w:rPr>
                <w:rFonts w:ascii="Arial" w:hAnsi="Arial" w:cs="Arial"/>
                <w:b/>
                <w:bCs/>
                <w:color w:val="000000"/>
                <w:sz w:val="18"/>
                <w:szCs w:val="18"/>
                <w:lang w:val="en-CA" w:eastAsia="ja-JP"/>
                <w:rPrChange w:id="3255"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56" w:author="Jens-Rainer Ohm" w:date="2023-05-08T12:56:00Z">
                  <w:rPr>
                    <w:rFonts w:ascii="Arial" w:hAnsi="Arial" w:cs="Arial"/>
                    <w:b/>
                    <w:bCs/>
                    <w:color w:val="000000"/>
                    <w:sz w:val="18"/>
                    <w:szCs w:val="18"/>
                    <w:lang w:val="de-DE" w:eastAsia="ja-JP"/>
                  </w:rPr>
                </w:rPrChange>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891F3A" w:rsidRDefault="00F7280A" w:rsidP="00F7280A">
            <w:pPr>
              <w:spacing w:before="0"/>
              <w:jc w:val="center"/>
              <w:rPr>
                <w:rFonts w:ascii="Arial" w:hAnsi="Arial" w:cs="Arial"/>
                <w:color w:val="000000"/>
                <w:sz w:val="18"/>
                <w:szCs w:val="18"/>
                <w:lang w:val="en-CA" w:eastAsia="ja-JP"/>
                <w:rPrChange w:id="32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58"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891F3A" w:rsidRDefault="00F7280A" w:rsidP="00F7280A">
            <w:pPr>
              <w:spacing w:before="0"/>
              <w:jc w:val="center"/>
              <w:rPr>
                <w:rFonts w:ascii="Arial" w:hAnsi="Arial" w:cs="Arial"/>
                <w:color w:val="000000"/>
                <w:sz w:val="18"/>
                <w:szCs w:val="18"/>
                <w:lang w:val="en-CA" w:eastAsia="ja-JP"/>
                <w:rPrChange w:id="32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60" w:author="Jens-Rainer Ohm" w:date="2023-05-08T12:56:00Z">
                  <w:rPr>
                    <w:rFonts w:ascii="Arial" w:hAnsi="Arial" w:cs="Arial"/>
                    <w:color w:val="000000"/>
                    <w:sz w:val="18"/>
                    <w:szCs w:val="18"/>
                    <w:lang w:val="de-DE" w:eastAsia="ja-JP"/>
                  </w:rPr>
                </w:rPrChange>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891F3A" w:rsidRDefault="00F7280A" w:rsidP="00F7280A">
            <w:pPr>
              <w:spacing w:before="0"/>
              <w:jc w:val="center"/>
              <w:rPr>
                <w:rFonts w:ascii="Arial" w:hAnsi="Arial" w:cs="Arial"/>
                <w:color w:val="000000"/>
                <w:sz w:val="18"/>
                <w:szCs w:val="18"/>
                <w:lang w:val="en-CA" w:eastAsia="ja-JP"/>
                <w:rPrChange w:id="32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62" w:author="Jens-Rainer Ohm" w:date="2023-05-08T12:56:00Z">
                  <w:rPr>
                    <w:rFonts w:ascii="Arial" w:hAnsi="Arial" w:cs="Arial"/>
                    <w:color w:val="000000"/>
                    <w:sz w:val="18"/>
                    <w:szCs w:val="18"/>
                    <w:lang w:val="de-DE" w:eastAsia="ja-JP"/>
                  </w:rPr>
                </w:rPrChange>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891F3A" w:rsidRDefault="00F7280A" w:rsidP="00F7280A">
            <w:pPr>
              <w:spacing w:before="0"/>
              <w:jc w:val="center"/>
              <w:rPr>
                <w:rFonts w:ascii="Arial" w:hAnsi="Arial" w:cs="Arial"/>
                <w:color w:val="000000"/>
                <w:sz w:val="18"/>
                <w:szCs w:val="18"/>
                <w:lang w:val="en-CA" w:eastAsia="ja-JP"/>
                <w:rPrChange w:id="32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64" w:author="Jens-Rainer Ohm" w:date="2023-05-08T12:56:00Z">
                  <w:rPr>
                    <w:rFonts w:ascii="Arial" w:hAnsi="Arial" w:cs="Arial"/>
                    <w:color w:val="000000"/>
                    <w:sz w:val="18"/>
                    <w:szCs w:val="18"/>
                    <w:lang w:val="de-DE" w:eastAsia="ja-JP"/>
                  </w:rPr>
                </w:rPrChange>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891F3A" w:rsidRDefault="00F7280A" w:rsidP="00F7280A">
            <w:pPr>
              <w:spacing w:before="0"/>
              <w:jc w:val="center"/>
              <w:rPr>
                <w:rFonts w:ascii="Arial" w:hAnsi="Arial" w:cs="Arial"/>
                <w:color w:val="000000"/>
                <w:sz w:val="18"/>
                <w:szCs w:val="18"/>
                <w:lang w:val="en-CA" w:eastAsia="ja-JP"/>
                <w:rPrChange w:id="32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66" w:author="Jens-Rainer Ohm" w:date="2023-05-08T12:56:00Z">
                  <w:rPr>
                    <w:rFonts w:ascii="Arial" w:hAnsi="Arial" w:cs="Arial"/>
                    <w:color w:val="000000"/>
                    <w:sz w:val="18"/>
                    <w:szCs w:val="18"/>
                    <w:lang w:val="de-DE" w:eastAsia="ja-JP"/>
                  </w:rPr>
                </w:rPrChange>
              </w:rPr>
              <w:t>102%</w:t>
            </w:r>
          </w:p>
        </w:tc>
      </w:tr>
      <w:tr w:rsidR="00F7280A" w:rsidRPr="00891F3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891F3A" w:rsidRDefault="00F7280A" w:rsidP="00F7280A">
            <w:pPr>
              <w:spacing w:before="0"/>
              <w:jc w:val="center"/>
              <w:rPr>
                <w:rFonts w:ascii="Arial" w:hAnsi="Arial" w:cs="Arial"/>
                <w:b/>
                <w:bCs/>
                <w:color w:val="000000"/>
                <w:sz w:val="18"/>
                <w:szCs w:val="18"/>
                <w:lang w:val="en-CA" w:eastAsia="ja-JP"/>
                <w:rPrChange w:id="326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68" w:author="Jens-Rainer Ohm" w:date="2023-05-08T12:56:00Z">
                  <w:rPr>
                    <w:rFonts w:ascii="Arial" w:hAnsi="Arial" w:cs="Arial"/>
                    <w:b/>
                    <w:bCs/>
                    <w:color w:val="000000"/>
                    <w:sz w:val="18"/>
                    <w:szCs w:val="18"/>
                    <w:lang w:val="de-DE" w:eastAsia="ja-JP"/>
                  </w:rPr>
                </w:rPrChange>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891F3A" w:rsidRDefault="00F7280A" w:rsidP="00F7280A">
            <w:pPr>
              <w:spacing w:before="0"/>
              <w:jc w:val="center"/>
              <w:rPr>
                <w:rFonts w:ascii="Arial" w:hAnsi="Arial" w:cs="Arial"/>
                <w:color w:val="000000"/>
                <w:sz w:val="18"/>
                <w:szCs w:val="18"/>
                <w:lang w:val="en-CA" w:eastAsia="ja-JP"/>
                <w:rPrChange w:id="32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70" w:author="Jens-Rainer Ohm" w:date="2023-05-08T12:56:00Z">
                  <w:rPr>
                    <w:rFonts w:ascii="Arial" w:hAnsi="Arial" w:cs="Arial"/>
                    <w:color w:val="000000"/>
                    <w:sz w:val="18"/>
                    <w:szCs w:val="18"/>
                    <w:lang w:val="de-DE" w:eastAsia="ja-JP"/>
                  </w:rPr>
                </w:rPrChange>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891F3A" w:rsidRDefault="00F7280A" w:rsidP="00F7280A">
            <w:pPr>
              <w:spacing w:before="0"/>
              <w:jc w:val="center"/>
              <w:rPr>
                <w:rFonts w:ascii="Arial" w:hAnsi="Arial" w:cs="Arial"/>
                <w:color w:val="000000"/>
                <w:sz w:val="18"/>
                <w:szCs w:val="18"/>
                <w:lang w:val="en-CA" w:eastAsia="ja-JP"/>
                <w:rPrChange w:id="32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72" w:author="Jens-Rainer Ohm" w:date="2023-05-08T12:56:00Z">
                  <w:rPr>
                    <w:rFonts w:ascii="Arial" w:hAnsi="Arial" w:cs="Arial"/>
                    <w:color w:val="000000"/>
                    <w:sz w:val="18"/>
                    <w:szCs w:val="18"/>
                    <w:lang w:val="de-DE" w:eastAsia="ja-JP"/>
                  </w:rPr>
                </w:rPrChange>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891F3A" w:rsidRDefault="00F7280A" w:rsidP="00F7280A">
            <w:pPr>
              <w:spacing w:before="0"/>
              <w:jc w:val="center"/>
              <w:rPr>
                <w:rFonts w:ascii="Arial" w:hAnsi="Arial" w:cs="Arial"/>
                <w:color w:val="000000"/>
                <w:sz w:val="18"/>
                <w:szCs w:val="18"/>
                <w:lang w:val="en-CA" w:eastAsia="ja-JP"/>
                <w:rPrChange w:id="32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74" w:author="Jens-Rainer Ohm" w:date="2023-05-08T12:56:00Z">
                  <w:rPr>
                    <w:rFonts w:ascii="Arial" w:hAnsi="Arial" w:cs="Arial"/>
                    <w:color w:val="000000"/>
                    <w:sz w:val="18"/>
                    <w:szCs w:val="18"/>
                    <w:lang w:val="de-DE" w:eastAsia="ja-JP"/>
                  </w:rPr>
                </w:rPrChange>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891F3A" w:rsidRDefault="00F7280A" w:rsidP="00F7280A">
            <w:pPr>
              <w:spacing w:before="0"/>
              <w:jc w:val="center"/>
              <w:rPr>
                <w:rFonts w:ascii="Arial" w:hAnsi="Arial" w:cs="Arial"/>
                <w:color w:val="000000"/>
                <w:sz w:val="18"/>
                <w:szCs w:val="18"/>
                <w:lang w:val="en-CA" w:eastAsia="ja-JP"/>
                <w:rPrChange w:id="32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76" w:author="Jens-Rainer Ohm" w:date="2023-05-08T12:56:00Z">
                  <w:rPr>
                    <w:rFonts w:ascii="Arial" w:hAnsi="Arial" w:cs="Arial"/>
                    <w:color w:val="000000"/>
                    <w:sz w:val="18"/>
                    <w:szCs w:val="18"/>
                    <w:lang w:val="de-DE" w:eastAsia="ja-JP"/>
                  </w:rPr>
                </w:rPrChange>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891F3A" w:rsidRDefault="00F7280A" w:rsidP="00F7280A">
            <w:pPr>
              <w:spacing w:before="0"/>
              <w:jc w:val="center"/>
              <w:rPr>
                <w:rFonts w:ascii="Arial" w:hAnsi="Arial" w:cs="Arial"/>
                <w:color w:val="000000"/>
                <w:sz w:val="18"/>
                <w:szCs w:val="18"/>
                <w:lang w:val="en-CA" w:eastAsia="ja-JP"/>
                <w:rPrChange w:id="32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78" w:author="Jens-Rainer Ohm" w:date="2023-05-08T12:56:00Z">
                  <w:rPr>
                    <w:rFonts w:ascii="Arial" w:hAnsi="Arial" w:cs="Arial"/>
                    <w:color w:val="000000"/>
                    <w:sz w:val="18"/>
                    <w:szCs w:val="18"/>
                    <w:lang w:val="de-DE" w:eastAsia="ja-JP"/>
                  </w:rPr>
                </w:rPrChange>
              </w:rPr>
              <w:t>101%</w:t>
            </w:r>
          </w:p>
        </w:tc>
      </w:tr>
    </w:tbl>
    <w:p w14:paraId="48C850A0" w14:textId="77777777" w:rsidR="00F7280A" w:rsidRPr="00891F3A" w:rsidRDefault="00F7280A" w:rsidP="00F7280A">
      <w:pPr>
        <w:spacing w:before="0"/>
        <w:jc w:val="left"/>
        <w:rPr>
          <w:sz w:val="24"/>
          <w:lang w:val="en-CA" w:eastAsia="ja-JP"/>
        </w:rPr>
      </w:pPr>
    </w:p>
    <w:p w14:paraId="47C9F100" w14:textId="77777777" w:rsidR="00F7280A" w:rsidRPr="00891F3A" w:rsidRDefault="00F7280A" w:rsidP="00F7280A">
      <w:pPr>
        <w:spacing w:before="0"/>
        <w:jc w:val="left"/>
        <w:rPr>
          <w:sz w:val="24"/>
          <w:lang w:val="en-CA" w:eastAsia="ja-JP"/>
        </w:rPr>
      </w:pPr>
      <w:r w:rsidRPr="00891F3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891F3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891F3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891F3A" w:rsidRDefault="00F7280A" w:rsidP="00F7280A">
            <w:pPr>
              <w:spacing w:before="0"/>
              <w:jc w:val="center"/>
              <w:rPr>
                <w:rFonts w:ascii="Arial" w:hAnsi="Arial" w:cs="Arial"/>
                <w:color w:val="000000"/>
                <w:sz w:val="18"/>
                <w:szCs w:val="18"/>
                <w:lang w:val="en-CA" w:eastAsia="ja-JP"/>
              </w:rPr>
            </w:pPr>
            <w:r w:rsidRPr="00891F3A">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891F3A" w:rsidRDefault="00F7280A" w:rsidP="00F7280A">
            <w:pPr>
              <w:spacing w:before="0"/>
              <w:jc w:val="center"/>
              <w:rPr>
                <w:rFonts w:ascii="Arial" w:hAnsi="Arial" w:cs="Arial"/>
                <w:b/>
                <w:bCs/>
                <w:color w:val="000000"/>
                <w:sz w:val="18"/>
                <w:szCs w:val="18"/>
                <w:lang w:val="en-CA" w:eastAsia="ja-JP"/>
                <w:rPrChange w:id="3279"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80" w:author="Jens-Rainer Ohm" w:date="2023-05-08T12:56:00Z">
                  <w:rPr>
                    <w:rFonts w:ascii="Arial" w:hAnsi="Arial" w:cs="Arial"/>
                    <w:b/>
                    <w:bCs/>
                    <w:color w:val="000000"/>
                    <w:sz w:val="18"/>
                    <w:szCs w:val="18"/>
                    <w:lang w:val="de-DE" w:eastAsia="ja-JP"/>
                  </w:rPr>
                </w:rPrChange>
              </w:rPr>
              <w:t>Random Access</w:t>
            </w:r>
          </w:p>
        </w:tc>
      </w:tr>
      <w:tr w:rsidR="00F7280A" w:rsidRPr="00891F3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891F3A" w:rsidRDefault="00F7280A" w:rsidP="00F7280A">
            <w:pPr>
              <w:spacing w:before="0"/>
              <w:jc w:val="center"/>
              <w:rPr>
                <w:rFonts w:ascii="Arial" w:hAnsi="Arial" w:cs="Arial"/>
                <w:color w:val="000000"/>
                <w:sz w:val="18"/>
                <w:szCs w:val="18"/>
                <w:lang w:val="en-CA" w:eastAsia="ja-JP"/>
                <w:rPrChange w:id="32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82" w:author="Jens-Rainer Ohm" w:date="2023-05-08T12:56:00Z">
                  <w:rPr>
                    <w:rFonts w:ascii="Arial" w:hAnsi="Arial" w:cs="Arial"/>
                    <w:color w:val="000000"/>
                    <w:sz w:val="18"/>
                    <w:szCs w:val="18"/>
                    <w:lang w:val="de-DE" w:eastAsia="ja-JP"/>
                  </w:rPr>
                </w:rPrChange>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891F3A" w:rsidRDefault="00F7280A" w:rsidP="00F7280A">
            <w:pPr>
              <w:spacing w:before="0"/>
              <w:jc w:val="center"/>
              <w:rPr>
                <w:rFonts w:ascii="Arial" w:hAnsi="Arial" w:cs="Arial"/>
                <w:b/>
                <w:bCs/>
                <w:color w:val="000000"/>
                <w:sz w:val="18"/>
                <w:szCs w:val="18"/>
                <w:lang w:val="en-CA" w:eastAsia="ja-JP"/>
                <w:rPrChange w:id="328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84" w:author="Jens-Rainer Ohm" w:date="2023-05-08T12:56:00Z">
                  <w:rPr>
                    <w:rFonts w:ascii="Arial" w:hAnsi="Arial" w:cs="Arial"/>
                    <w:b/>
                    <w:bCs/>
                    <w:color w:val="000000"/>
                    <w:sz w:val="18"/>
                    <w:szCs w:val="18"/>
                    <w:lang w:val="de-DE" w:eastAsia="ja-JP"/>
                  </w:rPr>
                </w:rPrChange>
              </w:rPr>
              <w:t>Over VTM19.0</w:t>
            </w:r>
          </w:p>
        </w:tc>
      </w:tr>
      <w:tr w:rsidR="00F7280A" w:rsidRPr="00891F3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891F3A" w:rsidRDefault="00F7280A" w:rsidP="00F7280A">
            <w:pPr>
              <w:spacing w:before="0"/>
              <w:jc w:val="center"/>
              <w:rPr>
                <w:rFonts w:ascii="Arial" w:hAnsi="Arial" w:cs="Arial"/>
                <w:color w:val="000000"/>
                <w:sz w:val="18"/>
                <w:szCs w:val="18"/>
                <w:lang w:val="en-CA" w:eastAsia="ja-JP"/>
                <w:rPrChange w:id="32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86" w:author="Jens-Rainer Ohm" w:date="2023-05-08T12:56:00Z">
                  <w:rPr>
                    <w:rFonts w:ascii="Arial" w:hAnsi="Arial" w:cs="Arial"/>
                    <w:color w:val="000000"/>
                    <w:sz w:val="18"/>
                    <w:szCs w:val="18"/>
                    <w:lang w:val="de-DE" w:eastAsia="ja-JP"/>
                  </w:rPr>
                </w:rPrChange>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891F3A" w:rsidRDefault="00F7280A" w:rsidP="00F7280A">
            <w:pPr>
              <w:spacing w:before="0"/>
              <w:jc w:val="center"/>
              <w:rPr>
                <w:rFonts w:ascii="Arial" w:hAnsi="Arial" w:cs="Arial"/>
                <w:b/>
                <w:bCs/>
                <w:color w:val="000000"/>
                <w:sz w:val="18"/>
                <w:szCs w:val="18"/>
                <w:lang w:val="en-CA" w:eastAsia="ja-JP"/>
                <w:rPrChange w:id="3287"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88" w:author="Jens-Rainer Ohm" w:date="2023-05-08T12:56:00Z">
                  <w:rPr>
                    <w:rFonts w:ascii="Arial" w:hAnsi="Arial" w:cs="Arial"/>
                    <w:b/>
                    <w:bCs/>
                    <w:color w:val="000000"/>
                    <w:sz w:val="18"/>
                    <w:szCs w:val="18"/>
                    <w:lang w:val="de-DE" w:eastAsia="ja-JP"/>
                  </w:rPr>
                </w:rPrChange>
              </w:rPr>
              <w:t>PSNR</w:t>
            </w:r>
          </w:p>
        </w:tc>
        <w:tc>
          <w:tcPr>
            <w:tcW w:w="934" w:type="dxa"/>
            <w:noWrap/>
            <w:vAlign w:val="center"/>
            <w:hideMark/>
          </w:tcPr>
          <w:p w14:paraId="05B00F6C" w14:textId="77777777" w:rsidR="00F7280A" w:rsidRPr="00891F3A" w:rsidRDefault="00F7280A" w:rsidP="00F7280A">
            <w:pPr>
              <w:spacing w:before="0"/>
              <w:jc w:val="left"/>
              <w:rPr>
                <w:rFonts w:ascii="Arial" w:hAnsi="Arial" w:cs="Arial"/>
                <w:b/>
                <w:bCs/>
                <w:color w:val="000000"/>
                <w:sz w:val="18"/>
                <w:szCs w:val="18"/>
                <w:lang w:val="en-CA" w:eastAsia="ja-JP"/>
                <w:rPrChange w:id="3289" w:author="Jens-Rainer Ohm" w:date="2023-05-08T12:56:00Z">
                  <w:rPr>
                    <w:rFonts w:ascii="Arial" w:hAnsi="Arial" w:cs="Arial"/>
                    <w:b/>
                    <w:bCs/>
                    <w:color w:val="000000"/>
                    <w:sz w:val="18"/>
                    <w:szCs w:val="18"/>
                    <w:lang w:val="de-DE" w:eastAsia="ja-JP"/>
                  </w:rPr>
                </w:rPrChange>
              </w:rPr>
            </w:pPr>
          </w:p>
        </w:tc>
        <w:tc>
          <w:tcPr>
            <w:tcW w:w="934" w:type="dxa"/>
            <w:tcBorders>
              <w:top w:val="nil"/>
              <w:left w:val="nil"/>
              <w:bottom w:val="nil"/>
              <w:right w:val="single" w:sz="8" w:space="0" w:color="auto"/>
            </w:tcBorders>
            <w:noWrap/>
            <w:vAlign w:val="center"/>
            <w:hideMark/>
          </w:tcPr>
          <w:p w14:paraId="4E4C47A0" w14:textId="77777777" w:rsidR="00F7280A" w:rsidRPr="00891F3A" w:rsidRDefault="00F7280A" w:rsidP="00F7280A">
            <w:pPr>
              <w:spacing w:before="0"/>
              <w:jc w:val="center"/>
              <w:rPr>
                <w:rFonts w:ascii="Arial" w:hAnsi="Arial" w:cs="Arial"/>
                <w:b/>
                <w:bCs/>
                <w:color w:val="000000"/>
                <w:sz w:val="18"/>
                <w:szCs w:val="18"/>
                <w:lang w:val="en-CA" w:eastAsia="ja-JP"/>
                <w:rPrChange w:id="329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291" w:author="Jens-Rainer Ohm" w:date="2023-05-08T12:56:00Z">
                  <w:rPr>
                    <w:rFonts w:ascii="Arial" w:hAnsi="Arial" w:cs="Arial"/>
                    <w:b/>
                    <w:bCs/>
                    <w:color w:val="000000"/>
                    <w:sz w:val="18"/>
                    <w:szCs w:val="18"/>
                    <w:lang w:val="de-DE" w:eastAsia="ja-JP"/>
                  </w:rPr>
                </w:rPrChange>
              </w:rPr>
              <w:t> </w:t>
            </w:r>
          </w:p>
        </w:tc>
      </w:tr>
      <w:tr w:rsidR="00F7280A" w:rsidRPr="00891F3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891F3A" w:rsidRDefault="00F7280A" w:rsidP="00F7280A">
            <w:pPr>
              <w:spacing w:before="0"/>
              <w:jc w:val="left"/>
              <w:rPr>
                <w:rFonts w:ascii="Arial" w:hAnsi="Arial" w:cs="Arial"/>
                <w:color w:val="000000"/>
                <w:sz w:val="18"/>
                <w:szCs w:val="18"/>
                <w:lang w:val="en-CA" w:eastAsia="ja-JP"/>
                <w:rPrChange w:id="329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93" w:author="Jens-Rainer Ohm" w:date="2023-05-08T12:56:00Z">
                  <w:rPr>
                    <w:rFonts w:ascii="Arial" w:hAnsi="Arial" w:cs="Arial"/>
                    <w:color w:val="000000"/>
                    <w:sz w:val="18"/>
                    <w:szCs w:val="18"/>
                    <w:lang w:val="de-DE" w:eastAsia="ja-JP"/>
                  </w:rPr>
                </w:rPrChange>
              </w:rPr>
              <w:t> </w:t>
            </w:r>
          </w:p>
        </w:tc>
        <w:tc>
          <w:tcPr>
            <w:tcW w:w="1144" w:type="dxa"/>
            <w:tcBorders>
              <w:top w:val="nil"/>
              <w:left w:val="nil"/>
              <w:bottom w:val="single" w:sz="8" w:space="0" w:color="auto"/>
              <w:right w:val="nil"/>
            </w:tcBorders>
            <w:noWrap/>
            <w:vAlign w:val="center"/>
            <w:hideMark/>
          </w:tcPr>
          <w:p w14:paraId="41983209" w14:textId="77777777" w:rsidR="00F7280A" w:rsidRPr="00891F3A" w:rsidRDefault="00F7280A" w:rsidP="00F7280A">
            <w:pPr>
              <w:spacing w:before="0"/>
              <w:jc w:val="center"/>
              <w:rPr>
                <w:rFonts w:ascii="Arial" w:hAnsi="Arial" w:cs="Arial"/>
                <w:color w:val="000000"/>
                <w:sz w:val="18"/>
                <w:szCs w:val="18"/>
                <w:lang w:val="en-CA" w:eastAsia="ja-JP"/>
                <w:rPrChange w:id="329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95" w:author="Jens-Rainer Ohm" w:date="2023-05-08T12:56:00Z">
                  <w:rPr>
                    <w:rFonts w:ascii="Arial" w:hAnsi="Arial" w:cs="Arial"/>
                    <w:color w:val="000000"/>
                    <w:sz w:val="18"/>
                    <w:szCs w:val="18"/>
                    <w:lang w:val="de-DE" w:eastAsia="ja-JP"/>
                  </w:rPr>
                </w:rPrChange>
              </w:rPr>
              <w:t>Y</w:t>
            </w:r>
          </w:p>
        </w:tc>
        <w:tc>
          <w:tcPr>
            <w:tcW w:w="1144" w:type="dxa"/>
            <w:tcBorders>
              <w:top w:val="nil"/>
              <w:left w:val="nil"/>
              <w:bottom w:val="single" w:sz="8" w:space="0" w:color="auto"/>
              <w:right w:val="nil"/>
            </w:tcBorders>
            <w:noWrap/>
            <w:vAlign w:val="center"/>
            <w:hideMark/>
          </w:tcPr>
          <w:p w14:paraId="06C458EB" w14:textId="77777777" w:rsidR="00F7280A" w:rsidRPr="00891F3A" w:rsidRDefault="00F7280A" w:rsidP="00F7280A">
            <w:pPr>
              <w:spacing w:before="0"/>
              <w:jc w:val="center"/>
              <w:rPr>
                <w:rFonts w:ascii="Arial" w:hAnsi="Arial" w:cs="Arial"/>
                <w:color w:val="000000"/>
                <w:sz w:val="18"/>
                <w:szCs w:val="18"/>
                <w:lang w:val="en-CA" w:eastAsia="ja-JP"/>
                <w:rPrChange w:id="329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97" w:author="Jens-Rainer Ohm" w:date="2023-05-08T12:56:00Z">
                  <w:rPr>
                    <w:rFonts w:ascii="Arial" w:hAnsi="Arial" w:cs="Arial"/>
                    <w:color w:val="000000"/>
                    <w:sz w:val="18"/>
                    <w:szCs w:val="18"/>
                    <w:lang w:val="de-DE" w:eastAsia="ja-JP"/>
                  </w:rPr>
                </w:rPrChange>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891F3A" w:rsidRDefault="00F7280A" w:rsidP="00F7280A">
            <w:pPr>
              <w:spacing w:before="0"/>
              <w:jc w:val="center"/>
              <w:rPr>
                <w:rFonts w:ascii="Arial" w:hAnsi="Arial" w:cs="Arial"/>
                <w:color w:val="000000"/>
                <w:sz w:val="18"/>
                <w:szCs w:val="18"/>
                <w:lang w:val="en-CA" w:eastAsia="ja-JP"/>
                <w:rPrChange w:id="329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299" w:author="Jens-Rainer Ohm" w:date="2023-05-08T12:56:00Z">
                  <w:rPr>
                    <w:rFonts w:ascii="Arial" w:hAnsi="Arial" w:cs="Arial"/>
                    <w:color w:val="000000"/>
                    <w:sz w:val="18"/>
                    <w:szCs w:val="18"/>
                    <w:lang w:val="de-DE" w:eastAsia="ja-JP"/>
                  </w:rPr>
                </w:rPrChange>
              </w:rPr>
              <w:t>V</w:t>
            </w:r>
          </w:p>
        </w:tc>
        <w:tc>
          <w:tcPr>
            <w:tcW w:w="934" w:type="dxa"/>
            <w:tcBorders>
              <w:top w:val="nil"/>
              <w:left w:val="nil"/>
              <w:bottom w:val="single" w:sz="8" w:space="0" w:color="auto"/>
              <w:right w:val="nil"/>
            </w:tcBorders>
            <w:noWrap/>
            <w:vAlign w:val="center"/>
            <w:hideMark/>
          </w:tcPr>
          <w:p w14:paraId="033C29FC" w14:textId="77777777" w:rsidR="00F7280A" w:rsidRPr="00891F3A" w:rsidRDefault="00F7280A" w:rsidP="00F7280A">
            <w:pPr>
              <w:spacing w:before="0"/>
              <w:jc w:val="center"/>
              <w:rPr>
                <w:rFonts w:ascii="Arial" w:hAnsi="Arial" w:cs="Arial"/>
                <w:color w:val="000000"/>
                <w:sz w:val="18"/>
                <w:szCs w:val="18"/>
                <w:lang w:val="en-CA" w:eastAsia="ja-JP"/>
                <w:rPrChange w:id="330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01" w:author="Jens-Rainer Ohm" w:date="2023-05-08T12:56:00Z">
                  <w:rPr>
                    <w:rFonts w:ascii="Arial" w:hAnsi="Arial" w:cs="Arial"/>
                    <w:color w:val="000000"/>
                    <w:sz w:val="18"/>
                    <w:szCs w:val="18"/>
                    <w:lang w:val="de-DE" w:eastAsia="ja-JP"/>
                  </w:rPr>
                </w:rPrChange>
              </w:rPr>
              <w:t>EncT</w:t>
            </w:r>
          </w:p>
        </w:tc>
        <w:tc>
          <w:tcPr>
            <w:tcW w:w="934" w:type="dxa"/>
            <w:tcBorders>
              <w:top w:val="nil"/>
              <w:left w:val="nil"/>
              <w:bottom w:val="single" w:sz="8" w:space="0" w:color="auto"/>
              <w:right w:val="single" w:sz="8" w:space="0" w:color="auto"/>
            </w:tcBorders>
            <w:noWrap/>
            <w:vAlign w:val="center"/>
            <w:hideMark/>
          </w:tcPr>
          <w:p w14:paraId="362361CB" w14:textId="77777777" w:rsidR="00F7280A" w:rsidRPr="00891F3A" w:rsidRDefault="00F7280A" w:rsidP="00F7280A">
            <w:pPr>
              <w:spacing w:before="0"/>
              <w:jc w:val="center"/>
              <w:rPr>
                <w:rFonts w:ascii="Arial" w:hAnsi="Arial" w:cs="Arial"/>
                <w:color w:val="000000"/>
                <w:sz w:val="18"/>
                <w:szCs w:val="18"/>
                <w:lang w:val="en-CA" w:eastAsia="ja-JP"/>
                <w:rPrChange w:id="330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03" w:author="Jens-Rainer Ohm" w:date="2023-05-08T12:56:00Z">
                  <w:rPr>
                    <w:rFonts w:ascii="Arial" w:hAnsi="Arial" w:cs="Arial"/>
                    <w:color w:val="000000"/>
                    <w:sz w:val="18"/>
                    <w:szCs w:val="18"/>
                    <w:lang w:val="de-DE" w:eastAsia="ja-JP"/>
                  </w:rPr>
                </w:rPrChange>
              </w:rPr>
              <w:t>DecT</w:t>
            </w:r>
          </w:p>
        </w:tc>
      </w:tr>
      <w:tr w:rsidR="00F7280A" w:rsidRPr="00891F3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891F3A" w:rsidRDefault="00F7280A" w:rsidP="00F7280A">
            <w:pPr>
              <w:spacing w:before="0"/>
              <w:jc w:val="center"/>
              <w:rPr>
                <w:rFonts w:ascii="Arial" w:hAnsi="Arial" w:cs="Arial"/>
                <w:color w:val="000000"/>
                <w:sz w:val="18"/>
                <w:szCs w:val="18"/>
                <w:lang w:val="en-CA" w:eastAsia="ja-JP"/>
                <w:rPrChange w:id="330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05" w:author="Jens-Rainer Ohm" w:date="2023-05-08T12:56:00Z">
                  <w:rPr>
                    <w:rFonts w:ascii="Arial" w:hAnsi="Arial" w:cs="Arial"/>
                    <w:color w:val="000000"/>
                    <w:sz w:val="18"/>
                    <w:szCs w:val="18"/>
                    <w:lang w:val="de-DE" w:eastAsia="ja-JP"/>
                  </w:rPr>
                </w:rPrChange>
              </w:rPr>
              <w:t>Class H1</w:t>
            </w:r>
          </w:p>
        </w:tc>
        <w:tc>
          <w:tcPr>
            <w:tcW w:w="1144" w:type="dxa"/>
            <w:noWrap/>
            <w:vAlign w:val="center"/>
            <w:hideMark/>
          </w:tcPr>
          <w:p w14:paraId="271B4FA1" w14:textId="77777777" w:rsidR="00F7280A" w:rsidRPr="00891F3A" w:rsidRDefault="00F7280A" w:rsidP="00F7280A">
            <w:pPr>
              <w:spacing w:before="0"/>
              <w:jc w:val="center"/>
              <w:rPr>
                <w:rFonts w:ascii="Arial" w:hAnsi="Arial" w:cs="Arial"/>
                <w:color w:val="000000"/>
                <w:sz w:val="18"/>
                <w:szCs w:val="18"/>
                <w:lang w:val="en-CA" w:eastAsia="ja-JP"/>
                <w:rPrChange w:id="330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07" w:author="Jens-Rainer Ohm" w:date="2023-05-08T12:56:00Z">
                  <w:rPr>
                    <w:rFonts w:ascii="Arial" w:hAnsi="Arial" w:cs="Arial"/>
                    <w:color w:val="000000"/>
                    <w:sz w:val="18"/>
                    <w:szCs w:val="18"/>
                    <w:lang w:val="de-DE" w:eastAsia="ja-JP"/>
                  </w:rPr>
                </w:rPrChange>
              </w:rPr>
              <w:t>0.00%</w:t>
            </w:r>
          </w:p>
        </w:tc>
        <w:tc>
          <w:tcPr>
            <w:tcW w:w="1144" w:type="dxa"/>
            <w:noWrap/>
            <w:vAlign w:val="center"/>
            <w:hideMark/>
          </w:tcPr>
          <w:p w14:paraId="5DCA9D71" w14:textId="77777777" w:rsidR="00F7280A" w:rsidRPr="00891F3A" w:rsidRDefault="00F7280A" w:rsidP="00F7280A">
            <w:pPr>
              <w:spacing w:before="0"/>
              <w:jc w:val="center"/>
              <w:rPr>
                <w:rFonts w:ascii="Arial" w:hAnsi="Arial" w:cs="Arial"/>
                <w:color w:val="000000"/>
                <w:sz w:val="18"/>
                <w:szCs w:val="18"/>
                <w:lang w:val="en-CA" w:eastAsia="ja-JP"/>
                <w:rPrChange w:id="330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09" w:author="Jens-Rainer Ohm" w:date="2023-05-08T12:56:00Z">
                  <w:rPr>
                    <w:rFonts w:ascii="Arial" w:hAnsi="Arial" w:cs="Arial"/>
                    <w:color w:val="000000"/>
                    <w:sz w:val="18"/>
                    <w:szCs w:val="18"/>
                    <w:lang w:val="de-DE" w:eastAsia="ja-JP"/>
                  </w:rPr>
                </w:rPrChange>
              </w:rPr>
              <w:t>0.04%</w:t>
            </w:r>
          </w:p>
        </w:tc>
        <w:tc>
          <w:tcPr>
            <w:tcW w:w="1144" w:type="dxa"/>
            <w:tcBorders>
              <w:top w:val="nil"/>
              <w:left w:val="nil"/>
              <w:bottom w:val="nil"/>
              <w:right w:val="single" w:sz="4" w:space="0" w:color="auto"/>
            </w:tcBorders>
            <w:noWrap/>
            <w:vAlign w:val="center"/>
            <w:hideMark/>
          </w:tcPr>
          <w:p w14:paraId="4106DC9B" w14:textId="77777777" w:rsidR="00F7280A" w:rsidRPr="00891F3A" w:rsidRDefault="00F7280A" w:rsidP="00F7280A">
            <w:pPr>
              <w:spacing w:before="0"/>
              <w:jc w:val="center"/>
              <w:rPr>
                <w:rFonts w:ascii="Arial" w:hAnsi="Arial" w:cs="Arial"/>
                <w:color w:val="000000"/>
                <w:sz w:val="18"/>
                <w:szCs w:val="18"/>
                <w:lang w:val="en-CA" w:eastAsia="ja-JP"/>
                <w:rPrChange w:id="331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11" w:author="Jens-Rainer Ohm" w:date="2023-05-08T12:56:00Z">
                  <w:rPr>
                    <w:rFonts w:ascii="Arial" w:hAnsi="Arial" w:cs="Arial"/>
                    <w:color w:val="000000"/>
                    <w:sz w:val="18"/>
                    <w:szCs w:val="18"/>
                    <w:lang w:val="de-DE" w:eastAsia="ja-JP"/>
                  </w:rPr>
                </w:rPrChange>
              </w:rPr>
              <w:t>-0.17%</w:t>
            </w:r>
          </w:p>
        </w:tc>
        <w:tc>
          <w:tcPr>
            <w:tcW w:w="934" w:type="dxa"/>
            <w:noWrap/>
            <w:vAlign w:val="center"/>
            <w:hideMark/>
          </w:tcPr>
          <w:p w14:paraId="3F49F702" w14:textId="77777777" w:rsidR="00F7280A" w:rsidRPr="00891F3A" w:rsidRDefault="00F7280A" w:rsidP="00F7280A">
            <w:pPr>
              <w:spacing w:before="0"/>
              <w:jc w:val="center"/>
              <w:rPr>
                <w:rFonts w:ascii="Arial" w:hAnsi="Arial" w:cs="Arial"/>
                <w:color w:val="000000"/>
                <w:sz w:val="18"/>
                <w:szCs w:val="18"/>
                <w:lang w:val="en-CA" w:eastAsia="ja-JP"/>
                <w:rPrChange w:id="331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13" w:author="Jens-Rainer Ohm" w:date="2023-05-08T12:56:00Z">
                  <w:rPr>
                    <w:rFonts w:ascii="Arial" w:hAnsi="Arial" w:cs="Arial"/>
                    <w:color w:val="000000"/>
                    <w:sz w:val="18"/>
                    <w:szCs w:val="18"/>
                    <w:lang w:val="de-DE" w:eastAsia="ja-JP"/>
                  </w:rPr>
                </w:rPrChange>
              </w:rPr>
              <w:t>96%</w:t>
            </w:r>
          </w:p>
        </w:tc>
        <w:tc>
          <w:tcPr>
            <w:tcW w:w="934" w:type="dxa"/>
            <w:tcBorders>
              <w:top w:val="nil"/>
              <w:left w:val="nil"/>
              <w:bottom w:val="nil"/>
              <w:right w:val="single" w:sz="8" w:space="0" w:color="auto"/>
            </w:tcBorders>
            <w:noWrap/>
            <w:vAlign w:val="center"/>
            <w:hideMark/>
          </w:tcPr>
          <w:p w14:paraId="1395D342" w14:textId="77777777" w:rsidR="00F7280A" w:rsidRPr="00891F3A" w:rsidRDefault="00F7280A" w:rsidP="00F7280A">
            <w:pPr>
              <w:spacing w:before="0"/>
              <w:jc w:val="center"/>
              <w:rPr>
                <w:rFonts w:ascii="Arial" w:hAnsi="Arial" w:cs="Arial"/>
                <w:color w:val="000000"/>
                <w:sz w:val="18"/>
                <w:szCs w:val="18"/>
                <w:lang w:val="en-CA" w:eastAsia="ja-JP"/>
                <w:rPrChange w:id="331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15" w:author="Jens-Rainer Ohm" w:date="2023-05-08T12:56:00Z">
                  <w:rPr>
                    <w:rFonts w:ascii="Arial" w:hAnsi="Arial" w:cs="Arial"/>
                    <w:color w:val="000000"/>
                    <w:sz w:val="18"/>
                    <w:szCs w:val="18"/>
                    <w:lang w:val="de-DE" w:eastAsia="ja-JP"/>
                  </w:rPr>
                </w:rPrChange>
              </w:rPr>
              <w:t>100%</w:t>
            </w:r>
          </w:p>
        </w:tc>
      </w:tr>
      <w:tr w:rsidR="00F7280A" w:rsidRPr="00891F3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891F3A" w:rsidRDefault="00F7280A" w:rsidP="00F7280A">
            <w:pPr>
              <w:spacing w:before="0"/>
              <w:jc w:val="center"/>
              <w:rPr>
                <w:rFonts w:ascii="Arial" w:hAnsi="Arial" w:cs="Arial"/>
                <w:color w:val="000000"/>
                <w:sz w:val="18"/>
                <w:szCs w:val="18"/>
                <w:lang w:val="en-CA" w:eastAsia="ja-JP"/>
                <w:rPrChange w:id="331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17" w:author="Jens-Rainer Ohm" w:date="2023-05-08T12:56:00Z">
                  <w:rPr>
                    <w:rFonts w:ascii="Arial" w:hAnsi="Arial" w:cs="Arial"/>
                    <w:color w:val="000000"/>
                    <w:sz w:val="18"/>
                    <w:szCs w:val="18"/>
                    <w:lang w:val="de-DE" w:eastAsia="ja-JP"/>
                  </w:rPr>
                </w:rPrChange>
              </w:rPr>
              <w:t>Class H2</w:t>
            </w:r>
          </w:p>
        </w:tc>
        <w:tc>
          <w:tcPr>
            <w:tcW w:w="1144" w:type="dxa"/>
            <w:noWrap/>
            <w:vAlign w:val="center"/>
            <w:hideMark/>
          </w:tcPr>
          <w:p w14:paraId="10E714DB" w14:textId="77777777" w:rsidR="00F7280A" w:rsidRPr="00891F3A" w:rsidRDefault="00F7280A" w:rsidP="00F7280A">
            <w:pPr>
              <w:spacing w:before="0"/>
              <w:jc w:val="center"/>
              <w:rPr>
                <w:rFonts w:ascii="Arial" w:hAnsi="Arial" w:cs="Arial"/>
                <w:color w:val="000000"/>
                <w:sz w:val="18"/>
                <w:szCs w:val="18"/>
                <w:lang w:val="en-CA" w:eastAsia="ja-JP"/>
                <w:rPrChange w:id="331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19" w:author="Jens-Rainer Ohm" w:date="2023-05-08T12:56:00Z">
                  <w:rPr>
                    <w:rFonts w:ascii="Arial" w:hAnsi="Arial" w:cs="Arial"/>
                    <w:color w:val="000000"/>
                    <w:sz w:val="18"/>
                    <w:szCs w:val="18"/>
                    <w:lang w:val="de-DE" w:eastAsia="ja-JP"/>
                  </w:rPr>
                </w:rPrChange>
              </w:rPr>
              <w:t>-0.02%</w:t>
            </w:r>
          </w:p>
        </w:tc>
        <w:tc>
          <w:tcPr>
            <w:tcW w:w="1144" w:type="dxa"/>
            <w:noWrap/>
            <w:vAlign w:val="center"/>
            <w:hideMark/>
          </w:tcPr>
          <w:p w14:paraId="0C17DD58" w14:textId="77777777" w:rsidR="00F7280A" w:rsidRPr="00891F3A" w:rsidRDefault="00F7280A" w:rsidP="00F7280A">
            <w:pPr>
              <w:spacing w:before="0"/>
              <w:jc w:val="center"/>
              <w:rPr>
                <w:rFonts w:ascii="Arial" w:hAnsi="Arial" w:cs="Arial"/>
                <w:color w:val="000000"/>
                <w:sz w:val="18"/>
                <w:szCs w:val="18"/>
                <w:lang w:val="en-CA" w:eastAsia="ja-JP"/>
                <w:rPrChange w:id="332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21" w:author="Jens-Rainer Ohm" w:date="2023-05-08T12:56:00Z">
                  <w:rPr>
                    <w:rFonts w:ascii="Arial" w:hAnsi="Arial" w:cs="Arial"/>
                    <w:color w:val="000000"/>
                    <w:sz w:val="18"/>
                    <w:szCs w:val="18"/>
                    <w:lang w:val="de-DE" w:eastAsia="ja-JP"/>
                  </w:rPr>
                </w:rPrChange>
              </w:rPr>
              <w:t>-0.12%</w:t>
            </w:r>
          </w:p>
        </w:tc>
        <w:tc>
          <w:tcPr>
            <w:tcW w:w="1144" w:type="dxa"/>
            <w:tcBorders>
              <w:top w:val="nil"/>
              <w:left w:val="nil"/>
              <w:bottom w:val="nil"/>
              <w:right w:val="single" w:sz="4" w:space="0" w:color="auto"/>
            </w:tcBorders>
            <w:noWrap/>
            <w:vAlign w:val="center"/>
            <w:hideMark/>
          </w:tcPr>
          <w:p w14:paraId="0A932CE6" w14:textId="77777777" w:rsidR="00F7280A" w:rsidRPr="00891F3A" w:rsidRDefault="00F7280A" w:rsidP="00F7280A">
            <w:pPr>
              <w:spacing w:before="0"/>
              <w:jc w:val="center"/>
              <w:rPr>
                <w:rFonts w:ascii="Arial" w:hAnsi="Arial" w:cs="Arial"/>
                <w:color w:val="000000"/>
                <w:sz w:val="18"/>
                <w:szCs w:val="18"/>
                <w:lang w:val="en-CA" w:eastAsia="ja-JP"/>
                <w:rPrChange w:id="332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23" w:author="Jens-Rainer Ohm" w:date="2023-05-08T12:56:00Z">
                  <w:rPr>
                    <w:rFonts w:ascii="Arial" w:hAnsi="Arial" w:cs="Arial"/>
                    <w:color w:val="000000"/>
                    <w:sz w:val="18"/>
                    <w:szCs w:val="18"/>
                    <w:lang w:val="de-DE" w:eastAsia="ja-JP"/>
                  </w:rPr>
                </w:rPrChange>
              </w:rPr>
              <w:t>-0.16%</w:t>
            </w:r>
          </w:p>
        </w:tc>
        <w:tc>
          <w:tcPr>
            <w:tcW w:w="934" w:type="dxa"/>
            <w:noWrap/>
            <w:vAlign w:val="center"/>
            <w:hideMark/>
          </w:tcPr>
          <w:p w14:paraId="4B2E224F" w14:textId="77777777" w:rsidR="00F7280A" w:rsidRPr="00891F3A" w:rsidRDefault="00F7280A" w:rsidP="00F7280A">
            <w:pPr>
              <w:spacing w:before="0"/>
              <w:jc w:val="center"/>
              <w:rPr>
                <w:rFonts w:ascii="Arial" w:hAnsi="Arial" w:cs="Arial"/>
                <w:color w:val="000000"/>
                <w:sz w:val="18"/>
                <w:szCs w:val="18"/>
                <w:lang w:val="en-CA" w:eastAsia="ja-JP"/>
                <w:rPrChange w:id="332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25" w:author="Jens-Rainer Ohm" w:date="2023-05-08T12:56:00Z">
                  <w:rPr>
                    <w:rFonts w:ascii="Arial" w:hAnsi="Arial" w:cs="Arial"/>
                    <w:color w:val="000000"/>
                    <w:sz w:val="18"/>
                    <w:szCs w:val="18"/>
                    <w:lang w:val="de-DE" w:eastAsia="ja-JP"/>
                  </w:rPr>
                </w:rPrChange>
              </w:rPr>
              <w:t>97%</w:t>
            </w:r>
          </w:p>
        </w:tc>
        <w:tc>
          <w:tcPr>
            <w:tcW w:w="934" w:type="dxa"/>
            <w:tcBorders>
              <w:top w:val="nil"/>
              <w:left w:val="nil"/>
              <w:bottom w:val="nil"/>
              <w:right w:val="single" w:sz="8" w:space="0" w:color="auto"/>
            </w:tcBorders>
            <w:noWrap/>
            <w:vAlign w:val="center"/>
            <w:hideMark/>
          </w:tcPr>
          <w:p w14:paraId="43E717BA" w14:textId="77777777" w:rsidR="00F7280A" w:rsidRPr="00891F3A" w:rsidRDefault="00F7280A" w:rsidP="00F7280A">
            <w:pPr>
              <w:spacing w:before="0"/>
              <w:jc w:val="center"/>
              <w:rPr>
                <w:rFonts w:ascii="Arial" w:hAnsi="Arial" w:cs="Arial"/>
                <w:color w:val="000000"/>
                <w:sz w:val="18"/>
                <w:szCs w:val="18"/>
                <w:lang w:val="en-CA" w:eastAsia="ja-JP"/>
                <w:rPrChange w:id="332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27" w:author="Jens-Rainer Ohm" w:date="2023-05-08T12:56:00Z">
                  <w:rPr>
                    <w:rFonts w:ascii="Arial" w:hAnsi="Arial" w:cs="Arial"/>
                    <w:color w:val="000000"/>
                    <w:sz w:val="18"/>
                    <w:szCs w:val="18"/>
                    <w:lang w:val="de-DE" w:eastAsia="ja-JP"/>
                  </w:rPr>
                </w:rPrChange>
              </w:rPr>
              <w:t>101%</w:t>
            </w:r>
          </w:p>
        </w:tc>
      </w:tr>
      <w:tr w:rsidR="00F7280A" w:rsidRPr="00891F3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891F3A" w:rsidRDefault="00F7280A" w:rsidP="00F7280A">
            <w:pPr>
              <w:spacing w:before="0"/>
              <w:jc w:val="center"/>
              <w:rPr>
                <w:rFonts w:ascii="Arial" w:hAnsi="Arial" w:cs="Arial"/>
                <w:b/>
                <w:bCs/>
                <w:color w:val="000000"/>
                <w:sz w:val="18"/>
                <w:szCs w:val="18"/>
                <w:lang w:val="en-CA" w:eastAsia="ja-JP"/>
                <w:rPrChange w:id="3328"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29" w:author="Jens-Rainer Ohm" w:date="2023-05-08T12:56:00Z">
                  <w:rPr>
                    <w:rFonts w:ascii="Arial" w:hAnsi="Arial" w:cs="Arial"/>
                    <w:b/>
                    <w:bCs/>
                    <w:color w:val="000000"/>
                    <w:sz w:val="18"/>
                    <w:szCs w:val="18"/>
                    <w:lang w:val="de-DE" w:eastAsia="ja-JP"/>
                  </w:rPr>
                </w:rPrChange>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891F3A" w:rsidRDefault="00F7280A" w:rsidP="00F7280A">
            <w:pPr>
              <w:spacing w:before="0"/>
              <w:jc w:val="center"/>
              <w:rPr>
                <w:rFonts w:ascii="Arial" w:hAnsi="Arial" w:cs="Arial"/>
                <w:color w:val="000000"/>
                <w:sz w:val="18"/>
                <w:szCs w:val="18"/>
                <w:lang w:val="en-CA" w:eastAsia="ja-JP"/>
                <w:rPrChange w:id="333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31" w:author="Jens-Rainer Ohm" w:date="2023-05-08T12:56:00Z">
                  <w:rPr>
                    <w:rFonts w:ascii="Arial" w:hAnsi="Arial" w:cs="Arial"/>
                    <w:color w:val="000000"/>
                    <w:sz w:val="18"/>
                    <w:szCs w:val="18"/>
                    <w:lang w:val="de-DE" w:eastAsia="ja-JP"/>
                  </w:rPr>
                </w:rPrChange>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891F3A" w:rsidRDefault="00F7280A" w:rsidP="00F7280A">
            <w:pPr>
              <w:spacing w:before="0"/>
              <w:jc w:val="center"/>
              <w:rPr>
                <w:rFonts w:ascii="Arial" w:hAnsi="Arial" w:cs="Arial"/>
                <w:color w:val="000000"/>
                <w:sz w:val="18"/>
                <w:szCs w:val="18"/>
                <w:lang w:val="en-CA" w:eastAsia="ja-JP"/>
                <w:rPrChange w:id="3332"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33" w:author="Jens-Rainer Ohm" w:date="2023-05-08T12:56:00Z">
                  <w:rPr>
                    <w:rFonts w:ascii="Arial" w:hAnsi="Arial" w:cs="Arial"/>
                    <w:color w:val="000000"/>
                    <w:sz w:val="18"/>
                    <w:szCs w:val="18"/>
                    <w:lang w:val="de-DE" w:eastAsia="ja-JP"/>
                  </w:rPr>
                </w:rPrChange>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891F3A" w:rsidRDefault="00F7280A" w:rsidP="00F7280A">
            <w:pPr>
              <w:spacing w:before="0"/>
              <w:jc w:val="center"/>
              <w:rPr>
                <w:rFonts w:ascii="Arial" w:hAnsi="Arial" w:cs="Arial"/>
                <w:color w:val="000000"/>
                <w:sz w:val="18"/>
                <w:szCs w:val="18"/>
                <w:lang w:val="en-CA" w:eastAsia="ja-JP"/>
                <w:rPrChange w:id="333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35" w:author="Jens-Rainer Ohm" w:date="2023-05-08T12:56:00Z">
                  <w:rPr>
                    <w:rFonts w:ascii="Arial" w:hAnsi="Arial" w:cs="Arial"/>
                    <w:color w:val="000000"/>
                    <w:sz w:val="18"/>
                    <w:szCs w:val="18"/>
                    <w:lang w:val="de-DE" w:eastAsia="ja-JP"/>
                  </w:rPr>
                </w:rPrChange>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891F3A" w:rsidRDefault="00F7280A" w:rsidP="00F7280A">
            <w:pPr>
              <w:spacing w:before="0"/>
              <w:jc w:val="center"/>
              <w:rPr>
                <w:rFonts w:ascii="Arial" w:hAnsi="Arial" w:cs="Arial"/>
                <w:color w:val="000000"/>
                <w:sz w:val="18"/>
                <w:szCs w:val="18"/>
                <w:lang w:val="en-CA" w:eastAsia="ja-JP"/>
                <w:rPrChange w:id="3336"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37" w:author="Jens-Rainer Ohm" w:date="2023-05-08T12:56:00Z">
                  <w:rPr>
                    <w:rFonts w:ascii="Arial" w:hAnsi="Arial" w:cs="Arial"/>
                    <w:color w:val="000000"/>
                    <w:sz w:val="18"/>
                    <w:szCs w:val="18"/>
                    <w:lang w:val="de-DE" w:eastAsia="ja-JP"/>
                  </w:rPr>
                </w:rPrChange>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891F3A" w:rsidRDefault="00F7280A" w:rsidP="00F7280A">
            <w:pPr>
              <w:spacing w:before="0"/>
              <w:jc w:val="center"/>
              <w:rPr>
                <w:rFonts w:ascii="Arial" w:hAnsi="Arial" w:cs="Arial"/>
                <w:color w:val="000000"/>
                <w:sz w:val="18"/>
                <w:szCs w:val="18"/>
                <w:lang w:val="en-CA" w:eastAsia="ja-JP"/>
                <w:rPrChange w:id="333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39" w:author="Jens-Rainer Ohm" w:date="2023-05-08T12:56:00Z">
                  <w:rPr>
                    <w:rFonts w:ascii="Arial" w:hAnsi="Arial" w:cs="Arial"/>
                    <w:color w:val="000000"/>
                    <w:sz w:val="18"/>
                    <w:szCs w:val="18"/>
                    <w:lang w:val="de-DE" w:eastAsia="ja-JP"/>
                  </w:rPr>
                </w:rPrChange>
              </w:rPr>
              <w:t>100%</w:t>
            </w:r>
          </w:p>
        </w:tc>
      </w:tr>
      <w:tr w:rsidR="00F7280A" w:rsidRPr="00891F3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891F3A" w:rsidRDefault="00F7280A" w:rsidP="00F7280A">
            <w:pPr>
              <w:spacing w:before="0"/>
              <w:jc w:val="center"/>
              <w:rPr>
                <w:rFonts w:ascii="Arial" w:hAnsi="Arial" w:cs="Arial"/>
                <w:color w:val="000000"/>
                <w:sz w:val="18"/>
                <w:szCs w:val="18"/>
                <w:lang w:val="en-CA" w:eastAsia="ja-JP"/>
                <w:rPrChange w:id="3340"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41" w:author="Jens-Rainer Ohm" w:date="2023-05-08T12:56:00Z">
                  <w:rPr>
                    <w:rFonts w:ascii="Arial" w:hAnsi="Arial" w:cs="Arial"/>
                    <w:color w:val="000000"/>
                    <w:sz w:val="18"/>
                    <w:szCs w:val="18"/>
                    <w:lang w:val="de-DE" w:eastAsia="ja-JP"/>
                  </w:rPr>
                </w:rPrChange>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891F3A" w:rsidRDefault="00F7280A" w:rsidP="00F7280A">
            <w:pPr>
              <w:spacing w:before="0"/>
              <w:jc w:val="center"/>
              <w:rPr>
                <w:rFonts w:ascii="Arial" w:hAnsi="Arial" w:cs="Arial"/>
                <w:b/>
                <w:bCs/>
                <w:color w:val="000000"/>
                <w:sz w:val="18"/>
                <w:szCs w:val="18"/>
                <w:lang w:val="en-CA" w:eastAsia="ja-JP"/>
                <w:rPrChange w:id="3342"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43" w:author="Jens-Rainer Ohm" w:date="2023-05-08T12:56:00Z">
                  <w:rPr>
                    <w:rFonts w:ascii="Arial" w:hAnsi="Arial" w:cs="Arial"/>
                    <w:b/>
                    <w:bCs/>
                    <w:color w:val="000000"/>
                    <w:sz w:val="18"/>
                    <w:szCs w:val="18"/>
                    <w:lang w:val="de-DE" w:eastAsia="ja-JP"/>
                  </w:rPr>
                </w:rPrChange>
              </w:rPr>
              <w:t>All Intra</w:t>
            </w:r>
          </w:p>
        </w:tc>
      </w:tr>
      <w:tr w:rsidR="00F7280A" w:rsidRPr="00891F3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891F3A" w:rsidRDefault="00F7280A" w:rsidP="00F7280A">
            <w:pPr>
              <w:spacing w:before="0"/>
              <w:jc w:val="center"/>
              <w:rPr>
                <w:rFonts w:ascii="Arial" w:hAnsi="Arial" w:cs="Arial"/>
                <w:color w:val="000000"/>
                <w:sz w:val="18"/>
                <w:szCs w:val="18"/>
                <w:lang w:val="en-CA" w:eastAsia="ja-JP"/>
                <w:rPrChange w:id="3344"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45" w:author="Jens-Rainer Ohm" w:date="2023-05-08T12:56:00Z">
                  <w:rPr>
                    <w:rFonts w:ascii="Arial" w:hAnsi="Arial" w:cs="Arial"/>
                    <w:color w:val="000000"/>
                    <w:sz w:val="18"/>
                    <w:szCs w:val="18"/>
                    <w:lang w:val="de-DE" w:eastAsia="ja-JP"/>
                  </w:rPr>
                </w:rPrChange>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891F3A" w:rsidRDefault="00F7280A" w:rsidP="00F7280A">
            <w:pPr>
              <w:spacing w:before="0"/>
              <w:jc w:val="center"/>
              <w:rPr>
                <w:rFonts w:ascii="Arial" w:hAnsi="Arial" w:cs="Arial"/>
                <w:b/>
                <w:bCs/>
                <w:color w:val="000000"/>
                <w:sz w:val="18"/>
                <w:szCs w:val="18"/>
                <w:lang w:val="en-CA" w:eastAsia="ja-JP"/>
                <w:rPrChange w:id="3346"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47" w:author="Jens-Rainer Ohm" w:date="2023-05-08T12:56:00Z">
                  <w:rPr>
                    <w:rFonts w:ascii="Arial" w:hAnsi="Arial" w:cs="Arial"/>
                    <w:b/>
                    <w:bCs/>
                    <w:color w:val="000000"/>
                    <w:sz w:val="18"/>
                    <w:szCs w:val="18"/>
                    <w:lang w:val="de-DE" w:eastAsia="ja-JP"/>
                  </w:rPr>
                </w:rPrChange>
              </w:rPr>
              <w:t>Over VTM19.0</w:t>
            </w:r>
          </w:p>
        </w:tc>
      </w:tr>
      <w:tr w:rsidR="00F7280A" w:rsidRPr="00891F3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891F3A" w:rsidRDefault="00F7280A" w:rsidP="00F7280A">
            <w:pPr>
              <w:spacing w:before="0"/>
              <w:jc w:val="center"/>
              <w:rPr>
                <w:rFonts w:ascii="Arial" w:hAnsi="Arial" w:cs="Arial"/>
                <w:color w:val="000000"/>
                <w:sz w:val="18"/>
                <w:szCs w:val="18"/>
                <w:lang w:val="en-CA" w:eastAsia="ja-JP"/>
                <w:rPrChange w:id="3348"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49" w:author="Jens-Rainer Ohm" w:date="2023-05-08T12:56:00Z">
                  <w:rPr>
                    <w:rFonts w:ascii="Arial" w:hAnsi="Arial" w:cs="Arial"/>
                    <w:color w:val="000000"/>
                    <w:sz w:val="18"/>
                    <w:szCs w:val="18"/>
                    <w:lang w:val="de-DE" w:eastAsia="ja-JP"/>
                  </w:rPr>
                </w:rPrChange>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891F3A" w:rsidRDefault="00F7280A" w:rsidP="00F7280A">
            <w:pPr>
              <w:spacing w:before="0"/>
              <w:jc w:val="center"/>
              <w:rPr>
                <w:rFonts w:ascii="Arial" w:hAnsi="Arial" w:cs="Arial"/>
                <w:b/>
                <w:bCs/>
                <w:color w:val="000000"/>
                <w:sz w:val="18"/>
                <w:szCs w:val="18"/>
                <w:lang w:val="en-CA" w:eastAsia="ja-JP"/>
                <w:rPrChange w:id="3350"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51" w:author="Jens-Rainer Ohm" w:date="2023-05-08T12:56:00Z">
                  <w:rPr>
                    <w:rFonts w:ascii="Arial" w:hAnsi="Arial" w:cs="Arial"/>
                    <w:b/>
                    <w:bCs/>
                    <w:color w:val="000000"/>
                    <w:sz w:val="18"/>
                    <w:szCs w:val="18"/>
                    <w:lang w:val="de-DE" w:eastAsia="ja-JP"/>
                  </w:rPr>
                </w:rPrChange>
              </w:rPr>
              <w:t>PSNR</w:t>
            </w:r>
          </w:p>
        </w:tc>
        <w:tc>
          <w:tcPr>
            <w:tcW w:w="934" w:type="dxa"/>
            <w:noWrap/>
            <w:vAlign w:val="center"/>
            <w:hideMark/>
          </w:tcPr>
          <w:p w14:paraId="637985CD" w14:textId="77777777" w:rsidR="00F7280A" w:rsidRPr="00891F3A" w:rsidRDefault="00F7280A" w:rsidP="00F7280A">
            <w:pPr>
              <w:spacing w:before="0"/>
              <w:jc w:val="left"/>
              <w:rPr>
                <w:rFonts w:ascii="Arial" w:hAnsi="Arial" w:cs="Arial"/>
                <w:b/>
                <w:bCs/>
                <w:color w:val="000000"/>
                <w:sz w:val="18"/>
                <w:szCs w:val="18"/>
                <w:lang w:val="en-CA" w:eastAsia="ja-JP"/>
                <w:rPrChange w:id="3352" w:author="Jens-Rainer Ohm" w:date="2023-05-08T12:56:00Z">
                  <w:rPr>
                    <w:rFonts w:ascii="Arial" w:hAnsi="Arial" w:cs="Arial"/>
                    <w:b/>
                    <w:bCs/>
                    <w:color w:val="000000"/>
                    <w:sz w:val="18"/>
                    <w:szCs w:val="18"/>
                    <w:lang w:val="de-DE" w:eastAsia="ja-JP"/>
                  </w:rPr>
                </w:rPrChange>
              </w:rPr>
            </w:pPr>
          </w:p>
        </w:tc>
        <w:tc>
          <w:tcPr>
            <w:tcW w:w="934" w:type="dxa"/>
            <w:tcBorders>
              <w:top w:val="nil"/>
              <w:left w:val="nil"/>
              <w:bottom w:val="nil"/>
              <w:right w:val="single" w:sz="4" w:space="0" w:color="auto"/>
            </w:tcBorders>
            <w:noWrap/>
            <w:vAlign w:val="center"/>
            <w:hideMark/>
          </w:tcPr>
          <w:p w14:paraId="480EFAD7" w14:textId="77777777" w:rsidR="00F7280A" w:rsidRPr="00891F3A" w:rsidRDefault="00F7280A" w:rsidP="00F7280A">
            <w:pPr>
              <w:spacing w:before="0"/>
              <w:jc w:val="center"/>
              <w:rPr>
                <w:rFonts w:ascii="Arial" w:hAnsi="Arial" w:cs="Arial"/>
                <w:b/>
                <w:bCs/>
                <w:color w:val="000000"/>
                <w:sz w:val="18"/>
                <w:szCs w:val="18"/>
                <w:lang w:val="en-CA" w:eastAsia="ja-JP"/>
                <w:rPrChange w:id="3353"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54" w:author="Jens-Rainer Ohm" w:date="2023-05-08T12:56:00Z">
                  <w:rPr>
                    <w:rFonts w:ascii="Arial" w:hAnsi="Arial" w:cs="Arial"/>
                    <w:b/>
                    <w:bCs/>
                    <w:color w:val="000000"/>
                    <w:sz w:val="18"/>
                    <w:szCs w:val="18"/>
                    <w:lang w:val="de-DE" w:eastAsia="ja-JP"/>
                  </w:rPr>
                </w:rPrChange>
              </w:rPr>
              <w:t> </w:t>
            </w:r>
          </w:p>
        </w:tc>
      </w:tr>
      <w:tr w:rsidR="00F7280A" w:rsidRPr="00891F3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891F3A" w:rsidRDefault="00F7280A" w:rsidP="00F7280A">
            <w:pPr>
              <w:spacing w:before="0"/>
              <w:jc w:val="center"/>
              <w:rPr>
                <w:rFonts w:ascii="Arial" w:hAnsi="Arial" w:cs="Arial"/>
                <w:color w:val="000000"/>
                <w:sz w:val="18"/>
                <w:szCs w:val="18"/>
                <w:lang w:val="en-CA" w:eastAsia="ja-JP"/>
                <w:rPrChange w:id="335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56" w:author="Jens-Rainer Ohm" w:date="2023-05-08T12:56:00Z">
                  <w:rPr>
                    <w:rFonts w:ascii="Arial" w:hAnsi="Arial" w:cs="Arial"/>
                    <w:color w:val="000000"/>
                    <w:sz w:val="18"/>
                    <w:szCs w:val="18"/>
                    <w:lang w:val="de-DE" w:eastAsia="ja-JP"/>
                  </w:rPr>
                </w:rPrChange>
              </w:rPr>
              <w:t> </w:t>
            </w:r>
          </w:p>
        </w:tc>
        <w:tc>
          <w:tcPr>
            <w:tcW w:w="1144" w:type="dxa"/>
            <w:tcBorders>
              <w:top w:val="nil"/>
              <w:left w:val="nil"/>
              <w:bottom w:val="single" w:sz="8" w:space="0" w:color="auto"/>
              <w:right w:val="nil"/>
            </w:tcBorders>
            <w:noWrap/>
            <w:vAlign w:val="center"/>
            <w:hideMark/>
          </w:tcPr>
          <w:p w14:paraId="06988BD6" w14:textId="77777777" w:rsidR="00F7280A" w:rsidRPr="00891F3A" w:rsidRDefault="00F7280A" w:rsidP="00F7280A">
            <w:pPr>
              <w:spacing w:before="0"/>
              <w:jc w:val="center"/>
              <w:rPr>
                <w:rFonts w:ascii="Arial" w:hAnsi="Arial" w:cs="Arial"/>
                <w:color w:val="000000"/>
                <w:sz w:val="18"/>
                <w:szCs w:val="18"/>
                <w:lang w:val="en-CA" w:eastAsia="ja-JP"/>
                <w:rPrChange w:id="335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58" w:author="Jens-Rainer Ohm" w:date="2023-05-08T12:56:00Z">
                  <w:rPr>
                    <w:rFonts w:ascii="Arial" w:hAnsi="Arial" w:cs="Arial"/>
                    <w:color w:val="000000"/>
                    <w:sz w:val="18"/>
                    <w:szCs w:val="18"/>
                    <w:lang w:val="de-DE" w:eastAsia="ja-JP"/>
                  </w:rPr>
                </w:rPrChange>
              </w:rPr>
              <w:t>Y</w:t>
            </w:r>
          </w:p>
        </w:tc>
        <w:tc>
          <w:tcPr>
            <w:tcW w:w="1144" w:type="dxa"/>
            <w:tcBorders>
              <w:top w:val="nil"/>
              <w:left w:val="nil"/>
              <w:bottom w:val="single" w:sz="8" w:space="0" w:color="auto"/>
              <w:right w:val="nil"/>
            </w:tcBorders>
            <w:noWrap/>
            <w:vAlign w:val="center"/>
            <w:hideMark/>
          </w:tcPr>
          <w:p w14:paraId="253953E1" w14:textId="77777777" w:rsidR="00F7280A" w:rsidRPr="00891F3A" w:rsidRDefault="00F7280A" w:rsidP="00F7280A">
            <w:pPr>
              <w:spacing w:before="0"/>
              <w:jc w:val="center"/>
              <w:rPr>
                <w:rFonts w:ascii="Arial" w:hAnsi="Arial" w:cs="Arial"/>
                <w:color w:val="000000"/>
                <w:sz w:val="18"/>
                <w:szCs w:val="18"/>
                <w:lang w:val="en-CA" w:eastAsia="ja-JP"/>
                <w:rPrChange w:id="335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60" w:author="Jens-Rainer Ohm" w:date="2023-05-08T12:56:00Z">
                  <w:rPr>
                    <w:rFonts w:ascii="Arial" w:hAnsi="Arial" w:cs="Arial"/>
                    <w:color w:val="000000"/>
                    <w:sz w:val="18"/>
                    <w:szCs w:val="18"/>
                    <w:lang w:val="de-DE" w:eastAsia="ja-JP"/>
                  </w:rPr>
                </w:rPrChange>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891F3A" w:rsidRDefault="00F7280A" w:rsidP="00F7280A">
            <w:pPr>
              <w:spacing w:before="0"/>
              <w:jc w:val="center"/>
              <w:rPr>
                <w:rFonts w:ascii="Arial" w:hAnsi="Arial" w:cs="Arial"/>
                <w:color w:val="000000"/>
                <w:sz w:val="18"/>
                <w:szCs w:val="18"/>
                <w:lang w:val="en-CA" w:eastAsia="ja-JP"/>
                <w:rPrChange w:id="336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62" w:author="Jens-Rainer Ohm" w:date="2023-05-08T12:56:00Z">
                  <w:rPr>
                    <w:rFonts w:ascii="Arial" w:hAnsi="Arial" w:cs="Arial"/>
                    <w:color w:val="000000"/>
                    <w:sz w:val="18"/>
                    <w:szCs w:val="18"/>
                    <w:lang w:val="de-DE" w:eastAsia="ja-JP"/>
                  </w:rPr>
                </w:rPrChange>
              </w:rPr>
              <w:t>V</w:t>
            </w:r>
          </w:p>
        </w:tc>
        <w:tc>
          <w:tcPr>
            <w:tcW w:w="934" w:type="dxa"/>
            <w:tcBorders>
              <w:top w:val="nil"/>
              <w:left w:val="nil"/>
              <w:bottom w:val="single" w:sz="8" w:space="0" w:color="auto"/>
              <w:right w:val="nil"/>
            </w:tcBorders>
            <w:noWrap/>
            <w:vAlign w:val="center"/>
            <w:hideMark/>
          </w:tcPr>
          <w:p w14:paraId="5C6CE7FD" w14:textId="77777777" w:rsidR="00F7280A" w:rsidRPr="00891F3A" w:rsidRDefault="00F7280A" w:rsidP="00F7280A">
            <w:pPr>
              <w:spacing w:before="0"/>
              <w:jc w:val="center"/>
              <w:rPr>
                <w:rFonts w:ascii="Arial" w:hAnsi="Arial" w:cs="Arial"/>
                <w:color w:val="000000"/>
                <w:sz w:val="18"/>
                <w:szCs w:val="18"/>
                <w:lang w:val="en-CA" w:eastAsia="ja-JP"/>
                <w:rPrChange w:id="336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64" w:author="Jens-Rainer Ohm" w:date="2023-05-08T12:56:00Z">
                  <w:rPr>
                    <w:rFonts w:ascii="Arial" w:hAnsi="Arial" w:cs="Arial"/>
                    <w:color w:val="000000"/>
                    <w:sz w:val="18"/>
                    <w:szCs w:val="18"/>
                    <w:lang w:val="de-DE" w:eastAsia="ja-JP"/>
                  </w:rPr>
                </w:rPrChange>
              </w:rPr>
              <w:t>EncT</w:t>
            </w:r>
          </w:p>
        </w:tc>
        <w:tc>
          <w:tcPr>
            <w:tcW w:w="934" w:type="dxa"/>
            <w:tcBorders>
              <w:top w:val="nil"/>
              <w:left w:val="nil"/>
              <w:bottom w:val="single" w:sz="8" w:space="0" w:color="auto"/>
              <w:right w:val="single" w:sz="8" w:space="0" w:color="auto"/>
            </w:tcBorders>
            <w:noWrap/>
            <w:vAlign w:val="center"/>
            <w:hideMark/>
          </w:tcPr>
          <w:p w14:paraId="590CCB12" w14:textId="77777777" w:rsidR="00F7280A" w:rsidRPr="00891F3A" w:rsidRDefault="00F7280A" w:rsidP="00F7280A">
            <w:pPr>
              <w:spacing w:before="0"/>
              <w:jc w:val="center"/>
              <w:rPr>
                <w:rFonts w:ascii="Arial" w:hAnsi="Arial" w:cs="Arial"/>
                <w:color w:val="000000"/>
                <w:sz w:val="18"/>
                <w:szCs w:val="18"/>
                <w:lang w:val="en-CA" w:eastAsia="ja-JP"/>
                <w:rPrChange w:id="336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66" w:author="Jens-Rainer Ohm" w:date="2023-05-08T12:56:00Z">
                  <w:rPr>
                    <w:rFonts w:ascii="Arial" w:hAnsi="Arial" w:cs="Arial"/>
                    <w:color w:val="000000"/>
                    <w:sz w:val="18"/>
                    <w:szCs w:val="18"/>
                    <w:lang w:val="de-DE" w:eastAsia="ja-JP"/>
                  </w:rPr>
                </w:rPrChange>
              </w:rPr>
              <w:t>DecT</w:t>
            </w:r>
          </w:p>
        </w:tc>
      </w:tr>
      <w:tr w:rsidR="00F7280A" w:rsidRPr="00891F3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891F3A" w:rsidRDefault="00F7280A" w:rsidP="00F7280A">
            <w:pPr>
              <w:spacing w:before="0"/>
              <w:jc w:val="center"/>
              <w:rPr>
                <w:rFonts w:ascii="Arial" w:hAnsi="Arial" w:cs="Arial"/>
                <w:color w:val="000000"/>
                <w:sz w:val="18"/>
                <w:szCs w:val="18"/>
                <w:lang w:val="en-CA" w:eastAsia="ja-JP"/>
                <w:rPrChange w:id="336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68" w:author="Jens-Rainer Ohm" w:date="2023-05-08T12:56:00Z">
                  <w:rPr>
                    <w:rFonts w:ascii="Arial" w:hAnsi="Arial" w:cs="Arial"/>
                    <w:color w:val="000000"/>
                    <w:sz w:val="18"/>
                    <w:szCs w:val="18"/>
                    <w:lang w:val="de-DE" w:eastAsia="ja-JP"/>
                  </w:rPr>
                </w:rPrChange>
              </w:rPr>
              <w:t>Class H1</w:t>
            </w:r>
          </w:p>
        </w:tc>
        <w:tc>
          <w:tcPr>
            <w:tcW w:w="1144" w:type="dxa"/>
            <w:noWrap/>
            <w:vAlign w:val="center"/>
            <w:hideMark/>
          </w:tcPr>
          <w:p w14:paraId="62E111FE" w14:textId="77777777" w:rsidR="00F7280A" w:rsidRPr="00891F3A" w:rsidRDefault="00F7280A" w:rsidP="00F7280A">
            <w:pPr>
              <w:spacing w:before="0"/>
              <w:jc w:val="center"/>
              <w:rPr>
                <w:rFonts w:ascii="Arial" w:hAnsi="Arial" w:cs="Arial"/>
                <w:color w:val="000000"/>
                <w:sz w:val="18"/>
                <w:szCs w:val="18"/>
                <w:lang w:val="en-CA" w:eastAsia="ja-JP"/>
                <w:rPrChange w:id="336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70" w:author="Jens-Rainer Ohm" w:date="2023-05-08T12:56:00Z">
                  <w:rPr>
                    <w:rFonts w:ascii="Arial" w:hAnsi="Arial" w:cs="Arial"/>
                    <w:color w:val="000000"/>
                    <w:sz w:val="18"/>
                    <w:szCs w:val="18"/>
                    <w:lang w:val="de-DE" w:eastAsia="ja-JP"/>
                  </w:rPr>
                </w:rPrChange>
              </w:rPr>
              <w:t>0.01%</w:t>
            </w:r>
          </w:p>
        </w:tc>
        <w:tc>
          <w:tcPr>
            <w:tcW w:w="1144" w:type="dxa"/>
            <w:noWrap/>
            <w:vAlign w:val="center"/>
            <w:hideMark/>
          </w:tcPr>
          <w:p w14:paraId="6F7C3AED" w14:textId="77777777" w:rsidR="00F7280A" w:rsidRPr="00891F3A" w:rsidRDefault="00F7280A" w:rsidP="00F7280A">
            <w:pPr>
              <w:spacing w:before="0"/>
              <w:jc w:val="center"/>
              <w:rPr>
                <w:rFonts w:ascii="Arial" w:hAnsi="Arial" w:cs="Arial"/>
                <w:color w:val="000000"/>
                <w:sz w:val="18"/>
                <w:szCs w:val="18"/>
                <w:lang w:val="en-CA" w:eastAsia="ja-JP"/>
                <w:rPrChange w:id="337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72" w:author="Jens-Rainer Ohm" w:date="2023-05-08T12:56:00Z">
                  <w:rPr>
                    <w:rFonts w:ascii="Arial" w:hAnsi="Arial" w:cs="Arial"/>
                    <w:color w:val="000000"/>
                    <w:sz w:val="18"/>
                    <w:szCs w:val="18"/>
                    <w:lang w:val="de-DE" w:eastAsia="ja-JP"/>
                  </w:rPr>
                </w:rPrChange>
              </w:rPr>
              <w:t>-0.09%</w:t>
            </w:r>
          </w:p>
        </w:tc>
        <w:tc>
          <w:tcPr>
            <w:tcW w:w="1144" w:type="dxa"/>
            <w:tcBorders>
              <w:top w:val="nil"/>
              <w:left w:val="nil"/>
              <w:bottom w:val="nil"/>
              <w:right w:val="single" w:sz="4" w:space="0" w:color="auto"/>
            </w:tcBorders>
            <w:noWrap/>
            <w:vAlign w:val="center"/>
            <w:hideMark/>
          </w:tcPr>
          <w:p w14:paraId="0BED8765" w14:textId="77777777" w:rsidR="00F7280A" w:rsidRPr="00891F3A" w:rsidRDefault="00F7280A" w:rsidP="00F7280A">
            <w:pPr>
              <w:spacing w:before="0"/>
              <w:jc w:val="center"/>
              <w:rPr>
                <w:rFonts w:ascii="Arial" w:hAnsi="Arial" w:cs="Arial"/>
                <w:color w:val="000000"/>
                <w:sz w:val="18"/>
                <w:szCs w:val="18"/>
                <w:lang w:val="en-CA" w:eastAsia="ja-JP"/>
                <w:rPrChange w:id="337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74" w:author="Jens-Rainer Ohm" w:date="2023-05-08T12:56:00Z">
                  <w:rPr>
                    <w:rFonts w:ascii="Arial" w:hAnsi="Arial" w:cs="Arial"/>
                    <w:color w:val="000000"/>
                    <w:sz w:val="18"/>
                    <w:szCs w:val="18"/>
                    <w:lang w:val="de-DE" w:eastAsia="ja-JP"/>
                  </w:rPr>
                </w:rPrChange>
              </w:rPr>
              <w:t>-0.02%</w:t>
            </w:r>
          </w:p>
        </w:tc>
        <w:tc>
          <w:tcPr>
            <w:tcW w:w="934" w:type="dxa"/>
            <w:noWrap/>
            <w:vAlign w:val="center"/>
            <w:hideMark/>
          </w:tcPr>
          <w:p w14:paraId="326FD362" w14:textId="77777777" w:rsidR="00F7280A" w:rsidRPr="00891F3A" w:rsidRDefault="00F7280A" w:rsidP="00F7280A">
            <w:pPr>
              <w:spacing w:before="0"/>
              <w:jc w:val="center"/>
              <w:rPr>
                <w:rFonts w:ascii="Arial" w:hAnsi="Arial" w:cs="Arial"/>
                <w:color w:val="000000"/>
                <w:sz w:val="18"/>
                <w:szCs w:val="18"/>
                <w:lang w:val="en-CA" w:eastAsia="ja-JP"/>
                <w:rPrChange w:id="337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76" w:author="Jens-Rainer Ohm" w:date="2023-05-08T12:56:00Z">
                  <w:rPr>
                    <w:rFonts w:ascii="Arial" w:hAnsi="Arial" w:cs="Arial"/>
                    <w:color w:val="000000"/>
                    <w:sz w:val="18"/>
                    <w:szCs w:val="18"/>
                    <w:lang w:val="de-DE" w:eastAsia="ja-JP"/>
                  </w:rPr>
                </w:rPrChange>
              </w:rPr>
              <w:t>100%</w:t>
            </w:r>
          </w:p>
        </w:tc>
        <w:tc>
          <w:tcPr>
            <w:tcW w:w="934" w:type="dxa"/>
            <w:tcBorders>
              <w:top w:val="nil"/>
              <w:left w:val="nil"/>
              <w:bottom w:val="nil"/>
              <w:right w:val="single" w:sz="8" w:space="0" w:color="auto"/>
            </w:tcBorders>
            <w:noWrap/>
            <w:vAlign w:val="center"/>
            <w:hideMark/>
          </w:tcPr>
          <w:p w14:paraId="070D1818" w14:textId="77777777" w:rsidR="00F7280A" w:rsidRPr="00891F3A" w:rsidRDefault="00F7280A" w:rsidP="00F7280A">
            <w:pPr>
              <w:spacing w:before="0"/>
              <w:jc w:val="center"/>
              <w:rPr>
                <w:rFonts w:ascii="Arial" w:hAnsi="Arial" w:cs="Arial"/>
                <w:color w:val="000000"/>
                <w:sz w:val="18"/>
                <w:szCs w:val="18"/>
                <w:lang w:val="en-CA" w:eastAsia="ja-JP"/>
                <w:rPrChange w:id="337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78" w:author="Jens-Rainer Ohm" w:date="2023-05-08T12:56:00Z">
                  <w:rPr>
                    <w:rFonts w:ascii="Arial" w:hAnsi="Arial" w:cs="Arial"/>
                    <w:color w:val="000000"/>
                    <w:sz w:val="18"/>
                    <w:szCs w:val="18"/>
                    <w:lang w:val="de-DE" w:eastAsia="ja-JP"/>
                  </w:rPr>
                </w:rPrChange>
              </w:rPr>
              <w:t>100%</w:t>
            </w:r>
          </w:p>
        </w:tc>
      </w:tr>
      <w:tr w:rsidR="00F7280A" w:rsidRPr="00891F3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891F3A" w:rsidRDefault="00F7280A" w:rsidP="00F7280A">
            <w:pPr>
              <w:spacing w:before="0"/>
              <w:jc w:val="center"/>
              <w:rPr>
                <w:rFonts w:ascii="Arial" w:hAnsi="Arial" w:cs="Arial"/>
                <w:color w:val="000000"/>
                <w:sz w:val="18"/>
                <w:szCs w:val="18"/>
                <w:lang w:val="en-CA" w:eastAsia="ja-JP"/>
                <w:rPrChange w:id="337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80" w:author="Jens-Rainer Ohm" w:date="2023-05-08T12:56:00Z">
                  <w:rPr>
                    <w:rFonts w:ascii="Arial" w:hAnsi="Arial" w:cs="Arial"/>
                    <w:color w:val="000000"/>
                    <w:sz w:val="18"/>
                    <w:szCs w:val="18"/>
                    <w:lang w:val="de-DE" w:eastAsia="ja-JP"/>
                  </w:rPr>
                </w:rPrChange>
              </w:rPr>
              <w:t>Class H2</w:t>
            </w:r>
          </w:p>
        </w:tc>
        <w:tc>
          <w:tcPr>
            <w:tcW w:w="1144" w:type="dxa"/>
            <w:noWrap/>
            <w:vAlign w:val="center"/>
            <w:hideMark/>
          </w:tcPr>
          <w:p w14:paraId="5088A3E8" w14:textId="77777777" w:rsidR="00F7280A" w:rsidRPr="00891F3A" w:rsidRDefault="00F7280A" w:rsidP="00F7280A">
            <w:pPr>
              <w:spacing w:before="0"/>
              <w:jc w:val="center"/>
              <w:rPr>
                <w:rFonts w:ascii="Arial" w:hAnsi="Arial" w:cs="Arial"/>
                <w:color w:val="000000"/>
                <w:sz w:val="18"/>
                <w:szCs w:val="18"/>
                <w:lang w:val="en-CA" w:eastAsia="ja-JP"/>
                <w:rPrChange w:id="338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82" w:author="Jens-Rainer Ohm" w:date="2023-05-08T12:56:00Z">
                  <w:rPr>
                    <w:rFonts w:ascii="Arial" w:hAnsi="Arial" w:cs="Arial"/>
                    <w:color w:val="000000"/>
                    <w:sz w:val="18"/>
                    <w:szCs w:val="18"/>
                    <w:lang w:val="de-DE" w:eastAsia="ja-JP"/>
                  </w:rPr>
                </w:rPrChange>
              </w:rPr>
              <w:t>0.01%</w:t>
            </w:r>
          </w:p>
        </w:tc>
        <w:tc>
          <w:tcPr>
            <w:tcW w:w="1144" w:type="dxa"/>
            <w:noWrap/>
            <w:vAlign w:val="center"/>
            <w:hideMark/>
          </w:tcPr>
          <w:p w14:paraId="2504E71B" w14:textId="77777777" w:rsidR="00F7280A" w:rsidRPr="00891F3A" w:rsidRDefault="00F7280A" w:rsidP="00F7280A">
            <w:pPr>
              <w:spacing w:before="0"/>
              <w:jc w:val="center"/>
              <w:rPr>
                <w:rFonts w:ascii="Arial" w:hAnsi="Arial" w:cs="Arial"/>
                <w:color w:val="000000"/>
                <w:sz w:val="18"/>
                <w:szCs w:val="18"/>
                <w:lang w:val="en-CA" w:eastAsia="ja-JP"/>
                <w:rPrChange w:id="338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84" w:author="Jens-Rainer Ohm" w:date="2023-05-08T12:56:00Z">
                  <w:rPr>
                    <w:rFonts w:ascii="Arial" w:hAnsi="Arial" w:cs="Arial"/>
                    <w:color w:val="000000"/>
                    <w:sz w:val="18"/>
                    <w:szCs w:val="18"/>
                    <w:lang w:val="de-DE" w:eastAsia="ja-JP"/>
                  </w:rPr>
                </w:rPrChange>
              </w:rPr>
              <w:t>-0.03%</w:t>
            </w:r>
          </w:p>
        </w:tc>
        <w:tc>
          <w:tcPr>
            <w:tcW w:w="1144" w:type="dxa"/>
            <w:tcBorders>
              <w:top w:val="nil"/>
              <w:left w:val="nil"/>
              <w:bottom w:val="nil"/>
              <w:right w:val="single" w:sz="4" w:space="0" w:color="auto"/>
            </w:tcBorders>
            <w:noWrap/>
            <w:vAlign w:val="center"/>
            <w:hideMark/>
          </w:tcPr>
          <w:p w14:paraId="4822B8E5" w14:textId="77777777" w:rsidR="00F7280A" w:rsidRPr="00891F3A" w:rsidRDefault="00F7280A" w:rsidP="00F7280A">
            <w:pPr>
              <w:spacing w:before="0"/>
              <w:jc w:val="center"/>
              <w:rPr>
                <w:rFonts w:ascii="Arial" w:hAnsi="Arial" w:cs="Arial"/>
                <w:color w:val="000000"/>
                <w:sz w:val="18"/>
                <w:szCs w:val="18"/>
                <w:lang w:val="en-CA" w:eastAsia="ja-JP"/>
                <w:rPrChange w:id="338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86" w:author="Jens-Rainer Ohm" w:date="2023-05-08T12:56:00Z">
                  <w:rPr>
                    <w:rFonts w:ascii="Arial" w:hAnsi="Arial" w:cs="Arial"/>
                    <w:color w:val="000000"/>
                    <w:sz w:val="18"/>
                    <w:szCs w:val="18"/>
                    <w:lang w:val="de-DE" w:eastAsia="ja-JP"/>
                  </w:rPr>
                </w:rPrChange>
              </w:rPr>
              <w:t>0.01%</w:t>
            </w:r>
          </w:p>
        </w:tc>
        <w:tc>
          <w:tcPr>
            <w:tcW w:w="934" w:type="dxa"/>
            <w:noWrap/>
            <w:vAlign w:val="center"/>
            <w:hideMark/>
          </w:tcPr>
          <w:p w14:paraId="771C0AF8" w14:textId="77777777" w:rsidR="00F7280A" w:rsidRPr="00891F3A" w:rsidRDefault="00F7280A" w:rsidP="00F7280A">
            <w:pPr>
              <w:spacing w:before="0"/>
              <w:jc w:val="center"/>
              <w:rPr>
                <w:rFonts w:ascii="Arial" w:hAnsi="Arial" w:cs="Arial"/>
                <w:color w:val="000000"/>
                <w:sz w:val="18"/>
                <w:szCs w:val="18"/>
                <w:lang w:val="en-CA" w:eastAsia="ja-JP"/>
                <w:rPrChange w:id="338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88" w:author="Jens-Rainer Ohm" w:date="2023-05-08T12:56:00Z">
                  <w:rPr>
                    <w:rFonts w:ascii="Arial" w:hAnsi="Arial" w:cs="Arial"/>
                    <w:color w:val="000000"/>
                    <w:sz w:val="18"/>
                    <w:szCs w:val="18"/>
                    <w:lang w:val="de-DE" w:eastAsia="ja-JP"/>
                  </w:rPr>
                </w:rPrChange>
              </w:rPr>
              <w:t>101%</w:t>
            </w:r>
          </w:p>
        </w:tc>
        <w:tc>
          <w:tcPr>
            <w:tcW w:w="934" w:type="dxa"/>
            <w:tcBorders>
              <w:top w:val="nil"/>
              <w:left w:val="nil"/>
              <w:bottom w:val="nil"/>
              <w:right w:val="single" w:sz="8" w:space="0" w:color="auto"/>
            </w:tcBorders>
            <w:noWrap/>
            <w:vAlign w:val="center"/>
            <w:hideMark/>
          </w:tcPr>
          <w:p w14:paraId="09DDCDE0" w14:textId="77777777" w:rsidR="00F7280A" w:rsidRPr="00891F3A" w:rsidRDefault="00F7280A" w:rsidP="00F7280A">
            <w:pPr>
              <w:spacing w:before="0"/>
              <w:jc w:val="center"/>
              <w:rPr>
                <w:rFonts w:ascii="Arial" w:hAnsi="Arial" w:cs="Arial"/>
                <w:color w:val="000000"/>
                <w:sz w:val="18"/>
                <w:szCs w:val="18"/>
                <w:lang w:val="en-CA" w:eastAsia="ja-JP"/>
                <w:rPrChange w:id="338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90" w:author="Jens-Rainer Ohm" w:date="2023-05-08T12:56:00Z">
                  <w:rPr>
                    <w:rFonts w:ascii="Arial" w:hAnsi="Arial" w:cs="Arial"/>
                    <w:color w:val="000000"/>
                    <w:sz w:val="18"/>
                    <w:szCs w:val="18"/>
                    <w:lang w:val="de-DE" w:eastAsia="ja-JP"/>
                  </w:rPr>
                </w:rPrChange>
              </w:rPr>
              <w:t>101%</w:t>
            </w:r>
          </w:p>
        </w:tc>
      </w:tr>
      <w:tr w:rsidR="00F7280A" w:rsidRPr="00891F3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891F3A" w:rsidRDefault="00F7280A" w:rsidP="00F7280A">
            <w:pPr>
              <w:spacing w:before="0"/>
              <w:jc w:val="center"/>
              <w:rPr>
                <w:rFonts w:ascii="Arial" w:hAnsi="Arial" w:cs="Arial"/>
                <w:b/>
                <w:bCs/>
                <w:color w:val="000000"/>
                <w:sz w:val="18"/>
                <w:szCs w:val="18"/>
                <w:lang w:val="en-CA" w:eastAsia="ja-JP"/>
                <w:rPrChange w:id="3391" w:author="Jens-Rainer Ohm" w:date="2023-05-08T12:56:00Z">
                  <w:rPr>
                    <w:rFonts w:ascii="Arial" w:hAnsi="Arial" w:cs="Arial"/>
                    <w:b/>
                    <w:bCs/>
                    <w:color w:val="000000"/>
                    <w:sz w:val="18"/>
                    <w:szCs w:val="18"/>
                    <w:lang w:val="de-DE" w:eastAsia="ja-JP"/>
                  </w:rPr>
                </w:rPrChange>
              </w:rPr>
            </w:pPr>
            <w:r w:rsidRPr="00891F3A">
              <w:rPr>
                <w:rFonts w:ascii="Arial" w:hAnsi="Arial" w:cs="Arial"/>
                <w:b/>
                <w:bCs/>
                <w:color w:val="000000"/>
                <w:sz w:val="18"/>
                <w:szCs w:val="18"/>
                <w:lang w:val="en-CA" w:eastAsia="ja-JP"/>
                <w:rPrChange w:id="3392" w:author="Jens-Rainer Ohm" w:date="2023-05-08T12:56:00Z">
                  <w:rPr>
                    <w:rFonts w:ascii="Arial" w:hAnsi="Arial" w:cs="Arial"/>
                    <w:b/>
                    <w:bCs/>
                    <w:color w:val="000000"/>
                    <w:sz w:val="18"/>
                    <w:szCs w:val="18"/>
                    <w:lang w:val="de-DE" w:eastAsia="ja-JP"/>
                  </w:rPr>
                </w:rPrChange>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891F3A" w:rsidRDefault="00F7280A" w:rsidP="00F7280A">
            <w:pPr>
              <w:spacing w:before="0"/>
              <w:jc w:val="center"/>
              <w:rPr>
                <w:rFonts w:ascii="Arial" w:hAnsi="Arial" w:cs="Arial"/>
                <w:color w:val="000000"/>
                <w:sz w:val="18"/>
                <w:szCs w:val="18"/>
                <w:lang w:val="en-CA" w:eastAsia="ja-JP"/>
                <w:rPrChange w:id="3393"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94" w:author="Jens-Rainer Ohm" w:date="2023-05-08T12:56:00Z">
                  <w:rPr>
                    <w:rFonts w:ascii="Arial" w:hAnsi="Arial" w:cs="Arial"/>
                    <w:color w:val="000000"/>
                    <w:sz w:val="18"/>
                    <w:szCs w:val="18"/>
                    <w:lang w:val="de-DE" w:eastAsia="ja-JP"/>
                  </w:rPr>
                </w:rPrChange>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891F3A" w:rsidRDefault="00F7280A" w:rsidP="00F7280A">
            <w:pPr>
              <w:spacing w:before="0"/>
              <w:jc w:val="center"/>
              <w:rPr>
                <w:rFonts w:ascii="Arial" w:hAnsi="Arial" w:cs="Arial"/>
                <w:color w:val="000000"/>
                <w:sz w:val="18"/>
                <w:szCs w:val="18"/>
                <w:lang w:val="en-CA" w:eastAsia="ja-JP"/>
                <w:rPrChange w:id="3395"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96" w:author="Jens-Rainer Ohm" w:date="2023-05-08T12:56:00Z">
                  <w:rPr>
                    <w:rFonts w:ascii="Arial" w:hAnsi="Arial" w:cs="Arial"/>
                    <w:color w:val="000000"/>
                    <w:sz w:val="18"/>
                    <w:szCs w:val="18"/>
                    <w:lang w:val="de-DE" w:eastAsia="ja-JP"/>
                  </w:rPr>
                </w:rPrChange>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891F3A" w:rsidRDefault="00F7280A" w:rsidP="00F7280A">
            <w:pPr>
              <w:spacing w:before="0"/>
              <w:jc w:val="center"/>
              <w:rPr>
                <w:rFonts w:ascii="Arial" w:hAnsi="Arial" w:cs="Arial"/>
                <w:color w:val="000000"/>
                <w:sz w:val="18"/>
                <w:szCs w:val="18"/>
                <w:lang w:val="en-CA" w:eastAsia="ja-JP"/>
                <w:rPrChange w:id="3397"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398" w:author="Jens-Rainer Ohm" w:date="2023-05-08T12:56:00Z">
                  <w:rPr>
                    <w:rFonts w:ascii="Arial" w:hAnsi="Arial" w:cs="Arial"/>
                    <w:color w:val="000000"/>
                    <w:sz w:val="18"/>
                    <w:szCs w:val="18"/>
                    <w:lang w:val="de-DE" w:eastAsia="ja-JP"/>
                  </w:rPr>
                </w:rPrChange>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891F3A" w:rsidRDefault="00F7280A" w:rsidP="00F7280A">
            <w:pPr>
              <w:spacing w:before="0"/>
              <w:jc w:val="center"/>
              <w:rPr>
                <w:rFonts w:ascii="Arial" w:hAnsi="Arial" w:cs="Arial"/>
                <w:color w:val="000000"/>
                <w:sz w:val="18"/>
                <w:szCs w:val="18"/>
                <w:lang w:val="en-CA" w:eastAsia="ja-JP"/>
                <w:rPrChange w:id="3399"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400" w:author="Jens-Rainer Ohm" w:date="2023-05-08T12:56:00Z">
                  <w:rPr>
                    <w:rFonts w:ascii="Arial" w:hAnsi="Arial" w:cs="Arial"/>
                    <w:color w:val="000000"/>
                    <w:sz w:val="18"/>
                    <w:szCs w:val="18"/>
                    <w:lang w:val="de-DE" w:eastAsia="ja-JP"/>
                  </w:rPr>
                </w:rPrChange>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891F3A" w:rsidRDefault="00F7280A" w:rsidP="00F7280A">
            <w:pPr>
              <w:spacing w:before="0"/>
              <w:jc w:val="center"/>
              <w:rPr>
                <w:rFonts w:ascii="Arial" w:hAnsi="Arial" w:cs="Arial"/>
                <w:color w:val="000000"/>
                <w:sz w:val="18"/>
                <w:szCs w:val="18"/>
                <w:lang w:val="en-CA" w:eastAsia="ja-JP"/>
                <w:rPrChange w:id="3401" w:author="Jens-Rainer Ohm" w:date="2023-05-08T12:56:00Z">
                  <w:rPr>
                    <w:rFonts w:ascii="Arial" w:hAnsi="Arial" w:cs="Arial"/>
                    <w:color w:val="000000"/>
                    <w:sz w:val="18"/>
                    <w:szCs w:val="18"/>
                    <w:lang w:val="de-DE" w:eastAsia="ja-JP"/>
                  </w:rPr>
                </w:rPrChange>
              </w:rPr>
            </w:pPr>
            <w:r w:rsidRPr="00891F3A">
              <w:rPr>
                <w:rFonts w:ascii="Arial" w:hAnsi="Arial" w:cs="Arial"/>
                <w:color w:val="000000"/>
                <w:sz w:val="18"/>
                <w:szCs w:val="18"/>
                <w:lang w:val="en-CA" w:eastAsia="ja-JP"/>
                <w:rPrChange w:id="3402" w:author="Jens-Rainer Ohm" w:date="2023-05-08T12:56:00Z">
                  <w:rPr>
                    <w:rFonts w:ascii="Arial" w:hAnsi="Arial" w:cs="Arial"/>
                    <w:color w:val="000000"/>
                    <w:sz w:val="18"/>
                    <w:szCs w:val="18"/>
                    <w:lang w:val="de-DE" w:eastAsia="ja-JP"/>
                  </w:rPr>
                </w:rPrChange>
              </w:rPr>
              <w:t>101%</w:t>
            </w:r>
          </w:p>
        </w:tc>
      </w:tr>
    </w:tbl>
    <w:p w14:paraId="6A90CF8C" w14:textId="77777777" w:rsidR="00F7280A" w:rsidRPr="00891F3A" w:rsidRDefault="00F7280A" w:rsidP="00F7280A">
      <w:pPr>
        <w:spacing w:before="0"/>
        <w:jc w:val="left"/>
        <w:rPr>
          <w:sz w:val="24"/>
          <w:lang w:val="en-CA" w:eastAsia="ja-JP"/>
        </w:rPr>
      </w:pPr>
    </w:p>
    <w:p w14:paraId="5077278B" w14:textId="77777777" w:rsidR="00F7280A" w:rsidRPr="00891F3A" w:rsidRDefault="00F7280A" w:rsidP="00F7280A">
      <w:pPr>
        <w:spacing w:before="0"/>
        <w:jc w:val="left"/>
        <w:rPr>
          <w:sz w:val="24"/>
          <w:lang w:val="en-CA" w:eastAsia="ja-JP"/>
        </w:rPr>
      </w:pPr>
    </w:p>
    <w:p w14:paraId="0634E434" w14:textId="77777777" w:rsidR="00F7280A" w:rsidRPr="00891F3A" w:rsidRDefault="00F7280A" w:rsidP="00F7280A">
      <w:pPr>
        <w:spacing w:before="0"/>
        <w:jc w:val="left"/>
        <w:rPr>
          <w:sz w:val="24"/>
          <w:lang w:val="en-CA" w:eastAsia="ja-JP"/>
        </w:rPr>
      </w:pPr>
      <w:r w:rsidRPr="00891F3A">
        <w:rPr>
          <w:sz w:val="24"/>
          <w:lang w:val="en-CA" w:eastAsia="ja-JP"/>
        </w:rPr>
        <w:t>Full results are attached to this AHG report as Excel files.</w:t>
      </w:r>
    </w:p>
    <w:p w14:paraId="3E7608E4" w14:textId="77777777" w:rsidR="00A62D72" w:rsidRPr="00891F3A" w:rsidRDefault="00A62D72" w:rsidP="00A62D72">
      <w:pPr>
        <w:rPr>
          <w:lang w:val="en-CA" w:eastAsia="de-DE"/>
        </w:rPr>
      </w:pPr>
      <w:r w:rsidRPr="00891F3A">
        <w:rPr>
          <w:lang w:val="en-CA" w:eastAsia="de-DE"/>
        </w:rPr>
        <w:t>3.2</w:t>
      </w:r>
      <w:r w:rsidRPr="00891F3A">
        <w:rPr>
          <w:lang w:val="en-CA" w:eastAsia="de-DE"/>
        </w:rPr>
        <w:tab/>
        <w:t>Issues in VTM affecting conformance</w:t>
      </w:r>
    </w:p>
    <w:p w14:paraId="513FE1B0" w14:textId="77777777" w:rsidR="00A62D72" w:rsidRPr="00891F3A" w:rsidRDefault="00A62D72" w:rsidP="00A62D72">
      <w:pPr>
        <w:rPr>
          <w:lang w:val="en-CA" w:eastAsia="de-DE"/>
        </w:rPr>
      </w:pPr>
      <w:r w:rsidRPr="00891F3A">
        <w:rPr>
          <w:lang w:val="en-CA" w:eastAsia="de-DE"/>
        </w:rPr>
        <w:t>The following issues in VTM master branch may affect conformance:</w:t>
      </w:r>
    </w:p>
    <w:p w14:paraId="1AC210C7" w14:textId="77777777" w:rsidR="00A62D72" w:rsidRPr="00891F3A" w:rsidRDefault="00A62D72" w:rsidP="00A62D72">
      <w:pPr>
        <w:rPr>
          <w:lang w:val="en-CA" w:eastAsia="de-DE"/>
        </w:rPr>
      </w:pPr>
      <w:r w:rsidRPr="00891F3A">
        <w:rPr>
          <w:lang w:val="en-CA" w:eastAsia="de-DE"/>
        </w:rPr>
        <w:t>•</w:t>
      </w:r>
      <w:r w:rsidRPr="00891F3A">
        <w:rPr>
          <w:lang w:val="en-CA" w:eastAsia="de-DE"/>
        </w:rPr>
        <w:tab/>
        <w:t>Missing HLS features (see sections below)</w:t>
      </w:r>
    </w:p>
    <w:p w14:paraId="220A7517" w14:textId="77777777" w:rsidR="00A62D72" w:rsidRPr="00891F3A" w:rsidRDefault="00A62D72" w:rsidP="00A62D72">
      <w:pPr>
        <w:rPr>
          <w:lang w:val="en-CA" w:eastAsia="de-DE"/>
        </w:rPr>
      </w:pPr>
      <w:r w:rsidRPr="00891F3A">
        <w:rPr>
          <w:lang w:val="en-CA" w:eastAsia="de-DE"/>
        </w:rPr>
        <w:t>3.3</w:t>
      </w:r>
      <w:r w:rsidRPr="00891F3A">
        <w:rPr>
          <w:lang w:val="en-CA" w:eastAsia="de-DE"/>
        </w:rPr>
        <w:tab/>
        <w:t>Status of implementation of proposals of previous JVET meetings</w:t>
      </w:r>
    </w:p>
    <w:p w14:paraId="063AC22F" w14:textId="77777777" w:rsidR="00A62D72" w:rsidRPr="00891F3A" w:rsidRDefault="00A62D72" w:rsidP="00A62D72">
      <w:pPr>
        <w:rPr>
          <w:lang w:val="en-CA" w:eastAsia="de-DE"/>
        </w:rPr>
      </w:pPr>
      <w:r w:rsidRPr="00891F3A">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891F3A" w:rsidRDefault="00A62D72" w:rsidP="00A62D72">
      <w:pPr>
        <w:rPr>
          <w:lang w:val="en-CA" w:eastAsia="de-DE"/>
        </w:rPr>
      </w:pPr>
      <w:r w:rsidRPr="00891F3A">
        <w:rPr>
          <w:lang w:val="en-CA" w:eastAsia="de-DE"/>
        </w:rPr>
        <w:t>•</w:t>
      </w:r>
      <w:r w:rsidRPr="00891F3A">
        <w:rPr>
          <w:lang w:val="en-CA" w:eastAsia="de-DE"/>
        </w:rPr>
        <w:tab/>
        <w:t>JVET-Q0112</w:t>
      </w:r>
    </w:p>
    <w:p w14:paraId="635CC534" w14:textId="77777777" w:rsidR="00A62D72" w:rsidRPr="00891F3A" w:rsidRDefault="00A62D72" w:rsidP="00A62D72">
      <w:pPr>
        <w:rPr>
          <w:lang w:val="en-CA" w:eastAsia="de-DE"/>
        </w:rPr>
      </w:pPr>
      <w:r w:rsidRPr="00891F3A">
        <w:rPr>
          <w:lang w:val="en-CA" w:eastAsia="de-DE"/>
        </w:rPr>
        <w:t>•</w:t>
      </w:r>
      <w:r w:rsidRPr="00891F3A">
        <w:rPr>
          <w:lang w:val="en-CA" w:eastAsia="de-DE"/>
        </w:rPr>
        <w:tab/>
        <w:t>JVET-Q0154: Disallow mixing of GDR and IRAP (Disallow mixing of GDR with any non-GDR).</w:t>
      </w:r>
    </w:p>
    <w:p w14:paraId="79063FC4" w14:textId="77777777" w:rsidR="00A62D72" w:rsidRPr="00891F3A" w:rsidRDefault="00A62D72" w:rsidP="00A62D72">
      <w:pPr>
        <w:rPr>
          <w:lang w:val="en-CA" w:eastAsia="de-DE"/>
        </w:rPr>
      </w:pPr>
      <w:r w:rsidRPr="00891F3A">
        <w:rPr>
          <w:lang w:val="en-CA" w:eastAsia="de-DE"/>
        </w:rPr>
        <w:t>•</w:t>
      </w:r>
      <w:r w:rsidRPr="00891F3A">
        <w:rPr>
          <w:lang w:val="en-CA" w:eastAsia="de-DE"/>
        </w:rPr>
        <w:tab/>
        <w:t>JVET-Q0164</w:t>
      </w:r>
    </w:p>
    <w:p w14:paraId="7FC94746" w14:textId="77777777" w:rsidR="00A62D72" w:rsidRPr="00891F3A" w:rsidRDefault="00A62D72" w:rsidP="00A62D72">
      <w:pPr>
        <w:rPr>
          <w:lang w:val="en-CA" w:eastAsia="de-DE"/>
        </w:rPr>
      </w:pPr>
      <w:r w:rsidRPr="00891F3A">
        <w:rPr>
          <w:lang w:val="en-CA" w:eastAsia="de-DE"/>
        </w:rPr>
        <w:t>•</w:t>
      </w:r>
      <w:r w:rsidRPr="00891F3A">
        <w:rPr>
          <w:lang w:val="en-CA" w:eastAsia="de-DE"/>
        </w:rPr>
        <w:tab/>
        <w:t>JVET-Q0402</w:t>
      </w:r>
    </w:p>
    <w:p w14:paraId="67C0390B" w14:textId="77777777" w:rsidR="00A62D72" w:rsidRPr="00891F3A" w:rsidRDefault="00A62D72" w:rsidP="00A62D72">
      <w:pPr>
        <w:rPr>
          <w:lang w:val="en-CA" w:eastAsia="de-DE"/>
        </w:rPr>
      </w:pPr>
      <w:r w:rsidRPr="00891F3A">
        <w:rPr>
          <w:lang w:val="en-CA" w:eastAsia="de-DE"/>
        </w:rPr>
        <w:lastRenderedPageBreak/>
        <w:t>•</w:t>
      </w:r>
      <w:r w:rsidRPr="00891F3A">
        <w:rPr>
          <w:lang w:val="en-CA" w:eastAsia="de-DE"/>
        </w:rPr>
        <w:tab/>
        <w:t>JVET-R0178: Require that when no_aps_constraint_flag is equal to 1, sps_lmcs_enabled_flag and sps_scaling_list_enabled_flag shall be equal to 0</w:t>
      </w:r>
    </w:p>
    <w:p w14:paraId="54595B7F" w14:textId="77777777" w:rsidR="00A62D72" w:rsidRPr="00891F3A" w:rsidRDefault="00A62D72" w:rsidP="00A62D72">
      <w:pPr>
        <w:rPr>
          <w:lang w:val="en-CA" w:eastAsia="de-DE"/>
        </w:rPr>
      </w:pPr>
      <w:r w:rsidRPr="00891F3A">
        <w:rPr>
          <w:lang w:val="en-CA" w:eastAsia="de-DE"/>
        </w:rPr>
        <w:t>•</w:t>
      </w:r>
      <w:r w:rsidRPr="00891F3A">
        <w:rPr>
          <w:lang w:val="en-CA" w:eastAsia="de-DE"/>
        </w:rPr>
        <w:tab/>
        <w:t>JVET-R0221</w:t>
      </w:r>
    </w:p>
    <w:p w14:paraId="031804B0" w14:textId="77777777" w:rsidR="00A62D72" w:rsidRPr="00891F3A" w:rsidRDefault="00A62D72" w:rsidP="00A62D72">
      <w:pPr>
        <w:rPr>
          <w:lang w:val="en-CA" w:eastAsia="de-DE"/>
        </w:rPr>
      </w:pPr>
      <w:r w:rsidRPr="00891F3A">
        <w:rPr>
          <w:lang w:val="en-CA" w:eastAsia="de-DE"/>
        </w:rPr>
        <w:t>•</w:t>
      </w:r>
      <w:r w:rsidRPr="00891F3A">
        <w:rPr>
          <w:lang w:val="en-CA" w:eastAsia="de-DE"/>
        </w:rPr>
        <w:tab/>
        <w:t>JVET-R0046: Change the description of the bitstream extraction process per the value of max_tid_il_ref_pics_plus1</w:t>
      </w:r>
      <w:proofErr w:type="gramStart"/>
      <w:r w:rsidRPr="00891F3A">
        <w:rPr>
          <w:lang w:val="en-CA" w:eastAsia="de-DE"/>
        </w:rPr>
        <w:t>[ ]</w:t>
      </w:r>
      <w:proofErr w:type="gramEnd"/>
      <w:r w:rsidRPr="00891F3A">
        <w:rPr>
          <w:lang w:val="en-CA" w:eastAsia="de-DE"/>
        </w:rPr>
        <w:t>[ ] (aspect 1.2 per JVET-R0046-v4).</w:t>
      </w:r>
    </w:p>
    <w:p w14:paraId="4B78767B" w14:textId="77777777" w:rsidR="00A62D72" w:rsidRPr="00891F3A" w:rsidRDefault="00A62D72" w:rsidP="00A62D72">
      <w:pPr>
        <w:rPr>
          <w:lang w:val="en-CA" w:eastAsia="de-DE"/>
        </w:rPr>
      </w:pPr>
      <w:r w:rsidRPr="00891F3A">
        <w:rPr>
          <w:lang w:val="en-CA" w:eastAsia="de-DE"/>
        </w:rPr>
        <w:t>•</w:t>
      </w:r>
      <w:r w:rsidRPr="00891F3A">
        <w:rPr>
          <w:lang w:val="en-CA" w:eastAsia="de-DE"/>
        </w:rPr>
        <w:tab/>
        <w:t>JVET-R0065: Specify that GDR AUs shall be complete – i.e., all of the layers in the CVS shall have a picture in the AU (as with IRAP AUs).</w:t>
      </w:r>
    </w:p>
    <w:p w14:paraId="67661C68" w14:textId="77777777" w:rsidR="00A62D72" w:rsidRPr="00891F3A" w:rsidRDefault="00A62D72" w:rsidP="00A62D72">
      <w:pPr>
        <w:rPr>
          <w:lang w:val="en-CA" w:eastAsia="de-DE"/>
        </w:rPr>
      </w:pPr>
      <w:r w:rsidRPr="00891F3A">
        <w:rPr>
          <w:lang w:val="en-CA" w:eastAsia="de-DE"/>
        </w:rPr>
        <w:t>•</w:t>
      </w:r>
      <w:r w:rsidRPr="00891F3A">
        <w:rPr>
          <w:lang w:val="en-CA" w:eastAsia="de-DE"/>
        </w:rPr>
        <w:tab/>
        <w:t>JVET-R0191: Update the range value for num_ols_hrd_params_minus1.</w:t>
      </w:r>
    </w:p>
    <w:p w14:paraId="535CBCD0" w14:textId="77777777" w:rsidR="00A62D72" w:rsidRPr="00891F3A" w:rsidRDefault="00A62D72" w:rsidP="00A62D72">
      <w:pPr>
        <w:rPr>
          <w:lang w:val="en-CA" w:eastAsia="de-DE"/>
        </w:rPr>
      </w:pPr>
      <w:r w:rsidRPr="00891F3A">
        <w:rPr>
          <w:lang w:val="en-CA" w:eastAsia="de-DE"/>
        </w:rPr>
        <w:t>•</w:t>
      </w:r>
      <w:r w:rsidRPr="00891F3A">
        <w:rPr>
          <w:lang w:val="en-CA" w:eastAsia="de-DE"/>
        </w:rPr>
        <w:tab/>
        <w:t>JVET-R0222 aspect 1: Infer vps_max_sublayers_minus1 to be equal to 6 when sps_video_parameter_set_id is equal to 0 (</w:t>
      </w:r>
      <w:proofErr w:type="gramStart"/>
      <w:r w:rsidRPr="00891F3A">
        <w:rPr>
          <w:lang w:val="en-CA" w:eastAsia="de-DE"/>
        </w:rPr>
        <w:t>i.e.</w:t>
      </w:r>
      <w:proofErr w:type="gramEnd"/>
      <w:r w:rsidRPr="00891F3A">
        <w:rPr>
          <w:lang w:val="en-CA" w:eastAsia="de-DE"/>
        </w:rPr>
        <w:t xml:space="preserve"> VPS is not present). The exact editorial expression is at the discretion of the editor.</w:t>
      </w:r>
    </w:p>
    <w:p w14:paraId="27C45B25" w14:textId="77777777" w:rsidR="00A62D72" w:rsidRPr="00891F3A" w:rsidRDefault="00A62D72" w:rsidP="00A62D72">
      <w:pPr>
        <w:rPr>
          <w:lang w:val="en-CA" w:eastAsia="de-DE"/>
        </w:rPr>
      </w:pPr>
      <w:r w:rsidRPr="00891F3A">
        <w:rPr>
          <w:lang w:val="en-CA" w:eastAsia="de-DE"/>
        </w:rPr>
        <w:t>•</w:t>
      </w:r>
      <w:r w:rsidRPr="00891F3A">
        <w:rPr>
          <w:lang w:val="en-CA" w:eastAsia="de-DE"/>
        </w:rPr>
        <w:tab/>
        <w:t>JVET-S0196 (JVET-S0144 item 17)</w:t>
      </w:r>
    </w:p>
    <w:p w14:paraId="32E95D47" w14:textId="77777777" w:rsidR="00A62D72" w:rsidRPr="00891F3A" w:rsidRDefault="00A62D72" w:rsidP="00A62D72">
      <w:pPr>
        <w:rPr>
          <w:lang w:val="en-CA" w:eastAsia="de-DE"/>
        </w:rPr>
      </w:pPr>
      <w:r w:rsidRPr="00891F3A">
        <w:rPr>
          <w:lang w:val="en-CA" w:eastAsia="de-DE"/>
        </w:rPr>
        <w:t>•</w:t>
      </w:r>
      <w:r w:rsidRPr="00891F3A">
        <w:rPr>
          <w:lang w:val="en-CA" w:eastAsia="de-DE"/>
        </w:rPr>
        <w:tab/>
        <w:t>JVET-S0227 (JVET-S0144 item 22)</w:t>
      </w:r>
    </w:p>
    <w:p w14:paraId="3DAC4788" w14:textId="77777777" w:rsidR="00A62D72" w:rsidRPr="00891F3A" w:rsidRDefault="00A62D72" w:rsidP="00A62D72">
      <w:pPr>
        <w:rPr>
          <w:lang w:val="en-CA" w:eastAsia="de-DE"/>
        </w:rPr>
      </w:pPr>
      <w:r w:rsidRPr="00891F3A">
        <w:rPr>
          <w:lang w:val="en-CA" w:eastAsia="de-DE"/>
        </w:rPr>
        <w:t>•</w:t>
      </w:r>
      <w:r w:rsidRPr="00891F3A">
        <w:rPr>
          <w:lang w:val="en-CA" w:eastAsia="de-DE"/>
        </w:rPr>
        <w:tab/>
        <w:t>JVET-S0077 (JVET-S0139 item 5)</w:t>
      </w:r>
    </w:p>
    <w:p w14:paraId="154104F9" w14:textId="77777777" w:rsidR="00A62D72" w:rsidRPr="00891F3A" w:rsidRDefault="00A62D72" w:rsidP="00A62D72">
      <w:pPr>
        <w:rPr>
          <w:lang w:val="en-CA" w:eastAsia="de-DE"/>
        </w:rPr>
      </w:pPr>
      <w:r w:rsidRPr="00891F3A">
        <w:rPr>
          <w:lang w:val="en-CA" w:eastAsia="de-DE"/>
        </w:rPr>
        <w:t>•</w:t>
      </w:r>
      <w:r w:rsidRPr="00891F3A">
        <w:rPr>
          <w:lang w:val="en-CA" w:eastAsia="de-DE"/>
        </w:rPr>
        <w:tab/>
        <w:t>JVET-S0174 aspect 2 (JVET-S0139 item 18.b)</w:t>
      </w:r>
    </w:p>
    <w:p w14:paraId="7A6892C1" w14:textId="77777777" w:rsidR="00A62D72" w:rsidRPr="00891F3A" w:rsidRDefault="00A62D72" w:rsidP="00A62D72">
      <w:pPr>
        <w:rPr>
          <w:lang w:val="en-CA" w:eastAsia="de-DE"/>
        </w:rPr>
      </w:pPr>
      <w:r w:rsidRPr="00891F3A">
        <w:rPr>
          <w:lang w:val="en-CA" w:eastAsia="de-DE"/>
        </w:rPr>
        <w:t>•</w:t>
      </w:r>
      <w:r w:rsidRPr="00891F3A">
        <w:rPr>
          <w:lang w:val="en-CA" w:eastAsia="de-DE"/>
        </w:rPr>
        <w:tab/>
        <w:t>JVET-S0156 aspect 3 (JVET-S0139 item 21)</w:t>
      </w:r>
    </w:p>
    <w:p w14:paraId="18D2EF33" w14:textId="77777777" w:rsidR="00A62D72" w:rsidRPr="00891F3A" w:rsidRDefault="00A62D72" w:rsidP="00A62D72">
      <w:pPr>
        <w:rPr>
          <w:lang w:val="en-CA" w:eastAsia="de-DE"/>
        </w:rPr>
      </w:pPr>
      <w:r w:rsidRPr="00891F3A">
        <w:rPr>
          <w:lang w:val="en-CA" w:eastAsia="de-DE"/>
        </w:rPr>
        <w:t>•</w:t>
      </w:r>
      <w:r w:rsidRPr="00891F3A">
        <w:rPr>
          <w:lang w:val="en-CA" w:eastAsia="de-DE"/>
        </w:rPr>
        <w:tab/>
        <w:t>JVET-S0139 item 26 (no source listed, text only?)</w:t>
      </w:r>
    </w:p>
    <w:p w14:paraId="6F2F3F62" w14:textId="77777777" w:rsidR="00A62D72" w:rsidRPr="00891F3A" w:rsidRDefault="00A62D72" w:rsidP="00A62D72">
      <w:pPr>
        <w:rPr>
          <w:lang w:val="en-CA" w:eastAsia="de-DE"/>
        </w:rPr>
      </w:pPr>
      <w:r w:rsidRPr="00891F3A">
        <w:rPr>
          <w:lang w:val="en-CA" w:eastAsia="de-DE"/>
        </w:rPr>
        <w:t>•</w:t>
      </w:r>
      <w:r w:rsidRPr="00891F3A">
        <w:rPr>
          <w:lang w:val="en-CA" w:eastAsia="de-DE"/>
        </w:rPr>
        <w:tab/>
        <w:t>JVET-S0188 aspect 1 (JVET-S0139 item 28)</w:t>
      </w:r>
    </w:p>
    <w:p w14:paraId="029F73DD" w14:textId="77777777" w:rsidR="00A62D72" w:rsidRPr="00891F3A" w:rsidRDefault="00A62D72" w:rsidP="00A62D72">
      <w:pPr>
        <w:rPr>
          <w:lang w:val="en-CA" w:eastAsia="de-DE"/>
        </w:rPr>
      </w:pPr>
      <w:r w:rsidRPr="00891F3A">
        <w:rPr>
          <w:lang w:val="en-CA" w:eastAsia="de-DE"/>
        </w:rPr>
        <w:t>•</w:t>
      </w:r>
      <w:r w:rsidRPr="00891F3A">
        <w:rPr>
          <w:lang w:val="en-CA" w:eastAsia="de-DE"/>
        </w:rPr>
        <w:tab/>
        <w:t>JVET-S0139 item 40 (item does not exist)</w:t>
      </w:r>
    </w:p>
    <w:p w14:paraId="3A2C9012" w14:textId="77777777" w:rsidR="00A62D72" w:rsidRPr="00891F3A" w:rsidRDefault="00A62D72" w:rsidP="00A62D72">
      <w:pPr>
        <w:rPr>
          <w:lang w:val="en-CA" w:eastAsia="de-DE"/>
        </w:rPr>
      </w:pPr>
      <w:r w:rsidRPr="00891F3A">
        <w:rPr>
          <w:lang w:val="en-CA" w:eastAsia="de-DE"/>
        </w:rPr>
        <w:t>•</w:t>
      </w:r>
      <w:r w:rsidRPr="00891F3A">
        <w:rPr>
          <w:lang w:val="en-CA" w:eastAsia="de-DE"/>
        </w:rPr>
        <w:tab/>
        <w:t>JVET-S0042 (JVET-S0142 item 1.b)</w:t>
      </w:r>
    </w:p>
    <w:p w14:paraId="5A9FD184" w14:textId="77777777" w:rsidR="00A62D72" w:rsidRPr="00891F3A" w:rsidRDefault="00A62D72" w:rsidP="00A62D72">
      <w:pPr>
        <w:rPr>
          <w:lang w:val="en-CA" w:eastAsia="de-DE"/>
        </w:rPr>
      </w:pPr>
      <w:r w:rsidRPr="00891F3A">
        <w:rPr>
          <w:lang w:val="en-CA" w:eastAsia="de-DE"/>
        </w:rPr>
        <w:t>•</w:t>
      </w:r>
      <w:r w:rsidRPr="00891F3A">
        <w:rPr>
          <w:lang w:val="en-CA" w:eastAsia="de-DE"/>
        </w:rPr>
        <w:tab/>
        <w:t>JVET-S0174 aspect 1 (JVET S0143 item 19)</w:t>
      </w:r>
    </w:p>
    <w:p w14:paraId="403590AA" w14:textId="77777777" w:rsidR="00A62D72" w:rsidRPr="00891F3A" w:rsidRDefault="00A62D72" w:rsidP="00A62D72">
      <w:pPr>
        <w:rPr>
          <w:lang w:val="en-CA" w:eastAsia="de-DE"/>
        </w:rPr>
      </w:pPr>
      <w:r w:rsidRPr="00891F3A">
        <w:rPr>
          <w:lang w:val="en-CA" w:eastAsia="de-DE"/>
        </w:rPr>
        <w:t>•</w:t>
      </w:r>
      <w:r w:rsidRPr="00891F3A">
        <w:rPr>
          <w:lang w:val="en-CA" w:eastAsia="de-DE"/>
        </w:rPr>
        <w:tab/>
        <w:t>JVET-S0096 aspect 3 (JVET-S0140 item 10)</w:t>
      </w:r>
    </w:p>
    <w:p w14:paraId="61FBB02F" w14:textId="77777777" w:rsidR="00A62D72" w:rsidRPr="00891F3A" w:rsidRDefault="00A62D72" w:rsidP="00A62D72">
      <w:pPr>
        <w:rPr>
          <w:lang w:val="en-CA" w:eastAsia="de-DE"/>
        </w:rPr>
      </w:pPr>
      <w:r w:rsidRPr="00891F3A">
        <w:rPr>
          <w:lang w:val="en-CA" w:eastAsia="de-DE"/>
        </w:rPr>
        <w:t>•</w:t>
      </w:r>
      <w:r w:rsidRPr="00891F3A">
        <w:rPr>
          <w:lang w:val="en-CA" w:eastAsia="de-DE"/>
        </w:rPr>
        <w:tab/>
        <w:t>JVET-S0096 aspect 4 (JVET-S0140 item 13)</w:t>
      </w:r>
    </w:p>
    <w:p w14:paraId="0FA2E088" w14:textId="77777777" w:rsidR="00A62D72" w:rsidRPr="00891F3A" w:rsidRDefault="00A62D72" w:rsidP="00A62D72">
      <w:pPr>
        <w:rPr>
          <w:lang w:val="en-CA" w:eastAsia="de-DE"/>
        </w:rPr>
      </w:pPr>
      <w:r w:rsidRPr="00891F3A">
        <w:rPr>
          <w:lang w:val="en-CA" w:eastAsia="de-DE"/>
        </w:rPr>
        <w:t>•</w:t>
      </w:r>
      <w:r w:rsidRPr="00891F3A">
        <w:rPr>
          <w:lang w:val="en-CA" w:eastAsia="de-DE"/>
        </w:rPr>
        <w:tab/>
        <w:t>JVET-S0159 aspect 3 (JVET-S0140 item 16)</w:t>
      </w:r>
    </w:p>
    <w:p w14:paraId="768C72A2" w14:textId="77777777" w:rsidR="00A62D72" w:rsidRPr="00891F3A" w:rsidRDefault="00A62D72" w:rsidP="00A62D72">
      <w:pPr>
        <w:rPr>
          <w:lang w:val="en-CA" w:eastAsia="de-DE"/>
        </w:rPr>
      </w:pPr>
      <w:r w:rsidRPr="00891F3A">
        <w:rPr>
          <w:lang w:val="en-CA" w:eastAsia="de-DE"/>
        </w:rPr>
        <w:t>•</w:t>
      </w:r>
      <w:r w:rsidRPr="00891F3A">
        <w:rPr>
          <w:lang w:val="en-CA" w:eastAsia="de-DE"/>
        </w:rPr>
        <w:tab/>
        <w:t>JVET-S0171 (JVET-S0256)</w:t>
      </w:r>
    </w:p>
    <w:p w14:paraId="051697A8" w14:textId="77777777" w:rsidR="00A62D72" w:rsidRPr="00891F3A" w:rsidRDefault="00A62D72" w:rsidP="00A62D72">
      <w:pPr>
        <w:rPr>
          <w:lang w:val="en-CA" w:eastAsia="de-DE"/>
        </w:rPr>
      </w:pPr>
      <w:r w:rsidRPr="00891F3A">
        <w:rPr>
          <w:lang w:val="en-CA" w:eastAsia="de-DE"/>
        </w:rPr>
        <w:t>•</w:t>
      </w:r>
      <w:r w:rsidRPr="00891F3A">
        <w:rPr>
          <w:lang w:val="en-CA" w:eastAsia="de-DE"/>
        </w:rPr>
        <w:tab/>
        <w:t>JVET-S0118 (JVET-S0141 item 7)</w:t>
      </w:r>
    </w:p>
    <w:p w14:paraId="4EC4C399" w14:textId="77777777" w:rsidR="00A62D72" w:rsidRPr="00891F3A" w:rsidRDefault="00A62D72" w:rsidP="00A62D72">
      <w:pPr>
        <w:rPr>
          <w:lang w:val="en-CA" w:eastAsia="de-DE"/>
        </w:rPr>
      </w:pPr>
      <w:r w:rsidRPr="00891F3A">
        <w:rPr>
          <w:lang w:val="en-CA" w:eastAsia="de-DE"/>
        </w:rPr>
        <w:t>•</w:t>
      </w:r>
      <w:r w:rsidRPr="00891F3A">
        <w:rPr>
          <w:lang w:val="en-CA" w:eastAsia="de-DE"/>
        </w:rPr>
        <w:tab/>
        <w:t>JVET-S0102 (JVET-S0141 item 9.a)</w:t>
      </w:r>
    </w:p>
    <w:p w14:paraId="6D90ADEE" w14:textId="77777777" w:rsidR="00A62D72" w:rsidRPr="00891F3A" w:rsidRDefault="00A62D72" w:rsidP="00A62D72">
      <w:pPr>
        <w:rPr>
          <w:lang w:val="en-CA" w:eastAsia="de-DE"/>
        </w:rPr>
      </w:pPr>
      <w:r w:rsidRPr="00891F3A">
        <w:rPr>
          <w:lang w:val="en-CA" w:eastAsia="de-DE"/>
        </w:rPr>
        <w:t>•</w:t>
      </w:r>
      <w:r w:rsidRPr="00891F3A">
        <w:rPr>
          <w:lang w:val="en-CA" w:eastAsia="de-DE"/>
        </w:rPr>
        <w:tab/>
        <w:t>JVET-S0157 item 2 (JVET-S0141 item 13)</w:t>
      </w:r>
    </w:p>
    <w:p w14:paraId="626D6C22" w14:textId="77777777" w:rsidR="00A62D72" w:rsidRPr="00891F3A" w:rsidRDefault="00A62D72" w:rsidP="00A62D72">
      <w:pPr>
        <w:rPr>
          <w:lang w:val="en-CA" w:eastAsia="de-DE"/>
        </w:rPr>
      </w:pPr>
      <w:r w:rsidRPr="00891F3A">
        <w:rPr>
          <w:lang w:val="en-CA" w:eastAsia="de-DE"/>
        </w:rPr>
        <w:t>•</w:t>
      </w:r>
      <w:r w:rsidRPr="00891F3A">
        <w:rPr>
          <w:lang w:val="en-CA" w:eastAsia="de-DE"/>
        </w:rPr>
        <w:tab/>
        <w:t>JVET-S0157 item 4 (JVET-S0141 item 14)</w:t>
      </w:r>
    </w:p>
    <w:p w14:paraId="1ADA4B1E" w14:textId="77777777" w:rsidR="00A62D72" w:rsidRPr="00891F3A" w:rsidRDefault="00A62D72" w:rsidP="00A62D72">
      <w:pPr>
        <w:rPr>
          <w:lang w:val="en-CA" w:eastAsia="de-DE"/>
        </w:rPr>
      </w:pPr>
      <w:r w:rsidRPr="00891F3A">
        <w:rPr>
          <w:lang w:val="en-CA" w:eastAsia="de-DE"/>
        </w:rPr>
        <w:t>•</w:t>
      </w:r>
      <w:r w:rsidRPr="00891F3A">
        <w:rPr>
          <w:lang w:val="en-CA" w:eastAsia="de-DE"/>
        </w:rPr>
        <w:tab/>
        <w:t>JVET-S0175 aspect 3 (JVET-S0141 item 16)</w:t>
      </w:r>
    </w:p>
    <w:p w14:paraId="43806D8E" w14:textId="77777777" w:rsidR="00A62D72" w:rsidRPr="00891F3A" w:rsidRDefault="00A62D72" w:rsidP="00A62D72">
      <w:pPr>
        <w:rPr>
          <w:lang w:val="en-CA" w:eastAsia="de-DE"/>
        </w:rPr>
      </w:pPr>
      <w:r w:rsidRPr="00891F3A">
        <w:rPr>
          <w:lang w:val="en-CA" w:eastAsia="de-DE"/>
        </w:rPr>
        <w:t>•</w:t>
      </w:r>
      <w:r w:rsidRPr="00891F3A">
        <w:rPr>
          <w:lang w:val="en-CA" w:eastAsia="de-DE"/>
        </w:rPr>
        <w:tab/>
        <w:t>JVET-S0175 aspect 1, 2 (JVET-S0141 item 17)</w:t>
      </w:r>
    </w:p>
    <w:p w14:paraId="30F7A825" w14:textId="77777777" w:rsidR="00A62D72" w:rsidRPr="00891F3A" w:rsidRDefault="00A62D72" w:rsidP="00A62D72">
      <w:pPr>
        <w:rPr>
          <w:lang w:val="en-CA" w:eastAsia="de-DE"/>
        </w:rPr>
      </w:pPr>
      <w:r w:rsidRPr="00891F3A">
        <w:rPr>
          <w:lang w:val="en-CA" w:eastAsia="de-DE"/>
        </w:rPr>
        <w:t>•</w:t>
      </w:r>
      <w:r w:rsidRPr="00891F3A">
        <w:rPr>
          <w:lang w:val="en-CA" w:eastAsia="de-DE"/>
        </w:rPr>
        <w:tab/>
        <w:t xml:space="preserve">JVET-S0175 aspects 4 and 5 (JVET-S0141 item 18) </w:t>
      </w:r>
    </w:p>
    <w:p w14:paraId="27FA58D4" w14:textId="77777777" w:rsidR="00A62D72" w:rsidRPr="00891F3A" w:rsidRDefault="00A62D72" w:rsidP="00A62D72">
      <w:pPr>
        <w:rPr>
          <w:lang w:val="en-CA" w:eastAsia="de-DE"/>
        </w:rPr>
      </w:pPr>
      <w:r w:rsidRPr="00891F3A">
        <w:rPr>
          <w:lang w:val="en-CA" w:eastAsia="de-DE"/>
        </w:rPr>
        <w:t>•</w:t>
      </w:r>
      <w:r w:rsidRPr="00891F3A">
        <w:rPr>
          <w:lang w:val="en-CA" w:eastAsia="de-DE"/>
        </w:rPr>
        <w:tab/>
        <w:t>JVET-S0175 aspect 6 (JVET-S0141 item 19)</w:t>
      </w:r>
    </w:p>
    <w:p w14:paraId="4A2E7822" w14:textId="77777777" w:rsidR="00A62D72" w:rsidRPr="00891F3A" w:rsidRDefault="00A62D72" w:rsidP="00A62D72">
      <w:pPr>
        <w:rPr>
          <w:lang w:val="en-CA" w:eastAsia="de-DE"/>
        </w:rPr>
      </w:pPr>
      <w:r w:rsidRPr="00891F3A">
        <w:rPr>
          <w:lang w:val="en-CA" w:eastAsia="de-DE"/>
        </w:rPr>
        <w:t>•</w:t>
      </w:r>
      <w:r w:rsidRPr="00891F3A">
        <w:rPr>
          <w:lang w:val="en-CA" w:eastAsia="de-DE"/>
        </w:rPr>
        <w:tab/>
        <w:t>JVET-S0198/ JVET-S0223 (JVET-S0141 item 24)</w:t>
      </w:r>
    </w:p>
    <w:p w14:paraId="73C39640" w14:textId="77777777" w:rsidR="00A62D72" w:rsidRPr="00891F3A" w:rsidRDefault="00A62D72" w:rsidP="00A62D72">
      <w:pPr>
        <w:rPr>
          <w:lang w:val="en-CA" w:eastAsia="de-DE"/>
        </w:rPr>
      </w:pPr>
      <w:r w:rsidRPr="00891F3A">
        <w:rPr>
          <w:lang w:val="en-CA" w:eastAsia="de-DE"/>
        </w:rPr>
        <w:t>•</w:t>
      </w:r>
      <w:r w:rsidRPr="00891F3A">
        <w:rPr>
          <w:lang w:val="en-CA" w:eastAsia="de-DE"/>
        </w:rPr>
        <w:tab/>
        <w:t>JVET-S0173 aspect 2 (JVET-S0141 item 40.b)</w:t>
      </w:r>
    </w:p>
    <w:p w14:paraId="316816A7" w14:textId="77777777" w:rsidR="00A62D72" w:rsidRPr="00891F3A" w:rsidRDefault="00A62D72" w:rsidP="00A62D72">
      <w:pPr>
        <w:rPr>
          <w:lang w:val="en-CA" w:eastAsia="de-DE"/>
        </w:rPr>
      </w:pPr>
      <w:r w:rsidRPr="00891F3A">
        <w:rPr>
          <w:lang w:val="en-CA" w:eastAsia="de-DE"/>
        </w:rPr>
        <w:t>•</w:t>
      </w:r>
      <w:r w:rsidRPr="00891F3A">
        <w:rPr>
          <w:lang w:val="en-CA" w:eastAsia="de-DE"/>
        </w:rPr>
        <w:tab/>
        <w:t>JVET-S0173 item 1 (JVET-S0141 item 51)</w:t>
      </w:r>
    </w:p>
    <w:p w14:paraId="0139D2D3" w14:textId="77777777" w:rsidR="00A62D72" w:rsidRPr="00891F3A" w:rsidRDefault="00A62D72" w:rsidP="00A62D72">
      <w:pPr>
        <w:rPr>
          <w:lang w:val="en-CA" w:eastAsia="de-DE"/>
        </w:rPr>
      </w:pPr>
      <w:r w:rsidRPr="00891F3A">
        <w:rPr>
          <w:lang w:val="en-CA" w:eastAsia="de-DE"/>
        </w:rPr>
        <w:t>•</w:t>
      </w:r>
      <w:r w:rsidRPr="00891F3A">
        <w:rPr>
          <w:lang w:val="en-CA" w:eastAsia="de-DE"/>
        </w:rPr>
        <w:tab/>
        <w:t>JVET-S0173 item 3 (JVET-S0141 item 52)</w:t>
      </w:r>
    </w:p>
    <w:p w14:paraId="22598713" w14:textId="77777777" w:rsidR="00A62D72" w:rsidRPr="00891F3A" w:rsidRDefault="00A62D72" w:rsidP="00A62D72">
      <w:pPr>
        <w:rPr>
          <w:lang w:val="en-CA" w:eastAsia="de-DE"/>
        </w:rPr>
      </w:pPr>
      <w:r w:rsidRPr="00891F3A">
        <w:rPr>
          <w:lang w:val="en-CA" w:eastAsia="de-DE"/>
        </w:rPr>
        <w:t>•</w:t>
      </w:r>
      <w:r w:rsidRPr="00891F3A">
        <w:rPr>
          <w:lang w:val="en-CA" w:eastAsia="de-DE"/>
        </w:rPr>
        <w:tab/>
        <w:t>JVET-S0173 item 5 (JVET-S0141 item 53)</w:t>
      </w:r>
    </w:p>
    <w:p w14:paraId="5F9FB400" w14:textId="77777777" w:rsidR="00A62D72" w:rsidRPr="00891F3A" w:rsidRDefault="00A62D72" w:rsidP="00A62D72">
      <w:pPr>
        <w:rPr>
          <w:lang w:val="en-CA" w:eastAsia="de-DE"/>
        </w:rPr>
      </w:pPr>
      <w:r w:rsidRPr="00891F3A">
        <w:rPr>
          <w:lang w:val="en-CA" w:eastAsia="de-DE"/>
        </w:rPr>
        <w:t>•</w:t>
      </w:r>
      <w:r w:rsidRPr="00891F3A">
        <w:rPr>
          <w:lang w:val="en-CA" w:eastAsia="de-DE"/>
        </w:rPr>
        <w:tab/>
        <w:t xml:space="preserve">JVET-S0173 item 6 (JVET-S0141 item 54) </w:t>
      </w:r>
    </w:p>
    <w:p w14:paraId="0CC95003" w14:textId="77777777" w:rsidR="00A62D72" w:rsidRPr="00891F3A" w:rsidRDefault="00A62D72" w:rsidP="00A62D72">
      <w:pPr>
        <w:rPr>
          <w:lang w:val="en-CA" w:eastAsia="de-DE"/>
        </w:rPr>
      </w:pPr>
      <w:r w:rsidRPr="00891F3A">
        <w:rPr>
          <w:lang w:val="en-CA" w:eastAsia="de-DE"/>
        </w:rPr>
        <w:t>•</w:t>
      </w:r>
      <w:r w:rsidRPr="00891F3A">
        <w:rPr>
          <w:lang w:val="en-CA" w:eastAsia="de-DE"/>
        </w:rPr>
        <w:tab/>
        <w:t>JVET-S0173 item 4 (JVET-S0141 item 56)</w:t>
      </w:r>
    </w:p>
    <w:p w14:paraId="220F4361" w14:textId="77777777" w:rsidR="00A62D72" w:rsidRPr="00891F3A" w:rsidRDefault="00A62D72" w:rsidP="00A62D72">
      <w:pPr>
        <w:rPr>
          <w:lang w:val="en-CA" w:eastAsia="de-DE"/>
        </w:rPr>
      </w:pPr>
      <w:r w:rsidRPr="00891F3A">
        <w:rPr>
          <w:lang w:val="en-CA" w:eastAsia="de-DE"/>
        </w:rPr>
        <w:lastRenderedPageBreak/>
        <w:t>•</w:t>
      </w:r>
      <w:r w:rsidRPr="00891F3A">
        <w:rPr>
          <w:lang w:val="en-CA" w:eastAsia="de-DE"/>
        </w:rPr>
        <w:tab/>
        <w:t>JVET-S0176 item 4 (JVET-S0141 item 60)</w:t>
      </w:r>
    </w:p>
    <w:p w14:paraId="3E98B43C" w14:textId="77777777" w:rsidR="00A62D72" w:rsidRPr="00891F3A" w:rsidRDefault="00A62D72" w:rsidP="00A62D72">
      <w:pPr>
        <w:rPr>
          <w:lang w:val="en-CA" w:eastAsia="de-DE"/>
        </w:rPr>
      </w:pPr>
      <w:r w:rsidRPr="00891F3A">
        <w:rPr>
          <w:lang w:val="en-CA" w:eastAsia="de-DE"/>
        </w:rPr>
        <w:t>•</w:t>
      </w:r>
      <w:r w:rsidRPr="00891F3A">
        <w:rPr>
          <w:lang w:val="en-CA" w:eastAsia="de-DE"/>
        </w:rPr>
        <w:tab/>
        <w:t>JVET-S0154 aspect 5 (JVET-S0141 item 68)</w:t>
      </w:r>
    </w:p>
    <w:p w14:paraId="03472D07" w14:textId="77777777" w:rsidR="00A62D72" w:rsidRPr="00891F3A" w:rsidRDefault="00A62D72" w:rsidP="00A62D72">
      <w:pPr>
        <w:rPr>
          <w:lang w:val="en-CA" w:eastAsia="de-DE"/>
        </w:rPr>
      </w:pPr>
      <w:r w:rsidRPr="00891F3A">
        <w:rPr>
          <w:lang w:val="en-CA" w:eastAsia="de-DE"/>
        </w:rPr>
        <w:t>•</w:t>
      </w:r>
      <w:r w:rsidRPr="00891F3A">
        <w:rPr>
          <w:lang w:val="en-CA" w:eastAsia="de-DE"/>
        </w:rPr>
        <w:tab/>
        <w:t>JVET-S0154 aspect 6 (JVET-S0141 item 69)</w:t>
      </w:r>
    </w:p>
    <w:p w14:paraId="5C97271B" w14:textId="77777777" w:rsidR="00A62D72" w:rsidRPr="00891F3A" w:rsidRDefault="00A62D72" w:rsidP="00A62D72">
      <w:pPr>
        <w:rPr>
          <w:lang w:val="en-CA" w:eastAsia="de-DE"/>
        </w:rPr>
      </w:pPr>
      <w:r w:rsidRPr="00891F3A">
        <w:rPr>
          <w:lang w:val="en-CA" w:eastAsia="de-DE"/>
        </w:rPr>
        <w:t>•</w:t>
      </w:r>
      <w:r w:rsidRPr="00891F3A">
        <w:rPr>
          <w:lang w:val="en-CA" w:eastAsia="de-DE"/>
        </w:rPr>
        <w:tab/>
        <w:t>JVET-S0154 aspect 8 (JVET-S0141 item 71)</w:t>
      </w:r>
    </w:p>
    <w:p w14:paraId="2DC40E2E" w14:textId="77777777" w:rsidR="00A62D72" w:rsidRPr="00891F3A" w:rsidRDefault="00A62D72" w:rsidP="00A62D72">
      <w:pPr>
        <w:rPr>
          <w:lang w:val="en-CA" w:eastAsia="de-DE"/>
        </w:rPr>
      </w:pPr>
      <w:r w:rsidRPr="00891F3A">
        <w:rPr>
          <w:lang w:val="en-CA" w:eastAsia="de-DE"/>
        </w:rPr>
        <w:t>•</w:t>
      </w:r>
      <w:r w:rsidRPr="00891F3A">
        <w:rPr>
          <w:lang w:val="en-CA" w:eastAsia="de-DE"/>
        </w:rPr>
        <w:tab/>
        <w:t>JVET-S0095 aspect 5 (JVET-S0145 item 5)</w:t>
      </w:r>
    </w:p>
    <w:p w14:paraId="5560BD3F" w14:textId="77777777" w:rsidR="00A62D72" w:rsidRPr="00891F3A" w:rsidRDefault="00A62D72" w:rsidP="00A62D72">
      <w:pPr>
        <w:rPr>
          <w:lang w:val="en-CA" w:eastAsia="de-DE"/>
        </w:rPr>
      </w:pPr>
      <w:r w:rsidRPr="00891F3A">
        <w:rPr>
          <w:lang w:val="en-CA" w:eastAsia="de-DE"/>
        </w:rPr>
        <w:t>•</w:t>
      </w:r>
      <w:r w:rsidRPr="00891F3A">
        <w:rPr>
          <w:lang w:val="en-CA" w:eastAsia="de-DE"/>
        </w:rPr>
        <w:tab/>
        <w:t>JVET-S0095 aspect 6 (JVET-S0145 item 6)</w:t>
      </w:r>
    </w:p>
    <w:p w14:paraId="7B48FF1D" w14:textId="77777777" w:rsidR="00A62D72" w:rsidRPr="00891F3A" w:rsidRDefault="00A62D72" w:rsidP="00A62D72">
      <w:pPr>
        <w:rPr>
          <w:lang w:val="en-CA" w:eastAsia="de-DE"/>
        </w:rPr>
      </w:pPr>
      <w:r w:rsidRPr="00891F3A">
        <w:rPr>
          <w:lang w:val="en-CA" w:eastAsia="de-DE"/>
        </w:rPr>
        <w:t>•</w:t>
      </w:r>
      <w:r w:rsidRPr="00891F3A">
        <w:rPr>
          <w:lang w:val="en-CA" w:eastAsia="de-DE"/>
        </w:rPr>
        <w:tab/>
        <w:t xml:space="preserve">JVET-S0100 aspect 1, depends on JVET-R0193 (JVET-S0147 item 2) </w:t>
      </w:r>
    </w:p>
    <w:p w14:paraId="3A6FE496" w14:textId="77777777" w:rsidR="00A62D72" w:rsidRPr="00891F3A" w:rsidRDefault="00A62D72" w:rsidP="00A62D72">
      <w:pPr>
        <w:rPr>
          <w:lang w:val="en-CA" w:eastAsia="de-DE"/>
        </w:rPr>
      </w:pPr>
      <w:r w:rsidRPr="00891F3A">
        <w:rPr>
          <w:lang w:val="en-CA" w:eastAsia="de-DE"/>
        </w:rPr>
        <w:t>•</w:t>
      </w:r>
      <w:r w:rsidRPr="00891F3A">
        <w:rPr>
          <w:lang w:val="en-CA" w:eastAsia="de-DE"/>
        </w:rPr>
        <w:tab/>
        <w:t>FINB ballot comments</w:t>
      </w:r>
    </w:p>
    <w:p w14:paraId="71A11B71" w14:textId="77777777" w:rsidR="00A62D72" w:rsidRPr="00891F3A" w:rsidRDefault="00A62D72" w:rsidP="00A62D72">
      <w:pPr>
        <w:rPr>
          <w:lang w:val="en-CA" w:eastAsia="de-DE"/>
        </w:rPr>
      </w:pPr>
      <w:r w:rsidRPr="00891F3A">
        <w:rPr>
          <w:lang w:val="en-CA" w:eastAsia="de-DE"/>
        </w:rPr>
        <w:t>•</w:t>
      </w:r>
      <w:r w:rsidRPr="00891F3A">
        <w:rPr>
          <w:lang w:val="en-CA" w:eastAsia="de-DE"/>
        </w:rPr>
        <w:tab/>
        <w:t>Make high tier support up to 960.</w:t>
      </w:r>
    </w:p>
    <w:p w14:paraId="4CA6ACCB" w14:textId="77777777" w:rsidR="00A62D72" w:rsidRPr="00891F3A" w:rsidRDefault="00A62D72" w:rsidP="00A62D72">
      <w:pPr>
        <w:rPr>
          <w:lang w:val="en-CA" w:eastAsia="de-DE"/>
        </w:rPr>
      </w:pPr>
      <w:r w:rsidRPr="00891F3A">
        <w:rPr>
          <w:lang w:val="en-CA" w:eastAsia="de-DE"/>
        </w:rPr>
        <w:t>4</w:t>
      </w:r>
      <w:r w:rsidRPr="00891F3A">
        <w:rPr>
          <w:lang w:val="en-CA" w:eastAsia="de-DE"/>
        </w:rPr>
        <w:tab/>
        <w:t>HM related activities</w:t>
      </w:r>
    </w:p>
    <w:p w14:paraId="313FD392" w14:textId="77777777" w:rsidR="00A62D72" w:rsidRPr="00891F3A" w:rsidRDefault="00A62D72" w:rsidP="00A62D72">
      <w:pPr>
        <w:rPr>
          <w:lang w:val="en-CA" w:eastAsia="de-DE"/>
        </w:rPr>
      </w:pPr>
      <w:r w:rsidRPr="00891F3A">
        <w:rPr>
          <w:lang w:val="en-CA" w:eastAsia="de-DE"/>
        </w:rPr>
        <w:t>HM 18.0 was tagged on Apr. 20, 2023. Changes include:</w:t>
      </w:r>
    </w:p>
    <w:p w14:paraId="78A44A1F" w14:textId="77777777" w:rsidR="00A62D72" w:rsidRPr="00891F3A" w:rsidRDefault="00A62D72" w:rsidP="00A62D72">
      <w:pPr>
        <w:rPr>
          <w:lang w:val="en-CA" w:eastAsia="de-DE"/>
        </w:rPr>
      </w:pPr>
      <w:r w:rsidRPr="00891F3A">
        <w:rPr>
          <w:lang w:val="en-CA" w:eastAsia="de-DE"/>
        </w:rPr>
        <w:t>•</w:t>
      </w:r>
      <w:r w:rsidRPr="00891F3A">
        <w:rPr>
          <w:lang w:val="en-CA" w:eastAsia="de-DE"/>
        </w:rPr>
        <w:tab/>
        <w:t>Update to Ubuntu 22.04 build server</w:t>
      </w:r>
    </w:p>
    <w:p w14:paraId="51BC8F68" w14:textId="77777777" w:rsidR="00A62D72" w:rsidRPr="00891F3A" w:rsidRDefault="00A62D72" w:rsidP="00A62D72">
      <w:pPr>
        <w:rPr>
          <w:lang w:val="en-CA" w:eastAsia="de-DE"/>
        </w:rPr>
      </w:pPr>
      <w:r w:rsidRPr="00891F3A">
        <w:rPr>
          <w:lang w:val="en-CA" w:eastAsia="de-DE"/>
        </w:rPr>
        <w:t>•</w:t>
      </w:r>
      <w:r w:rsidRPr="00891F3A">
        <w:rPr>
          <w:lang w:val="en-CA" w:eastAsia="de-DE"/>
        </w:rPr>
        <w:tab/>
        <w:t>Update the HDR configuration files to align with the HDR CTC document (JVET-AC2011)</w:t>
      </w:r>
    </w:p>
    <w:p w14:paraId="49D66445" w14:textId="77777777" w:rsidR="00A62D72" w:rsidRPr="00891F3A" w:rsidRDefault="00A62D72" w:rsidP="00A62D72">
      <w:pPr>
        <w:rPr>
          <w:lang w:val="en-CA" w:eastAsia="de-DE"/>
        </w:rPr>
      </w:pPr>
      <w:r w:rsidRPr="00891F3A">
        <w:rPr>
          <w:lang w:val="en-CA" w:eastAsia="de-DE"/>
        </w:rPr>
        <w:t>•</w:t>
      </w:r>
      <w:r w:rsidRPr="00891F3A">
        <w:rPr>
          <w:lang w:val="en-CA" w:eastAsia="de-DE"/>
        </w:rPr>
        <w:tab/>
        <w:t>Update to FilmGrainCharacteristics SEI support, including applying film grain noise onto the decoded output.</w:t>
      </w:r>
    </w:p>
    <w:p w14:paraId="40D17C97" w14:textId="77777777" w:rsidR="00A62D72" w:rsidRPr="00891F3A" w:rsidRDefault="00A62D72" w:rsidP="00A62D72">
      <w:pPr>
        <w:rPr>
          <w:lang w:val="en-CA" w:eastAsia="de-DE"/>
        </w:rPr>
      </w:pPr>
    </w:p>
    <w:p w14:paraId="3FA5784F" w14:textId="77777777" w:rsidR="00A62D72" w:rsidRPr="00891F3A" w:rsidRDefault="00A62D72" w:rsidP="00A62D72">
      <w:pPr>
        <w:rPr>
          <w:lang w:val="en-CA" w:eastAsia="de-DE"/>
        </w:rPr>
      </w:pPr>
      <w:r w:rsidRPr="00891F3A">
        <w:rPr>
          <w:lang w:val="en-CA" w:eastAsia="de-DE"/>
        </w:rPr>
        <w:t>The performance of HM 18.0 is identical to HM 17.0 under SDR CTCs. Initial results also indicate that the performance is identical to HM 17.0 under HDR, RExt non-4:2:0 and RExt high bit depth CTCs.</w:t>
      </w:r>
    </w:p>
    <w:p w14:paraId="4A05452B" w14:textId="77777777" w:rsidR="00A62D72" w:rsidRPr="00891F3A" w:rsidRDefault="00A62D72" w:rsidP="00A62D72">
      <w:pPr>
        <w:rPr>
          <w:lang w:val="en-CA" w:eastAsia="de-DE"/>
        </w:rPr>
      </w:pPr>
    </w:p>
    <w:p w14:paraId="473B4DA0" w14:textId="77777777" w:rsidR="00A62D72" w:rsidRPr="00891F3A" w:rsidRDefault="00A62D72" w:rsidP="00A62D72">
      <w:pPr>
        <w:rPr>
          <w:lang w:val="en-CA" w:eastAsia="de-DE"/>
        </w:rPr>
      </w:pPr>
      <w:r w:rsidRPr="00891F3A">
        <w:rPr>
          <w:lang w:val="en-CA" w:eastAsia="de-DE"/>
        </w:rPr>
        <w:t>The following MRs are pending [with status indicated]:</w:t>
      </w:r>
    </w:p>
    <w:p w14:paraId="491DC625" w14:textId="77777777" w:rsidR="00A62D72" w:rsidRPr="00891F3A" w:rsidRDefault="00A62D72" w:rsidP="00A62D72">
      <w:pPr>
        <w:rPr>
          <w:lang w:val="en-CA" w:eastAsia="de-DE"/>
        </w:rPr>
      </w:pPr>
      <w:r w:rsidRPr="00891F3A">
        <w:rPr>
          <w:lang w:val="en-CA" w:eastAsia="de-DE"/>
        </w:rPr>
        <w:t>•</w:t>
      </w:r>
      <w:r w:rsidRPr="00891F3A">
        <w:rPr>
          <w:lang w:val="en-CA" w:eastAsia="de-DE"/>
        </w:rPr>
        <w:tab/>
        <w:t>Port the Y4M support [one issue remains]</w:t>
      </w:r>
    </w:p>
    <w:p w14:paraId="16475D2D" w14:textId="77777777" w:rsidR="00A62D72" w:rsidRPr="00891F3A" w:rsidRDefault="00A62D72" w:rsidP="00A62D72">
      <w:pPr>
        <w:rPr>
          <w:lang w:val="en-CA" w:eastAsia="de-DE"/>
        </w:rPr>
      </w:pPr>
      <w:r w:rsidRPr="00891F3A">
        <w:rPr>
          <w:lang w:val="en-CA" w:eastAsia="de-DE"/>
        </w:rPr>
        <w:t>•</w:t>
      </w:r>
      <w:r w:rsidRPr="00891F3A">
        <w:rPr>
          <w:lang w:val="en-CA" w:eastAsia="de-DE"/>
        </w:rPr>
        <w:tab/>
        <w:t>Mark the current picture as short-term ref (for SCM) [need SCC expert reviewer]</w:t>
      </w:r>
    </w:p>
    <w:p w14:paraId="4ACE31C2" w14:textId="77777777" w:rsidR="00A62D72" w:rsidRPr="00891F3A" w:rsidRDefault="00A62D72" w:rsidP="00A62D72">
      <w:pPr>
        <w:rPr>
          <w:lang w:val="en-CA" w:eastAsia="de-DE"/>
        </w:rPr>
      </w:pPr>
    </w:p>
    <w:p w14:paraId="6357B1F9" w14:textId="77777777" w:rsidR="00A62D72" w:rsidRPr="00891F3A" w:rsidRDefault="00A62D72" w:rsidP="00A62D72">
      <w:pPr>
        <w:rPr>
          <w:lang w:val="en-CA" w:eastAsia="de-DE"/>
        </w:rPr>
      </w:pPr>
      <w:r w:rsidRPr="00891F3A">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891F3A" w:rsidRDefault="00A62D72" w:rsidP="00A62D72">
      <w:pPr>
        <w:rPr>
          <w:lang w:val="en-CA" w:eastAsia="de-DE"/>
        </w:rPr>
      </w:pPr>
    </w:p>
    <w:p w14:paraId="3B005130" w14:textId="77777777" w:rsidR="00A62D72" w:rsidRPr="00891F3A" w:rsidRDefault="00A62D72" w:rsidP="00A62D72">
      <w:pPr>
        <w:rPr>
          <w:lang w:val="en-CA" w:eastAsia="de-DE"/>
        </w:rPr>
      </w:pPr>
      <w:r w:rsidRPr="00891F3A">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891F3A" w:rsidRDefault="00A62D72" w:rsidP="00A62D72">
      <w:pPr>
        <w:rPr>
          <w:lang w:val="en-CA" w:eastAsia="de-DE"/>
        </w:rPr>
      </w:pPr>
    </w:p>
    <w:p w14:paraId="678FBEAA" w14:textId="77777777" w:rsidR="00A62D72" w:rsidRPr="00891F3A" w:rsidRDefault="00A62D72" w:rsidP="00A62D72">
      <w:pPr>
        <w:rPr>
          <w:lang w:val="en-CA" w:eastAsia="de-DE"/>
        </w:rPr>
      </w:pPr>
      <w:r w:rsidRPr="00891F3A">
        <w:rPr>
          <w:lang w:val="en-CA" w:eastAsia="de-DE"/>
        </w:rPr>
        <w:t>The HEVC bug tracker lists:</w:t>
      </w:r>
    </w:p>
    <w:p w14:paraId="1092642A" w14:textId="77777777" w:rsidR="00A62D72" w:rsidRPr="00891F3A" w:rsidRDefault="00A62D72" w:rsidP="00A62D72">
      <w:pPr>
        <w:rPr>
          <w:lang w:val="en-CA" w:eastAsia="de-DE"/>
        </w:rPr>
      </w:pPr>
      <w:r w:rsidRPr="00891F3A">
        <w:rPr>
          <w:lang w:val="en-CA" w:eastAsia="de-DE"/>
        </w:rPr>
        <w:t>•</w:t>
      </w:r>
      <w:r w:rsidRPr="00891F3A">
        <w:rPr>
          <w:lang w:val="en-CA" w:eastAsia="de-DE"/>
        </w:rPr>
        <w:tab/>
        <w:t>43 tickets for “HM”, most of which are more than 5 years,</w:t>
      </w:r>
    </w:p>
    <w:p w14:paraId="5B196205" w14:textId="77777777" w:rsidR="00A62D72" w:rsidRPr="00891F3A" w:rsidRDefault="00A62D72" w:rsidP="00A62D72">
      <w:pPr>
        <w:rPr>
          <w:lang w:val="en-CA" w:eastAsia="de-DE"/>
        </w:rPr>
      </w:pPr>
      <w:r w:rsidRPr="00891F3A">
        <w:rPr>
          <w:lang w:val="en-CA" w:eastAsia="de-DE"/>
        </w:rPr>
        <w:t>•</w:t>
      </w:r>
      <w:r w:rsidRPr="00891F3A">
        <w:rPr>
          <w:lang w:val="en-CA" w:eastAsia="de-DE"/>
        </w:rPr>
        <w:tab/>
        <w:t>1 ticket for “HM RExt”,</w:t>
      </w:r>
    </w:p>
    <w:p w14:paraId="77D22D95" w14:textId="77777777" w:rsidR="00A62D72" w:rsidRPr="00891F3A" w:rsidRDefault="00A62D72" w:rsidP="00A62D72">
      <w:pPr>
        <w:rPr>
          <w:lang w:val="en-CA" w:eastAsia="de-DE"/>
        </w:rPr>
      </w:pPr>
      <w:r w:rsidRPr="00891F3A">
        <w:rPr>
          <w:lang w:val="en-CA" w:eastAsia="de-DE"/>
        </w:rPr>
        <w:t>•</w:t>
      </w:r>
      <w:r w:rsidRPr="00891F3A">
        <w:rPr>
          <w:lang w:val="en-CA" w:eastAsia="de-DE"/>
        </w:rPr>
        <w:tab/>
        <w:t>9 tickets for “HM SCC”, most of which are at least 3 years old,</w:t>
      </w:r>
    </w:p>
    <w:p w14:paraId="552BB02D" w14:textId="77777777" w:rsidR="00A62D72" w:rsidRPr="00891F3A" w:rsidRDefault="00A62D72" w:rsidP="00A62D72">
      <w:pPr>
        <w:rPr>
          <w:lang w:val="en-CA" w:eastAsia="de-DE"/>
        </w:rPr>
      </w:pPr>
    </w:p>
    <w:p w14:paraId="0812A2B7" w14:textId="77777777" w:rsidR="00A62D72" w:rsidRPr="00891F3A" w:rsidRDefault="00A62D72" w:rsidP="00A62D72">
      <w:pPr>
        <w:rPr>
          <w:lang w:val="en-CA" w:eastAsia="de-DE"/>
        </w:rPr>
      </w:pPr>
      <w:r w:rsidRPr="00891F3A">
        <w:rPr>
          <w:lang w:val="en-CA" w:eastAsia="de-DE"/>
        </w:rPr>
        <w:t>Help to address these tickets would be appreciated.</w:t>
      </w:r>
    </w:p>
    <w:p w14:paraId="4DF8FD54" w14:textId="77777777" w:rsidR="00A62D72" w:rsidRPr="00891F3A" w:rsidRDefault="00A62D72" w:rsidP="00A62D72">
      <w:pPr>
        <w:rPr>
          <w:lang w:val="en-CA" w:eastAsia="de-DE"/>
        </w:rPr>
      </w:pPr>
      <w:r w:rsidRPr="00891F3A">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891F3A" w:rsidRDefault="00A62D72" w:rsidP="00A62D72">
      <w:pPr>
        <w:rPr>
          <w:lang w:val="en-CA" w:eastAsia="de-DE"/>
        </w:rPr>
      </w:pPr>
      <w:r w:rsidRPr="00891F3A">
        <w:rPr>
          <w:lang w:val="en-CA" w:eastAsia="de-DE"/>
        </w:rPr>
        <w:t>5</w:t>
      </w:r>
      <w:r w:rsidRPr="00891F3A">
        <w:rPr>
          <w:lang w:val="en-CA" w:eastAsia="de-DE"/>
        </w:rPr>
        <w:tab/>
        <w:t>360Lib related activities</w:t>
      </w:r>
    </w:p>
    <w:p w14:paraId="08064C52" w14:textId="77777777" w:rsidR="00A62D72" w:rsidRPr="00891F3A" w:rsidRDefault="00A62D72" w:rsidP="00A62D72">
      <w:pPr>
        <w:rPr>
          <w:lang w:val="en-CA" w:eastAsia="de-DE"/>
        </w:rPr>
      </w:pPr>
      <w:r w:rsidRPr="00891F3A">
        <w:rPr>
          <w:lang w:val="en-CA" w:eastAsia="de-DE"/>
        </w:rPr>
        <w:lastRenderedPageBreak/>
        <w:t>The latest 360Lib software can be found at https://vcgit.hhi.fraunhofer.de/jvet/360lib</w:t>
      </w:r>
    </w:p>
    <w:p w14:paraId="62A8219F" w14:textId="77777777" w:rsidR="00A62D72" w:rsidRPr="00891F3A" w:rsidRDefault="00A62D72" w:rsidP="00A62D72">
      <w:pPr>
        <w:spacing w:before="0" w:after="120"/>
        <w:jc w:val="left"/>
        <w:rPr>
          <w:sz w:val="24"/>
          <w:lang w:val="en-CA" w:eastAsia="ja-JP"/>
        </w:rPr>
      </w:pPr>
      <w:r w:rsidRPr="00891F3A">
        <w:rPr>
          <w:sz w:val="24"/>
          <w:lang w:val="en-CA" w:eastAsia="ja-JP"/>
        </w:rPr>
        <w:t xml:space="preserve">The following table </w:t>
      </w:r>
      <w:r w:rsidRPr="00891F3A">
        <w:rPr>
          <w:sz w:val="24"/>
          <w:lang w:val="en-CA" w:eastAsia="ko-KR"/>
        </w:rPr>
        <w:t>is for the projection formats comparison using VTM-20.0 according to 360</w:t>
      </w:r>
      <w:r w:rsidRPr="00891F3A">
        <w:rPr>
          <w:sz w:val="24"/>
          <w:szCs w:val="22"/>
          <w:lang w:val="en-CA" w:eastAsia="ko-KR"/>
        </w:rPr>
        <w:t>-degree</w:t>
      </w:r>
      <w:r w:rsidRPr="00891F3A">
        <w:rPr>
          <w:sz w:val="24"/>
          <w:lang w:val="en-CA" w:eastAsia="ko-KR"/>
        </w:rPr>
        <w:t xml:space="preserve"> video CTC (JVET-U2012) compared to that using VTM-19.0 </w:t>
      </w:r>
      <w:r w:rsidRPr="00891F3A">
        <w:rPr>
          <w:sz w:val="24"/>
          <w:lang w:val="en-CA" w:eastAsia="ja-JP"/>
        </w:rPr>
        <w:t>(VTM-19.0 as anchor)</w:t>
      </w:r>
      <w:r w:rsidRPr="00891F3A">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891F3A" w14:paraId="3F13857D" w14:textId="77777777" w:rsidTr="00A62D72">
        <w:trPr>
          <w:trHeight w:val="255"/>
          <w:jc w:val="center"/>
        </w:trPr>
        <w:tc>
          <w:tcPr>
            <w:tcW w:w="1037" w:type="dxa"/>
            <w:noWrap/>
            <w:vAlign w:val="center"/>
            <w:hideMark/>
          </w:tcPr>
          <w:p w14:paraId="671EC37A" w14:textId="77777777" w:rsidR="00A62D72" w:rsidRPr="00891F3A"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PERP: VTM-20.0 over VTM-19.0</w:t>
            </w:r>
          </w:p>
        </w:tc>
      </w:tr>
      <w:tr w:rsidR="00A62D72" w:rsidRPr="00891F3A" w14:paraId="3996545C" w14:textId="77777777" w:rsidTr="00A62D72">
        <w:trPr>
          <w:trHeight w:val="255"/>
          <w:jc w:val="center"/>
        </w:trPr>
        <w:tc>
          <w:tcPr>
            <w:tcW w:w="1037" w:type="dxa"/>
            <w:noWrap/>
            <w:vAlign w:val="center"/>
            <w:hideMark/>
          </w:tcPr>
          <w:p w14:paraId="6AF4E3ED"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End-to-end </w:t>
            </w:r>
          </w:p>
          <w:p w14:paraId="4D53C296"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End-to-end </w:t>
            </w:r>
          </w:p>
          <w:p w14:paraId="03B45E67"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S-PSNR-NN</w:t>
            </w:r>
          </w:p>
        </w:tc>
      </w:tr>
      <w:tr w:rsidR="00A62D72" w:rsidRPr="00891F3A" w14:paraId="153236FB" w14:textId="77777777" w:rsidTr="00A62D72">
        <w:trPr>
          <w:trHeight w:val="255"/>
          <w:jc w:val="center"/>
        </w:trPr>
        <w:tc>
          <w:tcPr>
            <w:tcW w:w="1037" w:type="dxa"/>
            <w:noWrap/>
            <w:vAlign w:val="center"/>
            <w:hideMark/>
          </w:tcPr>
          <w:p w14:paraId="572F1713"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237" w:type="dxa"/>
            <w:noWrap/>
            <w:vAlign w:val="bottom"/>
            <w:hideMark/>
          </w:tcPr>
          <w:p w14:paraId="286A7F19"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237" w:type="dxa"/>
            <w:noWrap/>
            <w:vAlign w:val="bottom"/>
            <w:hideMark/>
          </w:tcPr>
          <w:p w14:paraId="189AAC1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237" w:type="dxa"/>
            <w:noWrap/>
            <w:vAlign w:val="bottom"/>
            <w:hideMark/>
          </w:tcPr>
          <w:p w14:paraId="511A0E3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r>
      <w:tr w:rsidR="00A62D72" w:rsidRPr="00891F3A"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891F3A" w:rsidRDefault="00A62D72" w:rsidP="00A62D72">
            <w:pPr>
              <w:tabs>
                <w:tab w:val="left" w:pos="626"/>
              </w:tabs>
              <w:spacing w:before="0"/>
              <w:jc w:val="left"/>
              <w:rPr>
                <w:rFonts w:ascii="Arial" w:hAnsi="Arial" w:cs="Arial"/>
                <w:sz w:val="18"/>
                <w:szCs w:val="18"/>
                <w:lang w:val="en-CA" w:eastAsia="ja-JP"/>
              </w:rPr>
            </w:pPr>
            <w:r w:rsidRPr="00891F3A">
              <w:rPr>
                <w:sz w:val="18"/>
                <w:szCs w:val="18"/>
                <w:lang w:val="en-CA" w:eastAsia="ja-JP"/>
                <w:rPrChange w:id="3403" w:author="Jens-Rainer Ohm" w:date="2023-05-08T12:56:00Z">
                  <w:rPr>
                    <w:sz w:val="18"/>
                    <w:szCs w:val="18"/>
                    <w:lang w:val="de-DE" w:eastAsia="ja-JP"/>
                  </w:rPr>
                </w:rPrChange>
              </w:rPr>
              <w:t>-0.01%</w:t>
            </w:r>
          </w:p>
        </w:tc>
        <w:tc>
          <w:tcPr>
            <w:tcW w:w="1237" w:type="dxa"/>
            <w:tcBorders>
              <w:top w:val="single" w:sz="8" w:space="0" w:color="auto"/>
              <w:left w:val="nil"/>
              <w:bottom w:val="nil"/>
              <w:right w:val="nil"/>
            </w:tcBorders>
            <w:noWrap/>
            <w:hideMark/>
          </w:tcPr>
          <w:p w14:paraId="69963DE7"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4" w:author="Jens-Rainer Ohm" w:date="2023-05-08T12:56:00Z">
                  <w:rPr>
                    <w:sz w:val="18"/>
                    <w:szCs w:val="18"/>
                    <w:lang w:val="de-DE" w:eastAsia="ja-JP"/>
                  </w:rPr>
                </w:rPrChange>
              </w:rPr>
              <w:t>-0.02%</w:t>
            </w:r>
          </w:p>
        </w:tc>
        <w:tc>
          <w:tcPr>
            <w:tcW w:w="1237" w:type="dxa"/>
            <w:tcBorders>
              <w:top w:val="single" w:sz="8" w:space="0" w:color="auto"/>
              <w:left w:val="nil"/>
              <w:bottom w:val="nil"/>
              <w:right w:val="nil"/>
            </w:tcBorders>
            <w:noWrap/>
            <w:hideMark/>
          </w:tcPr>
          <w:p w14:paraId="43D1B43D"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5" w:author="Jens-Rainer Ohm" w:date="2023-05-08T12:56:00Z">
                  <w:rPr>
                    <w:sz w:val="18"/>
                    <w:szCs w:val="18"/>
                    <w:lang w:val="de-DE" w:eastAsia="ja-JP"/>
                  </w:rPr>
                </w:rPrChange>
              </w:rPr>
              <w:t>0.02%</w:t>
            </w:r>
          </w:p>
        </w:tc>
        <w:tc>
          <w:tcPr>
            <w:tcW w:w="1237" w:type="dxa"/>
            <w:tcBorders>
              <w:top w:val="single" w:sz="8" w:space="0" w:color="auto"/>
              <w:left w:val="single" w:sz="4" w:space="0" w:color="auto"/>
              <w:bottom w:val="nil"/>
              <w:right w:val="nil"/>
            </w:tcBorders>
            <w:noWrap/>
            <w:hideMark/>
          </w:tcPr>
          <w:p w14:paraId="5EFC6286"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6" w:author="Jens-Rainer Ohm" w:date="2023-05-08T12:56:00Z">
                  <w:rPr>
                    <w:sz w:val="18"/>
                    <w:szCs w:val="18"/>
                    <w:lang w:val="de-DE" w:eastAsia="ja-JP"/>
                  </w:rPr>
                </w:rPrChange>
              </w:rPr>
              <w:t>0.00%</w:t>
            </w:r>
          </w:p>
        </w:tc>
        <w:tc>
          <w:tcPr>
            <w:tcW w:w="1237" w:type="dxa"/>
            <w:tcBorders>
              <w:top w:val="single" w:sz="8" w:space="0" w:color="auto"/>
              <w:left w:val="nil"/>
              <w:bottom w:val="nil"/>
              <w:right w:val="nil"/>
            </w:tcBorders>
            <w:noWrap/>
            <w:hideMark/>
          </w:tcPr>
          <w:p w14:paraId="135C8AC5"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7" w:author="Jens-Rainer Ohm" w:date="2023-05-08T12:56:00Z">
                  <w:rPr>
                    <w:sz w:val="18"/>
                    <w:szCs w:val="18"/>
                    <w:lang w:val="de-DE" w:eastAsia="ja-JP"/>
                  </w:rPr>
                </w:rPrChange>
              </w:rPr>
              <w:t>-0.02%</w:t>
            </w:r>
          </w:p>
        </w:tc>
        <w:tc>
          <w:tcPr>
            <w:tcW w:w="1237" w:type="dxa"/>
            <w:tcBorders>
              <w:top w:val="single" w:sz="8" w:space="0" w:color="auto"/>
              <w:left w:val="nil"/>
              <w:bottom w:val="nil"/>
              <w:right w:val="single" w:sz="8" w:space="0" w:color="auto"/>
            </w:tcBorders>
            <w:noWrap/>
            <w:hideMark/>
          </w:tcPr>
          <w:p w14:paraId="6044641B"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8" w:author="Jens-Rainer Ohm" w:date="2023-05-08T12:56:00Z">
                  <w:rPr>
                    <w:sz w:val="18"/>
                    <w:szCs w:val="18"/>
                    <w:lang w:val="de-DE" w:eastAsia="ja-JP"/>
                  </w:rPr>
                </w:rPrChange>
              </w:rPr>
              <w:t>0.02%</w:t>
            </w:r>
          </w:p>
        </w:tc>
      </w:tr>
      <w:tr w:rsidR="00A62D72" w:rsidRPr="00891F3A"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09" w:author="Jens-Rainer Ohm" w:date="2023-05-08T12:56:00Z">
                  <w:rPr>
                    <w:sz w:val="18"/>
                    <w:szCs w:val="18"/>
                    <w:lang w:val="de-DE" w:eastAsia="ja-JP"/>
                  </w:rPr>
                </w:rPrChange>
              </w:rPr>
              <w:t>-0.02%</w:t>
            </w:r>
          </w:p>
        </w:tc>
        <w:tc>
          <w:tcPr>
            <w:tcW w:w="1237" w:type="dxa"/>
            <w:noWrap/>
            <w:hideMark/>
          </w:tcPr>
          <w:p w14:paraId="49A9DB54"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0" w:author="Jens-Rainer Ohm" w:date="2023-05-08T12:56:00Z">
                  <w:rPr>
                    <w:sz w:val="18"/>
                    <w:szCs w:val="18"/>
                    <w:lang w:val="de-DE" w:eastAsia="ja-JP"/>
                  </w:rPr>
                </w:rPrChange>
              </w:rPr>
              <w:t>0.07%</w:t>
            </w:r>
          </w:p>
        </w:tc>
        <w:tc>
          <w:tcPr>
            <w:tcW w:w="1237" w:type="dxa"/>
            <w:noWrap/>
            <w:hideMark/>
          </w:tcPr>
          <w:p w14:paraId="144FF1DF"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1" w:author="Jens-Rainer Ohm" w:date="2023-05-08T12:56:00Z">
                  <w:rPr>
                    <w:sz w:val="18"/>
                    <w:szCs w:val="18"/>
                    <w:lang w:val="de-DE" w:eastAsia="ja-JP"/>
                  </w:rPr>
                </w:rPrChange>
              </w:rPr>
              <w:t>0.06%</w:t>
            </w:r>
          </w:p>
        </w:tc>
        <w:tc>
          <w:tcPr>
            <w:tcW w:w="1237" w:type="dxa"/>
            <w:tcBorders>
              <w:top w:val="nil"/>
              <w:left w:val="single" w:sz="4" w:space="0" w:color="auto"/>
              <w:bottom w:val="nil"/>
              <w:right w:val="nil"/>
            </w:tcBorders>
            <w:noWrap/>
            <w:hideMark/>
          </w:tcPr>
          <w:p w14:paraId="59FEAF02"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2" w:author="Jens-Rainer Ohm" w:date="2023-05-08T12:56:00Z">
                  <w:rPr>
                    <w:sz w:val="18"/>
                    <w:szCs w:val="18"/>
                    <w:lang w:val="de-DE" w:eastAsia="ja-JP"/>
                  </w:rPr>
                </w:rPrChange>
              </w:rPr>
              <w:t>-0.02%</w:t>
            </w:r>
          </w:p>
        </w:tc>
        <w:tc>
          <w:tcPr>
            <w:tcW w:w="1237" w:type="dxa"/>
            <w:noWrap/>
            <w:hideMark/>
          </w:tcPr>
          <w:p w14:paraId="1A8CC602"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3" w:author="Jens-Rainer Ohm" w:date="2023-05-08T12:56:00Z">
                  <w:rPr>
                    <w:sz w:val="18"/>
                    <w:szCs w:val="18"/>
                    <w:lang w:val="de-DE" w:eastAsia="ja-JP"/>
                  </w:rPr>
                </w:rPrChange>
              </w:rPr>
              <w:t>0.07%</w:t>
            </w:r>
          </w:p>
        </w:tc>
        <w:tc>
          <w:tcPr>
            <w:tcW w:w="1237" w:type="dxa"/>
            <w:tcBorders>
              <w:top w:val="nil"/>
              <w:left w:val="nil"/>
              <w:bottom w:val="nil"/>
              <w:right w:val="single" w:sz="8" w:space="0" w:color="auto"/>
            </w:tcBorders>
            <w:noWrap/>
            <w:hideMark/>
          </w:tcPr>
          <w:p w14:paraId="2594EBE2"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4" w:author="Jens-Rainer Ohm" w:date="2023-05-08T12:56:00Z">
                  <w:rPr>
                    <w:sz w:val="18"/>
                    <w:szCs w:val="18"/>
                    <w:lang w:val="de-DE" w:eastAsia="ja-JP"/>
                  </w:rPr>
                </w:rPrChange>
              </w:rPr>
              <w:t>0.06%</w:t>
            </w:r>
          </w:p>
        </w:tc>
      </w:tr>
      <w:tr w:rsidR="00A62D72" w:rsidRPr="00891F3A"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5" w:author="Jens-Rainer Ohm" w:date="2023-05-08T12:56:00Z">
                  <w:rPr>
                    <w:sz w:val="18"/>
                    <w:szCs w:val="18"/>
                    <w:lang w:val="de-DE" w:eastAsia="ja-JP"/>
                  </w:rPr>
                </w:rPrChange>
              </w:rPr>
              <w:t>-0.01%</w:t>
            </w:r>
          </w:p>
        </w:tc>
        <w:tc>
          <w:tcPr>
            <w:tcW w:w="1237" w:type="dxa"/>
            <w:tcBorders>
              <w:top w:val="single" w:sz="8" w:space="0" w:color="auto"/>
              <w:left w:val="nil"/>
              <w:bottom w:val="single" w:sz="8" w:space="0" w:color="auto"/>
              <w:right w:val="nil"/>
            </w:tcBorders>
            <w:noWrap/>
            <w:hideMark/>
          </w:tcPr>
          <w:p w14:paraId="2DC79EB7"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6" w:author="Jens-Rainer Ohm" w:date="2023-05-08T12:56:00Z">
                  <w:rPr>
                    <w:sz w:val="18"/>
                    <w:szCs w:val="18"/>
                    <w:lang w:val="de-DE" w:eastAsia="ja-JP"/>
                  </w:rPr>
                </w:rPrChange>
              </w:rPr>
              <w:t>0.02%</w:t>
            </w:r>
          </w:p>
        </w:tc>
        <w:tc>
          <w:tcPr>
            <w:tcW w:w="1237" w:type="dxa"/>
            <w:tcBorders>
              <w:top w:val="single" w:sz="8" w:space="0" w:color="auto"/>
              <w:left w:val="nil"/>
              <w:bottom w:val="single" w:sz="8" w:space="0" w:color="auto"/>
              <w:right w:val="nil"/>
            </w:tcBorders>
            <w:noWrap/>
            <w:hideMark/>
          </w:tcPr>
          <w:p w14:paraId="5E20910B"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7" w:author="Jens-Rainer Ohm" w:date="2023-05-08T12:56:00Z">
                  <w:rPr>
                    <w:sz w:val="18"/>
                    <w:szCs w:val="18"/>
                    <w:lang w:val="de-DE" w:eastAsia="ja-JP"/>
                  </w:rPr>
                </w:rPrChange>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8" w:author="Jens-Rainer Ohm" w:date="2023-05-08T12:56:00Z">
                  <w:rPr>
                    <w:sz w:val="18"/>
                    <w:szCs w:val="18"/>
                    <w:lang w:val="de-DE" w:eastAsia="ja-JP"/>
                  </w:rPr>
                </w:rPrChange>
              </w:rPr>
              <w:t>-0.01%</w:t>
            </w:r>
          </w:p>
        </w:tc>
        <w:tc>
          <w:tcPr>
            <w:tcW w:w="1237" w:type="dxa"/>
            <w:tcBorders>
              <w:top w:val="single" w:sz="8" w:space="0" w:color="auto"/>
              <w:left w:val="nil"/>
              <w:bottom w:val="single" w:sz="8" w:space="0" w:color="auto"/>
              <w:right w:val="nil"/>
            </w:tcBorders>
            <w:noWrap/>
            <w:hideMark/>
          </w:tcPr>
          <w:p w14:paraId="3BC3D30E"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19" w:author="Jens-Rainer Ohm" w:date="2023-05-08T12:56:00Z">
                  <w:rPr>
                    <w:sz w:val="18"/>
                    <w:szCs w:val="18"/>
                    <w:lang w:val="de-DE" w:eastAsia="ja-JP"/>
                  </w:rPr>
                </w:rPrChange>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891F3A" w:rsidRDefault="00A62D72" w:rsidP="00A62D72">
            <w:pPr>
              <w:spacing w:before="0"/>
              <w:jc w:val="left"/>
              <w:rPr>
                <w:rFonts w:ascii="Arial" w:hAnsi="Arial" w:cs="Arial"/>
                <w:sz w:val="18"/>
                <w:szCs w:val="18"/>
                <w:lang w:val="en-CA" w:eastAsia="ja-JP"/>
              </w:rPr>
            </w:pPr>
            <w:r w:rsidRPr="00891F3A">
              <w:rPr>
                <w:sz w:val="18"/>
                <w:szCs w:val="18"/>
                <w:lang w:val="en-CA" w:eastAsia="ja-JP"/>
                <w:rPrChange w:id="3420" w:author="Jens-Rainer Ohm" w:date="2023-05-08T12:56:00Z">
                  <w:rPr>
                    <w:sz w:val="18"/>
                    <w:szCs w:val="18"/>
                    <w:lang w:val="de-DE" w:eastAsia="ja-JP"/>
                  </w:rPr>
                </w:rPrChange>
              </w:rPr>
              <w:t>0.04%</w:t>
            </w:r>
          </w:p>
        </w:tc>
      </w:tr>
    </w:tbl>
    <w:p w14:paraId="007C92FA" w14:textId="77777777" w:rsidR="00A62D72" w:rsidRPr="00891F3A" w:rsidRDefault="00A62D72" w:rsidP="00A62D72">
      <w:pPr>
        <w:spacing w:before="120" w:after="120"/>
        <w:jc w:val="left"/>
        <w:rPr>
          <w:sz w:val="24"/>
          <w:lang w:val="en-CA" w:eastAsia="ko-KR"/>
        </w:rPr>
      </w:pPr>
      <w:r w:rsidRPr="00891F3A">
        <w:rPr>
          <w:sz w:val="24"/>
          <w:lang w:val="en-CA" w:eastAsia="ko-KR"/>
        </w:rPr>
        <w:t>The following table compares generalized</w:t>
      </w:r>
      <w:r w:rsidRPr="00891F3A">
        <w:rPr>
          <w:sz w:val="24"/>
          <w:lang w:val="en-CA" w:eastAsia="ja-JP"/>
        </w:rPr>
        <w:t xml:space="preserve"> cubemap (</w:t>
      </w:r>
      <w:r w:rsidRPr="00891F3A">
        <w:rPr>
          <w:sz w:val="24"/>
          <w:lang w:val="en-CA" w:eastAsia="ko-KR"/>
        </w:rPr>
        <w:t>GCMP) coding and padded equi-rectangular projection (PERP) coding using VTM-20.0</w:t>
      </w:r>
      <w:r w:rsidRPr="00891F3A">
        <w:rPr>
          <w:sz w:val="24"/>
          <w:lang w:val="en-CA" w:eastAsia="ja-JP"/>
        </w:rPr>
        <w:t xml:space="preserve"> (PERP as anchor)</w:t>
      </w:r>
      <w:r w:rsidRPr="00891F3A">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891F3A" w14:paraId="6467A10C" w14:textId="77777777" w:rsidTr="00A62D72">
        <w:trPr>
          <w:trHeight w:val="255"/>
          <w:jc w:val="center"/>
        </w:trPr>
        <w:tc>
          <w:tcPr>
            <w:tcW w:w="1620" w:type="dxa"/>
            <w:noWrap/>
            <w:vAlign w:val="center"/>
            <w:hideMark/>
          </w:tcPr>
          <w:p w14:paraId="461F4408" w14:textId="77777777" w:rsidR="00A62D72" w:rsidRPr="00891F3A"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GCMP Over PERP</w:t>
            </w:r>
          </w:p>
        </w:tc>
      </w:tr>
      <w:tr w:rsidR="00A62D72" w:rsidRPr="00891F3A" w14:paraId="0804FB4E" w14:textId="77777777" w:rsidTr="00A62D72">
        <w:trPr>
          <w:trHeight w:val="255"/>
          <w:jc w:val="center"/>
        </w:trPr>
        <w:tc>
          <w:tcPr>
            <w:tcW w:w="1620" w:type="dxa"/>
            <w:noWrap/>
            <w:vAlign w:val="center"/>
            <w:hideMark/>
          </w:tcPr>
          <w:p w14:paraId="769A37E0"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S-PSNR-NN</w:t>
            </w:r>
          </w:p>
        </w:tc>
      </w:tr>
      <w:tr w:rsidR="00A62D72" w:rsidRPr="00891F3A" w14:paraId="2439C73E" w14:textId="77777777" w:rsidTr="00A62D72">
        <w:trPr>
          <w:trHeight w:val="255"/>
          <w:jc w:val="center"/>
        </w:trPr>
        <w:tc>
          <w:tcPr>
            <w:tcW w:w="1620" w:type="dxa"/>
            <w:noWrap/>
            <w:vAlign w:val="center"/>
            <w:hideMark/>
          </w:tcPr>
          <w:p w14:paraId="422995F5"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2A99C199"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noWrap/>
            <w:vAlign w:val="bottom"/>
            <w:hideMark/>
          </w:tcPr>
          <w:p w14:paraId="67A4C22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1FD099A4"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r>
      <w:tr w:rsidR="00A62D72" w:rsidRPr="00891F3A"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1" w:author="Jens-Rainer Ohm" w:date="2023-05-08T12:56:00Z">
                  <w:rPr>
                    <w:rFonts w:ascii="Arial" w:hAnsi="Arial" w:cs="Arial"/>
                    <w:sz w:val="18"/>
                    <w:szCs w:val="18"/>
                    <w:lang w:val="de-DE" w:eastAsia="ja-JP"/>
                  </w:rPr>
                </w:rPrChange>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2" w:author="Jens-Rainer Ohm" w:date="2023-05-08T12:56:00Z">
                  <w:rPr>
                    <w:rFonts w:ascii="Arial" w:hAnsi="Arial" w:cs="Arial"/>
                    <w:sz w:val="18"/>
                    <w:szCs w:val="18"/>
                    <w:lang w:val="de-DE" w:eastAsia="ja-JP"/>
                  </w:rPr>
                </w:rPrChange>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3" w:author="Jens-Rainer Ohm" w:date="2023-05-08T12:56:00Z">
                  <w:rPr>
                    <w:rFonts w:ascii="Arial" w:hAnsi="Arial" w:cs="Arial"/>
                    <w:sz w:val="18"/>
                    <w:szCs w:val="18"/>
                    <w:lang w:val="de-DE" w:eastAsia="ja-JP"/>
                  </w:rPr>
                </w:rPrChange>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4" w:author="Jens-Rainer Ohm" w:date="2023-05-08T12:56:00Z">
                  <w:rPr>
                    <w:rFonts w:ascii="Arial" w:hAnsi="Arial" w:cs="Arial"/>
                    <w:sz w:val="18"/>
                    <w:szCs w:val="18"/>
                    <w:lang w:val="de-DE" w:eastAsia="ja-JP"/>
                  </w:rPr>
                </w:rPrChange>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5" w:author="Jens-Rainer Ohm" w:date="2023-05-08T12:56:00Z">
                  <w:rPr>
                    <w:rFonts w:ascii="Arial" w:hAnsi="Arial" w:cs="Arial"/>
                    <w:sz w:val="18"/>
                    <w:szCs w:val="18"/>
                    <w:lang w:val="de-DE" w:eastAsia="ja-JP"/>
                  </w:rPr>
                </w:rPrChange>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6" w:author="Jens-Rainer Ohm" w:date="2023-05-08T12:56:00Z">
                  <w:rPr>
                    <w:rFonts w:ascii="Arial" w:hAnsi="Arial" w:cs="Arial"/>
                    <w:sz w:val="18"/>
                    <w:szCs w:val="18"/>
                    <w:lang w:val="de-DE" w:eastAsia="ja-JP"/>
                  </w:rPr>
                </w:rPrChange>
              </w:rPr>
              <w:t>-6.02%</w:t>
            </w:r>
          </w:p>
        </w:tc>
      </w:tr>
      <w:tr w:rsidR="00A62D72" w:rsidRPr="00891F3A"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27" w:author="Jens-Rainer Ohm" w:date="2023-05-08T12:56:00Z">
                  <w:rPr>
                    <w:rFonts w:ascii="Arial" w:hAnsi="Arial" w:cs="Arial"/>
                    <w:sz w:val="18"/>
                    <w:szCs w:val="18"/>
                    <w:lang w:val="de-DE" w:eastAsia="ja-JP"/>
                  </w:rPr>
                </w:rPrChange>
              </w:rPr>
              <w:t>-3.69%</w:t>
            </w:r>
          </w:p>
        </w:tc>
        <w:tc>
          <w:tcPr>
            <w:tcW w:w="1060" w:type="dxa"/>
            <w:noWrap/>
            <w:vAlign w:val="center"/>
            <w:hideMark/>
          </w:tcPr>
          <w:p w14:paraId="750571EC"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28" w:author="Jens-Rainer Ohm" w:date="2023-05-08T12:56:00Z">
                  <w:rPr>
                    <w:rFonts w:ascii="Arial" w:hAnsi="Arial" w:cs="Arial"/>
                    <w:color w:val="000000"/>
                    <w:sz w:val="18"/>
                    <w:szCs w:val="18"/>
                    <w:lang w:val="de-DE" w:eastAsia="ja-JP"/>
                  </w:rPr>
                </w:rPrChange>
              </w:rPr>
              <w:t>0.81%</w:t>
            </w:r>
          </w:p>
        </w:tc>
        <w:tc>
          <w:tcPr>
            <w:tcW w:w="1060" w:type="dxa"/>
            <w:noWrap/>
            <w:vAlign w:val="center"/>
            <w:hideMark/>
          </w:tcPr>
          <w:p w14:paraId="6CF0629E"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29" w:author="Jens-Rainer Ohm" w:date="2023-05-08T12:56:00Z">
                  <w:rPr>
                    <w:rFonts w:ascii="Arial" w:hAnsi="Arial" w:cs="Arial"/>
                    <w:color w:val="000000"/>
                    <w:sz w:val="18"/>
                    <w:szCs w:val="18"/>
                    <w:lang w:val="de-DE" w:eastAsia="ja-JP"/>
                  </w:rPr>
                </w:rPrChange>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30" w:author="Jens-Rainer Ohm" w:date="2023-05-08T12:56:00Z">
                  <w:rPr>
                    <w:rFonts w:ascii="Arial" w:hAnsi="Arial" w:cs="Arial"/>
                    <w:sz w:val="18"/>
                    <w:szCs w:val="18"/>
                    <w:lang w:val="de-DE" w:eastAsia="ja-JP"/>
                  </w:rPr>
                </w:rPrChange>
              </w:rPr>
              <w:t>-3.67%</w:t>
            </w:r>
          </w:p>
        </w:tc>
        <w:tc>
          <w:tcPr>
            <w:tcW w:w="1060" w:type="dxa"/>
            <w:noWrap/>
            <w:vAlign w:val="center"/>
            <w:hideMark/>
          </w:tcPr>
          <w:p w14:paraId="0613C987"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31" w:author="Jens-Rainer Ohm" w:date="2023-05-08T12:56:00Z">
                  <w:rPr>
                    <w:rFonts w:ascii="Arial" w:hAnsi="Arial" w:cs="Arial"/>
                    <w:color w:val="000000"/>
                    <w:sz w:val="18"/>
                    <w:szCs w:val="18"/>
                    <w:lang w:val="de-DE" w:eastAsia="ja-JP"/>
                  </w:rPr>
                </w:rPrChange>
              </w:rPr>
              <w:t>0.90%</w:t>
            </w:r>
          </w:p>
        </w:tc>
        <w:tc>
          <w:tcPr>
            <w:tcW w:w="1060" w:type="dxa"/>
            <w:tcBorders>
              <w:top w:val="nil"/>
              <w:left w:val="nil"/>
              <w:bottom w:val="nil"/>
              <w:right w:val="single" w:sz="4" w:space="0" w:color="auto"/>
            </w:tcBorders>
            <w:noWrap/>
            <w:vAlign w:val="center"/>
            <w:hideMark/>
          </w:tcPr>
          <w:p w14:paraId="4026EBA7"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32" w:author="Jens-Rainer Ohm" w:date="2023-05-08T12:56:00Z">
                  <w:rPr>
                    <w:rFonts w:ascii="Arial" w:hAnsi="Arial" w:cs="Arial"/>
                    <w:color w:val="000000"/>
                    <w:sz w:val="18"/>
                    <w:szCs w:val="18"/>
                    <w:lang w:val="de-DE" w:eastAsia="ja-JP"/>
                  </w:rPr>
                </w:rPrChange>
              </w:rPr>
              <w:t>1.37%</w:t>
            </w:r>
          </w:p>
        </w:tc>
      </w:tr>
      <w:tr w:rsidR="00A62D72" w:rsidRPr="00891F3A"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33" w:author="Jens-Rainer Ohm" w:date="2023-05-08T12:56:00Z">
                  <w:rPr>
                    <w:rFonts w:ascii="Arial" w:hAnsi="Arial" w:cs="Arial"/>
                    <w:sz w:val="18"/>
                    <w:szCs w:val="18"/>
                    <w:lang w:val="de-DE" w:eastAsia="ja-JP"/>
                  </w:rPr>
                </w:rPrChange>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34" w:author="Jens-Rainer Ohm" w:date="2023-05-08T12:56:00Z">
                  <w:rPr>
                    <w:rFonts w:ascii="Arial" w:hAnsi="Arial" w:cs="Arial"/>
                    <w:color w:val="000000"/>
                    <w:sz w:val="18"/>
                    <w:szCs w:val="18"/>
                    <w:lang w:val="de-DE" w:eastAsia="ja-JP"/>
                  </w:rPr>
                </w:rPrChange>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35" w:author="Jens-Rainer Ohm" w:date="2023-05-08T12:56:00Z">
                  <w:rPr>
                    <w:rFonts w:ascii="Arial" w:hAnsi="Arial" w:cs="Arial"/>
                    <w:sz w:val="18"/>
                    <w:szCs w:val="18"/>
                    <w:lang w:val="de-DE" w:eastAsia="ja-JP"/>
                  </w:rPr>
                </w:rPrChange>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36" w:author="Jens-Rainer Ohm" w:date="2023-05-08T12:56:00Z">
                  <w:rPr>
                    <w:rFonts w:ascii="Arial" w:hAnsi="Arial" w:cs="Arial"/>
                    <w:sz w:val="18"/>
                    <w:szCs w:val="18"/>
                    <w:lang w:val="de-DE" w:eastAsia="ja-JP"/>
                  </w:rPr>
                </w:rPrChange>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color w:val="000000"/>
                <w:sz w:val="18"/>
                <w:szCs w:val="18"/>
                <w:lang w:val="en-CA" w:eastAsia="ja-JP"/>
                <w:rPrChange w:id="3437" w:author="Jens-Rainer Ohm" w:date="2023-05-08T12:56:00Z">
                  <w:rPr>
                    <w:rFonts w:ascii="Arial" w:hAnsi="Arial" w:cs="Arial"/>
                    <w:color w:val="000000"/>
                    <w:sz w:val="18"/>
                    <w:szCs w:val="18"/>
                    <w:lang w:val="de-DE" w:eastAsia="ja-JP"/>
                  </w:rPr>
                </w:rPrChange>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38" w:author="Jens-Rainer Ohm" w:date="2023-05-08T12:56:00Z">
                  <w:rPr>
                    <w:rFonts w:ascii="Arial" w:hAnsi="Arial" w:cs="Arial"/>
                    <w:sz w:val="18"/>
                    <w:szCs w:val="18"/>
                    <w:lang w:val="de-DE" w:eastAsia="ja-JP"/>
                  </w:rPr>
                </w:rPrChange>
              </w:rPr>
              <w:t>-3.07%</w:t>
            </w:r>
          </w:p>
        </w:tc>
      </w:tr>
    </w:tbl>
    <w:p w14:paraId="3BACE9BE" w14:textId="77777777" w:rsidR="00A62D72" w:rsidRPr="00891F3A" w:rsidRDefault="00A62D72" w:rsidP="00A62D72">
      <w:pPr>
        <w:spacing w:before="120" w:after="120"/>
        <w:jc w:val="left"/>
        <w:rPr>
          <w:sz w:val="24"/>
          <w:lang w:val="en-CA" w:eastAsia="ja-JP"/>
        </w:rPr>
      </w:pPr>
      <w:bookmarkStart w:id="3439" w:name="_Ref525681411"/>
      <w:r w:rsidRPr="00891F3A">
        <w:rPr>
          <w:sz w:val="24"/>
          <w:lang w:val="en-CA" w:eastAsia="ko-KR"/>
        </w:rPr>
        <w:t>The following tables are for PERP and GCMP coding comparison between VTM-20.0 and HM-16.22 (HM as anchor), respectively.</w:t>
      </w:r>
    </w:p>
    <w:bookmarkEnd w:id="343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891F3A" w14:paraId="638C8F0B" w14:textId="77777777" w:rsidTr="00A62D72">
        <w:trPr>
          <w:trHeight w:val="255"/>
          <w:jc w:val="center"/>
        </w:trPr>
        <w:tc>
          <w:tcPr>
            <w:tcW w:w="1620" w:type="dxa"/>
            <w:noWrap/>
            <w:vAlign w:val="center"/>
            <w:hideMark/>
          </w:tcPr>
          <w:p w14:paraId="738FFA42" w14:textId="77777777" w:rsidR="00A62D72" w:rsidRPr="00891F3A"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VTM-20.0 PERP Over HM-16.22 PERP (anchor)</w:t>
            </w:r>
          </w:p>
        </w:tc>
      </w:tr>
      <w:tr w:rsidR="00A62D72" w:rsidRPr="00891F3A" w14:paraId="433CD0B6" w14:textId="77777777" w:rsidTr="00A62D72">
        <w:trPr>
          <w:trHeight w:val="255"/>
          <w:jc w:val="center"/>
        </w:trPr>
        <w:tc>
          <w:tcPr>
            <w:tcW w:w="1620" w:type="dxa"/>
            <w:noWrap/>
            <w:vAlign w:val="center"/>
            <w:hideMark/>
          </w:tcPr>
          <w:p w14:paraId="22588139"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S-PSNR-NN</w:t>
            </w:r>
          </w:p>
        </w:tc>
      </w:tr>
      <w:tr w:rsidR="00A62D72" w:rsidRPr="00891F3A" w14:paraId="30DB5516" w14:textId="77777777" w:rsidTr="00A62D72">
        <w:trPr>
          <w:trHeight w:val="255"/>
          <w:jc w:val="center"/>
        </w:trPr>
        <w:tc>
          <w:tcPr>
            <w:tcW w:w="1620" w:type="dxa"/>
            <w:noWrap/>
            <w:vAlign w:val="center"/>
            <w:hideMark/>
          </w:tcPr>
          <w:p w14:paraId="0F1FB042"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64823CCC"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noWrap/>
            <w:vAlign w:val="bottom"/>
            <w:hideMark/>
          </w:tcPr>
          <w:p w14:paraId="73635432"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1208D286"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r>
      <w:tr w:rsidR="00A62D72" w:rsidRPr="00891F3A"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0" w:author="Jens-Rainer Ohm" w:date="2023-05-08T12:56:00Z">
                  <w:rPr>
                    <w:rFonts w:ascii="Arial" w:hAnsi="Arial" w:cs="Arial"/>
                    <w:sz w:val="18"/>
                    <w:szCs w:val="18"/>
                    <w:lang w:val="de-DE" w:eastAsia="ja-JP"/>
                  </w:rPr>
                </w:rPrChange>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1" w:author="Jens-Rainer Ohm" w:date="2023-05-08T12:56:00Z">
                  <w:rPr>
                    <w:rFonts w:ascii="Arial" w:hAnsi="Arial" w:cs="Arial"/>
                    <w:sz w:val="18"/>
                    <w:szCs w:val="18"/>
                    <w:lang w:val="de-DE" w:eastAsia="ja-JP"/>
                  </w:rPr>
                </w:rPrChange>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2" w:author="Jens-Rainer Ohm" w:date="2023-05-08T12:56:00Z">
                  <w:rPr>
                    <w:rFonts w:ascii="Arial" w:hAnsi="Arial" w:cs="Arial"/>
                    <w:sz w:val="18"/>
                    <w:szCs w:val="18"/>
                    <w:lang w:val="de-DE" w:eastAsia="ja-JP"/>
                  </w:rPr>
                </w:rPrChange>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3" w:author="Jens-Rainer Ohm" w:date="2023-05-08T12:56:00Z">
                  <w:rPr>
                    <w:rFonts w:ascii="Arial" w:hAnsi="Arial" w:cs="Arial"/>
                    <w:sz w:val="18"/>
                    <w:szCs w:val="18"/>
                    <w:lang w:val="de-DE" w:eastAsia="ja-JP"/>
                  </w:rPr>
                </w:rPrChange>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4" w:author="Jens-Rainer Ohm" w:date="2023-05-08T12:56:00Z">
                  <w:rPr>
                    <w:rFonts w:ascii="Arial" w:hAnsi="Arial" w:cs="Arial"/>
                    <w:sz w:val="18"/>
                    <w:szCs w:val="18"/>
                    <w:lang w:val="de-DE" w:eastAsia="ja-JP"/>
                  </w:rPr>
                </w:rPrChange>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5" w:author="Jens-Rainer Ohm" w:date="2023-05-08T12:56:00Z">
                  <w:rPr>
                    <w:rFonts w:ascii="Arial" w:hAnsi="Arial" w:cs="Arial"/>
                    <w:sz w:val="18"/>
                    <w:szCs w:val="18"/>
                    <w:lang w:val="de-DE" w:eastAsia="ja-JP"/>
                  </w:rPr>
                </w:rPrChange>
              </w:rPr>
              <w:t>-41.28%</w:t>
            </w:r>
          </w:p>
        </w:tc>
      </w:tr>
      <w:tr w:rsidR="00A62D72" w:rsidRPr="00891F3A"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6" w:author="Jens-Rainer Ohm" w:date="2023-05-08T12:56:00Z">
                  <w:rPr>
                    <w:rFonts w:ascii="Arial" w:hAnsi="Arial" w:cs="Arial"/>
                    <w:sz w:val="18"/>
                    <w:szCs w:val="18"/>
                    <w:lang w:val="de-DE" w:eastAsia="ja-JP"/>
                  </w:rPr>
                </w:rPrChange>
              </w:rPr>
              <w:t>-36.89%</w:t>
            </w:r>
          </w:p>
        </w:tc>
        <w:tc>
          <w:tcPr>
            <w:tcW w:w="1060" w:type="dxa"/>
            <w:shd w:val="clear" w:color="auto" w:fill="CCFFCC"/>
            <w:noWrap/>
            <w:vAlign w:val="center"/>
            <w:hideMark/>
          </w:tcPr>
          <w:p w14:paraId="04757681"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7" w:author="Jens-Rainer Ohm" w:date="2023-05-08T12:56:00Z">
                  <w:rPr>
                    <w:rFonts w:ascii="Arial" w:hAnsi="Arial" w:cs="Arial"/>
                    <w:sz w:val="18"/>
                    <w:szCs w:val="18"/>
                    <w:lang w:val="de-DE" w:eastAsia="ja-JP"/>
                  </w:rPr>
                </w:rPrChange>
              </w:rPr>
              <w:t>-37.33%</w:t>
            </w:r>
          </w:p>
        </w:tc>
        <w:tc>
          <w:tcPr>
            <w:tcW w:w="1060" w:type="dxa"/>
            <w:shd w:val="clear" w:color="auto" w:fill="CCFFCC"/>
            <w:noWrap/>
            <w:vAlign w:val="center"/>
            <w:hideMark/>
          </w:tcPr>
          <w:p w14:paraId="294FEB83"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8" w:author="Jens-Rainer Ohm" w:date="2023-05-08T12:56:00Z">
                  <w:rPr>
                    <w:rFonts w:ascii="Arial" w:hAnsi="Arial" w:cs="Arial"/>
                    <w:sz w:val="18"/>
                    <w:szCs w:val="18"/>
                    <w:lang w:val="de-DE" w:eastAsia="ja-JP"/>
                  </w:rPr>
                </w:rPrChange>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49" w:author="Jens-Rainer Ohm" w:date="2023-05-08T12:56:00Z">
                  <w:rPr>
                    <w:rFonts w:ascii="Arial" w:hAnsi="Arial" w:cs="Arial"/>
                    <w:sz w:val="18"/>
                    <w:szCs w:val="18"/>
                    <w:lang w:val="de-DE" w:eastAsia="ja-JP"/>
                  </w:rPr>
                </w:rPrChange>
              </w:rPr>
              <w:t>-36.88%</w:t>
            </w:r>
          </w:p>
        </w:tc>
        <w:tc>
          <w:tcPr>
            <w:tcW w:w="1060" w:type="dxa"/>
            <w:shd w:val="clear" w:color="auto" w:fill="CCFFCC"/>
            <w:noWrap/>
            <w:vAlign w:val="center"/>
            <w:hideMark/>
          </w:tcPr>
          <w:p w14:paraId="09822CA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0" w:author="Jens-Rainer Ohm" w:date="2023-05-08T12:56:00Z">
                  <w:rPr>
                    <w:rFonts w:ascii="Arial" w:hAnsi="Arial" w:cs="Arial"/>
                    <w:sz w:val="18"/>
                    <w:szCs w:val="18"/>
                    <w:lang w:val="de-DE" w:eastAsia="ja-JP"/>
                  </w:rPr>
                </w:rPrChange>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1" w:author="Jens-Rainer Ohm" w:date="2023-05-08T12:56:00Z">
                  <w:rPr>
                    <w:rFonts w:ascii="Arial" w:hAnsi="Arial" w:cs="Arial"/>
                    <w:sz w:val="18"/>
                    <w:szCs w:val="18"/>
                    <w:lang w:val="de-DE" w:eastAsia="ja-JP"/>
                  </w:rPr>
                </w:rPrChange>
              </w:rPr>
              <w:t>-39.71%</w:t>
            </w:r>
          </w:p>
        </w:tc>
      </w:tr>
      <w:tr w:rsidR="00A62D72" w:rsidRPr="00891F3A"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2" w:author="Jens-Rainer Ohm" w:date="2023-05-08T12:56:00Z">
                  <w:rPr>
                    <w:rFonts w:ascii="Arial" w:hAnsi="Arial" w:cs="Arial"/>
                    <w:sz w:val="18"/>
                    <w:szCs w:val="18"/>
                    <w:lang w:val="de-DE" w:eastAsia="ja-JP"/>
                  </w:rPr>
                </w:rPrChange>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3" w:author="Jens-Rainer Ohm" w:date="2023-05-08T12:56:00Z">
                  <w:rPr>
                    <w:rFonts w:ascii="Arial" w:hAnsi="Arial" w:cs="Arial"/>
                    <w:sz w:val="18"/>
                    <w:szCs w:val="18"/>
                    <w:lang w:val="de-DE" w:eastAsia="ja-JP"/>
                  </w:rPr>
                </w:rPrChange>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4" w:author="Jens-Rainer Ohm" w:date="2023-05-08T12:56:00Z">
                  <w:rPr>
                    <w:rFonts w:ascii="Arial" w:hAnsi="Arial" w:cs="Arial"/>
                    <w:sz w:val="18"/>
                    <w:szCs w:val="18"/>
                    <w:lang w:val="de-DE" w:eastAsia="ja-JP"/>
                  </w:rPr>
                </w:rPrChange>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5" w:author="Jens-Rainer Ohm" w:date="2023-05-08T12:56:00Z">
                  <w:rPr>
                    <w:rFonts w:ascii="Arial" w:hAnsi="Arial" w:cs="Arial"/>
                    <w:sz w:val="18"/>
                    <w:szCs w:val="18"/>
                    <w:lang w:val="de-DE" w:eastAsia="ja-JP"/>
                  </w:rPr>
                </w:rPrChange>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6" w:author="Jens-Rainer Ohm" w:date="2023-05-08T12:56:00Z">
                  <w:rPr>
                    <w:rFonts w:ascii="Arial" w:hAnsi="Arial" w:cs="Arial"/>
                    <w:sz w:val="18"/>
                    <w:szCs w:val="18"/>
                    <w:lang w:val="de-DE" w:eastAsia="ja-JP"/>
                  </w:rPr>
                </w:rPrChange>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7" w:author="Jens-Rainer Ohm" w:date="2023-05-08T12:56:00Z">
                  <w:rPr>
                    <w:rFonts w:ascii="Arial" w:hAnsi="Arial" w:cs="Arial"/>
                    <w:sz w:val="18"/>
                    <w:szCs w:val="18"/>
                    <w:lang w:val="de-DE" w:eastAsia="ja-JP"/>
                  </w:rPr>
                </w:rPrChange>
              </w:rPr>
              <w:t>-40.65%</w:t>
            </w:r>
          </w:p>
        </w:tc>
      </w:tr>
    </w:tbl>
    <w:p w14:paraId="7886D6E8" w14:textId="77777777" w:rsidR="00A62D72" w:rsidRPr="00891F3A"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891F3A" w14:paraId="3A196CA0" w14:textId="77777777" w:rsidTr="00A62D72">
        <w:trPr>
          <w:trHeight w:val="240"/>
          <w:jc w:val="center"/>
        </w:trPr>
        <w:tc>
          <w:tcPr>
            <w:tcW w:w="1620" w:type="dxa"/>
            <w:noWrap/>
            <w:vAlign w:val="center"/>
            <w:hideMark/>
          </w:tcPr>
          <w:p w14:paraId="67EF6B08" w14:textId="77777777" w:rsidR="00A62D72" w:rsidRPr="00891F3A"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VTM-20.0 GCMP Over HM-16.22 PCMP (anchor)</w:t>
            </w:r>
          </w:p>
        </w:tc>
      </w:tr>
      <w:tr w:rsidR="00A62D72" w:rsidRPr="00891F3A" w14:paraId="2556D4F0" w14:textId="77777777" w:rsidTr="00A62D72">
        <w:trPr>
          <w:trHeight w:val="233"/>
          <w:jc w:val="center"/>
        </w:trPr>
        <w:tc>
          <w:tcPr>
            <w:tcW w:w="1620" w:type="dxa"/>
            <w:noWrap/>
            <w:vAlign w:val="center"/>
            <w:hideMark/>
          </w:tcPr>
          <w:p w14:paraId="7C68FEE1"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End-to-end S-PSNR-NN</w:t>
            </w:r>
          </w:p>
        </w:tc>
      </w:tr>
      <w:tr w:rsidR="00A62D72" w:rsidRPr="00891F3A" w14:paraId="4BFA33AA" w14:textId="77777777" w:rsidTr="00A62D72">
        <w:trPr>
          <w:trHeight w:val="240"/>
          <w:jc w:val="center"/>
        </w:trPr>
        <w:tc>
          <w:tcPr>
            <w:tcW w:w="1620" w:type="dxa"/>
            <w:noWrap/>
            <w:vAlign w:val="center"/>
            <w:hideMark/>
          </w:tcPr>
          <w:p w14:paraId="0F33BC01" w14:textId="77777777" w:rsidR="00A62D72" w:rsidRPr="00891F3A"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3D27D2E4"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noWrap/>
            <w:vAlign w:val="bottom"/>
            <w:hideMark/>
          </w:tcPr>
          <w:p w14:paraId="3BD23903"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Y</w:t>
            </w:r>
          </w:p>
        </w:tc>
        <w:tc>
          <w:tcPr>
            <w:tcW w:w="1060" w:type="dxa"/>
            <w:noWrap/>
            <w:vAlign w:val="bottom"/>
            <w:hideMark/>
          </w:tcPr>
          <w:p w14:paraId="1D2005BD"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V</w:t>
            </w:r>
          </w:p>
        </w:tc>
      </w:tr>
      <w:tr w:rsidR="00A62D72" w:rsidRPr="00891F3A"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8" w:author="Jens-Rainer Ohm" w:date="2023-05-08T12:56:00Z">
                  <w:rPr>
                    <w:rFonts w:ascii="Arial" w:hAnsi="Arial" w:cs="Arial"/>
                    <w:sz w:val="18"/>
                    <w:szCs w:val="18"/>
                    <w:lang w:val="de-DE" w:eastAsia="ja-JP"/>
                  </w:rPr>
                </w:rPrChange>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59" w:author="Jens-Rainer Ohm" w:date="2023-05-08T12:56:00Z">
                  <w:rPr>
                    <w:rFonts w:ascii="Arial" w:hAnsi="Arial" w:cs="Arial"/>
                    <w:sz w:val="18"/>
                    <w:szCs w:val="18"/>
                    <w:lang w:val="de-DE" w:eastAsia="ja-JP"/>
                  </w:rPr>
                </w:rPrChange>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0" w:author="Jens-Rainer Ohm" w:date="2023-05-08T12:56:00Z">
                  <w:rPr>
                    <w:rFonts w:ascii="Arial" w:hAnsi="Arial" w:cs="Arial"/>
                    <w:sz w:val="18"/>
                    <w:szCs w:val="18"/>
                    <w:lang w:val="de-DE" w:eastAsia="ja-JP"/>
                  </w:rPr>
                </w:rPrChange>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1" w:author="Jens-Rainer Ohm" w:date="2023-05-08T12:56:00Z">
                  <w:rPr>
                    <w:rFonts w:ascii="Arial" w:hAnsi="Arial" w:cs="Arial"/>
                    <w:sz w:val="18"/>
                    <w:szCs w:val="18"/>
                    <w:lang w:val="de-DE" w:eastAsia="ja-JP"/>
                  </w:rPr>
                </w:rPrChange>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2" w:author="Jens-Rainer Ohm" w:date="2023-05-08T12:56:00Z">
                  <w:rPr>
                    <w:rFonts w:ascii="Arial" w:hAnsi="Arial" w:cs="Arial"/>
                    <w:sz w:val="18"/>
                    <w:szCs w:val="18"/>
                    <w:lang w:val="de-DE" w:eastAsia="ja-JP"/>
                  </w:rPr>
                </w:rPrChange>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3" w:author="Jens-Rainer Ohm" w:date="2023-05-08T12:56:00Z">
                  <w:rPr>
                    <w:rFonts w:ascii="Arial" w:hAnsi="Arial" w:cs="Arial"/>
                    <w:sz w:val="18"/>
                    <w:szCs w:val="18"/>
                    <w:lang w:val="de-DE" w:eastAsia="ja-JP"/>
                  </w:rPr>
                </w:rPrChange>
              </w:rPr>
              <w:t>-42.75%</w:t>
            </w:r>
          </w:p>
        </w:tc>
      </w:tr>
      <w:tr w:rsidR="00A62D72" w:rsidRPr="00891F3A"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891F3A" w:rsidRDefault="00A62D72" w:rsidP="00A62D72">
            <w:pPr>
              <w:spacing w:before="0"/>
              <w:jc w:val="center"/>
              <w:rPr>
                <w:rFonts w:ascii="Arial" w:hAnsi="Arial" w:cs="Arial"/>
                <w:color w:val="000000"/>
                <w:sz w:val="18"/>
                <w:szCs w:val="18"/>
                <w:lang w:val="en-CA" w:eastAsia="zh-CN"/>
              </w:rPr>
            </w:pPr>
            <w:r w:rsidRPr="00891F3A">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4" w:author="Jens-Rainer Ohm" w:date="2023-05-08T12:56:00Z">
                  <w:rPr>
                    <w:rFonts w:ascii="Arial" w:hAnsi="Arial" w:cs="Arial"/>
                    <w:sz w:val="18"/>
                    <w:szCs w:val="18"/>
                    <w:lang w:val="de-DE" w:eastAsia="ja-JP"/>
                  </w:rPr>
                </w:rPrChange>
              </w:rPr>
              <w:t>-39.84%</w:t>
            </w:r>
          </w:p>
        </w:tc>
        <w:tc>
          <w:tcPr>
            <w:tcW w:w="1060" w:type="dxa"/>
            <w:shd w:val="clear" w:color="auto" w:fill="CCFFCC"/>
            <w:noWrap/>
            <w:vAlign w:val="center"/>
            <w:hideMark/>
          </w:tcPr>
          <w:p w14:paraId="3EAD53A1"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5" w:author="Jens-Rainer Ohm" w:date="2023-05-08T12:56:00Z">
                  <w:rPr>
                    <w:rFonts w:ascii="Arial" w:hAnsi="Arial" w:cs="Arial"/>
                    <w:sz w:val="18"/>
                    <w:szCs w:val="18"/>
                    <w:lang w:val="de-DE" w:eastAsia="ja-JP"/>
                  </w:rPr>
                </w:rPrChange>
              </w:rPr>
              <w:t>-39.52%</w:t>
            </w:r>
          </w:p>
        </w:tc>
        <w:tc>
          <w:tcPr>
            <w:tcW w:w="1060" w:type="dxa"/>
            <w:shd w:val="clear" w:color="auto" w:fill="CCFFCC"/>
            <w:noWrap/>
            <w:vAlign w:val="center"/>
            <w:hideMark/>
          </w:tcPr>
          <w:p w14:paraId="1A6E2B72"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6" w:author="Jens-Rainer Ohm" w:date="2023-05-08T12:56:00Z">
                  <w:rPr>
                    <w:rFonts w:ascii="Arial" w:hAnsi="Arial" w:cs="Arial"/>
                    <w:sz w:val="18"/>
                    <w:szCs w:val="18"/>
                    <w:lang w:val="de-DE" w:eastAsia="ja-JP"/>
                  </w:rPr>
                </w:rPrChange>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7" w:author="Jens-Rainer Ohm" w:date="2023-05-08T12:56:00Z">
                  <w:rPr>
                    <w:rFonts w:ascii="Arial" w:hAnsi="Arial" w:cs="Arial"/>
                    <w:sz w:val="18"/>
                    <w:szCs w:val="18"/>
                    <w:lang w:val="de-DE" w:eastAsia="ja-JP"/>
                  </w:rPr>
                </w:rPrChange>
              </w:rPr>
              <w:t>-39.85%</w:t>
            </w:r>
          </w:p>
        </w:tc>
        <w:tc>
          <w:tcPr>
            <w:tcW w:w="1060" w:type="dxa"/>
            <w:shd w:val="clear" w:color="auto" w:fill="CCFFCC"/>
            <w:noWrap/>
            <w:vAlign w:val="center"/>
            <w:hideMark/>
          </w:tcPr>
          <w:p w14:paraId="0DB59312"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8" w:author="Jens-Rainer Ohm" w:date="2023-05-08T12:56:00Z">
                  <w:rPr>
                    <w:rFonts w:ascii="Arial" w:hAnsi="Arial" w:cs="Arial"/>
                    <w:sz w:val="18"/>
                    <w:szCs w:val="18"/>
                    <w:lang w:val="de-DE" w:eastAsia="ja-JP"/>
                  </w:rPr>
                </w:rPrChange>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69" w:author="Jens-Rainer Ohm" w:date="2023-05-08T12:56:00Z">
                  <w:rPr>
                    <w:rFonts w:ascii="Arial" w:hAnsi="Arial" w:cs="Arial"/>
                    <w:sz w:val="18"/>
                    <w:szCs w:val="18"/>
                    <w:lang w:val="de-DE" w:eastAsia="ja-JP"/>
                  </w:rPr>
                </w:rPrChange>
              </w:rPr>
              <w:t>-41.48%</w:t>
            </w:r>
          </w:p>
        </w:tc>
      </w:tr>
      <w:tr w:rsidR="00A62D72" w:rsidRPr="00891F3A"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891F3A" w:rsidRDefault="00A62D72" w:rsidP="00A62D72">
            <w:pPr>
              <w:spacing w:before="0"/>
              <w:jc w:val="center"/>
              <w:rPr>
                <w:rFonts w:ascii="Arial" w:hAnsi="Arial" w:cs="Arial"/>
                <w:b/>
                <w:bCs/>
                <w:color w:val="000000"/>
                <w:sz w:val="18"/>
                <w:szCs w:val="18"/>
                <w:lang w:val="en-CA" w:eastAsia="zh-CN"/>
              </w:rPr>
            </w:pPr>
            <w:r w:rsidRPr="00891F3A">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0" w:author="Jens-Rainer Ohm" w:date="2023-05-08T12:56:00Z">
                  <w:rPr>
                    <w:rFonts w:ascii="Arial" w:hAnsi="Arial" w:cs="Arial"/>
                    <w:sz w:val="18"/>
                    <w:szCs w:val="18"/>
                    <w:lang w:val="de-DE" w:eastAsia="ja-JP"/>
                  </w:rPr>
                </w:rPrChange>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1" w:author="Jens-Rainer Ohm" w:date="2023-05-08T12:56:00Z">
                  <w:rPr>
                    <w:rFonts w:ascii="Arial" w:hAnsi="Arial" w:cs="Arial"/>
                    <w:sz w:val="18"/>
                    <w:szCs w:val="18"/>
                    <w:lang w:val="de-DE" w:eastAsia="ja-JP"/>
                  </w:rPr>
                </w:rPrChange>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2" w:author="Jens-Rainer Ohm" w:date="2023-05-08T12:56:00Z">
                  <w:rPr>
                    <w:rFonts w:ascii="Arial" w:hAnsi="Arial" w:cs="Arial"/>
                    <w:sz w:val="18"/>
                    <w:szCs w:val="18"/>
                    <w:lang w:val="de-DE" w:eastAsia="ja-JP"/>
                  </w:rPr>
                </w:rPrChange>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3" w:author="Jens-Rainer Ohm" w:date="2023-05-08T12:56:00Z">
                  <w:rPr>
                    <w:rFonts w:ascii="Arial" w:hAnsi="Arial" w:cs="Arial"/>
                    <w:sz w:val="18"/>
                    <w:szCs w:val="18"/>
                    <w:lang w:val="de-DE" w:eastAsia="ja-JP"/>
                  </w:rPr>
                </w:rPrChange>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4" w:author="Jens-Rainer Ohm" w:date="2023-05-08T12:56:00Z">
                  <w:rPr>
                    <w:rFonts w:ascii="Arial" w:hAnsi="Arial" w:cs="Arial"/>
                    <w:sz w:val="18"/>
                    <w:szCs w:val="18"/>
                    <w:lang w:val="de-DE" w:eastAsia="ja-JP"/>
                  </w:rPr>
                </w:rPrChange>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891F3A" w:rsidRDefault="00A62D72" w:rsidP="00A62D72">
            <w:pPr>
              <w:spacing w:before="0"/>
              <w:jc w:val="left"/>
              <w:rPr>
                <w:rFonts w:ascii="Arial" w:hAnsi="Arial" w:cs="Arial"/>
                <w:sz w:val="18"/>
                <w:szCs w:val="18"/>
                <w:lang w:val="en-CA" w:eastAsia="ja-JP"/>
              </w:rPr>
            </w:pPr>
            <w:r w:rsidRPr="00891F3A">
              <w:rPr>
                <w:rFonts w:ascii="Arial" w:hAnsi="Arial" w:cs="Arial"/>
                <w:sz w:val="18"/>
                <w:szCs w:val="18"/>
                <w:lang w:val="en-CA" w:eastAsia="ja-JP"/>
                <w:rPrChange w:id="3475" w:author="Jens-Rainer Ohm" w:date="2023-05-08T12:56:00Z">
                  <w:rPr>
                    <w:rFonts w:ascii="Arial" w:hAnsi="Arial" w:cs="Arial"/>
                    <w:sz w:val="18"/>
                    <w:szCs w:val="18"/>
                    <w:lang w:val="de-DE" w:eastAsia="ja-JP"/>
                  </w:rPr>
                </w:rPrChange>
              </w:rPr>
              <w:t>-42.24%</w:t>
            </w:r>
          </w:p>
        </w:tc>
      </w:tr>
    </w:tbl>
    <w:p w14:paraId="0DBBF588" w14:textId="77777777" w:rsidR="00A62D72" w:rsidRPr="00891F3A" w:rsidRDefault="00A62D72" w:rsidP="00A62D72">
      <w:pPr>
        <w:spacing w:before="0"/>
        <w:jc w:val="left"/>
        <w:rPr>
          <w:sz w:val="24"/>
          <w:lang w:val="en-CA" w:eastAsia="ja-JP"/>
        </w:rPr>
      </w:pPr>
    </w:p>
    <w:p w14:paraId="765AE159" w14:textId="77777777" w:rsidR="00A62D72" w:rsidRPr="00891F3A" w:rsidRDefault="00A62D72" w:rsidP="00A62D72">
      <w:pPr>
        <w:rPr>
          <w:lang w:val="en-CA" w:eastAsia="de-DE"/>
        </w:rPr>
      </w:pPr>
      <w:r w:rsidRPr="00891F3A">
        <w:rPr>
          <w:lang w:val="en-CA" w:eastAsia="de-DE"/>
        </w:rPr>
        <w:t>6</w:t>
      </w:r>
      <w:r w:rsidRPr="00891F3A">
        <w:rPr>
          <w:lang w:val="en-CA" w:eastAsia="de-DE"/>
        </w:rPr>
        <w:tab/>
        <w:t>SCM related activities</w:t>
      </w:r>
    </w:p>
    <w:p w14:paraId="17841509" w14:textId="77777777" w:rsidR="00A62D72" w:rsidRPr="00891F3A" w:rsidRDefault="00A62D72" w:rsidP="00A62D72">
      <w:pPr>
        <w:rPr>
          <w:lang w:val="en-CA" w:eastAsia="de-DE"/>
        </w:rPr>
      </w:pPr>
      <w:r w:rsidRPr="00891F3A">
        <w:rPr>
          <w:lang w:val="en-CA" w:eastAsia="de-DE"/>
        </w:rPr>
        <w:t>There had not been any further developments to SCC’s SCM during this meeting cycle.</w:t>
      </w:r>
    </w:p>
    <w:p w14:paraId="4127BDEE" w14:textId="77777777" w:rsidR="00A62D72" w:rsidRPr="00891F3A" w:rsidRDefault="00A62D72" w:rsidP="00A62D72">
      <w:pPr>
        <w:rPr>
          <w:lang w:val="en-CA" w:eastAsia="de-DE"/>
        </w:rPr>
      </w:pPr>
      <w:r w:rsidRPr="00891F3A">
        <w:rPr>
          <w:lang w:val="en-CA" w:eastAsia="de-DE"/>
        </w:rPr>
        <w:t>7</w:t>
      </w:r>
      <w:r w:rsidRPr="00891F3A">
        <w:rPr>
          <w:lang w:val="en-CA" w:eastAsia="de-DE"/>
        </w:rPr>
        <w:tab/>
        <w:t>SHM related activities</w:t>
      </w:r>
    </w:p>
    <w:p w14:paraId="2CAE2E20" w14:textId="77777777" w:rsidR="00A62D72" w:rsidRPr="00891F3A" w:rsidRDefault="00A62D72" w:rsidP="00A62D72">
      <w:pPr>
        <w:rPr>
          <w:lang w:val="en-CA" w:eastAsia="de-DE"/>
        </w:rPr>
      </w:pPr>
      <w:r w:rsidRPr="00891F3A">
        <w:rPr>
          <w:lang w:val="en-CA" w:eastAsia="de-DE"/>
        </w:rPr>
        <w:t xml:space="preserve">There had not been any further developments to SHVC’s SHM during this meeting cycle. </w:t>
      </w:r>
    </w:p>
    <w:p w14:paraId="312C5339" w14:textId="77777777" w:rsidR="00A62D72" w:rsidRPr="00891F3A" w:rsidRDefault="00A62D72" w:rsidP="00A62D72">
      <w:pPr>
        <w:rPr>
          <w:lang w:val="en-CA" w:eastAsia="de-DE"/>
        </w:rPr>
      </w:pPr>
      <w:r w:rsidRPr="00891F3A">
        <w:rPr>
          <w:lang w:val="en-CA" w:eastAsia="de-DE"/>
        </w:rPr>
        <w:t>8</w:t>
      </w:r>
      <w:r w:rsidRPr="00891F3A">
        <w:rPr>
          <w:lang w:val="en-CA" w:eastAsia="de-DE"/>
        </w:rPr>
        <w:tab/>
        <w:t>HTM related activities</w:t>
      </w:r>
    </w:p>
    <w:p w14:paraId="0C818422" w14:textId="77777777" w:rsidR="00A62D72" w:rsidRPr="00891F3A" w:rsidRDefault="00A62D72" w:rsidP="00A62D72">
      <w:pPr>
        <w:rPr>
          <w:lang w:val="en-CA" w:eastAsia="de-DE"/>
        </w:rPr>
      </w:pPr>
      <w:r w:rsidRPr="00891F3A">
        <w:rPr>
          <w:lang w:val="en-CA" w:eastAsia="de-DE"/>
        </w:rPr>
        <w:t>There had not been any releases of HTM of MV-HEVC and 3D-HEVC.</w:t>
      </w:r>
    </w:p>
    <w:p w14:paraId="5FB6B855" w14:textId="77777777" w:rsidR="00A62D72" w:rsidRPr="00891F3A" w:rsidRDefault="00A62D72" w:rsidP="00A62D72">
      <w:pPr>
        <w:rPr>
          <w:lang w:val="en-CA" w:eastAsia="de-DE"/>
        </w:rPr>
      </w:pPr>
      <w:r w:rsidRPr="00891F3A">
        <w:rPr>
          <w:lang w:val="en-CA" w:eastAsia="de-DE"/>
        </w:rPr>
        <w:t>The next release will include the following changes:</w:t>
      </w:r>
    </w:p>
    <w:p w14:paraId="7FCA869E" w14:textId="77777777" w:rsidR="00A62D72" w:rsidRPr="00891F3A" w:rsidRDefault="00A62D72" w:rsidP="00A62D72">
      <w:pPr>
        <w:rPr>
          <w:lang w:val="en-CA" w:eastAsia="de-DE"/>
        </w:rPr>
      </w:pPr>
      <w:r w:rsidRPr="00891F3A">
        <w:rPr>
          <w:lang w:val="en-CA" w:eastAsia="de-DE"/>
        </w:rPr>
        <w:t>•</w:t>
      </w:r>
      <w:r w:rsidRPr="00891F3A">
        <w:rPr>
          <w:lang w:val="en-CA" w:eastAsia="de-DE"/>
        </w:rPr>
        <w:tab/>
        <w:t>JVET-Z0209: Early termination during calculating RDcost of depth</w:t>
      </w:r>
    </w:p>
    <w:p w14:paraId="179B5143" w14:textId="77777777" w:rsidR="00A62D72" w:rsidRPr="00891F3A" w:rsidRDefault="00A62D72" w:rsidP="00A62D72">
      <w:pPr>
        <w:rPr>
          <w:lang w:val="en-CA" w:eastAsia="de-DE"/>
        </w:rPr>
      </w:pPr>
      <w:r w:rsidRPr="00891F3A">
        <w:rPr>
          <w:lang w:val="en-CA" w:eastAsia="de-DE"/>
        </w:rPr>
        <w:t>9</w:t>
      </w:r>
      <w:r w:rsidRPr="00891F3A">
        <w:rPr>
          <w:lang w:val="en-CA" w:eastAsia="de-DE"/>
        </w:rPr>
        <w:tab/>
        <w:t>HDRTools related activities</w:t>
      </w:r>
    </w:p>
    <w:p w14:paraId="3C89468A" w14:textId="77777777" w:rsidR="00A62D72" w:rsidRPr="00891F3A" w:rsidRDefault="00A62D72" w:rsidP="00A62D72">
      <w:pPr>
        <w:rPr>
          <w:lang w:val="en-CA" w:eastAsia="de-DE"/>
        </w:rPr>
      </w:pPr>
      <w:r w:rsidRPr="00891F3A">
        <w:rPr>
          <w:lang w:val="en-CA" w:eastAsia="de-DE"/>
        </w:rPr>
        <w:t xml:space="preserve">There had not been any updates of HDRTools. </w:t>
      </w:r>
    </w:p>
    <w:p w14:paraId="7963F5BE" w14:textId="77777777" w:rsidR="00A62D72" w:rsidRPr="00891F3A" w:rsidRDefault="00A62D72" w:rsidP="00A62D72">
      <w:pPr>
        <w:rPr>
          <w:lang w:val="en-CA" w:eastAsia="de-DE"/>
        </w:rPr>
      </w:pPr>
      <w:r w:rsidRPr="00891F3A">
        <w:rPr>
          <w:lang w:val="en-CA" w:eastAsia="de-DE"/>
        </w:rPr>
        <w:t xml:space="preserve">New development is being added under the branch named 0.24-dev. </w:t>
      </w:r>
    </w:p>
    <w:p w14:paraId="0AD78385" w14:textId="77777777" w:rsidR="00A62D72" w:rsidRPr="00891F3A" w:rsidRDefault="00A62D72" w:rsidP="00A62D72">
      <w:pPr>
        <w:rPr>
          <w:lang w:val="en-CA" w:eastAsia="de-DE"/>
        </w:rPr>
      </w:pPr>
      <w:r w:rsidRPr="00891F3A">
        <w:rPr>
          <w:lang w:val="en-CA" w:eastAsia="de-DE"/>
        </w:rPr>
        <w:t>10</w:t>
      </w:r>
      <w:r w:rsidRPr="00891F3A">
        <w:rPr>
          <w:lang w:val="en-CA" w:eastAsia="de-DE"/>
        </w:rPr>
        <w:tab/>
        <w:t>JM, JSVM, JMVM related activities</w:t>
      </w:r>
    </w:p>
    <w:p w14:paraId="08DD44C9" w14:textId="77777777" w:rsidR="00A62D72" w:rsidRPr="00891F3A" w:rsidRDefault="00A62D72" w:rsidP="00A62D72">
      <w:pPr>
        <w:rPr>
          <w:lang w:val="en-CA" w:eastAsia="de-DE"/>
        </w:rPr>
      </w:pPr>
      <w:r w:rsidRPr="00891F3A">
        <w:rPr>
          <w:lang w:val="en-CA" w:eastAsia="de-DE"/>
        </w:rPr>
        <w:t>A new version of JM was tagged on April 20, 2023. Changes include:</w:t>
      </w:r>
    </w:p>
    <w:p w14:paraId="2BA480BA" w14:textId="77777777" w:rsidR="00A62D72" w:rsidRPr="00891F3A" w:rsidRDefault="00A62D72" w:rsidP="00A62D72">
      <w:pPr>
        <w:rPr>
          <w:lang w:val="en-CA" w:eastAsia="de-DE"/>
        </w:rPr>
      </w:pPr>
      <w:r w:rsidRPr="00891F3A">
        <w:rPr>
          <w:lang w:val="en-CA" w:eastAsia="de-DE"/>
        </w:rPr>
        <w:lastRenderedPageBreak/>
        <w:t>•</w:t>
      </w:r>
      <w:r w:rsidRPr="00891F3A">
        <w:rPr>
          <w:lang w:val="en-CA" w:eastAsia="de-DE"/>
        </w:rPr>
        <w:tab/>
        <w:t>Change build system to cmake</w:t>
      </w:r>
    </w:p>
    <w:p w14:paraId="60EB31C4" w14:textId="77777777" w:rsidR="00A62D72" w:rsidRPr="00891F3A" w:rsidRDefault="00A62D72" w:rsidP="00A62D72">
      <w:pPr>
        <w:rPr>
          <w:lang w:val="en-CA" w:eastAsia="de-DE"/>
        </w:rPr>
      </w:pPr>
      <w:r w:rsidRPr="00891F3A">
        <w:rPr>
          <w:lang w:val="en-CA" w:eastAsia="de-DE"/>
        </w:rPr>
        <w:t>•</w:t>
      </w:r>
      <w:r w:rsidRPr="00891F3A">
        <w:rPr>
          <w:lang w:val="en-CA" w:eastAsia="de-DE"/>
        </w:rPr>
        <w:tab/>
        <w:t>fix build of rtpdump and rtploss on linux</w:t>
      </w:r>
    </w:p>
    <w:p w14:paraId="39E11002" w14:textId="77777777" w:rsidR="00A62D72" w:rsidRPr="00891F3A" w:rsidRDefault="00A62D72" w:rsidP="00A62D72">
      <w:pPr>
        <w:rPr>
          <w:lang w:val="en-CA" w:eastAsia="de-DE"/>
        </w:rPr>
      </w:pPr>
      <w:r w:rsidRPr="00891F3A">
        <w:rPr>
          <w:lang w:val="en-CA" w:eastAsia="de-DE"/>
        </w:rPr>
        <w:t>•</w:t>
      </w:r>
      <w:r w:rsidRPr="00891F3A">
        <w:rPr>
          <w:lang w:val="en-CA" w:eastAsia="de-DE"/>
        </w:rPr>
        <w:tab/>
        <w:t>add config file for automatic building</w:t>
      </w:r>
    </w:p>
    <w:p w14:paraId="0A2FF479" w14:textId="77777777" w:rsidR="00A62D72" w:rsidRPr="00891F3A" w:rsidRDefault="00A62D72" w:rsidP="00A62D72">
      <w:pPr>
        <w:rPr>
          <w:lang w:val="en-CA" w:eastAsia="de-DE"/>
        </w:rPr>
      </w:pPr>
      <w:r w:rsidRPr="00891F3A">
        <w:rPr>
          <w:lang w:val="en-CA" w:eastAsia="de-DE"/>
        </w:rPr>
        <w:t>•</w:t>
      </w:r>
      <w:r w:rsidRPr="00891F3A">
        <w:rPr>
          <w:lang w:val="en-CA" w:eastAsia="de-DE"/>
        </w:rPr>
        <w:tab/>
        <w:t>remove VS2015 from build spec</w:t>
      </w:r>
    </w:p>
    <w:p w14:paraId="6CC26DF7" w14:textId="77777777" w:rsidR="00A62D72" w:rsidRPr="00891F3A" w:rsidRDefault="00A62D72" w:rsidP="00A62D72">
      <w:pPr>
        <w:rPr>
          <w:lang w:val="en-CA" w:eastAsia="de-DE"/>
        </w:rPr>
      </w:pPr>
      <w:r w:rsidRPr="00891F3A">
        <w:rPr>
          <w:lang w:val="en-CA" w:eastAsia="de-DE"/>
        </w:rPr>
        <w:t>•</w:t>
      </w:r>
      <w:r w:rsidRPr="00891F3A">
        <w:rPr>
          <w:lang w:val="en-CA" w:eastAsia="de-DE"/>
        </w:rPr>
        <w:tab/>
        <w:t>Compile fixes for newer compilers</w:t>
      </w:r>
    </w:p>
    <w:p w14:paraId="7A019CC8" w14:textId="77777777" w:rsidR="00A62D72" w:rsidRPr="00891F3A" w:rsidRDefault="00A62D72" w:rsidP="00A62D72">
      <w:pPr>
        <w:rPr>
          <w:lang w:val="en-CA" w:eastAsia="de-DE"/>
        </w:rPr>
      </w:pPr>
    </w:p>
    <w:p w14:paraId="2AE88ED5" w14:textId="77777777" w:rsidR="00A62D72" w:rsidRPr="00891F3A" w:rsidRDefault="00A62D72" w:rsidP="00A62D72">
      <w:pPr>
        <w:rPr>
          <w:lang w:val="en-CA" w:eastAsia="de-DE"/>
        </w:rPr>
      </w:pPr>
      <w:r w:rsidRPr="00891F3A">
        <w:rPr>
          <w:lang w:val="en-CA" w:eastAsia="de-DE"/>
        </w:rPr>
        <w:t>Basic testing was performed to confirm that the code still works, but performance testing is pending. Performance changes are unlikely but may occur due to bug fixes.</w:t>
      </w:r>
    </w:p>
    <w:p w14:paraId="36BC43B1" w14:textId="77777777" w:rsidR="00A62D72" w:rsidRPr="00891F3A" w:rsidRDefault="00A62D72" w:rsidP="00A62D72">
      <w:pPr>
        <w:rPr>
          <w:lang w:val="en-CA" w:eastAsia="de-DE"/>
        </w:rPr>
      </w:pPr>
    </w:p>
    <w:p w14:paraId="6F7DAD9F" w14:textId="77777777" w:rsidR="00A62D72" w:rsidRPr="00891F3A" w:rsidRDefault="00A62D72" w:rsidP="00A62D72">
      <w:pPr>
        <w:rPr>
          <w:lang w:val="en-CA" w:eastAsia="de-DE"/>
        </w:rPr>
      </w:pPr>
      <w:r w:rsidRPr="00891F3A">
        <w:rPr>
          <w:lang w:val="en-CA" w:eastAsia="de-DE"/>
        </w:rPr>
        <w:t>There had not been any updates to the JSVM and JMVM software.</w:t>
      </w:r>
    </w:p>
    <w:p w14:paraId="437AA22D" w14:textId="77777777" w:rsidR="00A62D72" w:rsidRPr="00891F3A" w:rsidRDefault="00A62D72" w:rsidP="00A62D72">
      <w:pPr>
        <w:rPr>
          <w:lang w:val="en-CA" w:eastAsia="de-DE"/>
        </w:rPr>
      </w:pPr>
      <w:r w:rsidRPr="00891F3A">
        <w:rPr>
          <w:lang w:val="en-CA" w:eastAsia="de-DE"/>
        </w:rPr>
        <w:t>11</w:t>
      </w:r>
      <w:r w:rsidRPr="00891F3A">
        <w:rPr>
          <w:lang w:val="en-CA" w:eastAsia="de-DE"/>
        </w:rPr>
        <w:tab/>
        <w:t>Bug tracking</w:t>
      </w:r>
    </w:p>
    <w:p w14:paraId="52AC6419" w14:textId="77777777" w:rsidR="00A62D72" w:rsidRPr="00891F3A" w:rsidRDefault="00A62D72" w:rsidP="00A62D72">
      <w:pPr>
        <w:rPr>
          <w:lang w:val="en-CA" w:eastAsia="de-DE"/>
        </w:rPr>
      </w:pPr>
      <w:r w:rsidRPr="00891F3A">
        <w:rPr>
          <w:lang w:val="en-CA" w:eastAsia="de-DE"/>
        </w:rPr>
        <w:t>The bug tracker for VTM and specification text is located at:</w:t>
      </w:r>
    </w:p>
    <w:p w14:paraId="3A89056C" w14:textId="77777777" w:rsidR="00A62D72" w:rsidRPr="00891F3A" w:rsidRDefault="00A62D72" w:rsidP="00A62D72">
      <w:pPr>
        <w:rPr>
          <w:lang w:val="en-CA" w:eastAsia="de-DE"/>
        </w:rPr>
      </w:pPr>
      <w:r w:rsidRPr="00891F3A">
        <w:rPr>
          <w:lang w:val="en-CA" w:eastAsia="de-DE"/>
        </w:rPr>
        <w:t>https://jvet.hhi.fraunhofer.de/trac/vvc</w:t>
      </w:r>
    </w:p>
    <w:p w14:paraId="35A1E11E" w14:textId="77777777" w:rsidR="00A62D72" w:rsidRPr="00891F3A" w:rsidRDefault="00A62D72" w:rsidP="00A62D72">
      <w:pPr>
        <w:rPr>
          <w:lang w:val="en-CA" w:eastAsia="de-DE"/>
        </w:rPr>
      </w:pPr>
    </w:p>
    <w:p w14:paraId="1E46106C" w14:textId="77777777" w:rsidR="00A62D72" w:rsidRPr="00891F3A" w:rsidRDefault="00A62D72" w:rsidP="00A62D72">
      <w:pPr>
        <w:rPr>
          <w:lang w:val="en-CA" w:eastAsia="de-DE"/>
        </w:rPr>
      </w:pPr>
      <w:r w:rsidRPr="00891F3A">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891F3A" w:rsidRDefault="00A62D72" w:rsidP="00A62D72">
      <w:pPr>
        <w:rPr>
          <w:lang w:val="en-CA" w:eastAsia="de-DE"/>
        </w:rPr>
      </w:pPr>
      <w:r w:rsidRPr="00891F3A">
        <w:rPr>
          <w:lang w:val="en-CA" w:eastAsia="de-DE"/>
        </w:rPr>
        <w:t>https://hevc.hhi.fraunhofer.de/trac/hevc</w:t>
      </w:r>
    </w:p>
    <w:p w14:paraId="2C63C908" w14:textId="77777777" w:rsidR="00A62D72" w:rsidRPr="00891F3A" w:rsidRDefault="00A62D72" w:rsidP="00A62D72">
      <w:pPr>
        <w:rPr>
          <w:lang w:val="en-CA" w:eastAsia="de-DE"/>
        </w:rPr>
      </w:pPr>
    </w:p>
    <w:p w14:paraId="0B2411E6" w14:textId="77777777" w:rsidR="00A62D72" w:rsidRPr="00891F3A" w:rsidRDefault="00A62D72" w:rsidP="00A62D72">
      <w:pPr>
        <w:rPr>
          <w:lang w:val="en-CA" w:eastAsia="de-DE"/>
        </w:rPr>
      </w:pPr>
      <w:r w:rsidRPr="00891F3A">
        <w:rPr>
          <w:lang w:val="en-CA" w:eastAsia="de-DE"/>
        </w:rPr>
        <w:t>Bug tracking for HDRTools is located at:</w:t>
      </w:r>
    </w:p>
    <w:p w14:paraId="01CF694E" w14:textId="77777777" w:rsidR="00A62D72" w:rsidRPr="00891F3A" w:rsidRDefault="00A62D72" w:rsidP="00A62D72">
      <w:pPr>
        <w:rPr>
          <w:lang w:val="en-CA" w:eastAsia="de-DE"/>
        </w:rPr>
      </w:pPr>
      <w:r w:rsidRPr="00891F3A">
        <w:rPr>
          <w:lang w:val="en-CA" w:eastAsia="de-DE"/>
        </w:rPr>
        <w:t>https://gitlab.com/standards/HDRTools/-/issues</w:t>
      </w:r>
    </w:p>
    <w:p w14:paraId="0D078EC6" w14:textId="77777777" w:rsidR="00A62D72" w:rsidRPr="00891F3A" w:rsidRDefault="00A62D72" w:rsidP="00A62D72">
      <w:pPr>
        <w:rPr>
          <w:lang w:val="en-CA" w:eastAsia="de-DE"/>
        </w:rPr>
      </w:pPr>
    </w:p>
    <w:p w14:paraId="75FCEAF4" w14:textId="77777777" w:rsidR="00A62D72" w:rsidRPr="00891F3A" w:rsidRDefault="00A62D72" w:rsidP="00A62D72">
      <w:pPr>
        <w:rPr>
          <w:lang w:val="en-CA" w:eastAsia="de-DE"/>
        </w:rPr>
      </w:pPr>
      <w:r w:rsidRPr="00891F3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CE817E" w14:textId="77777777" w:rsidR="00A62D72" w:rsidRPr="00891F3A" w:rsidRDefault="00A62D72" w:rsidP="00A62D72">
      <w:pPr>
        <w:rPr>
          <w:lang w:val="en-CA" w:eastAsia="de-DE"/>
        </w:rPr>
      </w:pPr>
      <w:r w:rsidRPr="00891F3A">
        <w:rPr>
          <w:lang w:val="en-CA" w:eastAsia="de-DE"/>
        </w:rPr>
        <w:t>12</w:t>
      </w:r>
      <w:r w:rsidRPr="00891F3A">
        <w:rPr>
          <w:lang w:val="en-CA" w:eastAsia="de-DE"/>
        </w:rPr>
        <w:tab/>
        <w:t>Software repositories</w:t>
      </w:r>
    </w:p>
    <w:p w14:paraId="474A6C1B" w14:textId="77777777" w:rsidR="00A62D72" w:rsidRPr="00891F3A" w:rsidRDefault="00A62D72" w:rsidP="00A62D72">
      <w:pPr>
        <w:rPr>
          <w:lang w:val="en-CA" w:eastAsia="de-DE"/>
        </w:rPr>
      </w:pPr>
      <w:r w:rsidRPr="00891F3A">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891F3A" w:rsidRDefault="00A62D72" w:rsidP="00A62D72">
      <w:pPr>
        <w:rPr>
          <w:lang w:val="en-CA" w:eastAsia="de-DE"/>
        </w:rPr>
      </w:pPr>
      <w:r w:rsidRPr="00891F3A">
        <w:rPr>
          <w:lang w:val="en-CA" w:eastAsia="de-DE"/>
        </w:rPr>
        <w:t>13</w:t>
      </w:r>
      <w:r w:rsidRPr="00891F3A">
        <w:rPr>
          <w:lang w:val="en-CA" w:eastAsia="de-DE"/>
        </w:rPr>
        <w:tab/>
        <w:t>CTC alignment and merging</w:t>
      </w:r>
    </w:p>
    <w:p w14:paraId="70D3AD17" w14:textId="77777777" w:rsidR="00A62D72" w:rsidRPr="00891F3A" w:rsidRDefault="00A62D72" w:rsidP="00A62D72">
      <w:pPr>
        <w:rPr>
          <w:lang w:val="en-CA" w:eastAsia="de-DE"/>
        </w:rPr>
      </w:pPr>
      <w:r w:rsidRPr="00891F3A">
        <w:rPr>
          <w:lang w:val="en-CA" w:eastAsia="de-DE"/>
        </w:rPr>
        <w:t>There are currently 8 JVET CTC documents:</w:t>
      </w:r>
    </w:p>
    <w:p w14:paraId="03A43E86" w14:textId="77777777" w:rsidR="00A62D72" w:rsidRPr="00891F3A" w:rsidRDefault="00A62D72" w:rsidP="00A62D72">
      <w:pPr>
        <w:rPr>
          <w:lang w:val="en-CA" w:eastAsia="de-DE"/>
        </w:rPr>
      </w:pPr>
      <w:r w:rsidRPr="00891F3A">
        <w:rPr>
          <w:lang w:val="en-CA" w:eastAsia="de-DE"/>
        </w:rPr>
        <w:t>JVET-Y2010</w:t>
      </w:r>
      <w:r w:rsidRPr="00891F3A">
        <w:rPr>
          <w:lang w:val="en-CA" w:eastAsia="de-DE"/>
        </w:rPr>
        <w:tab/>
      </w:r>
      <w:r w:rsidRPr="00891F3A">
        <w:rPr>
          <w:lang w:val="en-CA" w:eastAsia="de-DE"/>
        </w:rPr>
        <w:tab/>
        <w:t>VTM/HM 4:2:0 test conditions</w:t>
      </w:r>
    </w:p>
    <w:p w14:paraId="4EFF5533" w14:textId="77777777" w:rsidR="00A62D72" w:rsidRPr="00891F3A" w:rsidRDefault="00A62D72" w:rsidP="00A62D72">
      <w:pPr>
        <w:rPr>
          <w:lang w:val="en-CA" w:eastAsia="de-DE"/>
        </w:rPr>
      </w:pPr>
      <w:r w:rsidRPr="00891F3A">
        <w:rPr>
          <w:lang w:val="en-CA" w:eastAsia="de-DE"/>
        </w:rPr>
        <w:t>JVET-Z2011</w:t>
      </w:r>
      <w:r w:rsidRPr="00891F3A">
        <w:rPr>
          <w:lang w:val="en-CA" w:eastAsia="de-DE"/>
        </w:rPr>
        <w:tab/>
      </w:r>
      <w:r w:rsidRPr="00891F3A">
        <w:rPr>
          <w:lang w:val="en-CA" w:eastAsia="de-DE"/>
        </w:rPr>
        <w:tab/>
        <w:t>VTM/HM HDR test conditions</w:t>
      </w:r>
    </w:p>
    <w:p w14:paraId="34745A0C" w14:textId="77777777" w:rsidR="00A62D72" w:rsidRPr="00891F3A" w:rsidRDefault="00A62D72" w:rsidP="00A62D72">
      <w:pPr>
        <w:rPr>
          <w:lang w:val="en-CA" w:eastAsia="de-DE"/>
        </w:rPr>
      </w:pPr>
      <w:r w:rsidRPr="00891F3A">
        <w:rPr>
          <w:lang w:val="en-CA" w:eastAsia="de-DE"/>
        </w:rPr>
        <w:t>JVET-AA2018</w:t>
      </w:r>
      <w:r w:rsidRPr="00891F3A">
        <w:rPr>
          <w:lang w:val="en-CA" w:eastAsia="de-DE"/>
        </w:rPr>
        <w:tab/>
        <w:t>VTM/HM high bit depth test conditions (without spreadsheet)</w:t>
      </w:r>
    </w:p>
    <w:p w14:paraId="6EAF5400" w14:textId="77777777" w:rsidR="00A62D72" w:rsidRPr="00891F3A" w:rsidRDefault="00A62D72" w:rsidP="00A62D72">
      <w:pPr>
        <w:rPr>
          <w:lang w:val="en-CA" w:eastAsia="de-DE"/>
        </w:rPr>
      </w:pPr>
      <w:r w:rsidRPr="00891F3A">
        <w:rPr>
          <w:lang w:val="en-CA" w:eastAsia="de-DE"/>
        </w:rPr>
        <w:t>JVET-T2013</w:t>
      </w:r>
      <w:r w:rsidRPr="00891F3A">
        <w:rPr>
          <w:lang w:val="en-CA" w:eastAsia="de-DE"/>
        </w:rPr>
        <w:tab/>
      </w:r>
      <w:r w:rsidRPr="00891F3A">
        <w:rPr>
          <w:lang w:val="en-CA" w:eastAsia="de-DE"/>
        </w:rPr>
        <w:tab/>
        <w:t>VTM non-4:2:0 test conditions</w:t>
      </w:r>
    </w:p>
    <w:p w14:paraId="57367571" w14:textId="77777777" w:rsidR="00A62D72" w:rsidRPr="00891F3A" w:rsidRDefault="00A62D72" w:rsidP="00A62D72">
      <w:pPr>
        <w:rPr>
          <w:lang w:val="en-CA" w:eastAsia="de-DE"/>
        </w:rPr>
      </w:pPr>
      <w:r w:rsidRPr="00891F3A">
        <w:rPr>
          <w:lang w:val="en-CA" w:eastAsia="de-DE"/>
        </w:rPr>
        <w:t>JVET-AA1100</w:t>
      </w:r>
      <w:r w:rsidRPr="00891F3A">
        <w:rPr>
          <w:lang w:val="en-CA" w:eastAsia="de-DE"/>
        </w:rPr>
        <w:tab/>
        <w:t>HM non-4:2:0 test conditions</w:t>
      </w:r>
    </w:p>
    <w:p w14:paraId="5F444A30" w14:textId="77777777" w:rsidR="00A62D72" w:rsidRPr="00891F3A" w:rsidRDefault="00A62D72" w:rsidP="00A62D72">
      <w:pPr>
        <w:rPr>
          <w:lang w:val="en-CA" w:eastAsia="de-DE"/>
        </w:rPr>
      </w:pPr>
      <w:r w:rsidRPr="00891F3A">
        <w:rPr>
          <w:lang w:val="en-CA" w:eastAsia="de-DE"/>
        </w:rPr>
        <w:t>JVET-U2012</w:t>
      </w:r>
      <w:r w:rsidRPr="00891F3A">
        <w:rPr>
          <w:lang w:val="en-CA" w:eastAsia="de-DE"/>
        </w:rPr>
        <w:tab/>
      </w:r>
      <w:r w:rsidRPr="00891F3A">
        <w:rPr>
          <w:lang w:val="en-CA" w:eastAsia="de-DE"/>
        </w:rPr>
        <w:tab/>
        <w:t>VTM 360 video test conditions</w:t>
      </w:r>
    </w:p>
    <w:p w14:paraId="59DF00FB" w14:textId="77777777" w:rsidR="00A62D72" w:rsidRPr="00891F3A" w:rsidRDefault="00A62D72" w:rsidP="00A62D72">
      <w:pPr>
        <w:rPr>
          <w:lang w:val="en-CA" w:eastAsia="de-DE"/>
        </w:rPr>
      </w:pPr>
      <w:r w:rsidRPr="00891F3A">
        <w:rPr>
          <w:lang w:val="en-CA" w:eastAsia="de-DE"/>
        </w:rPr>
        <w:t>JVET-AC1009</w:t>
      </w:r>
      <w:r w:rsidRPr="00891F3A">
        <w:rPr>
          <w:lang w:val="en-CA" w:eastAsia="de-DE"/>
        </w:rPr>
        <w:tab/>
        <w:t>SHVC test conditions</w:t>
      </w:r>
    </w:p>
    <w:p w14:paraId="5B358C73" w14:textId="77777777" w:rsidR="00A62D72" w:rsidRPr="00891F3A" w:rsidRDefault="00A62D72" w:rsidP="00A62D72">
      <w:pPr>
        <w:rPr>
          <w:lang w:val="en-CA" w:eastAsia="de-DE"/>
        </w:rPr>
      </w:pPr>
      <w:r w:rsidRPr="00891F3A">
        <w:rPr>
          <w:lang w:val="en-CA" w:eastAsia="de-DE"/>
        </w:rPr>
        <w:t>JVET-AC1015</w:t>
      </w:r>
      <w:r w:rsidRPr="00891F3A">
        <w:rPr>
          <w:lang w:val="en-CA" w:eastAsia="de-DE"/>
        </w:rPr>
        <w:tab/>
        <w:t>SCM test conditions</w:t>
      </w:r>
    </w:p>
    <w:p w14:paraId="305A0DDE" w14:textId="77777777" w:rsidR="00A62D72" w:rsidRPr="00891F3A" w:rsidRDefault="00A62D72" w:rsidP="00A62D72">
      <w:pPr>
        <w:rPr>
          <w:lang w:val="en-CA" w:eastAsia="de-DE"/>
        </w:rPr>
      </w:pPr>
    </w:p>
    <w:p w14:paraId="09D2BB51" w14:textId="77777777" w:rsidR="00A62D72" w:rsidRPr="00891F3A" w:rsidRDefault="00A62D72" w:rsidP="00A62D72">
      <w:pPr>
        <w:rPr>
          <w:lang w:val="en-CA" w:eastAsia="de-DE"/>
        </w:rPr>
      </w:pPr>
      <w:r w:rsidRPr="00891F3A">
        <w:rPr>
          <w:lang w:val="en-CA" w:eastAsia="de-DE"/>
        </w:rPr>
        <w:lastRenderedPageBreak/>
        <w:t>Older CTC documents are:</w:t>
      </w:r>
    </w:p>
    <w:p w14:paraId="7468D8B5" w14:textId="77777777" w:rsidR="00A62D72" w:rsidRPr="00891F3A" w:rsidRDefault="00A62D72" w:rsidP="00A62D72">
      <w:pPr>
        <w:rPr>
          <w:lang w:val="en-CA" w:eastAsia="de-DE"/>
        </w:rPr>
      </w:pPr>
      <w:r w:rsidRPr="00891F3A">
        <w:rPr>
          <w:lang w:val="en-CA" w:eastAsia="de-DE"/>
        </w:rPr>
        <w:t>JCT3V-G1100</w:t>
      </w:r>
      <w:r w:rsidRPr="00891F3A">
        <w:rPr>
          <w:lang w:val="en-CA" w:eastAsia="de-DE"/>
        </w:rPr>
        <w:tab/>
      </w:r>
      <w:r w:rsidRPr="00891F3A">
        <w:rPr>
          <w:lang w:val="en-CA" w:eastAsia="de-DE"/>
        </w:rPr>
        <w:tab/>
        <w:t>3DV test conditions</w:t>
      </w:r>
    </w:p>
    <w:p w14:paraId="754E8020" w14:textId="77777777" w:rsidR="00A62D72" w:rsidRPr="00891F3A" w:rsidRDefault="00A62D72" w:rsidP="00A62D72">
      <w:pPr>
        <w:rPr>
          <w:lang w:val="en-CA" w:eastAsia="de-DE"/>
        </w:rPr>
      </w:pPr>
    </w:p>
    <w:p w14:paraId="5F964CE0" w14:textId="77777777" w:rsidR="00A62D72" w:rsidRPr="00891F3A" w:rsidRDefault="00A62D72" w:rsidP="00A62D72">
      <w:pPr>
        <w:rPr>
          <w:lang w:val="en-CA" w:eastAsia="de-DE"/>
        </w:rPr>
      </w:pPr>
      <w:r w:rsidRPr="00891F3A">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891F3A" w:rsidRDefault="00A62D72" w:rsidP="00A62D72">
      <w:pPr>
        <w:rPr>
          <w:lang w:val="en-CA" w:eastAsia="de-DE"/>
        </w:rPr>
      </w:pPr>
    </w:p>
    <w:p w14:paraId="17DA44AB" w14:textId="77777777" w:rsidR="00A62D72" w:rsidRPr="00891F3A" w:rsidRDefault="00A62D72" w:rsidP="00A62D72">
      <w:pPr>
        <w:rPr>
          <w:lang w:val="en-CA" w:eastAsia="de-DE"/>
        </w:rPr>
      </w:pPr>
      <w:r w:rsidRPr="00891F3A">
        <w:rPr>
          <w:lang w:val="en-CA" w:eastAsia="de-DE"/>
        </w:rPr>
        <w:t>Further merging of HM RExt CTC into the appropriate VVC CTC was investigated (non 4:2:0 chroma formats), but proper comparable HM configuration files were not yet available by the beginning of this meeting.</w:t>
      </w:r>
    </w:p>
    <w:p w14:paraId="2B892379" w14:textId="77777777" w:rsidR="00A62D72" w:rsidRPr="00891F3A" w:rsidRDefault="00A62D72" w:rsidP="00A62D72">
      <w:pPr>
        <w:rPr>
          <w:lang w:val="en-CA" w:eastAsia="de-DE"/>
        </w:rPr>
      </w:pPr>
    </w:p>
    <w:p w14:paraId="47229A25" w14:textId="77777777" w:rsidR="00A62D72" w:rsidRPr="00891F3A" w:rsidRDefault="00A62D72" w:rsidP="00A62D72">
      <w:pPr>
        <w:rPr>
          <w:lang w:val="en-CA" w:eastAsia="de-DE"/>
        </w:rPr>
      </w:pPr>
      <w:r w:rsidRPr="00891F3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891F3A" w:rsidRDefault="00A62D72" w:rsidP="00A62D72">
      <w:pPr>
        <w:rPr>
          <w:lang w:val="en-CA" w:eastAsia="de-DE"/>
        </w:rPr>
      </w:pPr>
      <w:r w:rsidRPr="00891F3A">
        <w:rPr>
          <w:lang w:val="en-CA" w:eastAsia="de-DE"/>
        </w:rPr>
        <w:t>14</w:t>
      </w:r>
      <w:r w:rsidRPr="00891F3A">
        <w:rPr>
          <w:lang w:val="en-CA" w:eastAsia="de-DE"/>
        </w:rPr>
        <w:tab/>
        <w:t>Guidelines for reference software development</w:t>
      </w:r>
    </w:p>
    <w:p w14:paraId="77C97504" w14:textId="77777777" w:rsidR="00A62D72" w:rsidRPr="00891F3A" w:rsidRDefault="00A62D72" w:rsidP="00A62D72">
      <w:pPr>
        <w:rPr>
          <w:lang w:val="en-CA" w:eastAsia="de-DE"/>
        </w:rPr>
      </w:pPr>
      <w:r w:rsidRPr="00891F3A">
        <w:rPr>
          <w:lang w:val="en-CA" w:eastAsia="de-DE"/>
        </w:rPr>
        <w:t>Guidelines for VVC and HEVC reference software development have been released as output document JVET-AC2003 and JVET-AC1001.</w:t>
      </w:r>
    </w:p>
    <w:p w14:paraId="069B06E1" w14:textId="77777777" w:rsidR="00A62D72" w:rsidRPr="00891F3A" w:rsidRDefault="00A62D72" w:rsidP="00A62D72">
      <w:pPr>
        <w:rPr>
          <w:lang w:val="en-CA" w:eastAsia="de-DE"/>
        </w:rPr>
      </w:pPr>
      <w:r w:rsidRPr="00891F3A">
        <w:rPr>
          <w:lang w:val="en-CA" w:eastAsia="de-DE"/>
        </w:rPr>
        <w:t>15</w:t>
      </w:r>
      <w:r w:rsidRPr="00891F3A">
        <w:rPr>
          <w:lang w:val="en-CA" w:eastAsia="de-DE"/>
        </w:rPr>
        <w:tab/>
        <w:t>Recommendations</w:t>
      </w:r>
    </w:p>
    <w:p w14:paraId="046392ED" w14:textId="77777777" w:rsidR="00A62D72" w:rsidRPr="00891F3A" w:rsidRDefault="00A62D72" w:rsidP="00A62D72">
      <w:pPr>
        <w:rPr>
          <w:lang w:val="en-CA" w:eastAsia="de-DE"/>
        </w:rPr>
      </w:pPr>
      <w:r w:rsidRPr="00891F3A">
        <w:rPr>
          <w:lang w:val="en-CA" w:eastAsia="de-DE"/>
        </w:rPr>
        <w:t>The AHG recommends to:</w:t>
      </w:r>
    </w:p>
    <w:p w14:paraId="7B082F83" w14:textId="77777777" w:rsidR="00A62D72" w:rsidRPr="00891F3A" w:rsidRDefault="00A62D72" w:rsidP="00A62D72">
      <w:pPr>
        <w:rPr>
          <w:lang w:val="en-CA" w:eastAsia="de-DE"/>
        </w:rPr>
      </w:pPr>
      <w:r w:rsidRPr="00891F3A">
        <w:rPr>
          <w:lang w:val="en-CA" w:eastAsia="de-DE"/>
        </w:rPr>
        <w:t>-</w:t>
      </w:r>
      <w:r w:rsidRPr="00891F3A">
        <w:rPr>
          <w:lang w:val="en-CA" w:eastAsia="de-DE"/>
        </w:rPr>
        <w:tab/>
        <w:t>Continue to develop reference software.</w:t>
      </w:r>
    </w:p>
    <w:p w14:paraId="0413B53F" w14:textId="77777777" w:rsidR="00A62D72" w:rsidRPr="00891F3A" w:rsidRDefault="00A62D72" w:rsidP="00A62D72">
      <w:pPr>
        <w:rPr>
          <w:lang w:val="en-CA" w:eastAsia="de-DE"/>
        </w:rPr>
      </w:pPr>
      <w:r w:rsidRPr="00891F3A">
        <w:rPr>
          <w:lang w:val="en-CA" w:eastAsia="de-DE"/>
        </w:rPr>
        <w:t>-</w:t>
      </w:r>
      <w:r w:rsidRPr="00891F3A">
        <w:rPr>
          <w:lang w:val="en-CA" w:eastAsia="de-DE"/>
        </w:rPr>
        <w:tab/>
        <w:t>Improve documentation, especially the software manual.</w:t>
      </w:r>
    </w:p>
    <w:p w14:paraId="031CE0B9" w14:textId="77777777" w:rsidR="00A62D72" w:rsidRPr="00891F3A" w:rsidRDefault="00A62D72" w:rsidP="00A62D72">
      <w:pPr>
        <w:rPr>
          <w:lang w:val="en-CA" w:eastAsia="de-DE"/>
        </w:rPr>
      </w:pPr>
      <w:r w:rsidRPr="00891F3A">
        <w:rPr>
          <w:lang w:val="en-CA" w:eastAsia="de-DE"/>
        </w:rPr>
        <w:t>-</w:t>
      </w:r>
      <w:r w:rsidRPr="00891F3A">
        <w:rPr>
          <w:lang w:val="en-CA" w:eastAsia="de-DE"/>
        </w:rPr>
        <w:tab/>
        <w:t>Encourage people to test VTM and other reference software more extensively outside of common test conditions.</w:t>
      </w:r>
    </w:p>
    <w:p w14:paraId="05E5BA7B" w14:textId="77777777" w:rsidR="00A62D72" w:rsidRPr="00891F3A" w:rsidRDefault="00A62D72" w:rsidP="00A62D72">
      <w:pPr>
        <w:rPr>
          <w:lang w:val="en-CA" w:eastAsia="de-DE"/>
        </w:rPr>
      </w:pPr>
      <w:r w:rsidRPr="00891F3A">
        <w:rPr>
          <w:lang w:val="en-CA" w:eastAsia="de-DE"/>
        </w:rPr>
        <w:t>-</w:t>
      </w:r>
      <w:r w:rsidRPr="00891F3A">
        <w:rPr>
          <w:lang w:val="en-CA" w:eastAsia="de-DE"/>
        </w:rPr>
        <w:tab/>
        <w:t>Encourage people to report all (potential) bugs that they are finding.</w:t>
      </w:r>
    </w:p>
    <w:p w14:paraId="592FA6AC" w14:textId="77777777" w:rsidR="00A62D72" w:rsidRPr="00891F3A" w:rsidRDefault="00A62D72" w:rsidP="00A62D72">
      <w:pPr>
        <w:rPr>
          <w:lang w:val="en-CA" w:eastAsia="de-DE"/>
        </w:rPr>
      </w:pPr>
      <w:r w:rsidRPr="00891F3A">
        <w:rPr>
          <w:lang w:val="en-CA" w:eastAsia="de-DE"/>
        </w:rPr>
        <w:t>-</w:t>
      </w:r>
      <w:r w:rsidRPr="00891F3A">
        <w:rPr>
          <w:lang w:val="en-CA" w:eastAsia="de-DE"/>
        </w:rPr>
        <w:tab/>
        <w:t>Encourage people to submit bit-streams/test cases that trigger bugs in VTM and other reference software.</w:t>
      </w:r>
    </w:p>
    <w:p w14:paraId="141A08D7" w14:textId="77777777" w:rsidR="00A62D72" w:rsidRPr="00891F3A" w:rsidRDefault="00A62D72" w:rsidP="00A62D72">
      <w:pPr>
        <w:rPr>
          <w:lang w:val="en-CA" w:eastAsia="de-DE"/>
        </w:rPr>
      </w:pPr>
      <w:r w:rsidRPr="00891F3A">
        <w:rPr>
          <w:lang w:val="en-CA" w:eastAsia="de-DE"/>
        </w:rPr>
        <w:t>-</w:t>
      </w:r>
      <w:r w:rsidRPr="00891F3A">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891F3A" w:rsidRDefault="00A62D72" w:rsidP="00A62D72">
      <w:pPr>
        <w:rPr>
          <w:lang w:val="en-CA" w:eastAsia="de-DE"/>
        </w:rPr>
      </w:pPr>
      <w:r w:rsidRPr="00891F3A">
        <w:rPr>
          <w:lang w:val="en-CA" w:eastAsia="de-DE"/>
        </w:rPr>
        <w:t>-</w:t>
      </w:r>
      <w:r w:rsidRPr="00891F3A">
        <w:rPr>
          <w:lang w:val="en-CA" w:eastAsia="de-DE"/>
        </w:rPr>
        <w:tab/>
        <w:t>Design and add configuration files to the VTM software for testing of HLS features.</w:t>
      </w:r>
    </w:p>
    <w:p w14:paraId="21A57F27" w14:textId="77777777" w:rsidR="00A62D72" w:rsidRPr="00891F3A" w:rsidRDefault="00A62D72" w:rsidP="00A62D72">
      <w:pPr>
        <w:rPr>
          <w:lang w:val="en-CA" w:eastAsia="de-DE"/>
        </w:rPr>
      </w:pPr>
      <w:r w:rsidRPr="00891F3A">
        <w:rPr>
          <w:lang w:val="en-CA" w:eastAsia="de-DE"/>
        </w:rPr>
        <w:t>-</w:t>
      </w:r>
      <w:r w:rsidRPr="00891F3A">
        <w:rPr>
          <w:lang w:val="en-CA" w:eastAsia="de-DE"/>
        </w:rPr>
        <w:tab/>
        <w:t>Review VTM-related contributions and determine whether features should be added (or removed) from the software.</w:t>
      </w:r>
    </w:p>
    <w:p w14:paraId="650BB144" w14:textId="77777777" w:rsidR="00A62D72" w:rsidRPr="00891F3A" w:rsidRDefault="00A62D72" w:rsidP="00A62D72">
      <w:pPr>
        <w:rPr>
          <w:lang w:val="en-CA" w:eastAsia="de-DE"/>
        </w:rPr>
      </w:pPr>
      <w:r w:rsidRPr="00891F3A">
        <w:rPr>
          <w:lang w:val="en-CA" w:eastAsia="de-DE"/>
        </w:rPr>
        <w:t>-</w:t>
      </w:r>
      <w:r w:rsidRPr="00891F3A">
        <w:rPr>
          <w:lang w:val="en-CA" w:eastAsia="de-DE"/>
        </w:rPr>
        <w:tab/>
        <w:t>Continue to investigate the merging of branches.</w:t>
      </w:r>
    </w:p>
    <w:p w14:paraId="0C9C5D17" w14:textId="77777777" w:rsidR="00A62D72" w:rsidRPr="00891F3A" w:rsidRDefault="00A62D72" w:rsidP="00A62D72">
      <w:pPr>
        <w:rPr>
          <w:lang w:val="en-CA" w:eastAsia="de-DE"/>
        </w:rPr>
      </w:pPr>
      <w:r w:rsidRPr="00891F3A">
        <w:rPr>
          <w:lang w:val="en-CA" w:eastAsia="de-DE"/>
        </w:rPr>
        <w:t>-</w:t>
      </w:r>
      <w:r w:rsidRPr="00891F3A">
        <w:rPr>
          <w:lang w:val="en-CA" w:eastAsia="de-DE"/>
        </w:rPr>
        <w:tab/>
        <w:t>Continue to investigate merging of CTC documents.</w:t>
      </w:r>
    </w:p>
    <w:p w14:paraId="65ABF799" w14:textId="77777777" w:rsidR="00A62D72" w:rsidRPr="00891F3A" w:rsidRDefault="00A62D72" w:rsidP="00A62D72">
      <w:pPr>
        <w:rPr>
          <w:lang w:val="en-CA" w:eastAsia="de-DE"/>
        </w:rPr>
      </w:pPr>
      <w:r w:rsidRPr="00891F3A">
        <w:rPr>
          <w:lang w:val="en-CA" w:eastAsia="de-DE"/>
        </w:rPr>
        <w:t>-</w:t>
      </w:r>
      <w:r w:rsidRPr="00891F3A">
        <w:rPr>
          <w:lang w:val="en-CA" w:eastAsia="de-DE"/>
        </w:rPr>
        <w:tab/>
        <w:t>Verify correctness of CTC documents and issue updates as appropriate</w:t>
      </w:r>
    </w:p>
    <w:p w14:paraId="114683EC" w14:textId="77777777" w:rsidR="00A62D72" w:rsidRPr="00891F3A" w:rsidRDefault="00A62D72" w:rsidP="00A62D72">
      <w:pPr>
        <w:rPr>
          <w:lang w:val="en-CA" w:eastAsia="de-DE"/>
        </w:rPr>
      </w:pPr>
      <w:r w:rsidRPr="00891F3A">
        <w:rPr>
          <w:lang w:val="en-CA" w:eastAsia="de-DE"/>
        </w:rPr>
        <w:t>-</w:t>
      </w:r>
      <w:r w:rsidRPr="00891F3A">
        <w:rPr>
          <w:lang w:val="en-CA" w:eastAsia="de-DE"/>
        </w:rPr>
        <w:tab/>
        <w:t>Keep common test conditions aligned for the different standards.</w:t>
      </w:r>
    </w:p>
    <w:p w14:paraId="593FB852" w14:textId="77777777" w:rsidR="00A62D72" w:rsidRPr="00891F3A" w:rsidRDefault="00A62D72" w:rsidP="00A62D72">
      <w:pPr>
        <w:rPr>
          <w:lang w:val="en-CA" w:eastAsia="de-DE"/>
        </w:rPr>
      </w:pPr>
      <w:r w:rsidRPr="00891F3A">
        <w:rPr>
          <w:lang w:val="en-CA" w:eastAsia="de-DE"/>
        </w:rPr>
        <w:t>-</w:t>
      </w:r>
      <w:r w:rsidRPr="00891F3A">
        <w:rPr>
          <w:lang w:val="en-CA" w:eastAsia="de-DE"/>
        </w:rPr>
        <w:tab/>
        <w:t>Consider documents (including late documents) related to AHG3 activities.</w:t>
      </w:r>
    </w:p>
    <w:p w14:paraId="5B67B578" w14:textId="77777777" w:rsidR="00F7280A" w:rsidRPr="00891F3A" w:rsidRDefault="00F7280A" w:rsidP="00F7280A">
      <w:pPr>
        <w:rPr>
          <w:lang w:val="en-CA" w:eastAsia="de-DE"/>
        </w:rPr>
      </w:pPr>
    </w:p>
    <w:p w14:paraId="69C51948" w14:textId="355CE0A7" w:rsidR="00533C10" w:rsidRPr="00891F3A" w:rsidRDefault="00AD04C3" w:rsidP="00533C10">
      <w:pPr>
        <w:pStyle w:val="berschrift9"/>
        <w:rPr>
          <w:sz w:val="24"/>
          <w:lang w:val="en-CA" w:eastAsia="de-DE"/>
        </w:rPr>
      </w:pPr>
      <w:r w:rsidRPr="00891F3A">
        <w:rPr>
          <w:lang w:val="en-CA"/>
          <w:rPrChange w:id="3476" w:author="Jens-Rainer Ohm" w:date="2023-05-08T12:56:00Z">
            <w:rPr/>
          </w:rPrChange>
        </w:rPr>
        <w:fldChar w:fldCharType="begin"/>
      </w:r>
      <w:r w:rsidRPr="00891F3A">
        <w:rPr>
          <w:lang w:val="en-CA"/>
          <w:rPrChange w:id="3477" w:author="Jens-Rainer Ohm" w:date="2023-05-08T12:56:00Z">
            <w:rPr/>
          </w:rPrChange>
        </w:rPr>
        <w:instrText xml:space="preserve"> HYPERLINK "https://jvet-experts.org/doc_end_user/current_document.php?id=12736" </w:instrText>
      </w:r>
      <w:r w:rsidRPr="00891F3A">
        <w:rPr>
          <w:lang w:val="en-CA"/>
          <w:rPrChange w:id="3478"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4</w:t>
      </w:r>
      <w:r w:rsidRPr="00891F3A">
        <w:rPr>
          <w:color w:val="0000FF"/>
          <w:sz w:val="24"/>
          <w:u w:val="single"/>
          <w:lang w:val="en-CA" w:eastAsia="de-DE"/>
          <w:rPrChange w:id="3479"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Test material and visual assessment (AHG4) [V. Baroncini, T. Suzuki, M. Wien (co-chairs), S. Liu, S. Puri, A. Segall, P. Topiwala, S. Wenger, J. Xu, Y. Ye (vice-chairs)]</w:t>
      </w:r>
    </w:p>
    <w:p w14:paraId="469D6168" w14:textId="77777777" w:rsidR="00104612" w:rsidRPr="00891F3A" w:rsidRDefault="00104612" w:rsidP="00FB6F6C">
      <w:pPr>
        <w:numPr>
          <w:ilvl w:val="2"/>
          <w:numId w:val="35"/>
        </w:numPr>
        <w:rPr>
          <w:rFonts w:eastAsiaTheme="minorEastAsia"/>
          <w:bCs/>
          <w:szCs w:val="32"/>
          <w:lang w:val="en-CA" w:eastAsia="ja-JP"/>
        </w:rPr>
      </w:pPr>
      <w:r w:rsidRPr="00891F3A">
        <w:rPr>
          <w:b/>
          <w:bCs/>
          <w:lang w:val="en-CA" w:eastAsia="de-DE"/>
        </w:rPr>
        <w:t>Activities</w:t>
      </w:r>
    </w:p>
    <w:p w14:paraId="1EAEAA86" w14:textId="77777777" w:rsidR="00104612" w:rsidRPr="00891F3A" w:rsidRDefault="00104612" w:rsidP="00FB6F6C">
      <w:pPr>
        <w:numPr>
          <w:ilvl w:val="2"/>
          <w:numId w:val="35"/>
        </w:numPr>
        <w:rPr>
          <w:rFonts w:eastAsiaTheme="minorEastAsia"/>
          <w:bCs/>
          <w:lang w:val="en-CA" w:eastAsia="ja-JP"/>
        </w:rPr>
      </w:pPr>
      <w:r w:rsidRPr="00891F3A">
        <w:rPr>
          <w:rFonts w:eastAsiaTheme="minorEastAsia"/>
          <w:b/>
          <w:bCs/>
          <w:lang w:val="en-CA"/>
          <w:rPrChange w:id="3480" w:author="Jens-Rainer Ohm" w:date="2023-05-08T12:56:00Z">
            <w:rPr>
              <w:rFonts w:eastAsiaTheme="minorEastAsia"/>
              <w:b/>
              <w:bCs/>
            </w:rPr>
          </w:rPrChange>
        </w:rPr>
        <w:t xml:space="preserve">Verification </w:t>
      </w:r>
      <w:r w:rsidRPr="00891F3A">
        <w:rPr>
          <w:b/>
          <w:bCs/>
          <w:lang w:val="en-CA" w:eastAsia="de-DE"/>
        </w:rPr>
        <w:t>test</w:t>
      </w:r>
      <w:r w:rsidRPr="00891F3A">
        <w:rPr>
          <w:rFonts w:eastAsiaTheme="minorEastAsia"/>
          <w:b/>
          <w:bCs/>
          <w:lang w:val="en-CA"/>
          <w:rPrChange w:id="3481" w:author="Jens-Rainer Ohm" w:date="2023-05-08T12:56:00Z">
            <w:rPr>
              <w:rFonts w:eastAsiaTheme="minorEastAsia"/>
              <w:b/>
              <w:bCs/>
            </w:rPr>
          </w:rPrChange>
        </w:rPr>
        <w:t xml:space="preserve"> preparation for VVC multilayer coding</w:t>
      </w:r>
    </w:p>
    <w:p w14:paraId="2DD0A50E" w14:textId="77777777" w:rsidR="00104612" w:rsidRPr="00891F3A" w:rsidRDefault="00104612" w:rsidP="00104612">
      <w:pPr>
        <w:rPr>
          <w:rFonts w:eastAsiaTheme="minorEastAsia"/>
          <w:lang w:val="en-CA" w:eastAsia="ja-JP"/>
        </w:rPr>
      </w:pPr>
      <w:r w:rsidRPr="00891F3A">
        <w:rPr>
          <w:lang w:val="en-CA"/>
          <w:rPrChange w:id="3482" w:author="Jens-Rainer Ohm" w:date="2023-05-08T12:56:00Z">
            <w:rPr/>
          </w:rPrChange>
        </w:rPr>
        <w:lastRenderedPageBreak/>
        <w:t>A teleconference was organized by AG5 and JVET AhG4 2023-04-14</w:t>
      </w:r>
      <w:r w:rsidRPr="00891F3A">
        <w:rPr>
          <w:lang w:val="en-CA"/>
        </w:rPr>
        <w:t xml:space="preserve"> 07:00h UTC. The topic was the </w:t>
      </w:r>
      <w:r w:rsidRPr="00891F3A">
        <w:rPr>
          <w:lang w:val="en-CA"/>
          <w:rPrChange w:id="3483" w:author="Jens-Rainer Ohm" w:date="2023-05-08T12:56:00Z">
            <w:rPr/>
          </w:rPrChange>
        </w:rPr>
        <w:t>Verification Test preparation for VVC Multilayer Coding. The report of the AhG meeting is available in JVET-AD0063.</w:t>
      </w:r>
    </w:p>
    <w:p w14:paraId="3858E3C7" w14:textId="77777777" w:rsidR="00104612" w:rsidRPr="00891F3A" w:rsidRDefault="00104612" w:rsidP="00FB6F6C">
      <w:pPr>
        <w:numPr>
          <w:ilvl w:val="2"/>
          <w:numId w:val="35"/>
        </w:numPr>
        <w:rPr>
          <w:rFonts w:eastAsiaTheme="minorEastAsia"/>
          <w:bCs/>
          <w:lang w:val="en-CA"/>
          <w:rPrChange w:id="3484" w:author="Jens-Rainer Ohm" w:date="2023-05-08T12:56:00Z">
            <w:rPr>
              <w:rFonts w:eastAsiaTheme="minorEastAsia"/>
              <w:bCs/>
            </w:rPr>
          </w:rPrChange>
        </w:rPr>
      </w:pPr>
      <w:r w:rsidRPr="00891F3A">
        <w:rPr>
          <w:rFonts w:eastAsiaTheme="minorEastAsia"/>
          <w:b/>
          <w:bCs/>
          <w:lang w:val="en-CA"/>
          <w:rPrChange w:id="3485" w:author="Jens-Rainer Ohm" w:date="2023-05-08T12:56:00Z">
            <w:rPr>
              <w:rFonts w:eastAsiaTheme="minorEastAsia"/>
              <w:b/>
              <w:bCs/>
            </w:rPr>
          </w:rPrChange>
        </w:rPr>
        <w:t>Subjective test preparation for film grain synthesis</w:t>
      </w:r>
    </w:p>
    <w:p w14:paraId="45270D07" w14:textId="77777777" w:rsidR="00104612" w:rsidRPr="00891F3A" w:rsidRDefault="00104612" w:rsidP="00104612">
      <w:pPr>
        <w:rPr>
          <w:rFonts w:eastAsiaTheme="minorEastAsia"/>
          <w:lang w:val="en-CA" w:eastAsia="ja-JP"/>
        </w:rPr>
      </w:pPr>
      <w:r w:rsidRPr="00891F3A">
        <w:rPr>
          <w:lang w:val="en-CA"/>
          <w:rPrChange w:id="3486" w:author="Jens-Rainer Ohm" w:date="2023-05-08T12:56:00Z">
            <w:rPr/>
          </w:rPrChange>
        </w:rPr>
        <w:t>The teleconference was organized by AG5 and JVET AhG4 2023-04-13</w:t>
      </w:r>
      <w:r w:rsidRPr="00891F3A">
        <w:rPr>
          <w:lang w:val="en-CA"/>
        </w:rPr>
        <w:t xml:space="preserve"> 15:00h UTC. The topic was the preparation for subjective testing of film grain synthesis</w:t>
      </w:r>
      <w:r w:rsidRPr="00891F3A">
        <w:rPr>
          <w:lang w:val="en-CA"/>
          <w:rPrChange w:id="3487" w:author="Jens-Rainer Ohm" w:date="2023-05-08T12:56:00Z">
            <w:rPr/>
          </w:rPrChange>
        </w:rPr>
        <w:t>. The report of the AhG meeting is available in JVET-AD0062.</w:t>
      </w:r>
    </w:p>
    <w:p w14:paraId="062BA72E" w14:textId="77777777" w:rsidR="00104612" w:rsidRPr="00891F3A" w:rsidRDefault="00104612" w:rsidP="00FB6F6C">
      <w:pPr>
        <w:numPr>
          <w:ilvl w:val="2"/>
          <w:numId w:val="35"/>
        </w:numPr>
        <w:rPr>
          <w:rFonts w:eastAsiaTheme="minorEastAsia"/>
          <w:bCs/>
          <w:lang w:val="en-CA" w:eastAsia="ja-JP"/>
        </w:rPr>
      </w:pPr>
      <w:r w:rsidRPr="00891F3A">
        <w:rPr>
          <w:rFonts w:eastAsiaTheme="minorEastAsia"/>
          <w:b/>
          <w:bCs/>
          <w:lang w:val="en-CA" w:eastAsia="ja-JP"/>
        </w:rPr>
        <w:t xml:space="preserve">Test </w:t>
      </w:r>
      <w:r w:rsidRPr="00891F3A">
        <w:rPr>
          <w:b/>
          <w:bCs/>
          <w:lang w:val="en-CA" w:eastAsia="de-DE"/>
        </w:rPr>
        <w:t>sequences</w:t>
      </w:r>
    </w:p>
    <w:p w14:paraId="53B936D3" w14:textId="77777777" w:rsidR="00104612" w:rsidRPr="00891F3A" w:rsidRDefault="00104612" w:rsidP="00104612">
      <w:pPr>
        <w:rPr>
          <w:rFonts w:eastAsiaTheme="minorEastAsia"/>
          <w:lang w:val="en-CA"/>
          <w:rPrChange w:id="3488" w:author="Jens-Rainer Ohm" w:date="2023-05-08T12:56:00Z">
            <w:rPr>
              <w:rFonts w:eastAsiaTheme="minorEastAsia"/>
            </w:rPr>
          </w:rPrChange>
        </w:rPr>
      </w:pPr>
      <w:r w:rsidRPr="00891F3A">
        <w:rPr>
          <w:lang w:val="en-CA" w:eastAsia="ja-JP"/>
        </w:rPr>
        <w:t xml:space="preserve">The test sequences used for CfP/CTC </w:t>
      </w:r>
      <w:r w:rsidRPr="00891F3A">
        <w:rPr>
          <w:lang w:val="en-CA"/>
          <w:rPrChange w:id="3489" w:author="Jens-Rainer Ohm" w:date="2023-05-08T12:56:00Z">
            <w:rPr/>
          </w:rPrChange>
        </w:rPr>
        <w:t xml:space="preserve">are available on </w:t>
      </w:r>
      <w:r w:rsidR="00AD04C3" w:rsidRPr="00891F3A">
        <w:rPr>
          <w:lang w:val="en-CA"/>
          <w:rPrChange w:id="3490" w:author="Jens-Rainer Ohm" w:date="2023-05-08T12:56:00Z">
            <w:rPr/>
          </w:rPrChange>
        </w:rPr>
        <w:fldChar w:fldCharType="begin"/>
      </w:r>
      <w:r w:rsidR="00AD04C3" w:rsidRPr="00891F3A">
        <w:rPr>
          <w:lang w:val="en-CA"/>
          <w:rPrChange w:id="3491" w:author="Jens-Rainer Ohm" w:date="2023-05-08T12:56:00Z">
            <w:rPr/>
          </w:rPrChange>
        </w:rPr>
        <w:instrText xml:space="preserve"> HYPERLINK "ftp://jvet@ftp.ient.rwth-aachen.de" </w:instrText>
      </w:r>
      <w:r w:rsidR="00AD04C3" w:rsidRPr="00891F3A">
        <w:rPr>
          <w:lang w:val="en-CA"/>
          <w:rPrChange w:id="3492" w:author="Jens-Rainer Ohm" w:date="2023-05-08T12:56:00Z">
            <w:rPr>
              <w:rStyle w:val="Hyperlink"/>
            </w:rPr>
          </w:rPrChange>
        </w:rPr>
        <w:fldChar w:fldCharType="separate"/>
      </w:r>
      <w:r w:rsidRPr="00891F3A">
        <w:rPr>
          <w:rStyle w:val="Hyperlink"/>
          <w:lang w:val="en-CA"/>
          <w:rPrChange w:id="3493" w:author="Jens-Rainer Ohm" w:date="2023-05-08T12:56:00Z">
            <w:rPr>
              <w:rStyle w:val="Hyperlink"/>
            </w:rPr>
          </w:rPrChange>
        </w:rPr>
        <w:t>ftp://jvet@ftp.ient.</w:t>
      </w:r>
      <w:r w:rsidRPr="00891F3A">
        <w:rPr>
          <w:rStyle w:val="Hyperlink"/>
          <w:lang w:val="en-CA" w:eastAsia="ja-JP"/>
          <w:rPrChange w:id="3494" w:author="Jens-Rainer Ohm" w:date="2023-05-08T12:56:00Z">
            <w:rPr>
              <w:rStyle w:val="Hyperlink"/>
              <w:lang w:eastAsia="ja-JP"/>
            </w:rPr>
          </w:rPrChange>
        </w:rPr>
        <w:t>rwth</w:t>
      </w:r>
      <w:r w:rsidRPr="00891F3A">
        <w:rPr>
          <w:rStyle w:val="Hyperlink"/>
          <w:lang w:val="en-CA"/>
          <w:rPrChange w:id="3495" w:author="Jens-Rainer Ohm" w:date="2023-05-08T12:56:00Z">
            <w:rPr>
              <w:rStyle w:val="Hyperlink"/>
            </w:rPr>
          </w:rPrChange>
        </w:rPr>
        <w:t>-aachen.de</w:t>
      </w:r>
      <w:r w:rsidR="00AD04C3" w:rsidRPr="00891F3A">
        <w:rPr>
          <w:rStyle w:val="Hyperlink"/>
          <w:lang w:val="en-CA"/>
          <w:rPrChange w:id="3496" w:author="Jens-Rainer Ohm" w:date="2023-05-08T12:56:00Z">
            <w:rPr>
              <w:rStyle w:val="Hyperlink"/>
            </w:rPr>
          </w:rPrChange>
        </w:rPr>
        <w:fldChar w:fldCharType="end"/>
      </w:r>
      <w:r w:rsidRPr="00891F3A">
        <w:rPr>
          <w:lang w:val="en-CA" w:eastAsia="ja-JP"/>
          <w:rPrChange w:id="3497" w:author="Jens-Rainer Ohm" w:date="2023-05-08T12:56:00Z">
            <w:rPr>
              <w:lang w:eastAsia="ja-JP"/>
            </w:rPr>
          </w:rPrChange>
        </w:rPr>
        <w:t xml:space="preserve"> </w:t>
      </w:r>
      <w:r w:rsidRPr="00891F3A">
        <w:rPr>
          <w:lang w:val="en-CA"/>
          <w:rPrChange w:id="3498" w:author="Jens-Rainer Ohm" w:date="2023-05-08T12:56:00Z">
            <w:rPr/>
          </w:rPrChange>
        </w:rPr>
        <w:t>in directory “</w:t>
      </w:r>
      <w:r w:rsidRPr="00891F3A">
        <w:rPr>
          <w:lang w:val="en-CA" w:eastAsia="ja-JP"/>
        </w:rPr>
        <w:t>/ctc</w:t>
      </w:r>
      <w:r w:rsidRPr="00891F3A">
        <w:rPr>
          <w:lang w:val="en-CA"/>
          <w:rPrChange w:id="3499" w:author="Jens-Rainer Ohm" w:date="2023-05-08T12:56:00Z">
            <w:rPr/>
          </w:rPrChange>
        </w:rPr>
        <w:t>” (accredited members of J</w:t>
      </w:r>
      <w:r w:rsidRPr="00891F3A">
        <w:rPr>
          <w:lang w:val="en-CA" w:eastAsia="ja-JP"/>
          <w:rPrChange w:id="3500" w:author="Jens-Rainer Ohm" w:date="2023-05-08T12:56:00Z">
            <w:rPr>
              <w:lang w:eastAsia="ja-JP"/>
            </w:rPr>
          </w:rPrChange>
        </w:rPr>
        <w:t>VET</w:t>
      </w:r>
      <w:r w:rsidRPr="00891F3A">
        <w:rPr>
          <w:lang w:val="en-CA"/>
          <w:rPrChange w:id="3501" w:author="Jens-Rainer Ohm" w:date="2023-05-08T12:56:00Z">
            <w:rPr/>
          </w:rPrChange>
        </w:rPr>
        <w:t xml:space="preserve"> may contact the J</w:t>
      </w:r>
      <w:r w:rsidRPr="00891F3A">
        <w:rPr>
          <w:lang w:val="en-CA" w:eastAsia="ja-JP"/>
          <w:rPrChange w:id="3502" w:author="Jens-Rainer Ohm" w:date="2023-05-08T12:56:00Z">
            <w:rPr>
              <w:lang w:eastAsia="ja-JP"/>
            </w:rPr>
          </w:rPrChange>
        </w:rPr>
        <w:t>VET</w:t>
      </w:r>
      <w:r w:rsidRPr="00891F3A">
        <w:rPr>
          <w:lang w:val="en-CA"/>
          <w:rPrChange w:id="3503" w:author="Jens-Rainer Ohm" w:date="2023-05-08T12:56:00Z">
            <w:rPr/>
          </w:rPrChange>
        </w:rPr>
        <w:t xml:space="preserve"> chair for login information). </w:t>
      </w:r>
    </w:p>
    <w:p w14:paraId="03790F74" w14:textId="77777777" w:rsidR="00104612" w:rsidRPr="00891F3A" w:rsidRDefault="00104612" w:rsidP="00104612">
      <w:pPr>
        <w:rPr>
          <w:lang w:val="en-CA" w:eastAsia="ja-JP"/>
        </w:rPr>
      </w:pPr>
      <w:r w:rsidRPr="00891F3A">
        <w:rPr>
          <w:lang w:val="en-CA" w:eastAsia="ja-JP"/>
          <w:rPrChange w:id="3504" w:author="Jens-Rainer Ohm" w:date="2023-05-08T12:56:00Z">
            <w:rPr>
              <w:lang w:eastAsia="ja-JP"/>
            </w:rPr>
          </w:rPrChange>
        </w:rPr>
        <w:t>In the report period, t</w:t>
      </w:r>
      <w:r w:rsidRPr="00891F3A">
        <w:rPr>
          <w:lang w:val="en-CA" w:eastAsia="ja-JP"/>
        </w:rPr>
        <w:t>est material related to the CTC for SHVC and HEVC SCC has been made available in that directory.</w:t>
      </w:r>
    </w:p>
    <w:p w14:paraId="56527D9A" w14:textId="77777777" w:rsidR="00104612" w:rsidRPr="00891F3A" w:rsidRDefault="00104612" w:rsidP="00104612">
      <w:pPr>
        <w:rPr>
          <w:lang w:val="en-CA" w:eastAsia="ja-JP"/>
          <w:rPrChange w:id="3505" w:author="Jens-Rainer Ohm" w:date="2023-05-08T12:56:00Z">
            <w:rPr>
              <w:lang w:eastAsia="ja-JP"/>
            </w:rPr>
          </w:rPrChange>
        </w:rPr>
      </w:pPr>
      <w:r w:rsidRPr="00891F3A">
        <w:rPr>
          <w:lang w:val="en-CA" w:eastAsia="ja-JP"/>
          <w:rPrChange w:id="3506" w:author="Jens-Rainer Ohm" w:date="2023-05-08T12:56:00Z">
            <w:rPr>
              <w:lang w:eastAsia="ja-JP"/>
            </w:rPr>
          </w:rPrChange>
        </w:rPr>
        <w:t>Due to copyright restrictions, the JVET database of test sequences is only available to accredited members of JVET (i.e., members of ISO/IEC MPEG and ITU-T VCEG).</w:t>
      </w:r>
    </w:p>
    <w:p w14:paraId="35A95A15" w14:textId="77777777" w:rsidR="00104612" w:rsidRPr="00891F3A" w:rsidRDefault="00104612" w:rsidP="00104612">
      <w:pPr>
        <w:spacing w:before="0"/>
        <w:jc w:val="left"/>
        <w:rPr>
          <w:lang w:val="en-CA" w:eastAsia="ja-JP"/>
          <w:rPrChange w:id="3507" w:author="Jens-Rainer Ohm" w:date="2023-05-08T12:56:00Z">
            <w:rPr>
              <w:lang w:eastAsia="ja-JP"/>
            </w:rPr>
          </w:rPrChange>
        </w:rPr>
      </w:pPr>
      <w:r w:rsidRPr="00891F3A">
        <w:rPr>
          <w:lang w:val="en-CA" w:eastAsia="ja-JP"/>
          <w:rPrChange w:id="3508" w:author="Jens-Rainer Ohm" w:date="2023-05-08T12:56:00Z">
            <w:rPr>
              <w:lang w:eastAsia="ja-JP"/>
            </w:rPr>
          </w:rPrChange>
        </w:rPr>
        <w:br w:type="page"/>
      </w:r>
    </w:p>
    <w:p w14:paraId="3CF1A900" w14:textId="77777777" w:rsidR="00104612" w:rsidRPr="00891F3A" w:rsidRDefault="00104612" w:rsidP="00104612">
      <w:pPr>
        <w:rPr>
          <w:lang w:val="en-CA" w:eastAsia="ja-JP"/>
          <w:rPrChange w:id="3509" w:author="Jens-Rainer Ohm" w:date="2023-05-08T12:56:00Z">
            <w:rPr>
              <w:lang w:eastAsia="ja-JP"/>
            </w:rPr>
          </w:rPrChange>
        </w:rPr>
      </w:pPr>
    </w:p>
    <w:p w14:paraId="1DED48E2" w14:textId="77777777" w:rsidR="00104612" w:rsidRPr="00891F3A" w:rsidRDefault="00104612" w:rsidP="00FB6F6C">
      <w:pPr>
        <w:numPr>
          <w:ilvl w:val="2"/>
          <w:numId w:val="35"/>
        </w:numPr>
        <w:rPr>
          <w:rFonts w:eastAsiaTheme="minorEastAsia"/>
          <w:lang w:val="en-CA" w:eastAsia="ja-JP"/>
          <w:rPrChange w:id="3510" w:author="Jens-Rainer Ohm" w:date="2023-05-08T12:56:00Z">
            <w:rPr>
              <w:rFonts w:eastAsiaTheme="minorEastAsia"/>
              <w:lang w:eastAsia="ja-JP"/>
            </w:rPr>
          </w:rPrChange>
        </w:rPr>
      </w:pPr>
      <w:r w:rsidRPr="00891F3A">
        <w:rPr>
          <w:rFonts w:eastAsiaTheme="minorEastAsia"/>
          <w:b/>
          <w:lang w:val="en-CA" w:eastAsia="ja-JP"/>
          <w:rPrChange w:id="3511" w:author="Jens-Rainer Ohm" w:date="2023-05-08T12:56:00Z">
            <w:rPr>
              <w:rFonts w:eastAsiaTheme="minorEastAsia"/>
              <w:b/>
              <w:lang w:eastAsia="ja-JP"/>
            </w:rPr>
          </w:rPrChange>
        </w:rPr>
        <w:t xml:space="preserve">Related </w:t>
      </w:r>
      <w:r w:rsidRPr="00891F3A">
        <w:rPr>
          <w:b/>
          <w:bCs/>
          <w:lang w:val="en-CA" w:eastAsia="de-DE"/>
        </w:rPr>
        <w:t>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rsidRPr="00891F3A" w14:paraId="7ECE0B82"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Pr="00891F3A" w:rsidRDefault="00104612">
            <w:pPr>
              <w:spacing w:before="0"/>
              <w:jc w:val="center"/>
              <w:rPr>
                <w:rFonts w:eastAsiaTheme="minorEastAsia"/>
                <w:lang w:val="en-CA"/>
                <w:rPrChange w:id="3512" w:author="Jens-Rainer Ohm" w:date="2023-05-08T12:56:00Z">
                  <w:rPr>
                    <w:rFonts w:eastAsiaTheme="minorEastAsia"/>
                  </w:rPr>
                </w:rPrChange>
              </w:rPr>
            </w:pPr>
            <w:r w:rsidRPr="00891F3A">
              <w:rPr>
                <w:lang w:val="en-CA"/>
                <w:rPrChange w:id="3513" w:author="Jens-Rainer Ohm" w:date="2023-05-08T12:56:00Z">
                  <w:rPr/>
                </w:rPrChange>
              </w:rPr>
              <w:t>JVET number</w:t>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Pr="00891F3A" w:rsidRDefault="00104612">
            <w:pPr>
              <w:rPr>
                <w:lang w:val="en-CA"/>
                <w:rPrChange w:id="3514" w:author="Jens-Rainer Ohm" w:date="2023-05-08T12:56:00Z">
                  <w:rPr/>
                </w:rPrChange>
              </w:rPr>
            </w:pPr>
            <w:r w:rsidRPr="00891F3A">
              <w:rPr>
                <w:lang w:val="en-CA"/>
                <w:rPrChange w:id="3515" w:author="Jens-Rainer Ohm" w:date="2023-05-08T12:56:00Z">
                  <w:rPr/>
                </w:rPrChange>
              </w:rPr>
              <w:t>Last upload</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Pr="00891F3A" w:rsidRDefault="00104612">
            <w:pPr>
              <w:rPr>
                <w:lang w:val="en-CA"/>
                <w:rPrChange w:id="3516" w:author="Jens-Rainer Ohm" w:date="2023-05-08T12:56:00Z">
                  <w:rPr/>
                </w:rPrChange>
              </w:rPr>
            </w:pPr>
            <w:r w:rsidRPr="00891F3A">
              <w:rPr>
                <w:lang w:val="en-CA"/>
                <w:rPrChange w:id="3517" w:author="Jens-Rainer Ohm" w:date="2023-05-08T12:56:00Z">
                  <w:rPr/>
                </w:rPrChange>
              </w:rPr>
              <w:t>Titl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Pr="00891F3A" w:rsidRDefault="00104612">
            <w:pPr>
              <w:rPr>
                <w:lang w:val="en-CA"/>
                <w:rPrChange w:id="3518" w:author="Jens-Rainer Ohm" w:date="2023-05-08T12:56:00Z">
                  <w:rPr/>
                </w:rPrChange>
              </w:rPr>
            </w:pPr>
            <w:r w:rsidRPr="00891F3A">
              <w:rPr>
                <w:lang w:val="en-CA"/>
                <w:rPrChange w:id="3519" w:author="Jens-Rainer Ohm" w:date="2023-05-08T12:56:00Z">
                  <w:rPr/>
                </w:rPrChange>
              </w:rPr>
              <w:t>Source</w:t>
            </w:r>
          </w:p>
        </w:tc>
      </w:tr>
      <w:tr w:rsidR="00104612" w:rsidRPr="00BB5A16" w14:paraId="5E6D0D0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Pr="00891F3A" w:rsidRDefault="00AD04C3">
            <w:pPr>
              <w:spacing w:before="0"/>
              <w:jc w:val="center"/>
              <w:rPr>
                <w:sz w:val="24"/>
                <w:lang w:val="en-CA"/>
                <w:rPrChange w:id="3520" w:author="Jens-Rainer Ohm" w:date="2023-05-08T12:56:00Z">
                  <w:rPr>
                    <w:sz w:val="24"/>
                  </w:rPr>
                </w:rPrChange>
              </w:rPr>
            </w:pPr>
            <w:r w:rsidRPr="00891F3A">
              <w:rPr>
                <w:lang w:val="en-CA"/>
                <w:rPrChange w:id="3521" w:author="Jens-Rainer Ohm" w:date="2023-05-08T12:56:00Z">
                  <w:rPr/>
                </w:rPrChange>
              </w:rPr>
              <w:fldChar w:fldCharType="begin"/>
            </w:r>
            <w:r w:rsidRPr="00891F3A">
              <w:rPr>
                <w:lang w:val="en-CA"/>
                <w:rPrChange w:id="3522" w:author="Jens-Rainer Ohm" w:date="2023-05-08T12:56:00Z">
                  <w:rPr/>
                </w:rPrChange>
              </w:rPr>
              <w:instrText xml:space="preserve"> HYPERLINK "https://jvet-experts.org/doc_end_user/current_document.php?id=12591" </w:instrText>
            </w:r>
            <w:r w:rsidRPr="00891F3A">
              <w:rPr>
                <w:lang w:val="en-CA"/>
                <w:rPrChange w:id="3523" w:author="Jens-Rainer Ohm" w:date="2023-05-08T12:56:00Z">
                  <w:rPr>
                    <w:rStyle w:val="Hyperlink"/>
                  </w:rPr>
                </w:rPrChange>
              </w:rPr>
              <w:fldChar w:fldCharType="separate"/>
            </w:r>
            <w:r w:rsidR="00104612" w:rsidRPr="00891F3A">
              <w:rPr>
                <w:rStyle w:val="Hyperlink"/>
                <w:lang w:val="en-CA"/>
                <w:rPrChange w:id="3524" w:author="Jens-Rainer Ohm" w:date="2023-05-08T12:56:00Z">
                  <w:rPr>
                    <w:rStyle w:val="Hyperlink"/>
                  </w:rPr>
                </w:rPrChange>
              </w:rPr>
              <w:t>JVET-AD0044</w:t>
            </w:r>
            <w:r w:rsidRPr="00891F3A">
              <w:rPr>
                <w:rStyle w:val="Hyperlink"/>
                <w:lang w:val="en-CA"/>
                <w:rPrChange w:id="3525"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Pr="00891F3A" w:rsidRDefault="00104612">
            <w:pPr>
              <w:rPr>
                <w:lang w:val="en-CA"/>
                <w:rPrChange w:id="3526" w:author="Jens-Rainer Ohm" w:date="2023-05-08T12:56:00Z">
                  <w:rPr/>
                </w:rPrChange>
              </w:rPr>
            </w:pPr>
            <w:r w:rsidRPr="00891F3A">
              <w:rPr>
                <w:lang w:val="en-CA"/>
                <w:rPrChange w:id="3527" w:author="Jens-Rainer Ohm" w:date="2023-05-08T12:56:00Z">
                  <w:rPr/>
                </w:rPrChange>
              </w:rPr>
              <w:t>2023-04-13 16:06:2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Pr="00891F3A" w:rsidRDefault="00104612">
            <w:pPr>
              <w:rPr>
                <w:lang w:val="en-CA"/>
                <w:rPrChange w:id="3528" w:author="Jens-Rainer Ohm" w:date="2023-05-08T12:56:00Z">
                  <w:rPr/>
                </w:rPrChange>
              </w:rPr>
            </w:pPr>
            <w:r w:rsidRPr="00891F3A">
              <w:rPr>
                <w:lang w:val="en-CA"/>
                <w:rPrChange w:id="3529" w:author="Jens-Rainer Ohm" w:date="2023-05-08T12:56:00Z">
                  <w:rPr/>
                </w:rPrChange>
              </w:rPr>
              <w:t>AHG4: Volumetric video-based coding (V3C) test cont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BB5A16" w:rsidRDefault="00AD04C3">
            <w:pPr>
              <w:jc w:val="left"/>
              <w:rPr>
                <w:lang w:val="de-DE"/>
                <w:rPrChange w:id="3530" w:author="Jens-Rainer Ohm" w:date="2023-05-08T13:58:00Z">
                  <w:rPr>
                    <w:lang w:val="de-DE"/>
                  </w:rPr>
                </w:rPrChange>
              </w:rPr>
            </w:pPr>
            <w:r w:rsidRPr="00891F3A">
              <w:rPr>
                <w:lang w:val="en-CA"/>
                <w:rPrChange w:id="3531" w:author="Jens-Rainer Ohm" w:date="2023-05-08T12:56:00Z">
                  <w:rPr/>
                </w:rPrChange>
              </w:rPr>
              <w:fldChar w:fldCharType="begin"/>
            </w:r>
            <w:r w:rsidRPr="00BB5A16">
              <w:rPr>
                <w:lang w:val="de-DE"/>
                <w:rPrChange w:id="3532" w:author="Jens-Rainer Ohm" w:date="2023-05-08T13:58:00Z">
                  <w:rPr/>
                </w:rPrChange>
              </w:rPr>
              <w:instrText xml:space="preserve"> HYPERLINK "mailto:sebastian.schwarz@nokia.com" </w:instrText>
            </w:r>
            <w:r w:rsidRPr="00891F3A">
              <w:rPr>
                <w:lang w:val="en-CA"/>
                <w:rPrChange w:id="3533" w:author="Jens-Rainer Ohm" w:date="2023-05-08T12:56:00Z">
                  <w:rPr>
                    <w:rStyle w:val="Hyperlink"/>
                    <w:lang w:val="de-DE"/>
                  </w:rPr>
                </w:rPrChange>
              </w:rPr>
              <w:fldChar w:fldCharType="separate"/>
            </w:r>
            <w:r w:rsidR="00104612" w:rsidRPr="00BB5A16">
              <w:rPr>
                <w:rStyle w:val="Hyperlink"/>
                <w:lang w:val="de-DE"/>
                <w:rPrChange w:id="3534" w:author="Jens-Rainer Ohm" w:date="2023-05-08T13:58:00Z">
                  <w:rPr>
                    <w:rStyle w:val="Hyperlink"/>
                    <w:lang w:val="de-DE"/>
                  </w:rPr>
                </w:rPrChange>
              </w:rPr>
              <w:t>S. Schwarz</w:t>
            </w:r>
            <w:r w:rsidRPr="00891F3A">
              <w:rPr>
                <w:rStyle w:val="Hyperlink"/>
                <w:lang w:val="en-CA"/>
                <w:rPrChange w:id="3535" w:author="Jens-Rainer Ohm" w:date="2023-05-08T12:56:00Z">
                  <w:rPr>
                    <w:rStyle w:val="Hyperlink"/>
                    <w:lang w:val="de-DE"/>
                  </w:rPr>
                </w:rPrChange>
              </w:rPr>
              <w:fldChar w:fldCharType="end"/>
            </w:r>
            <w:r w:rsidR="00104612" w:rsidRPr="00BB5A16">
              <w:rPr>
                <w:lang w:val="de-DE"/>
                <w:rPrChange w:id="3536" w:author="Jens-Rainer Ohm" w:date="2023-05-08T13:58:00Z">
                  <w:rPr>
                    <w:lang w:val="de-DE"/>
                  </w:rPr>
                </w:rPrChange>
              </w:rPr>
              <w:t>, M. M. Hannuksela</w:t>
            </w:r>
          </w:p>
        </w:tc>
      </w:tr>
      <w:tr w:rsidR="00104612" w:rsidRPr="00891F3A" w14:paraId="2F9D5F80"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Pr="00891F3A" w:rsidRDefault="00AD04C3">
            <w:pPr>
              <w:jc w:val="center"/>
              <w:rPr>
                <w:sz w:val="24"/>
                <w:lang w:val="en-CA"/>
                <w:rPrChange w:id="3537" w:author="Jens-Rainer Ohm" w:date="2023-05-08T12:56:00Z">
                  <w:rPr>
                    <w:sz w:val="24"/>
                  </w:rPr>
                </w:rPrChange>
              </w:rPr>
            </w:pPr>
            <w:r w:rsidRPr="00891F3A">
              <w:rPr>
                <w:lang w:val="en-CA"/>
                <w:rPrChange w:id="3538" w:author="Jens-Rainer Ohm" w:date="2023-05-08T12:56:00Z">
                  <w:rPr/>
                </w:rPrChange>
              </w:rPr>
              <w:fldChar w:fldCharType="begin"/>
            </w:r>
            <w:r w:rsidRPr="00891F3A">
              <w:rPr>
                <w:lang w:val="en-CA"/>
                <w:rPrChange w:id="3539" w:author="Jens-Rainer Ohm" w:date="2023-05-08T12:56:00Z">
                  <w:rPr/>
                </w:rPrChange>
              </w:rPr>
              <w:instrText xml:space="preserve"> HYPERLINK "https://jvet-experts.org/doc_end_user/current_document.php?id=12610" </w:instrText>
            </w:r>
            <w:r w:rsidRPr="00891F3A">
              <w:rPr>
                <w:lang w:val="en-CA"/>
                <w:rPrChange w:id="3540" w:author="Jens-Rainer Ohm" w:date="2023-05-08T12:56:00Z">
                  <w:rPr>
                    <w:rStyle w:val="Hyperlink"/>
                  </w:rPr>
                </w:rPrChange>
              </w:rPr>
              <w:fldChar w:fldCharType="separate"/>
            </w:r>
            <w:r w:rsidR="00104612" w:rsidRPr="00891F3A">
              <w:rPr>
                <w:rStyle w:val="Hyperlink"/>
                <w:lang w:val="en-CA"/>
                <w:rPrChange w:id="3541" w:author="Jens-Rainer Ohm" w:date="2023-05-08T12:56:00Z">
                  <w:rPr>
                    <w:rStyle w:val="Hyperlink"/>
                  </w:rPr>
                </w:rPrChange>
              </w:rPr>
              <w:t>JVET-AD0062</w:t>
            </w:r>
            <w:r w:rsidRPr="00891F3A">
              <w:rPr>
                <w:rStyle w:val="Hyperlink"/>
                <w:lang w:val="en-CA"/>
                <w:rPrChange w:id="3542"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Pr="00891F3A" w:rsidRDefault="00104612">
            <w:pPr>
              <w:rPr>
                <w:szCs w:val="20"/>
                <w:lang w:val="en-CA"/>
                <w:rPrChange w:id="3543" w:author="Jens-Rainer Ohm" w:date="2023-05-08T12:56:00Z">
                  <w:rPr>
                    <w:szCs w:val="20"/>
                  </w:rPr>
                </w:rPrChange>
              </w:rPr>
            </w:pPr>
            <w:r w:rsidRPr="00891F3A">
              <w:rPr>
                <w:lang w:val="en-CA"/>
                <w:rPrChange w:id="3544" w:author="Jens-Rainer Ohm" w:date="2023-05-08T12:56:00Z">
                  <w:rPr/>
                </w:rPrChange>
              </w:rPr>
              <w:t>2023-04-14 18:32:15</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Pr="00891F3A" w:rsidRDefault="00104612">
            <w:pPr>
              <w:rPr>
                <w:lang w:val="en-CA"/>
                <w:rPrChange w:id="3545" w:author="Jens-Rainer Ohm" w:date="2023-05-08T12:56:00Z">
                  <w:rPr/>
                </w:rPrChange>
              </w:rPr>
            </w:pPr>
            <w:r w:rsidRPr="00891F3A">
              <w:rPr>
                <w:lang w:val="en-CA"/>
                <w:rPrChange w:id="3546" w:author="Jens-Rainer Ohm" w:date="2023-05-08T12:56:00Z">
                  <w:rPr/>
                </w:rPrChange>
              </w:rPr>
              <w:t>AHG4: Report on AhG meeting on subjective quality testing of FGC SEI messag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Pr="00891F3A" w:rsidRDefault="00AD04C3">
            <w:pPr>
              <w:rPr>
                <w:lang w:val="en-CA"/>
                <w:rPrChange w:id="3547" w:author="Jens-Rainer Ohm" w:date="2023-05-08T12:56:00Z">
                  <w:rPr/>
                </w:rPrChange>
              </w:rPr>
            </w:pPr>
            <w:r w:rsidRPr="00891F3A">
              <w:rPr>
                <w:lang w:val="en-CA"/>
                <w:rPrChange w:id="3548" w:author="Jens-Rainer Ohm" w:date="2023-05-08T12:56:00Z">
                  <w:rPr/>
                </w:rPrChange>
              </w:rPr>
              <w:fldChar w:fldCharType="begin"/>
            </w:r>
            <w:r w:rsidRPr="00891F3A">
              <w:rPr>
                <w:lang w:val="en-CA"/>
                <w:rPrChange w:id="3549" w:author="Jens-Rainer Ohm" w:date="2023-05-08T12:56:00Z">
                  <w:rPr/>
                </w:rPrChange>
              </w:rPr>
              <w:instrText xml:space="preserve"> HYPERLINK "mailto:wien@lfb.rwth-aachen.de" </w:instrText>
            </w:r>
            <w:r w:rsidRPr="00891F3A">
              <w:rPr>
                <w:lang w:val="en-CA"/>
                <w:rPrChange w:id="3550" w:author="Jens-Rainer Ohm" w:date="2023-05-08T12:56:00Z">
                  <w:rPr>
                    <w:rStyle w:val="Hyperlink"/>
                  </w:rPr>
                </w:rPrChange>
              </w:rPr>
              <w:fldChar w:fldCharType="separate"/>
            </w:r>
            <w:r w:rsidR="00104612" w:rsidRPr="00891F3A">
              <w:rPr>
                <w:rStyle w:val="Hyperlink"/>
                <w:lang w:val="en-CA"/>
                <w:rPrChange w:id="3551" w:author="Jens-Rainer Ohm" w:date="2023-05-08T12:56:00Z">
                  <w:rPr>
                    <w:rStyle w:val="Hyperlink"/>
                  </w:rPr>
                </w:rPrChange>
              </w:rPr>
              <w:t>M. Wien (RWTH)</w:t>
            </w:r>
            <w:r w:rsidRPr="00891F3A">
              <w:rPr>
                <w:rStyle w:val="Hyperlink"/>
                <w:lang w:val="en-CA"/>
                <w:rPrChange w:id="3552" w:author="Jens-Rainer Ohm" w:date="2023-05-08T12:56:00Z">
                  <w:rPr>
                    <w:rStyle w:val="Hyperlink"/>
                  </w:rPr>
                </w:rPrChange>
              </w:rPr>
              <w:fldChar w:fldCharType="end"/>
            </w:r>
          </w:p>
        </w:tc>
      </w:tr>
      <w:tr w:rsidR="00104612" w:rsidRPr="00891F3A" w14:paraId="303569F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Pr="00891F3A" w:rsidRDefault="00AD04C3">
            <w:pPr>
              <w:jc w:val="center"/>
              <w:rPr>
                <w:sz w:val="24"/>
                <w:lang w:val="en-CA"/>
                <w:rPrChange w:id="3553" w:author="Jens-Rainer Ohm" w:date="2023-05-08T12:56:00Z">
                  <w:rPr>
                    <w:sz w:val="24"/>
                  </w:rPr>
                </w:rPrChange>
              </w:rPr>
            </w:pPr>
            <w:r w:rsidRPr="00891F3A">
              <w:rPr>
                <w:lang w:val="en-CA"/>
                <w:rPrChange w:id="3554" w:author="Jens-Rainer Ohm" w:date="2023-05-08T12:56:00Z">
                  <w:rPr/>
                </w:rPrChange>
              </w:rPr>
              <w:fldChar w:fldCharType="begin"/>
            </w:r>
            <w:r w:rsidRPr="00891F3A">
              <w:rPr>
                <w:lang w:val="en-CA"/>
                <w:rPrChange w:id="3555" w:author="Jens-Rainer Ohm" w:date="2023-05-08T12:56:00Z">
                  <w:rPr/>
                </w:rPrChange>
              </w:rPr>
              <w:instrText xml:space="preserve"> HYPERLINK "https://jvet-experts.org/doc_end_user/current_document.php?id=12611" </w:instrText>
            </w:r>
            <w:r w:rsidRPr="00891F3A">
              <w:rPr>
                <w:lang w:val="en-CA"/>
                <w:rPrChange w:id="3556" w:author="Jens-Rainer Ohm" w:date="2023-05-08T12:56:00Z">
                  <w:rPr>
                    <w:rStyle w:val="Hyperlink"/>
                  </w:rPr>
                </w:rPrChange>
              </w:rPr>
              <w:fldChar w:fldCharType="separate"/>
            </w:r>
            <w:r w:rsidR="00104612" w:rsidRPr="00891F3A">
              <w:rPr>
                <w:rStyle w:val="Hyperlink"/>
                <w:lang w:val="en-CA"/>
                <w:rPrChange w:id="3557" w:author="Jens-Rainer Ohm" w:date="2023-05-08T12:56:00Z">
                  <w:rPr>
                    <w:rStyle w:val="Hyperlink"/>
                  </w:rPr>
                </w:rPrChange>
              </w:rPr>
              <w:t>JVET-AD0063</w:t>
            </w:r>
            <w:r w:rsidRPr="00891F3A">
              <w:rPr>
                <w:rStyle w:val="Hyperlink"/>
                <w:lang w:val="en-CA"/>
                <w:rPrChange w:id="3558"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Pr="00891F3A" w:rsidRDefault="00104612">
            <w:pPr>
              <w:rPr>
                <w:szCs w:val="20"/>
                <w:lang w:val="en-CA"/>
                <w:rPrChange w:id="3559" w:author="Jens-Rainer Ohm" w:date="2023-05-08T12:56:00Z">
                  <w:rPr>
                    <w:szCs w:val="20"/>
                  </w:rPr>
                </w:rPrChange>
              </w:rPr>
            </w:pPr>
            <w:r w:rsidRPr="00891F3A">
              <w:rPr>
                <w:lang w:val="en-CA"/>
                <w:rPrChange w:id="3560" w:author="Jens-Rainer Ohm" w:date="2023-05-08T12:56:00Z">
                  <w:rPr/>
                </w:rPrChange>
              </w:rPr>
              <w:t>2023-04-14 18:32:3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Pr="00891F3A" w:rsidRDefault="00104612">
            <w:pPr>
              <w:rPr>
                <w:lang w:val="en-CA"/>
                <w:rPrChange w:id="3561" w:author="Jens-Rainer Ohm" w:date="2023-05-08T12:56:00Z">
                  <w:rPr/>
                </w:rPrChange>
              </w:rPr>
            </w:pPr>
            <w:r w:rsidRPr="00891F3A">
              <w:rPr>
                <w:lang w:val="en-CA"/>
                <w:rPrChange w:id="3562" w:author="Jens-Rainer Ohm" w:date="2023-05-08T12:56:00Z">
                  <w:rPr/>
                </w:rPrChange>
              </w:rPr>
              <w:t>AHG4: Report on AhG meeting on verification testing for VVC multilayer coding</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Pr="00891F3A" w:rsidRDefault="00AD04C3">
            <w:pPr>
              <w:rPr>
                <w:lang w:val="en-CA"/>
                <w:rPrChange w:id="3563" w:author="Jens-Rainer Ohm" w:date="2023-05-08T12:56:00Z">
                  <w:rPr/>
                </w:rPrChange>
              </w:rPr>
            </w:pPr>
            <w:r w:rsidRPr="00891F3A">
              <w:rPr>
                <w:lang w:val="en-CA"/>
                <w:rPrChange w:id="3564" w:author="Jens-Rainer Ohm" w:date="2023-05-08T12:56:00Z">
                  <w:rPr/>
                </w:rPrChange>
              </w:rPr>
              <w:fldChar w:fldCharType="begin"/>
            </w:r>
            <w:r w:rsidRPr="00891F3A">
              <w:rPr>
                <w:lang w:val="en-CA"/>
                <w:rPrChange w:id="3565" w:author="Jens-Rainer Ohm" w:date="2023-05-08T12:56:00Z">
                  <w:rPr/>
                </w:rPrChange>
              </w:rPr>
              <w:instrText xml:space="preserve"> HYPERLINK "mailto:wien@lfb.rwth-aachen.de" </w:instrText>
            </w:r>
            <w:r w:rsidRPr="00891F3A">
              <w:rPr>
                <w:lang w:val="en-CA"/>
                <w:rPrChange w:id="3566" w:author="Jens-Rainer Ohm" w:date="2023-05-08T12:56:00Z">
                  <w:rPr>
                    <w:rStyle w:val="Hyperlink"/>
                  </w:rPr>
                </w:rPrChange>
              </w:rPr>
              <w:fldChar w:fldCharType="separate"/>
            </w:r>
            <w:r w:rsidR="00104612" w:rsidRPr="00891F3A">
              <w:rPr>
                <w:rStyle w:val="Hyperlink"/>
                <w:lang w:val="en-CA"/>
                <w:rPrChange w:id="3567" w:author="Jens-Rainer Ohm" w:date="2023-05-08T12:56:00Z">
                  <w:rPr>
                    <w:rStyle w:val="Hyperlink"/>
                  </w:rPr>
                </w:rPrChange>
              </w:rPr>
              <w:t>M. Wien (RWTH)</w:t>
            </w:r>
            <w:r w:rsidRPr="00891F3A">
              <w:rPr>
                <w:rStyle w:val="Hyperlink"/>
                <w:lang w:val="en-CA"/>
                <w:rPrChange w:id="3568" w:author="Jens-Rainer Ohm" w:date="2023-05-08T12:56:00Z">
                  <w:rPr>
                    <w:rStyle w:val="Hyperlink"/>
                  </w:rPr>
                </w:rPrChange>
              </w:rPr>
              <w:fldChar w:fldCharType="end"/>
            </w:r>
          </w:p>
        </w:tc>
      </w:tr>
      <w:tr w:rsidR="00104612" w:rsidRPr="00891F3A" w14:paraId="57B6CB56"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Pr="00891F3A" w:rsidRDefault="00AD04C3">
            <w:pPr>
              <w:jc w:val="center"/>
              <w:rPr>
                <w:sz w:val="24"/>
                <w:lang w:val="en-CA"/>
                <w:rPrChange w:id="3569" w:author="Jens-Rainer Ohm" w:date="2023-05-08T12:56:00Z">
                  <w:rPr>
                    <w:sz w:val="24"/>
                  </w:rPr>
                </w:rPrChange>
              </w:rPr>
            </w:pPr>
            <w:r w:rsidRPr="00891F3A">
              <w:rPr>
                <w:lang w:val="en-CA"/>
                <w:rPrChange w:id="3570" w:author="Jens-Rainer Ohm" w:date="2023-05-08T12:56:00Z">
                  <w:rPr/>
                </w:rPrChange>
              </w:rPr>
              <w:fldChar w:fldCharType="begin"/>
            </w:r>
            <w:r w:rsidRPr="00891F3A">
              <w:rPr>
                <w:lang w:val="en-CA"/>
                <w:rPrChange w:id="3571" w:author="Jens-Rainer Ohm" w:date="2023-05-08T12:56:00Z">
                  <w:rPr/>
                </w:rPrChange>
              </w:rPr>
              <w:instrText xml:space="preserve"> HYPERLINK "https://jvet-experts.org/doc_end_user/current_document.php?id=12765" </w:instrText>
            </w:r>
            <w:r w:rsidRPr="00891F3A">
              <w:rPr>
                <w:lang w:val="en-CA"/>
                <w:rPrChange w:id="3572" w:author="Jens-Rainer Ohm" w:date="2023-05-08T12:56:00Z">
                  <w:rPr>
                    <w:rStyle w:val="Hyperlink"/>
                  </w:rPr>
                </w:rPrChange>
              </w:rPr>
              <w:fldChar w:fldCharType="separate"/>
            </w:r>
            <w:r w:rsidR="00104612" w:rsidRPr="00891F3A">
              <w:rPr>
                <w:rStyle w:val="Hyperlink"/>
                <w:lang w:val="en-CA"/>
                <w:rPrChange w:id="3573" w:author="Jens-Rainer Ohm" w:date="2023-05-08T12:56:00Z">
                  <w:rPr>
                    <w:rStyle w:val="Hyperlink"/>
                  </w:rPr>
                </w:rPrChange>
              </w:rPr>
              <w:t>JVET-AD0201</w:t>
            </w:r>
            <w:r w:rsidRPr="00891F3A">
              <w:rPr>
                <w:rStyle w:val="Hyperlink"/>
                <w:lang w:val="en-CA"/>
                <w:rPrChange w:id="3574"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Pr="00891F3A" w:rsidRDefault="00104612">
            <w:pPr>
              <w:rPr>
                <w:szCs w:val="20"/>
                <w:lang w:val="en-CA"/>
                <w:rPrChange w:id="3575" w:author="Jens-Rainer Ohm" w:date="2023-05-08T12:56:00Z">
                  <w:rPr>
                    <w:szCs w:val="20"/>
                  </w:rPr>
                </w:rPrChange>
              </w:rPr>
            </w:pPr>
            <w:r w:rsidRPr="00891F3A">
              <w:rPr>
                <w:lang w:val="en-CA"/>
                <w:rPrChange w:id="3576" w:author="Jens-Rainer Ohm" w:date="2023-05-08T12:56:00Z">
                  <w:rPr/>
                </w:rPrChange>
              </w:rPr>
              <w:t>2023-04-14 20:02:14</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Pr="00891F3A" w:rsidRDefault="00104612">
            <w:pPr>
              <w:rPr>
                <w:lang w:val="en-CA"/>
                <w:rPrChange w:id="3577" w:author="Jens-Rainer Ohm" w:date="2023-05-08T12:56:00Z">
                  <w:rPr/>
                </w:rPrChange>
              </w:rPr>
            </w:pPr>
            <w:r w:rsidRPr="00891F3A">
              <w:rPr>
                <w:lang w:val="en-CA"/>
                <w:rPrChange w:id="3578" w:author="Jens-Rainer Ohm" w:date="2023-05-08T12:56:00Z">
                  <w:rPr/>
                </w:rPrChange>
              </w:rPr>
              <w:t>[AHG4] Availability and copyright status of 3DV test material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Pr="00891F3A" w:rsidRDefault="00104612">
            <w:pPr>
              <w:rPr>
                <w:lang w:val="en-CA"/>
                <w:rPrChange w:id="3579" w:author="Jens-Rainer Ohm" w:date="2023-05-08T12:56:00Z">
                  <w:rPr/>
                </w:rPrChange>
              </w:rPr>
            </w:pPr>
            <w:r w:rsidRPr="00891F3A">
              <w:rPr>
                <w:lang w:val="en-CA"/>
                <w:rPrChange w:id="3580" w:author="Jens-Rainer Ohm" w:date="2023-05-08T12:56:00Z">
                  <w:rPr/>
                </w:rPrChange>
              </w:rPr>
              <w:t xml:space="preserve">K. </w:t>
            </w:r>
            <w:r w:rsidR="004A3820" w:rsidRPr="00891F3A">
              <w:rPr>
                <w:lang w:val="en-CA"/>
                <w:rPrChange w:id="3581" w:author="Jens-Rainer Ohm" w:date="2023-05-08T12:56:00Z">
                  <w:rPr/>
                </w:rPrChange>
              </w:rPr>
              <w:t>Sühring</w:t>
            </w:r>
            <w:r w:rsidRPr="00891F3A">
              <w:rPr>
                <w:lang w:val="en-CA"/>
                <w:rPrChange w:id="3582" w:author="Jens-Rainer Ohm" w:date="2023-05-08T12:56:00Z">
                  <w:rPr/>
                </w:rPrChange>
              </w:rPr>
              <w:t xml:space="preserve"> (HHI)</w:t>
            </w:r>
          </w:p>
        </w:tc>
      </w:tr>
      <w:tr w:rsidR="00104612" w:rsidRPr="00891F3A" w14:paraId="46CD37B8"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Pr="00891F3A" w:rsidRDefault="00AD04C3">
            <w:pPr>
              <w:jc w:val="center"/>
              <w:rPr>
                <w:sz w:val="24"/>
                <w:lang w:val="en-CA"/>
                <w:rPrChange w:id="3583" w:author="Jens-Rainer Ohm" w:date="2023-05-08T12:56:00Z">
                  <w:rPr>
                    <w:sz w:val="24"/>
                  </w:rPr>
                </w:rPrChange>
              </w:rPr>
            </w:pPr>
            <w:r w:rsidRPr="00891F3A">
              <w:rPr>
                <w:lang w:val="en-CA"/>
                <w:rPrChange w:id="3584" w:author="Jens-Rainer Ohm" w:date="2023-05-08T12:56:00Z">
                  <w:rPr/>
                </w:rPrChange>
              </w:rPr>
              <w:fldChar w:fldCharType="begin"/>
            </w:r>
            <w:r w:rsidRPr="00891F3A">
              <w:rPr>
                <w:lang w:val="en-CA"/>
                <w:rPrChange w:id="3585" w:author="Jens-Rainer Ohm" w:date="2023-05-08T12:56:00Z">
                  <w:rPr/>
                </w:rPrChange>
              </w:rPr>
              <w:instrText xml:space="preserve"> HYPERLINK "https://jvet-experts.org/doc_end_user/current_document.php?id=12793" </w:instrText>
            </w:r>
            <w:r w:rsidRPr="00891F3A">
              <w:rPr>
                <w:lang w:val="en-CA"/>
                <w:rPrChange w:id="3586" w:author="Jens-Rainer Ohm" w:date="2023-05-08T12:56:00Z">
                  <w:rPr>
                    <w:rStyle w:val="Hyperlink"/>
                  </w:rPr>
                </w:rPrChange>
              </w:rPr>
              <w:fldChar w:fldCharType="separate"/>
            </w:r>
            <w:r w:rsidR="00104612" w:rsidRPr="00891F3A">
              <w:rPr>
                <w:rStyle w:val="Hyperlink"/>
                <w:lang w:val="en-CA"/>
                <w:rPrChange w:id="3587" w:author="Jens-Rainer Ohm" w:date="2023-05-08T12:56:00Z">
                  <w:rPr>
                    <w:rStyle w:val="Hyperlink"/>
                  </w:rPr>
                </w:rPrChange>
              </w:rPr>
              <w:t>JVET-AD0229</w:t>
            </w:r>
            <w:r w:rsidRPr="00891F3A">
              <w:rPr>
                <w:rStyle w:val="Hyperlink"/>
                <w:lang w:val="en-CA"/>
                <w:rPrChange w:id="3588"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Pr="00891F3A" w:rsidRDefault="00104612">
            <w:pPr>
              <w:rPr>
                <w:szCs w:val="20"/>
                <w:lang w:val="en-CA"/>
                <w:rPrChange w:id="3589" w:author="Jens-Rainer Ohm" w:date="2023-05-08T12:56:00Z">
                  <w:rPr>
                    <w:szCs w:val="20"/>
                  </w:rPr>
                </w:rPrChange>
              </w:rPr>
            </w:pPr>
            <w:r w:rsidRPr="00891F3A">
              <w:rPr>
                <w:lang w:val="en-CA"/>
                <w:rPrChange w:id="3590" w:author="Jens-Rainer Ohm" w:date="2023-05-08T12:56:00Z">
                  <w:rPr/>
                </w:rPrChange>
              </w:rPr>
              <w:t>2023-04-17 07:34:52</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Pr="00891F3A" w:rsidRDefault="00104612">
            <w:pPr>
              <w:rPr>
                <w:lang w:val="en-CA"/>
                <w:rPrChange w:id="3591" w:author="Jens-Rainer Ohm" w:date="2023-05-08T12:56:00Z">
                  <w:rPr/>
                </w:rPrChange>
              </w:rPr>
            </w:pPr>
            <w:r w:rsidRPr="00891F3A">
              <w:rPr>
                <w:lang w:val="en-CA"/>
                <w:rPrChange w:id="3592" w:author="Jens-Rainer Ohm" w:date="2023-05-08T12:56:00Z">
                  <w:rPr/>
                </w:rPrChange>
              </w:rPr>
              <w:t>AHG4/AHG12/AHG7: Mixed-Content Sequences for ECM CTC or Tool Assessm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Pr="00891F3A" w:rsidRDefault="00AD04C3">
            <w:pPr>
              <w:rPr>
                <w:lang w:val="en-CA"/>
                <w:rPrChange w:id="3593" w:author="Jens-Rainer Ohm" w:date="2023-05-08T12:56:00Z">
                  <w:rPr/>
                </w:rPrChange>
              </w:rPr>
            </w:pPr>
            <w:r w:rsidRPr="00891F3A">
              <w:rPr>
                <w:lang w:val="en-CA"/>
                <w:rPrChange w:id="3594" w:author="Jens-Rainer Ohm" w:date="2023-05-08T12:56:00Z">
                  <w:rPr/>
                </w:rPrChange>
              </w:rPr>
              <w:fldChar w:fldCharType="begin"/>
            </w:r>
            <w:r w:rsidRPr="00891F3A">
              <w:rPr>
                <w:lang w:val="en-CA"/>
                <w:rPrChange w:id="3595" w:author="Jens-Rainer Ohm" w:date="2023-05-08T12:56:00Z">
                  <w:rPr/>
                </w:rPrChange>
              </w:rPr>
              <w:instrText xml:space="preserve"> HYPERLINK "mailto:xlxiangli@google.com" </w:instrText>
            </w:r>
            <w:r w:rsidRPr="00891F3A">
              <w:rPr>
                <w:lang w:val="en-CA"/>
                <w:rPrChange w:id="3596" w:author="Jens-Rainer Ohm" w:date="2023-05-08T12:56:00Z">
                  <w:rPr>
                    <w:rStyle w:val="Hyperlink"/>
                  </w:rPr>
                </w:rPrChange>
              </w:rPr>
              <w:fldChar w:fldCharType="separate"/>
            </w:r>
            <w:r w:rsidR="00104612" w:rsidRPr="00891F3A">
              <w:rPr>
                <w:rStyle w:val="Hyperlink"/>
                <w:lang w:val="en-CA"/>
                <w:rPrChange w:id="3597" w:author="Jens-Rainer Ohm" w:date="2023-05-08T12:56:00Z">
                  <w:rPr>
                    <w:rStyle w:val="Hyperlink"/>
                  </w:rPr>
                </w:rPrChange>
              </w:rPr>
              <w:t>X. Li (Google)</w:t>
            </w:r>
            <w:r w:rsidRPr="00891F3A">
              <w:rPr>
                <w:rStyle w:val="Hyperlink"/>
                <w:lang w:val="en-CA"/>
                <w:rPrChange w:id="3598" w:author="Jens-Rainer Ohm" w:date="2023-05-08T12:56:00Z">
                  <w:rPr>
                    <w:rStyle w:val="Hyperlink"/>
                  </w:rPr>
                </w:rPrChange>
              </w:rPr>
              <w:fldChar w:fldCharType="end"/>
            </w:r>
            <w:r w:rsidR="00104612" w:rsidRPr="00891F3A">
              <w:rPr>
                <w:lang w:val="en-CA"/>
                <w:rPrChange w:id="3599" w:author="Jens-Rainer Ohm" w:date="2023-05-08T12:56:00Z">
                  <w:rPr/>
                </w:rPrChange>
              </w:rPr>
              <w:t xml:space="preserve">, </w:t>
            </w:r>
            <w:r w:rsidRPr="00891F3A">
              <w:rPr>
                <w:lang w:val="en-CA"/>
                <w:rPrChange w:id="3600" w:author="Jens-Rainer Ohm" w:date="2023-05-08T12:56:00Z">
                  <w:rPr/>
                </w:rPrChange>
              </w:rPr>
              <w:fldChar w:fldCharType="begin"/>
            </w:r>
            <w:r w:rsidRPr="00891F3A">
              <w:rPr>
                <w:lang w:val="en-CA"/>
                <w:rPrChange w:id="3601" w:author="Jens-Rainer Ohm" w:date="2023-05-08T12:56:00Z">
                  <w:rPr/>
                </w:rPrChange>
              </w:rPr>
              <w:instrText xml:space="preserve"> HYPERLINK "mailto:zhipin.deng@bytedance.com" </w:instrText>
            </w:r>
            <w:r w:rsidRPr="00891F3A">
              <w:rPr>
                <w:lang w:val="en-CA"/>
                <w:rPrChange w:id="3602" w:author="Jens-Rainer Ohm" w:date="2023-05-08T12:56:00Z">
                  <w:rPr>
                    <w:rStyle w:val="Hyperlink"/>
                  </w:rPr>
                </w:rPrChange>
              </w:rPr>
              <w:fldChar w:fldCharType="separate"/>
            </w:r>
            <w:r w:rsidR="00104612" w:rsidRPr="00891F3A">
              <w:rPr>
                <w:rStyle w:val="Hyperlink"/>
                <w:lang w:val="en-CA"/>
                <w:rPrChange w:id="3603" w:author="Jens-Rainer Ohm" w:date="2023-05-08T12:56:00Z">
                  <w:rPr>
                    <w:rStyle w:val="Hyperlink"/>
                  </w:rPr>
                </w:rPrChange>
              </w:rPr>
              <w:t>Z. Deng</w:t>
            </w:r>
            <w:r w:rsidRPr="00891F3A">
              <w:rPr>
                <w:rStyle w:val="Hyperlink"/>
                <w:lang w:val="en-CA"/>
                <w:rPrChange w:id="3604" w:author="Jens-Rainer Ohm" w:date="2023-05-08T12:56:00Z">
                  <w:rPr>
                    <w:rStyle w:val="Hyperlink"/>
                  </w:rPr>
                </w:rPrChange>
              </w:rPr>
              <w:fldChar w:fldCharType="end"/>
            </w:r>
            <w:r w:rsidR="00104612" w:rsidRPr="00891F3A">
              <w:rPr>
                <w:lang w:val="en-CA"/>
                <w:rPrChange w:id="3605" w:author="Jens-Rainer Ohm" w:date="2023-05-08T12:56:00Z">
                  <w:rPr/>
                </w:rPrChange>
              </w:rPr>
              <w:t>, K. Zhang, L. Zhang (Bytedance)</w:t>
            </w:r>
          </w:p>
        </w:tc>
      </w:tr>
      <w:tr w:rsidR="00104612" w:rsidRPr="00BB5A16" w14:paraId="0280E869"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Pr="00891F3A" w:rsidRDefault="00AD04C3">
            <w:pPr>
              <w:jc w:val="center"/>
              <w:rPr>
                <w:sz w:val="24"/>
                <w:lang w:val="en-CA"/>
                <w:rPrChange w:id="3606" w:author="Jens-Rainer Ohm" w:date="2023-05-08T12:56:00Z">
                  <w:rPr>
                    <w:sz w:val="24"/>
                  </w:rPr>
                </w:rPrChange>
              </w:rPr>
            </w:pPr>
            <w:r w:rsidRPr="00891F3A">
              <w:rPr>
                <w:lang w:val="en-CA"/>
                <w:rPrChange w:id="3607" w:author="Jens-Rainer Ohm" w:date="2023-05-08T12:56:00Z">
                  <w:rPr/>
                </w:rPrChange>
              </w:rPr>
              <w:fldChar w:fldCharType="begin"/>
            </w:r>
            <w:r w:rsidRPr="00891F3A">
              <w:rPr>
                <w:lang w:val="en-CA"/>
                <w:rPrChange w:id="3608" w:author="Jens-Rainer Ohm" w:date="2023-05-08T12:56:00Z">
                  <w:rPr/>
                </w:rPrChange>
              </w:rPr>
              <w:instrText xml:space="preserve"> HYPERLINK "https://jvet-experts.org/doc_end_user/current_document.php?id=12840" </w:instrText>
            </w:r>
            <w:r w:rsidRPr="00891F3A">
              <w:rPr>
                <w:lang w:val="en-CA"/>
                <w:rPrChange w:id="3609" w:author="Jens-Rainer Ohm" w:date="2023-05-08T12:56:00Z">
                  <w:rPr>
                    <w:rStyle w:val="Hyperlink"/>
                  </w:rPr>
                </w:rPrChange>
              </w:rPr>
              <w:fldChar w:fldCharType="separate"/>
            </w:r>
            <w:r w:rsidR="00104612" w:rsidRPr="00891F3A">
              <w:rPr>
                <w:rStyle w:val="Hyperlink"/>
                <w:lang w:val="en-CA"/>
                <w:rPrChange w:id="3610" w:author="Jens-Rainer Ohm" w:date="2023-05-08T12:56:00Z">
                  <w:rPr>
                    <w:rStyle w:val="Hyperlink"/>
                  </w:rPr>
                </w:rPrChange>
              </w:rPr>
              <w:t>JVET-AD0276</w:t>
            </w:r>
            <w:r w:rsidRPr="00891F3A">
              <w:rPr>
                <w:rStyle w:val="Hyperlink"/>
                <w:lang w:val="en-CA"/>
                <w:rPrChange w:id="3611" w:author="Jens-Rainer Ohm" w:date="2023-05-08T12:56:00Z">
                  <w:rPr>
                    <w:rStyle w:val="Hyperlink"/>
                  </w:rPr>
                </w:rPrChange>
              </w:rPr>
              <w:fldChar w:fldCharType="end"/>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Pr="00891F3A" w:rsidRDefault="00104612">
            <w:pPr>
              <w:rPr>
                <w:szCs w:val="20"/>
                <w:lang w:val="en-CA"/>
                <w:rPrChange w:id="3612" w:author="Jens-Rainer Ohm" w:date="2023-05-08T12:56:00Z">
                  <w:rPr>
                    <w:szCs w:val="20"/>
                  </w:rPr>
                </w:rPrChange>
              </w:rPr>
            </w:pPr>
            <w:r w:rsidRPr="00891F3A">
              <w:rPr>
                <w:lang w:val="en-CA"/>
                <w:rPrChange w:id="3613" w:author="Jens-Rainer Ohm" w:date="2023-05-08T12:56:00Z">
                  <w:rPr/>
                </w:rPrChange>
              </w:rPr>
              <w:t>2023-04-19 00:54:23</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Pr="00891F3A" w:rsidRDefault="00104612">
            <w:pPr>
              <w:rPr>
                <w:lang w:val="en-CA"/>
                <w:rPrChange w:id="3614" w:author="Jens-Rainer Ohm" w:date="2023-05-08T12:56:00Z">
                  <w:rPr/>
                </w:rPrChange>
              </w:rPr>
            </w:pPr>
            <w:r w:rsidRPr="00891F3A">
              <w:rPr>
                <w:lang w:val="en-CA"/>
                <w:rPrChange w:id="3615" w:author="Jens-Rainer Ohm" w:date="2023-05-08T12:56:00Z">
                  <w:rPr/>
                </w:rPrChange>
              </w:rPr>
              <w:t>AHG4: experiments in preparation of film grain visual test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BB5A16" w:rsidRDefault="00AD04C3">
            <w:pPr>
              <w:rPr>
                <w:lang w:val="de-DE"/>
                <w:rPrChange w:id="3616" w:author="Jens-Rainer Ohm" w:date="2023-05-08T13:58:00Z">
                  <w:rPr>
                    <w:lang w:val="de-DE"/>
                  </w:rPr>
                </w:rPrChange>
              </w:rPr>
            </w:pPr>
            <w:r w:rsidRPr="00891F3A">
              <w:rPr>
                <w:lang w:val="en-CA"/>
                <w:rPrChange w:id="3617" w:author="Jens-Rainer Ohm" w:date="2023-05-08T12:56:00Z">
                  <w:rPr/>
                </w:rPrChange>
              </w:rPr>
              <w:fldChar w:fldCharType="begin"/>
            </w:r>
            <w:r w:rsidRPr="00BB5A16">
              <w:rPr>
                <w:lang w:val="de-DE"/>
                <w:rPrChange w:id="3618" w:author="Jens-Rainer Ohm" w:date="2023-05-08T13:58:00Z">
                  <w:rPr/>
                </w:rPrChange>
              </w:rPr>
              <w:instrText xml:space="preserve"> HYPERLINK "mailto:philippe.delagrange@interdigital.com" </w:instrText>
            </w:r>
            <w:r w:rsidRPr="00891F3A">
              <w:rPr>
                <w:lang w:val="en-CA"/>
                <w:rPrChange w:id="3619" w:author="Jens-Rainer Ohm" w:date="2023-05-08T12:56:00Z">
                  <w:rPr>
                    <w:rStyle w:val="Hyperlink"/>
                    <w:lang w:val="de-DE"/>
                  </w:rPr>
                </w:rPrChange>
              </w:rPr>
              <w:fldChar w:fldCharType="separate"/>
            </w:r>
            <w:r w:rsidR="00104612" w:rsidRPr="00BB5A16">
              <w:rPr>
                <w:rStyle w:val="Hyperlink"/>
                <w:lang w:val="de-DE"/>
                <w:rPrChange w:id="3620" w:author="Jens-Rainer Ohm" w:date="2023-05-08T13:58:00Z">
                  <w:rPr>
                    <w:rStyle w:val="Hyperlink"/>
                    <w:lang w:val="de-DE"/>
                  </w:rPr>
                </w:rPrChange>
              </w:rPr>
              <w:t>P. de Lagrange</w:t>
            </w:r>
            <w:r w:rsidRPr="00891F3A">
              <w:rPr>
                <w:rStyle w:val="Hyperlink"/>
                <w:lang w:val="en-CA"/>
                <w:rPrChange w:id="3621" w:author="Jens-Rainer Ohm" w:date="2023-05-08T12:56:00Z">
                  <w:rPr>
                    <w:rStyle w:val="Hyperlink"/>
                    <w:lang w:val="de-DE"/>
                  </w:rPr>
                </w:rPrChange>
              </w:rPr>
              <w:fldChar w:fldCharType="end"/>
            </w:r>
            <w:r w:rsidR="00104612" w:rsidRPr="00BB5A16">
              <w:rPr>
                <w:lang w:val="de-DE"/>
                <w:rPrChange w:id="3622" w:author="Jens-Rainer Ohm" w:date="2023-05-08T13:58:00Z">
                  <w:rPr>
                    <w:lang w:val="de-DE"/>
                  </w:rPr>
                </w:rPrChange>
              </w:rPr>
              <w:t xml:space="preserve">, </w:t>
            </w:r>
            <w:r w:rsidRPr="00891F3A">
              <w:rPr>
                <w:lang w:val="en-CA"/>
                <w:rPrChange w:id="3623" w:author="Jens-Rainer Ohm" w:date="2023-05-08T12:56:00Z">
                  <w:rPr/>
                </w:rPrChange>
              </w:rPr>
              <w:fldChar w:fldCharType="begin"/>
            </w:r>
            <w:r w:rsidRPr="00BB5A16">
              <w:rPr>
                <w:lang w:val="de-DE"/>
                <w:rPrChange w:id="3624" w:author="Jens-Rainer Ohm" w:date="2023-05-08T13:58:00Z">
                  <w:rPr/>
                </w:rPrChange>
              </w:rPr>
              <w:instrText xml:space="preserve"> HYPERLINK "mailto:Thierry.Filoche@InterDigital.com" </w:instrText>
            </w:r>
            <w:r w:rsidRPr="00891F3A">
              <w:rPr>
                <w:lang w:val="en-CA"/>
                <w:rPrChange w:id="3625" w:author="Jens-Rainer Ohm" w:date="2023-05-08T12:56:00Z">
                  <w:rPr>
                    <w:rStyle w:val="Hyperlink"/>
                    <w:lang w:val="de-DE"/>
                  </w:rPr>
                </w:rPrChange>
              </w:rPr>
              <w:fldChar w:fldCharType="separate"/>
            </w:r>
            <w:r w:rsidR="00104612" w:rsidRPr="00BB5A16">
              <w:rPr>
                <w:rStyle w:val="Hyperlink"/>
                <w:lang w:val="de-DE"/>
                <w:rPrChange w:id="3626" w:author="Jens-Rainer Ohm" w:date="2023-05-08T13:58:00Z">
                  <w:rPr>
                    <w:rStyle w:val="Hyperlink"/>
                    <w:lang w:val="de-DE"/>
                  </w:rPr>
                </w:rPrChange>
              </w:rPr>
              <w:t>T. Filoche</w:t>
            </w:r>
            <w:r w:rsidRPr="00891F3A">
              <w:rPr>
                <w:rStyle w:val="Hyperlink"/>
                <w:lang w:val="en-CA"/>
                <w:rPrChange w:id="3627" w:author="Jens-Rainer Ohm" w:date="2023-05-08T12:56:00Z">
                  <w:rPr>
                    <w:rStyle w:val="Hyperlink"/>
                    <w:lang w:val="de-DE"/>
                  </w:rPr>
                </w:rPrChange>
              </w:rPr>
              <w:fldChar w:fldCharType="end"/>
            </w:r>
            <w:r w:rsidR="00104612" w:rsidRPr="00BB5A16">
              <w:rPr>
                <w:lang w:val="de-DE"/>
                <w:rPrChange w:id="3628" w:author="Jens-Rainer Ohm" w:date="2023-05-08T13:58:00Z">
                  <w:rPr>
                    <w:lang w:val="de-DE"/>
                  </w:rPr>
                </w:rPrChange>
              </w:rPr>
              <w:t xml:space="preserve">, </w:t>
            </w:r>
            <w:r w:rsidRPr="00891F3A">
              <w:rPr>
                <w:lang w:val="en-CA"/>
                <w:rPrChange w:id="3629" w:author="Jens-Rainer Ohm" w:date="2023-05-08T12:56:00Z">
                  <w:rPr/>
                </w:rPrChange>
              </w:rPr>
              <w:fldChar w:fldCharType="begin"/>
            </w:r>
            <w:r w:rsidRPr="00BB5A16">
              <w:rPr>
                <w:lang w:val="de-DE"/>
                <w:rPrChange w:id="3630" w:author="Jens-Rainer Ohm" w:date="2023-05-08T13:58:00Z">
                  <w:rPr/>
                </w:rPrChange>
              </w:rPr>
              <w:instrText xml:space="preserve"> HYPERLINK "mailto:Fabrice.Urban@InterDigital.com" </w:instrText>
            </w:r>
            <w:r w:rsidRPr="00891F3A">
              <w:rPr>
                <w:lang w:val="en-CA"/>
                <w:rPrChange w:id="3631" w:author="Jens-Rainer Ohm" w:date="2023-05-08T12:56:00Z">
                  <w:rPr>
                    <w:rStyle w:val="Hyperlink"/>
                    <w:lang w:val="de-DE"/>
                  </w:rPr>
                </w:rPrChange>
              </w:rPr>
              <w:fldChar w:fldCharType="separate"/>
            </w:r>
            <w:r w:rsidR="00104612" w:rsidRPr="00BB5A16">
              <w:rPr>
                <w:rStyle w:val="Hyperlink"/>
                <w:lang w:val="de-DE"/>
                <w:rPrChange w:id="3632" w:author="Jens-Rainer Ohm" w:date="2023-05-08T13:58:00Z">
                  <w:rPr>
                    <w:rStyle w:val="Hyperlink"/>
                    <w:lang w:val="de-DE"/>
                  </w:rPr>
                </w:rPrChange>
              </w:rPr>
              <w:t>F. Urban (InterDigital)</w:t>
            </w:r>
            <w:r w:rsidRPr="00891F3A">
              <w:rPr>
                <w:rStyle w:val="Hyperlink"/>
                <w:lang w:val="en-CA"/>
                <w:rPrChange w:id="3633" w:author="Jens-Rainer Ohm" w:date="2023-05-08T12:56:00Z">
                  <w:rPr>
                    <w:rStyle w:val="Hyperlink"/>
                    <w:lang w:val="de-DE"/>
                  </w:rPr>
                </w:rPrChange>
              </w:rPr>
              <w:fldChar w:fldCharType="end"/>
            </w:r>
          </w:p>
        </w:tc>
      </w:tr>
    </w:tbl>
    <w:p w14:paraId="2660ACD5" w14:textId="77777777" w:rsidR="00104612" w:rsidRPr="00BB5A16" w:rsidRDefault="00104612" w:rsidP="00104612">
      <w:pPr>
        <w:rPr>
          <w:szCs w:val="20"/>
          <w:lang w:val="de-DE" w:eastAsia="ja-JP"/>
          <w:rPrChange w:id="3634" w:author="Jens-Rainer Ohm" w:date="2023-05-08T13:58:00Z">
            <w:rPr>
              <w:szCs w:val="20"/>
              <w:lang w:val="de-DE" w:eastAsia="ja-JP"/>
            </w:rPr>
          </w:rPrChange>
        </w:rPr>
      </w:pPr>
    </w:p>
    <w:p w14:paraId="65D3330F" w14:textId="77777777" w:rsidR="00104612" w:rsidRPr="00891F3A" w:rsidRDefault="00104612" w:rsidP="00FB6F6C">
      <w:pPr>
        <w:numPr>
          <w:ilvl w:val="2"/>
          <w:numId w:val="35"/>
        </w:numPr>
        <w:rPr>
          <w:rFonts w:eastAsiaTheme="minorEastAsia"/>
          <w:lang w:val="en-CA" w:eastAsia="ja-JP"/>
          <w:rPrChange w:id="3635" w:author="Jens-Rainer Ohm" w:date="2023-05-08T12:56:00Z">
            <w:rPr>
              <w:rFonts w:eastAsiaTheme="minorEastAsia"/>
              <w:lang w:eastAsia="ja-JP"/>
            </w:rPr>
          </w:rPrChange>
        </w:rPr>
      </w:pPr>
      <w:r w:rsidRPr="00891F3A">
        <w:rPr>
          <w:b/>
          <w:bCs/>
          <w:lang w:val="en-CA" w:eastAsia="de-DE"/>
        </w:rPr>
        <w:t>Recommendations</w:t>
      </w:r>
    </w:p>
    <w:p w14:paraId="725AA275" w14:textId="77777777" w:rsidR="00104612" w:rsidRPr="00891F3A" w:rsidRDefault="00104612" w:rsidP="00104612">
      <w:pPr>
        <w:rPr>
          <w:rFonts w:eastAsiaTheme="minorEastAsia"/>
          <w:lang w:val="en-CA"/>
          <w:rPrChange w:id="3636" w:author="Jens-Rainer Ohm" w:date="2023-05-08T12:56:00Z">
            <w:rPr>
              <w:rFonts w:eastAsiaTheme="minorEastAsia"/>
            </w:rPr>
          </w:rPrChange>
        </w:rPr>
      </w:pPr>
      <w:r w:rsidRPr="00891F3A">
        <w:rPr>
          <w:lang w:val="en-CA"/>
          <w:rPrChange w:id="3637" w:author="Jens-Rainer Ohm" w:date="2023-05-08T12:56:00Z">
            <w:rPr/>
          </w:rPrChange>
        </w:rPr>
        <w:t>The AHG recommends:</w:t>
      </w:r>
    </w:p>
    <w:p w14:paraId="1A1764CF"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38" w:author="Jens-Rainer Ohm" w:date="2023-05-08T12:56:00Z">
            <w:rPr>
              <w:rFonts w:eastAsia="MS Mincho"/>
              <w:lang w:eastAsia="ja-JP"/>
            </w:rPr>
          </w:rPrChange>
        </w:rPr>
      </w:pPr>
      <w:r w:rsidRPr="00891F3A">
        <w:rPr>
          <w:rFonts w:eastAsia="MS Mincho"/>
          <w:lang w:val="en-CA" w:eastAsia="ja-JP"/>
          <w:rPrChange w:id="3639" w:author="Jens-Rainer Ohm" w:date="2023-05-08T12:56:00Z">
            <w:rPr>
              <w:rFonts w:eastAsia="MS Mincho"/>
              <w:lang w:eastAsia="ja-JP"/>
            </w:rPr>
          </w:rPrChange>
        </w:rPr>
        <w:t>To review the test material provided on the JVET ftp site according to JVET-AD0062 and discuss the input related to the subjective tests for the FGC SEI message in JVET-AC0276.</w:t>
      </w:r>
    </w:p>
    <w:p w14:paraId="0E8307E2"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40" w:author="Jens-Rainer Ohm" w:date="2023-05-08T12:56:00Z">
            <w:rPr>
              <w:rFonts w:eastAsia="MS Mincho"/>
              <w:lang w:eastAsia="ja-JP"/>
            </w:rPr>
          </w:rPrChange>
        </w:rPr>
      </w:pPr>
      <w:r w:rsidRPr="00891F3A">
        <w:rPr>
          <w:rFonts w:eastAsia="MS Mincho"/>
          <w:lang w:val="en-CA" w:eastAsia="ja-JP"/>
          <w:rPrChange w:id="3641" w:author="Jens-Rainer Ohm" w:date="2023-05-08T12:56:00Z">
            <w:rPr>
              <w:rFonts w:eastAsia="MS Mincho"/>
              <w:lang w:eastAsia="ja-JP"/>
            </w:rPr>
          </w:rPrChange>
        </w:rPr>
        <w:t>To review the test material provided on the JVET ftp site according to JVET-AD0063 and discuss further steps towards finalization of the verification test plan for VVC multilayer coding.</w:t>
      </w:r>
    </w:p>
    <w:p w14:paraId="53D222CC"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42" w:author="Jens-Rainer Ohm" w:date="2023-05-08T12:56:00Z">
            <w:rPr>
              <w:rFonts w:eastAsia="MS Mincho"/>
              <w:lang w:eastAsia="ja-JP"/>
            </w:rPr>
          </w:rPrChange>
        </w:rPr>
      </w:pPr>
      <w:r w:rsidRPr="00891F3A">
        <w:rPr>
          <w:rFonts w:eastAsia="MS Mincho"/>
          <w:lang w:val="en-CA" w:eastAsia="ja-JP"/>
          <w:rPrChange w:id="3643" w:author="Jens-Rainer Ohm" w:date="2023-05-08T12:56:00Z">
            <w:rPr>
              <w:rFonts w:eastAsia="MS Mincho"/>
              <w:lang w:eastAsia="ja-JP"/>
            </w:rPr>
          </w:rPrChange>
        </w:rPr>
        <w:t>To review JVET-AC0044 and consider a joint meeting with AG 5 and WG 7.</w:t>
      </w:r>
    </w:p>
    <w:p w14:paraId="3F8DC0B4"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44" w:author="Jens-Rainer Ohm" w:date="2023-05-08T12:56:00Z">
            <w:rPr>
              <w:rFonts w:eastAsia="MS Mincho"/>
              <w:lang w:eastAsia="ja-JP"/>
            </w:rPr>
          </w:rPrChange>
        </w:rPr>
      </w:pPr>
      <w:r w:rsidRPr="00891F3A">
        <w:rPr>
          <w:rFonts w:eastAsia="MS Mincho"/>
          <w:lang w:val="en-CA" w:eastAsia="ja-JP"/>
          <w:rPrChange w:id="3645" w:author="Jens-Rainer Ohm" w:date="2023-05-08T12:56:00Z">
            <w:rPr>
              <w:rFonts w:eastAsia="MS Mincho"/>
              <w:lang w:eastAsia="ja-JP"/>
            </w:rPr>
          </w:rPrChange>
        </w:rPr>
        <w:t>To review JVET-AC0229 in a joint session with AG 5.</w:t>
      </w:r>
    </w:p>
    <w:p w14:paraId="3C269601"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46" w:author="Jens-Rainer Ohm" w:date="2023-05-08T12:56:00Z">
            <w:rPr>
              <w:rFonts w:eastAsia="MS Mincho"/>
              <w:lang w:eastAsia="ja-JP"/>
            </w:rPr>
          </w:rPrChange>
        </w:rPr>
      </w:pPr>
      <w:r w:rsidRPr="00891F3A">
        <w:rPr>
          <w:rFonts w:eastAsia="MS Mincho"/>
          <w:lang w:val="en-CA" w:eastAsia="ja-JP"/>
          <w:rPrChange w:id="3647" w:author="Jens-Rainer Ohm" w:date="2023-05-08T12:56:00Z">
            <w:rPr>
              <w:rFonts w:eastAsia="MS Mincho"/>
              <w:lang w:eastAsia="ja-JP"/>
            </w:rPr>
          </w:rPrChange>
        </w:rPr>
        <w:t>To review JVET-AD0201 and consider further steps towards resolving licensing issues with 3DV test content.</w:t>
      </w:r>
    </w:p>
    <w:p w14:paraId="2F556B52"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48" w:author="Jens-Rainer Ohm" w:date="2023-05-08T12:56:00Z">
            <w:rPr>
              <w:rFonts w:eastAsia="MS Mincho"/>
              <w:lang w:eastAsia="ja-JP"/>
            </w:rPr>
          </w:rPrChange>
        </w:rPr>
      </w:pPr>
      <w:r w:rsidRPr="00891F3A">
        <w:rPr>
          <w:rFonts w:eastAsia="MS Mincho"/>
          <w:lang w:val="en-CA" w:eastAsia="ja-JP"/>
          <w:rPrChange w:id="3649" w:author="Jens-Rainer Ohm" w:date="2023-05-08T12:56:00Z">
            <w:rPr>
              <w:rFonts w:eastAsia="MS Mincho"/>
              <w:lang w:eastAsia="ja-JP"/>
            </w:rPr>
          </w:rPrChange>
        </w:rPr>
        <w:t>To collect volunteers to conduct further verification tests and subjective quality tests, including volunteers to encode.</w:t>
      </w:r>
    </w:p>
    <w:p w14:paraId="7B030326"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50" w:author="Jens-Rainer Ohm" w:date="2023-05-08T12:56:00Z">
            <w:rPr>
              <w:rFonts w:eastAsia="MS Mincho"/>
              <w:lang w:eastAsia="ja-JP"/>
            </w:rPr>
          </w:rPrChange>
        </w:rPr>
      </w:pPr>
      <w:r w:rsidRPr="00891F3A">
        <w:rPr>
          <w:rFonts w:eastAsia="MS Mincho"/>
          <w:lang w:val="en-CA" w:eastAsia="ja-JP"/>
          <w:rPrChange w:id="3651" w:author="Jens-Rainer Ohm" w:date="2023-05-08T12:56:00Z">
            <w:rPr>
              <w:rFonts w:eastAsia="MS Mincho"/>
              <w:lang w:eastAsia="ja-JP"/>
            </w:rPr>
          </w:rPrChange>
        </w:rPr>
        <w:t>To continue to discuss and to update the non-finalized categories of the verification test plan and subjective quality test plan for FGS, including those which have not been addressed yet.</w:t>
      </w:r>
    </w:p>
    <w:p w14:paraId="3D9CCB41"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52" w:author="Jens-Rainer Ohm" w:date="2023-05-08T12:56:00Z">
            <w:rPr>
              <w:rFonts w:eastAsia="MS Mincho"/>
              <w:lang w:eastAsia="ja-JP"/>
            </w:rPr>
          </w:rPrChange>
        </w:rPr>
      </w:pPr>
      <w:r w:rsidRPr="00891F3A">
        <w:rPr>
          <w:rFonts w:eastAsia="MS Mincho"/>
          <w:lang w:val="en-CA" w:eastAsia="ja-JP"/>
          <w:rPrChange w:id="3653" w:author="Jens-Rainer Ohm" w:date="2023-05-08T12:56:00Z">
            <w:rPr>
              <w:rFonts w:eastAsia="MS Mincho"/>
              <w:lang w:eastAsia="ja-JP"/>
            </w:rPr>
          </w:rPrChange>
        </w:rPr>
        <w:t>To review the set of available test sequences for the verification tests as well as subjective quality tests and potentially collect more test sequences with a variety of content.</w:t>
      </w:r>
    </w:p>
    <w:p w14:paraId="432E5F98" w14:textId="77777777" w:rsidR="00104612" w:rsidRPr="00891F3A" w:rsidRDefault="00104612" w:rsidP="00104612">
      <w:pPr>
        <w:pStyle w:val="Listenabsatz"/>
        <w:numPr>
          <w:ilvl w:val="0"/>
          <w:numId w:val="118"/>
        </w:numPr>
        <w:spacing w:before="0"/>
        <w:contextualSpacing/>
        <w:jc w:val="left"/>
        <w:rPr>
          <w:rFonts w:eastAsia="MS Mincho"/>
          <w:lang w:val="en-CA" w:eastAsia="ja-JP"/>
          <w:rPrChange w:id="3654" w:author="Jens-Rainer Ohm" w:date="2023-05-08T12:56:00Z">
            <w:rPr>
              <w:rFonts w:eastAsia="MS Mincho"/>
              <w:lang w:eastAsia="ja-JP"/>
            </w:rPr>
          </w:rPrChange>
        </w:rPr>
      </w:pPr>
      <w:r w:rsidRPr="00891F3A">
        <w:rPr>
          <w:rFonts w:eastAsia="MS Mincho"/>
          <w:lang w:val="en-CA" w:eastAsia="ja-JP"/>
          <w:rPrChange w:id="3655" w:author="Jens-Rainer Ohm" w:date="2023-05-08T12:56:00Z">
            <w:rPr>
              <w:rFonts w:eastAsia="MS Mincho"/>
              <w:lang w:eastAsia="ja-JP"/>
            </w:rPr>
          </w:rPrChange>
        </w:rPr>
        <w:t>To continue to collect new test sequences available for JVET with licensing statement.</w:t>
      </w:r>
    </w:p>
    <w:p w14:paraId="65162208" w14:textId="77777777" w:rsidR="00104612" w:rsidRPr="00891F3A" w:rsidRDefault="00104612" w:rsidP="00104612">
      <w:pPr>
        <w:tabs>
          <w:tab w:val="left" w:pos="840"/>
        </w:tabs>
        <w:spacing w:before="0"/>
        <w:jc w:val="left"/>
        <w:rPr>
          <w:rFonts w:eastAsia="Malgun Gothic"/>
          <w:lang w:val="en-CA" w:eastAsia="ko-KR"/>
          <w:rPrChange w:id="3656" w:author="Jens-Rainer Ohm" w:date="2023-05-08T12:56:00Z">
            <w:rPr>
              <w:rFonts w:eastAsia="Malgun Gothic"/>
              <w:lang w:eastAsia="ko-KR"/>
            </w:rPr>
          </w:rPrChange>
        </w:rPr>
      </w:pPr>
    </w:p>
    <w:p w14:paraId="47232994" w14:textId="29260B5E" w:rsidR="00533C10" w:rsidRPr="00891F3A" w:rsidRDefault="00533C10" w:rsidP="00533C10">
      <w:pPr>
        <w:rPr>
          <w:lang w:val="en-CA" w:eastAsia="de-DE"/>
        </w:rPr>
      </w:pPr>
    </w:p>
    <w:p w14:paraId="338EE3C0" w14:textId="065023BD" w:rsidR="00A62D72" w:rsidRPr="00891F3A" w:rsidRDefault="00A62D72" w:rsidP="00533C10">
      <w:pPr>
        <w:rPr>
          <w:u w:val="double"/>
          <w:lang w:val="en-CA" w:eastAsia="de-DE"/>
        </w:rPr>
      </w:pPr>
      <w:r w:rsidRPr="00891F3A">
        <w:rPr>
          <w:lang w:val="en-CA" w:eastAsia="de-DE"/>
        </w:rPr>
        <w:t>The report has an annex with an extensive list of available test materials.</w:t>
      </w:r>
      <w:r w:rsidR="00F57A57" w:rsidRPr="00891F3A">
        <w:rPr>
          <w:lang w:val="en-CA" w:eastAsia="de-DE"/>
        </w:rPr>
        <w:t xml:space="preserve"> This annex should be put into a new version of A</w:t>
      </w:r>
      <w:r w:rsidR="00F57A57" w:rsidRPr="00891F3A">
        <w:rPr>
          <w:u w:val="double"/>
          <w:lang w:val="en-CA" w:eastAsia="de-DE"/>
        </w:rPr>
        <w:t>D1012.</w:t>
      </w:r>
    </w:p>
    <w:p w14:paraId="68CD5AEC" w14:textId="77777777" w:rsidR="00A62D72" w:rsidRPr="00891F3A" w:rsidRDefault="00A62D72" w:rsidP="00533C10">
      <w:pPr>
        <w:rPr>
          <w:lang w:val="en-CA" w:eastAsia="de-DE"/>
        </w:rPr>
      </w:pPr>
    </w:p>
    <w:p w14:paraId="4967DFCF" w14:textId="2AFEF479" w:rsidR="00533C10" w:rsidRPr="00891F3A" w:rsidRDefault="00AD04C3" w:rsidP="00533C10">
      <w:pPr>
        <w:pStyle w:val="berschrift9"/>
        <w:rPr>
          <w:sz w:val="24"/>
          <w:lang w:val="en-CA" w:eastAsia="de-DE"/>
        </w:rPr>
      </w:pPr>
      <w:r w:rsidRPr="00891F3A">
        <w:rPr>
          <w:lang w:val="en-CA"/>
          <w:rPrChange w:id="3657" w:author="Jens-Rainer Ohm" w:date="2023-05-08T12:56:00Z">
            <w:rPr/>
          </w:rPrChange>
        </w:rPr>
        <w:fldChar w:fldCharType="begin"/>
      </w:r>
      <w:r w:rsidRPr="00891F3A">
        <w:rPr>
          <w:lang w:val="en-CA"/>
          <w:rPrChange w:id="3658" w:author="Jens-Rainer Ohm" w:date="2023-05-08T12:56:00Z">
            <w:rPr/>
          </w:rPrChange>
        </w:rPr>
        <w:instrText xml:space="preserve"> HYPERLINK "https://jvet-experts.org/doc_end_user/current_document.php?id=12738" </w:instrText>
      </w:r>
      <w:r w:rsidRPr="00891F3A">
        <w:rPr>
          <w:lang w:val="en-CA"/>
          <w:rPrChange w:id="3659"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5</w:t>
      </w:r>
      <w:r w:rsidRPr="00891F3A">
        <w:rPr>
          <w:color w:val="0000FF"/>
          <w:sz w:val="24"/>
          <w:u w:val="single"/>
          <w:lang w:val="en-CA" w:eastAsia="de-DE"/>
          <w:rPrChange w:id="3660"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Conformance testing (AHG5) [D. Rusanovskyy, I. Moccagatta (co-chairs), F. Bossen, K. Kawamura, T. Ikai, H.-J. Jhu, K. Sühring, Y. Yu (vice-chairs)]</w:t>
      </w:r>
    </w:p>
    <w:p w14:paraId="137D9809" w14:textId="77777777" w:rsidR="00BA001D" w:rsidRPr="00891F3A" w:rsidRDefault="00BA001D" w:rsidP="00792EDE">
      <w:pPr>
        <w:numPr>
          <w:ilvl w:val="2"/>
          <w:numId w:val="35"/>
        </w:numPr>
        <w:rPr>
          <w:b/>
          <w:kern w:val="32"/>
          <w:szCs w:val="18"/>
          <w:lang w:val="en-CA" w:eastAsia="de-DE"/>
          <w:rPrChange w:id="3661" w:author="Jens-Rainer Ohm" w:date="2023-05-08T12:56:00Z">
            <w:rPr>
              <w:b/>
              <w:kern w:val="32"/>
              <w:szCs w:val="18"/>
              <w:lang w:val="en-GB" w:eastAsia="de-DE"/>
            </w:rPr>
          </w:rPrChange>
        </w:rPr>
      </w:pPr>
      <w:r w:rsidRPr="00891F3A">
        <w:rPr>
          <w:b/>
          <w:bCs/>
          <w:lang w:val="en-CA" w:eastAsia="de-DE"/>
        </w:rPr>
        <w:t>Activities</w:t>
      </w:r>
    </w:p>
    <w:p w14:paraId="543E4352" w14:textId="77777777" w:rsidR="00BA001D" w:rsidRPr="00891F3A" w:rsidRDefault="00BA001D" w:rsidP="00BA001D">
      <w:pPr>
        <w:rPr>
          <w:lang w:val="en-CA" w:eastAsia="de-DE"/>
        </w:rPr>
      </w:pPr>
      <w:r w:rsidRPr="00891F3A">
        <w:rPr>
          <w:lang w:val="en-CA" w:eastAsia="de-DE"/>
        </w:rPr>
        <w:lastRenderedPageBreak/>
        <w:t>The AHG communication is conducted through the main JVET reflector, jvet@lists.rwth-aachen.de, with [AHG5] in message headers. However, no correspondence marked as AHG5 was sent between the 29</w:t>
      </w:r>
      <w:r w:rsidRPr="00891F3A">
        <w:rPr>
          <w:vertAlign w:val="superscript"/>
          <w:lang w:val="en-CA" w:eastAsia="de-DE"/>
        </w:rPr>
        <w:t>th</w:t>
      </w:r>
      <w:r w:rsidRPr="00891F3A">
        <w:rPr>
          <w:lang w:val="en-CA" w:eastAsia="de-DE"/>
        </w:rPr>
        <w:t xml:space="preserve"> and 30</w:t>
      </w:r>
      <w:r w:rsidRPr="00891F3A">
        <w:rPr>
          <w:vertAlign w:val="superscript"/>
          <w:lang w:val="en-CA" w:eastAsia="de-DE"/>
        </w:rPr>
        <w:t>th</w:t>
      </w:r>
      <w:r w:rsidRPr="00891F3A">
        <w:rPr>
          <w:lang w:val="en-CA" w:eastAsia="de-DE"/>
        </w:rPr>
        <w:t xml:space="preserve"> meetings. </w:t>
      </w:r>
    </w:p>
    <w:p w14:paraId="73A99304" w14:textId="77777777" w:rsidR="00BA001D" w:rsidRPr="00891F3A" w:rsidRDefault="00BA001D" w:rsidP="00BA001D">
      <w:pPr>
        <w:rPr>
          <w:lang w:val="en-CA" w:eastAsia="de-DE"/>
        </w:rPr>
      </w:pPr>
    </w:p>
    <w:p w14:paraId="4B79EA1A" w14:textId="77777777" w:rsidR="00BA001D" w:rsidRPr="00891F3A" w:rsidRDefault="00BA001D" w:rsidP="00792EDE">
      <w:pPr>
        <w:numPr>
          <w:ilvl w:val="2"/>
          <w:numId w:val="35"/>
        </w:numPr>
        <w:rPr>
          <w:b/>
          <w:bCs/>
          <w:lang w:val="en-CA" w:eastAsia="de-DE"/>
        </w:rPr>
      </w:pPr>
      <w:r w:rsidRPr="00891F3A">
        <w:rPr>
          <w:b/>
          <w:bCs/>
          <w:lang w:val="en-CA" w:eastAsia="de-DE"/>
        </w:rPr>
        <w:t>Timeline</w:t>
      </w:r>
    </w:p>
    <w:p w14:paraId="1F16C5C8" w14:textId="77777777" w:rsidR="00BA001D" w:rsidRPr="00891F3A" w:rsidRDefault="00BA001D" w:rsidP="00BA001D">
      <w:pPr>
        <w:rPr>
          <w:lang w:val="en-CA" w:eastAsia="de-DE"/>
        </w:rPr>
      </w:pPr>
      <w:r w:rsidRPr="00891F3A">
        <w:rPr>
          <w:lang w:val="en-CA" w:eastAsia="de-DE"/>
        </w:rPr>
        <w:t>The progress on the Conformance testing specification is proceeding per the timeline below:</w:t>
      </w:r>
    </w:p>
    <w:p w14:paraId="47AE576F" w14:textId="77777777" w:rsidR="00BA001D" w:rsidRPr="00891F3A" w:rsidRDefault="00BA001D" w:rsidP="00BA001D">
      <w:pPr>
        <w:numPr>
          <w:ilvl w:val="0"/>
          <w:numId w:val="76"/>
        </w:numPr>
        <w:rPr>
          <w:b/>
          <w:bCs/>
          <w:lang w:val="en-CA" w:eastAsia="de-DE"/>
          <w:rPrChange w:id="3662" w:author="Jens-Rainer Ohm" w:date="2023-05-08T12:56:00Z">
            <w:rPr>
              <w:b/>
              <w:bCs/>
              <w:lang w:eastAsia="de-DE"/>
            </w:rPr>
          </w:rPrChange>
        </w:rPr>
      </w:pPr>
      <w:r w:rsidRPr="00891F3A">
        <w:rPr>
          <w:b/>
          <w:bCs/>
          <w:lang w:val="en-CA" w:eastAsia="de-DE"/>
          <w:rPrChange w:id="3663" w:author="Jens-Rainer Ohm" w:date="2023-05-08T12:56:00Z">
            <w:rPr>
              <w:b/>
              <w:bCs/>
              <w:lang w:eastAsia="de-DE"/>
            </w:rPr>
          </w:rPrChange>
        </w:rPr>
        <w:t>VVCv1 conformance:</w:t>
      </w:r>
    </w:p>
    <w:p w14:paraId="065D05A2" w14:textId="77777777" w:rsidR="00BA001D" w:rsidRPr="00891F3A" w:rsidRDefault="00BA001D" w:rsidP="00BA001D">
      <w:pPr>
        <w:numPr>
          <w:ilvl w:val="1"/>
          <w:numId w:val="76"/>
        </w:numPr>
        <w:rPr>
          <w:lang w:val="en-CA" w:eastAsia="de-DE"/>
          <w:rPrChange w:id="3664" w:author="Jens-Rainer Ohm" w:date="2023-05-08T12:56:00Z">
            <w:rPr>
              <w:lang w:eastAsia="de-DE"/>
            </w:rPr>
          </w:rPrChange>
        </w:rPr>
      </w:pPr>
      <w:r w:rsidRPr="00891F3A">
        <w:rPr>
          <w:lang w:val="en-CA" w:eastAsia="de-DE"/>
          <w:rPrChange w:id="3665" w:author="Jens-Rainer Ohm" w:date="2023-05-08T12:56:00Z">
            <w:rPr>
              <w:lang w:eastAsia="de-DE"/>
            </w:rPr>
          </w:rPrChange>
        </w:rPr>
        <w:t>ISO/IEC FDIS 23090-15 issued from 2021-10 meeting, FDIS registered for formal approval 2022-07-11, FDIS ballot closed 2022-11-04, standard published 2022-11-24</w:t>
      </w:r>
    </w:p>
    <w:p w14:paraId="39ADD631" w14:textId="77777777" w:rsidR="00BA001D" w:rsidRPr="00891F3A" w:rsidRDefault="00BA001D" w:rsidP="00BA001D">
      <w:pPr>
        <w:numPr>
          <w:ilvl w:val="1"/>
          <w:numId w:val="76"/>
        </w:numPr>
        <w:rPr>
          <w:lang w:val="en-CA" w:eastAsia="de-DE"/>
          <w:rPrChange w:id="3666" w:author="Jens-Rainer Ohm" w:date="2023-05-08T12:56:00Z">
            <w:rPr>
              <w:lang w:eastAsia="de-DE"/>
            </w:rPr>
          </w:rPrChange>
        </w:rPr>
      </w:pPr>
      <w:r w:rsidRPr="00891F3A">
        <w:rPr>
          <w:lang w:val="en-CA" w:eastAsia="de-DE"/>
          <w:rPrChange w:id="3667" w:author="Jens-Rainer Ohm" w:date="2023-05-08T12:56:00Z">
            <w:rPr>
              <w:lang w:eastAsia="de-DE"/>
            </w:rPr>
          </w:rPrChange>
        </w:rPr>
        <w:t>H.266.1 V1 Consent 2022-01-28, Last Call began 2022-04-01, Approved 2022-04-29, pre-published 2022-05-17, standard published 2022-07-12.</w:t>
      </w:r>
    </w:p>
    <w:p w14:paraId="5CFEF46F" w14:textId="77777777" w:rsidR="00BA001D" w:rsidRPr="00891F3A" w:rsidRDefault="00BA001D" w:rsidP="00BA001D">
      <w:pPr>
        <w:rPr>
          <w:lang w:val="en-CA" w:eastAsia="de-DE"/>
          <w:rPrChange w:id="3668" w:author="Jens-Rainer Ohm" w:date="2023-05-08T12:56:00Z">
            <w:rPr>
              <w:lang w:eastAsia="de-DE"/>
            </w:rPr>
          </w:rPrChange>
        </w:rPr>
      </w:pPr>
    </w:p>
    <w:p w14:paraId="3BF42FF9" w14:textId="77777777" w:rsidR="00BA001D" w:rsidRPr="00891F3A" w:rsidRDefault="00BA001D" w:rsidP="00BA001D">
      <w:pPr>
        <w:numPr>
          <w:ilvl w:val="0"/>
          <w:numId w:val="76"/>
        </w:numPr>
        <w:rPr>
          <w:b/>
          <w:bCs/>
          <w:lang w:val="en-CA" w:eastAsia="de-DE"/>
          <w:rPrChange w:id="3669" w:author="Jens-Rainer Ohm" w:date="2023-05-08T12:56:00Z">
            <w:rPr>
              <w:b/>
              <w:bCs/>
              <w:lang w:eastAsia="de-DE"/>
            </w:rPr>
          </w:rPrChange>
        </w:rPr>
      </w:pPr>
      <w:r w:rsidRPr="00891F3A">
        <w:rPr>
          <w:b/>
          <w:bCs/>
          <w:lang w:val="en-CA" w:eastAsia="de-DE"/>
          <w:rPrChange w:id="3670" w:author="Jens-Rainer Ohm" w:date="2023-05-08T12:56:00Z">
            <w:rPr>
              <w:b/>
              <w:bCs/>
              <w:lang w:eastAsia="de-DE"/>
            </w:rPr>
          </w:rPrChange>
        </w:rPr>
        <w:t>VVCv2 conformance:</w:t>
      </w:r>
    </w:p>
    <w:p w14:paraId="21E141A5" w14:textId="77777777" w:rsidR="00BA001D" w:rsidRPr="00891F3A" w:rsidRDefault="00BA001D" w:rsidP="00BA001D">
      <w:pPr>
        <w:numPr>
          <w:ilvl w:val="1"/>
          <w:numId w:val="76"/>
        </w:numPr>
        <w:rPr>
          <w:lang w:val="en-CA" w:eastAsia="de-DE"/>
          <w:rPrChange w:id="3671" w:author="Jens-Rainer Ohm" w:date="2023-05-08T12:56:00Z">
            <w:rPr>
              <w:lang w:eastAsia="de-DE"/>
            </w:rPr>
          </w:rPrChange>
        </w:rPr>
      </w:pPr>
      <w:r w:rsidRPr="00891F3A">
        <w:rPr>
          <w:lang w:val="en-CA" w:eastAsia="de-DE"/>
          <w:rPrChange w:id="3672" w:author="Jens-Rainer Ohm" w:date="2023-05-08T12:56:00Z">
            <w:rPr>
              <w:lang w:eastAsia="de-DE"/>
            </w:rPr>
          </w:rPrChange>
        </w:rPr>
        <w:t>ISO/IEC 23090-15/Amd.1 CDAM: 2021-10</w:t>
      </w:r>
    </w:p>
    <w:p w14:paraId="59A016C7" w14:textId="77777777" w:rsidR="00BA001D" w:rsidRPr="00891F3A" w:rsidRDefault="00BA001D" w:rsidP="00BA001D">
      <w:pPr>
        <w:numPr>
          <w:ilvl w:val="1"/>
          <w:numId w:val="76"/>
        </w:numPr>
        <w:rPr>
          <w:lang w:val="en-CA" w:eastAsia="de-DE"/>
          <w:rPrChange w:id="3673" w:author="Jens-Rainer Ohm" w:date="2023-05-08T12:56:00Z">
            <w:rPr>
              <w:lang w:eastAsia="de-DE"/>
            </w:rPr>
          </w:rPrChange>
        </w:rPr>
      </w:pPr>
      <w:r w:rsidRPr="00891F3A">
        <w:rPr>
          <w:lang w:val="en-CA" w:eastAsia="de-DE"/>
          <w:rPrChange w:id="3674" w:author="Jens-Rainer Ohm" w:date="2023-05-08T12:56:00Z">
            <w:rPr>
              <w:lang w:eastAsia="de-DE"/>
            </w:rPr>
          </w:rPrChange>
        </w:rPr>
        <w:t>ISO/IEC 23090-15/Amd.1 DAM: 2022-01</w:t>
      </w:r>
    </w:p>
    <w:p w14:paraId="6D96C734" w14:textId="77777777" w:rsidR="00BA001D" w:rsidRPr="00891F3A" w:rsidRDefault="00BA001D" w:rsidP="00BA001D">
      <w:pPr>
        <w:numPr>
          <w:ilvl w:val="1"/>
          <w:numId w:val="76"/>
        </w:numPr>
        <w:rPr>
          <w:lang w:val="en-CA" w:eastAsia="de-DE"/>
          <w:rPrChange w:id="3675" w:author="Jens-Rainer Ohm" w:date="2023-05-08T12:56:00Z">
            <w:rPr>
              <w:lang w:eastAsia="de-DE"/>
            </w:rPr>
          </w:rPrChange>
        </w:rPr>
      </w:pPr>
      <w:r w:rsidRPr="00891F3A">
        <w:rPr>
          <w:lang w:val="en-CA" w:eastAsia="de-DE"/>
          <w:rPrChange w:id="3676" w:author="Jens-Rainer Ohm" w:date="2023-05-08T12:56:00Z">
            <w:rPr>
              <w:lang w:eastAsia="de-DE"/>
            </w:rPr>
          </w:rPrChange>
        </w:rPr>
        <w:t>DAM ballot closed 2022-11-15, ready to proceed to FDAM at current meeting 2023-01</w:t>
      </w:r>
    </w:p>
    <w:p w14:paraId="4C64F9D8" w14:textId="77777777" w:rsidR="00BA001D" w:rsidRPr="00891F3A" w:rsidRDefault="00BA001D" w:rsidP="00BA001D">
      <w:pPr>
        <w:numPr>
          <w:ilvl w:val="1"/>
          <w:numId w:val="76"/>
        </w:numPr>
        <w:rPr>
          <w:lang w:val="en-CA" w:eastAsia="de-DE"/>
          <w:rPrChange w:id="3677" w:author="Jens-Rainer Ohm" w:date="2023-05-08T12:56:00Z">
            <w:rPr>
              <w:lang w:eastAsia="de-DE"/>
            </w:rPr>
          </w:rPrChange>
        </w:rPr>
      </w:pPr>
      <w:r w:rsidRPr="00891F3A">
        <w:rPr>
          <w:lang w:val="en-CA" w:eastAsia="de-DE"/>
        </w:rPr>
        <w:t>H.266.1 V2 Consent planned for 2023-07</w:t>
      </w:r>
    </w:p>
    <w:p w14:paraId="58D1B94C" w14:textId="77777777" w:rsidR="00BA001D" w:rsidRPr="00891F3A" w:rsidRDefault="00BA001D" w:rsidP="00BA001D">
      <w:pPr>
        <w:rPr>
          <w:lang w:val="en-CA" w:eastAsia="de-DE"/>
          <w:rPrChange w:id="3678" w:author="Jens-Rainer Ohm" w:date="2023-05-08T12:56:00Z">
            <w:rPr>
              <w:lang w:eastAsia="de-DE"/>
            </w:rPr>
          </w:rPrChange>
        </w:rPr>
      </w:pPr>
    </w:p>
    <w:p w14:paraId="00BE6CAF" w14:textId="77777777" w:rsidR="00BA001D" w:rsidRPr="00891F3A" w:rsidRDefault="00BA001D" w:rsidP="00792EDE">
      <w:pPr>
        <w:numPr>
          <w:ilvl w:val="2"/>
          <w:numId w:val="35"/>
        </w:numPr>
        <w:rPr>
          <w:b/>
          <w:bCs/>
          <w:lang w:val="en-CA" w:eastAsia="de-DE"/>
        </w:rPr>
      </w:pPr>
      <w:r w:rsidRPr="00891F3A">
        <w:rPr>
          <w:b/>
          <w:bCs/>
          <w:lang w:val="en-CA" w:eastAsia="de-DE"/>
        </w:rPr>
        <w:t>Status on bitstream submission</w:t>
      </w:r>
    </w:p>
    <w:p w14:paraId="245C2169" w14:textId="77777777" w:rsidR="00BA001D" w:rsidRPr="00891F3A" w:rsidRDefault="00BA001D" w:rsidP="00BA001D">
      <w:pPr>
        <w:rPr>
          <w:lang w:val="en-CA" w:eastAsia="de-DE"/>
        </w:rPr>
      </w:pPr>
      <w:r w:rsidRPr="00891F3A">
        <w:rPr>
          <w:lang w:val="en-CA" w:eastAsia="de-DE"/>
        </w:rPr>
        <w:t>There were no changes to the submitted bitstreams. The status at the time of preparation of this report is as follows:</w:t>
      </w:r>
    </w:p>
    <w:p w14:paraId="7D7A7695" w14:textId="77777777" w:rsidR="00BA001D" w:rsidRPr="00891F3A" w:rsidRDefault="00BA001D" w:rsidP="00BA001D">
      <w:pPr>
        <w:numPr>
          <w:ilvl w:val="0"/>
          <w:numId w:val="76"/>
        </w:numPr>
        <w:rPr>
          <w:lang w:val="en-CA" w:eastAsia="de-DE"/>
          <w:rPrChange w:id="3679" w:author="Jens-Rainer Ohm" w:date="2023-05-08T12:56:00Z">
            <w:rPr>
              <w:lang w:eastAsia="de-DE"/>
            </w:rPr>
          </w:rPrChange>
        </w:rPr>
      </w:pPr>
      <w:r w:rsidRPr="00891F3A">
        <w:rPr>
          <w:lang w:val="en-CA" w:eastAsia="de-DE"/>
          <w:rPrChange w:id="3680" w:author="Jens-Rainer Ohm" w:date="2023-05-08T12:56:00Z">
            <w:rPr>
              <w:lang w:eastAsia="de-DE"/>
            </w:rPr>
          </w:rPrChange>
        </w:rPr>
        <w:t xml:space="preserve">conformance bitstreams for VVC: </w:t>
      </w:r>
    </w:p>
    <w:p w14:paraId="5E243BBC" w14:textId="77777777" w:rsidR="00BA001D" w:rsidRPr="00891F3A" w:rsidRDefault="00BA001D" w:rsidP="00BA001D">
      <w:pPr>
        <w:numPr>
          <w:ilvl w:val="1"/>
          <w:numId w:val="76"/>
        </w:numPr>
        <w:rPr>
          <w:lang w:val="en-CA" w:eastAsia="de-DE"/>
          <w:rPrChange w:id="3681" w:author="Jens-Rainer Ohm" w:date="2023-05-08T12:56:00Z">
            <w:rPr>
              <w:lang w:eastAsia="de-DE"/>
            </w:rPr>
          </w:rPrChange>
        </w:rPr>
      </w:pPr>
      <w:r w:rsidRPr="00891F3A">
        <w:rPr>
          <w:lang w:val="en-CA" w:eastAsia="de-DE"/>
          <w:rPrChange w:id="3682" w:author="Jens-Rainer Ohm" w:date="2023-05-08T12:56:00Z">
            <w:rPr>
              <w:lang w:eastAsia="de-DE"/>
            </w:rPr>
          </w:rPrChange>
        </w:rPr>
        <w:t xml:space="preserve">104 bitstream categories have been identified </w:t>
      </w:r>
    </w:p>
    <w:p w14:paraId="2F14786F" w14:textId="77777777" w:rsidR="00BA001D" w:rsidRPr="00891F3A" w:rsidRDefault="00BA001D" w:rsidP="00BA001D">
      <w:pPr>
        <w:numPr>
          <w:ilvl w:val="1"/>
          <w:numId w:val="76"/>
        </w:numPr>
        <w:rPr>
          <w:lang w:val="en-CA" w:eastAsia="de-DE"/>
          <w:rPrChange w:id="3683" w:author="Jens-Rainer Ohm" w:date="2023-05-08T12:56:00Z">
            <w:rPr>
              <w:lang w:eastAsia="de-DE"/>
            </w:rPr>
          </w:rPrChange>
        </w:rPr>
      </w:pPr>
      <w:r w:rsidRPr="00891F3A">
        <w:rPr>
          <w:lang w:val="en-CA" w:eastAsia="de-DE"/>
          <w:rPrChange w:id="3684" w:author="Jens-Rainer Ohm" w:date="2023-05-08T12:56:00Z">
            <w:rPr>
              <w:lang w:eastAsia="de-DE"/>
            </w:rPr>
          </w:rPrChange>
        </w:rPr>
        <w:t>At least one bitstream has been submitted in each identified category</w:t>
      </w:r>
    </w:p>
    <w:p w14:paraId="3F5D0BB2" w14:textId="77777777" w:rsidR="00BA001D" w:rsidRPr="00891F3A" w:rsidRDefault="00BA001D" w:rsidP="00BA001D">
      <w:pPr>
        <w:numPr>
          <w:ilvl w:val="1"/>
          <w:numId w:val="76"/>
        </w:numPr>
        <w:rPr>
          <w:lang w:val="en-CA" w:eastAsia="de-DE"/>
          <w:rPrChange w:id="3685" w:author="Jens-Rainer Ohm" w:date="2023-05-08T12:56:00Z">
            <w:rPr>
              <w:lang w:eastAsia="de-DE"/>
            </w:rPr>
          </w:rPrChange>
        </w:rPr>
      </w:pPr>
      <w:r w:rsidRPr="00891F3A">
        <w:rPr>
          <w:lang w:val="en-CA" w:eastAsia="de-DE"/>
          <w:rPrChange w:id="3686" w:author="Jens-Rainer Ohm" w:date="2023-05-08T12:56:00Z">
            <w:rPr>
              <w:lang w:eastAsia="de-DE"/>
            </w:rPr>
          </w:rPrChange>
        </w:rPr>
        <w:t>283 total bitstreams have been provided, checked, and made available</w:t>
      </w:r>
    </w:p>
    <w:p w14:paraId="6F968F8A" w14:textId="77777777" w:rsidR="00BA001D" w:rsidRPr="00891F3A" w:rsidRDefault="00BA001D" w:rsidP="00BA001D">
      <w:pPr>
        <w:numPr>
          <w:ilvl w:val="1"/>
          <w:numId w:val="76"/>
        </w:numPr>
        <w:rPr>
          <w:lang w:val="en-CA" w:eastAsia="de-DE"/>
          <w:rPrChange w:id="3687" w:author="Jens-Rainer Ohm" w:date="2023-05-08T12:56:00Z">
            <w:rPr>
              <w:lang w:eastAsia="de-DE"/>
            </w:rPr>
          </w:rPrChange>
        </w:rPr>
      </w:pPr>
      <w:r w:rsidRPr="00891F3A">
        <w:rPr>
          <w:lang w:val="en-CA" w:eastAsia="de-DE"/>
          <w:rPrChange w:id="3688" w:author="Jens-Rainer Ohm" w:date="2023-05-08T12:56:00Z">
            <w:rPr>
              <w:lang w:eastAsia="de-DE"/>
            </w:rPr>
          </w:rPrChange>
        </w:rPr>
        <w:t xml:space="preserve">As reported in </w:t>
      </w:r>
      <w:r w:rsidRPr="00891F3A">
        <w:rPr>
          <w:lang w:val="en-CA" w:eastAsia="de-DE"/>
        </w:rPr>
        <w:t xml:space="preserve">JVET-AB0005, </w:t>
      </w:r>
      <w:r w:rsidRPr="00891F3A">
        <w:rPr>
          <w:lang w:val="en-CA" w:eastAsia="de-DE"/>
          <w:rPrChange w:id="3689" w:author="Jens-Rainer Ohm" w:date="2023-05-08T12:56:00Z">
            <w:rPr>
              <w:lang w:eastAsia="de-DE"/>
            </w:rPr>
          </w:rPrChange>
        </w:rPr>
        <w:t>HRD_A_Fujitsu (HRD_A_Fujitsu_4) has been regenerated to avoid CPB underflow</w:t>
      </w:r>
    </w:p>
    <w:p w14:paraId="7E0DA634" w14:textId="77777777" w:rsidR="00BA001D" w:rsidRPr="00891F3A" w:rsidRDefault="00BA001D" w:rsidP="00BA001D">
      <w:pPr>
        <w:numPr>
          <w:ilvl w:val="1"/>
          <w:numId w:val="76"/>
        </w:numPr>
        <w:rPr>
          <w:lang w:val="en-CA" w:eastAsia="de-DE"/>
          <w:rPrChange w:id="3690" w:author="Jens-Rainer Ohm" w:date="2023-05-08T12:56:00Z">
            <w:rPr>
              <w:lang w:eastAsia="de-DE"/>
            </w:rPr>
          </w:rPrChange>
        </w:rPr>
      </w:pPr>
      <w:r w:rsidRPr="00891F3A">
        <w:rPr>
          <w:lang w:val="en-CA" w:eastAsia="de-DE"/>
          <w:rPrChange w:id="3691" w:author="Jens-Rainer Ohm" w:date="2023-05-08T12:56:00Z">
            <w:rPr>
              <w:lang w:eastAsia="de-DE"/>
            </w:rPr>
          </w:rPrChange>
        </w:rPr>
        <w:t>7 of the 10 bitstreams reported in Ticket #1581 have been re-generated</w:t>
      </w:r>
    </w:p>
    <w:p w14:paraId="6CAE0981" w14:textId="77777777" w:rsidR="00BA001D" w:rsidRPr="00891F3A" w:rsidRDefault="00BA001D" w:rsidP="00BA001D">
      <w:pPr>
        <w:numPr>
          <w:ilvl w:val="0"/>
          <w:numId w:val="76"/>
        </w:numPr>
        <w:rPr>
          <w:lang w:val="en-CA" w:eastAsia="de-DE"/>
          <w:rPrChange w:id="3692" w:author="Jens-Rainer Ohm" w:date="2023-05-08T12:56:00Z">
            <w:rPr>
              <w:lang w:eastAsia="de-DE"/>
            </w:rPr>
          </w:rPrChange>
        </w:rPr>
      </w:pPr>
      <w:r w:rsidRPr="00891F3A">
        <w:rPr>
          <w:lang w:val="en-CA" w:eastAsia="de-DE"/>
          <w:rPrChange w:id="3693" w:author="Jens-Rainer Ohm" w:date="2023-05-08T12:56:00Z">
            <w:rPr>
              <w:lang w:eastAsia="de-DE"/>
            </w:rPr>
          </w:rPrChange>
        </w:rPr>
        <w:t>conformance bitstreams for VVC operation range extensions:</w:t>
      </w:r>
    </w:p>
    <w:p w14:paraId="6BAF9A5D" w14:textId="77777777" w:rsidR="00BA001D" w:rsidRPr="00891F3A" w:rsidRDefault="00BA001D" w:rsidP="00BA001D">
      <w:pPr>
        <w:numPr>
          <w:ilvl w:val="1"/>
          <w:numId w:val="76"/>
        </w:numPr>
        <w:rPr>
          <w:lang w:val="en-CA" w:eastAsia="de-DE"/>
          <w:rPrChange w:id="3694" w:author="Jens-Rainer Ohm" w:date="2023-05-08T12:56:00Z">
            <w:rPr>
              <w:lang w:eastAsia="de-DE"/>
            </w:rPr>
          </w:rPrChange>
        </w:rPr>
      </w:pPr>
      <w:r w:rsidRPr="00891F3A">
        <w:rPr>
          <w:lang w:val="en-CA" w:eastAsia="de-DE"/>
          <w:rPrChange w:id="3695" w:author="Jens-Rainer Ohm" w:date="2023-05-08T12:56:00Z">
            <w:rPr>
              <w:lang w:eastAsia="de-DE"/>
            </w:rPr>
          </w:rPrChange>
        </w:rPr>
        <w:t>57 bitstream categories have been identified</w:t>
      </w:r>
    </w:p>
    <w:p w14:paraId="4AC1CF68" w14:textId="77777777" w:rsidR="00BA001D" w:rsidRPr="00891F3A" w:rsidRDefault="00BA001D" w:rsidP="00BA001D">
      <w:pPr>
        <w:numPr>
          <w:ilvl w:val="1"/>
          <w:numId w:val="76"/>
        </w:numPr>
        <w:rPr>
          <w:lang w:val="en-CA" w:eastAsia="de-DE"/>
          <w:rPrChange w:id="3696" w:author="Jens-Rainer Ohm" w:date="2023-05-08T12:56:00Z">
            <w:rPr>
              <w:lang w:eastAsia="de-DE"/>
            </w:rPr>
          </w:rPrChange>
        </w:rPr>
      </w:pPr>
      <w:r w:rsidRPr="00891F3A">
        <w:rPr>
          <w:lang w:val="en-CA" w:eastAsia="de-DE"/>
          <w:rPrChange w:id="3697" w:author="Jens-Rainer Ohm" w:date="2023-05-08T12:56:00Z">
            <w:rPr>
              <w:lang w:eastAsia="de-DE"/>
            </w:rPr>
          </w:rPrChange>
        </w:rPr>
        <w:t>1 bitstream of 1 identified category has been re-generated</w:t>
      </w:r>
    </w:p>
    <w:p w14:paraId="083E98BC" w14:textId="77777777" w:rsidR="00BA001D" w:rsidRPr="00891F3A" w:rsidRDefault="00BA001D" w:rsidP="00BA001D">
      <w:pPr>
        <w:numPr>
          <w:ilvl w:val="1"/>
          <w:numId w:val="76"/>
        </w:numPr>
        <w:rPr>
          <w:lang w:val="en-CA" w:eastAsia="de-DE"/>
          <w:rPrChange w:id="3698" w:author="Jens-Rainer Ohm" w:date="2023-05-08T12:56:00Z">
            <w:rPr>
              <w:lang w:eastAsia="de-DE"/>
            </w:rPr>
          </w:rPrChange>
        </w:rPr>
      </w:pPr>
      <w:r w:rsidRPr="00891F3A">
        <w:rPr>
          <w:lang w:val="en-CA" w:eastAsia="de-DE"/>
          <w:rPrChange w:id="3699" w:author="Jens-Rainer Ohm" w:date="2023-05-08T12:56:00Z">
            <w:rPr>
              <w:lang w:eastAsia="de-DE"/>
            </w:rPr>
          </w:rPrChange>
        </w:rPr>
        <w:t>128 bitstreams of 57 identified categories have been cross-checked and uploaded</w:t>
      </w:r>
      <w:bookmarkStart w:id="3700" w:name="_Hlk108436584"/>
      <w:r w:rsidRPr="00891F3A">
        <w:rPr>
          <w:lang w:val="en-CA" w:eastAsia="de-DE"/>
          <w:rPrChange w:id="3701" w:author="Jens-Rainer Ohm" w:date="2023-05-08T12:56:00Z">
            <w:rPr>
              <w:lang w:eastAsia="de-DE"/>
            </w:rPr>
          </w:rPrChange>
        </w:rPr>
        <w:t>.</w:t>
      </w:r>
    </w:p>
    <w:p w14:paraId="64761081" w14:textId="77777777" w:rsidR="00BA001D" w:rsidRPr="00891F3A" w:rsidRDefault="00BA001D" w:rsidP="00BA001D">
      <w:pPr>
        <w:numPr>
          <w:ilvl w:val="1"/>
          <w:numId w:val="76"/>
        </w:numPr>
        <w:rPr>
          <w:lang w:val="en-CA" w:eastAsia="de-DE"/>
          <w:rPrChange w:id="3702" w:author="Jens-Rainer Ohm" w:date="2023-05-08T12:56:00Z">
            <w:rPr>
              <w:lang w:eastAsia="de-DE"/>
            </w:rPr>
          </w:rPrChange>
        </w:rPr>
      </w:pPr>
      <w:r w:rsidRPr="00891F3A">
        <w:rPr>
          <w:lang w:val="en-CA" w:eastAsia="de-DE"/>
          <w:rPrChange w:id="3703" w:author="Jens-Rainer Ohm" w:date="2023-05-08T12:56:00Z">
            <w:rPr>
              <w:lang w:eastAsia="de-DE"/>
            </w:rPr>
          </w:rPrChange>
        </w:rPr>
        <w:t>No changes between 29</w:t>
      </w:r>
      <w:r w:rsidRPr="00891F3A">
        <w:rPr>
          <w:vertAlign w:val="superscript"/>
          <w:lang w:val="en-CA" w:eastAsia="de-DE"/>
          <w:rPrChange w:id="3704" w:author="Jens-Rainer Ohm" w:date="2023-05-08T12:56:00Z">
            <w:rPr>
              <w:vertAlign w:val="superscript"/>
              <w:lang w:eastAsia="de-DE"/>
            </w:rPr>
          </w:rPrChange>
        </w:rPr>
        <w:t>th</w:t>
      </w:r>
      <w:r w:rsidRPr="00891F3A">
        <w:rPr>
          <w:lang w:val="en-CA" w:eastAsia="de-DE"/>
          <w:rPrChange w:id="3705" w:author="Jens-Rainer Ohm" w:date="2023-05-08T12:56:00Z">
            <w:rPr>
              <w:lang w:eastAsia="de-DE"/>
            </w:rPr>
          </w:rPrChange>
        </w:rPr>
        <w:t xml:space="preserve"> and 30</w:t>
      </w:r>
      <w:r w:rsidRPr="00891F3A">
        <w:rPr>
          <w:vertAlign w:val="superscript"/>
          <w:lang w:val="en-CA" w:eastAsia="de-DE"/>
          <w:rPrChange w:id="3706" w:author="Jens-Rainer Ohm" w:date="2023-05-08T12:56:00Z">
            <w:rPr>
              <w:vertAlign w:val="superscript"/>
              <w:lang w:eastAsia="de-DE"/>
            </w:rPr>
          </w:rPrChange>
        </w:rPr>
        <w:t>th</w:t>
      </w:r>
      <w:r w:rsidRPr="00891F3A">
        <w:rPr>
          <w:lang w:val="en-CA" w:eastAsia="de-DE"/>
          <w:rPrChange w:id="3707" w:author="Jens-Rainer Ohm" w:date="2023-05-08T12:56:00Z">
            <w:rPr>
              <w:lang w:eastAsia="de-DE"/>
            </w:rPr>
          </w:rPrChange>
        </w:rPr>
        <w:t xml:space="preserve"> meeting.</w:t>
      </w:r>
    </w:p>
    <w:bookmarkEnd w:id="3700"/>
    <w:p w14:paraId="20640526" w14:textId="77777777" w:rsidR="00BA001D" w:rsidRPr="00891F3A" w:rsidRDefault="00BA001D" w:rsidP="00BA001D">
      <w:pPr>
        <w:rPr>
          <w:lang w:val="en-CA" w:eastAsia="de-DE"/>
          <w:rPrChange w:id="3708" w:author="Jens-Rainer Ohm" w:date="2023-05-08T12:56:00Z">
            <w:rPr>
              <w:lang w:eastAsia="de-DE"/>
            </w:rPr>
          </w:rPrChange>
        </w:rPr>
      </w:pPr>
    </w:p>
    <w:p w14:paraId="382645F1" w14:textId="77777777" w:rsidR="00BA001D" w:rsidRPr="00891F3A" w:rsidRDefault="00BA001D" w:rsidP="00792EDE">
      <w:pPr>
        <w:numPr>
          <w:ilvl w:val="2"/>
          <w:numId w:val="35"/>
        </w:numPr>
        <w:rPr>
          <w:b/>
          <w:bCs/>
          <w:lang w:val="en-CA" w:eastAsia="de-DE"/>
        </w:rPr>
      </w:pPr>
      <w:r w:rsidRPr="00891F3A">
        <w:rPr>
          <w:b/>
          <w:bCs/>
          <w:lang w:val="en-CA" w:eastAsia="de-DE"/>
        </w:rPr>
        <w:t>Activities and Discussion</w:t>
      </w:r>
    </w:p>
    <w:p w14:paraId="2F55FECD" w14:textId="77777777" w:rsidR="00BA001D" w:rsidRPr="00891F3A" w:rsidRDefault="00BA001D" w:rsidP="00BA001D">
      <w:pPr>
        <w:rPr>
          <w:lang w:val="en-CA" w:eastAsia="de-DE"/>
          <w:rPrChange w:id="3709" w:author="Jens-Rainer Ohm" w:date="2023-05-08T12:56:00Z">
            <w:rPr>
              <w:lang w:eastAsia="de-DE"/>
            </w:rPr>
          </w:rPrChange>
        </w:rPr>
      </w:pPr>
      <w:r w:rsidRPr="00891F3A">
        <w:rPr>
          <w:lang w:val="en-CA" w:eastAsia="de-DE"/>
          <w:rPrChange w:id="3710" w:author="Jens-Rainer Ohm" w:date="2023-05-08T12:56:00Z">
            <w:rPr>
              <w:lang w:eastAsia="de-DE"/>
            </w:rPr>
          </w:rPrChange>
        </w:rPr>
        <w:t xml:space="preserve">The AHG activities are on schedule with the preliminary timeline shown in section 2. </w:t>
      </w:r>
    </w:p>
    <w:p w14:paraId="111CC68F" w14:textId="77777777" w:rsidR="00BA001D" w:rsidRPr="00891F3A" w:rsidRDefault="00BA001D" w:rsidP="00BA001D">
      <w:pPr>
        <w:rPr>
          <w:u w:val="single"/>
          <w:lang w:val="en-CA" w:eastAsia="de-DE"/>
          <w:rPrChange w:id="3711" w:author="Jens-Rainer Ohm" w:date="2023-05-08T12:56:00Z">
            <w:rPr>
              <w:u w:val="single"/>
              <w:lang w:eastAsia="de-DE"/>
            </w:rPr>
          </w:rPrChange>
        </w:rPr>
      </w:pPr>
    </w:p>
    <w:p w14:paraId="17FA0563" w14:textId="77777777" w:rsidR="00BA001D" w:rsidRPr="00891F3A" w:rsidRDefault="00BA001D" w:rsidP="00BA001D">
      <w:pPr>
        <w:rPr>
          <w:u w:val="single"/>
          <w:lang w:val="en-CA" w:eastAsia="de-DE"/>
          <w:rPrChange w:id="3712" w:author="Jens-Rainer Ohm" w:date="2023-05-08T12:56:00Z">
            <w:rPr>
              <w:u w:val="single"/>
              <w:lang w:eastAsia="de-DE"/>
            </w:rPr>
          </w:rPrChange>
        </w:rPr>
      </w:pPr>
      <w:r w:rsidRPr="00891F3A">
        <w:rPr>
          <w:u w:val="single"/>
          <w:lang w:val="en-CA" w:eastAsia="de-DE"/>
          <w:rPrChange w:id="3713" w:author="Jens-Rainer Ohm" w:date="2023-05-08T12:56:00Z">
            <w:rPr>
              <w:u w:val="single"/>
              <w:lang w:eastAsia="de-DE"/>
            </w:rPr>
          </w:rPrChange>
        </w:rPr>
        <w:t>VVC activities:</w:t>
      </w:r>
    </w:p>
    <w:p w14:paraId="6DAD6B99" w14:textId="77777777" w:rsidR="00BA001D" w:rsidRPr="00891F3A" w:rsidRDefault="00BA001D" w:rsidP="00BA001D">
      <w:pPr>
        <w:rPr>
          <w:lang w:val="en-CA" w:eastAsia="de-DE"/>
          <w:rPrChange w:id="3714" w:author="Jens-Rainer Ohm" w:date="2023-05-08T12:56:00Z">
            <w:rPr>
              <w:lang w:eastAsia="de-DE"/>
            </w:rPr>
          </w:rPrChange>
        </w:rPr>
      </w:pPr>
    </w:p>
    <w:p w14:paraId="3105B51C" w14:textId="77777777" w:rsidR="00BA001D" w:rsidRPr="00891F3A" w:rsidRDefault="00BA001D" w:rsidP="00BA001D">
      <w:pPr>
        <w:rPr>
          <w:lang w:val="en-CA" w:eastAsia="de-DE"/>
          <w:rPrChange w:id="3715" w:author="Jens-Rainer Ohm" w:date="2023-05-08T12:56:00Z">
            <w:rPr>
              <w:lang w:eastAsia="de-DE"/>
            </w:rPr>
          </w:rPrChange>
        </w:rPr>
      </w:pPr>
      <w:r w:rsidRPr="00891F3A">
        <w:rPr>
          <w:lang w:val="en-CA" w:eastAsia="de-DE"/>
          <w:rPrChange w:id="3716" w:author="Jens-Rainer Ohm" w:date="2023-05-08T12:56:00Z">
            <w:rPr>
              <w:lang w:eastAsia="de-DE"/>
            </w:rPr>
          </w:rPrChange>
        </w:rPr>
        <w:t xml:space="preserve">Seven of the 10 bitstreams reported in Ticket #1581 have been re-generated: </w:t>
      </w:r>
    </w:p>
    <w:p w14:paraId="4301B5A2" w14:textId="77777777" w:rsidR="00BA001D" w:rsidRPr="00891F3A" w:rsidRDefault="00BA001D" w:rsidP="00BA001D">
      <w:pPr>
        <w:numPr>
          <w:ilvl w:val="0"/>
          <w:numId w:val="77"/>
        </w:numPr>
        <w:rPr>
          <w:lang w:val="en-CA" w:eastAsia="de-DE"/>
          <w:rPrChange w:id="3717" w:author="Jens-Rainer Ohm" w:date="2023-05-08T12:56:00Z">
            <w:rPr>
              <w:lang w:eastAsia="de-DE"/>
            </w:rPr>
          </w:rPrChange>
        </w:rPr>
      </w:pPr>
      <w:r w:rsidRPr="00891F3A">
        <w:rPr>
          <w:lang w:val="en-CA" w:eastAsia="de-DE"/>
          <w:rPrChange w:id="3718" w:author="Jens-Rainer Ohm" w:date="2023-05-08T12:56:00Z">
            <w:rPr>
              <w:lang w:eastAsia="de-DE"/>
            </w:rPr>
          </w:rPrChange>
        </w:rPr>
        <w:lastRenderedPageBreak/>
        <w:t>ILRPL_A_Huawei (ILRPL_A_Huawei_3)</w:t>
      </w:r>
    </w:p>
    <w:p w14:paraId="33A1E61D" w14:textId="77777777" w:rsidR="00BA001D" w:rsidRPr="00891F3A" w:rsidRDefault="00BA001D" w:rsidP="00BA001D">
      <w:pPr>
        <w:numPr>
          <w:ilvl w:val="0"/>
          <w:numId w:val="77"/>
        </w:numPr>
        <w:rPr>
          <w:lang w:val="en-CA" w:eastAsia="de-DE"/>
          <w:rPrChange w:id="3719" w:author="Jens-Rainer Ohm" w:date="2023-05-08T12:56:00Z">
            <w:rPr>
              <w:lang w:eastAsia="de-DE"/>
            </w:rPr>
          </w:rPrChange>
        </w:rPr>
      </w:pPr>
      <w:r w:rsidRPr="00891F3A">
        <w:rPr>
          <w:lang w:val="en-CA" w:eastAsia="de-DE"/>
          <w:rPrChange w:id="3720" w:author="Jens-Rainer Ohm" w:date="2023-05-08T12:56:00Z">
            <w:rPr>
              <w:lang w:eastAsia="de-DE"/>
            </w:rPr>
          </w:rPrChange>
        </w:rPr>
        <w:t>OPI_B_Nokia (OPI_B_Nokia_4)</w:t>
      </w:r>
    </w:p>
    <w:p w14:paraId="6505AD57" w14:textId="77777777" w:rsidR="00BA001D" w:rsidRPr="00891F3A" w:rsidRDefault="00BA001D" w:rsidP="00BA001D">
      <w:pPr>
        <w:numPr>
          <w:ilvl w:val="0"/>
          <w:numId w:val="77"/>
        </w:numPr>
        <w:rPr>
          <w:lang w:val="en-CA" w:eastAsia="de-DE"/>
          <w:rPrChange w:id="3721" w:author="Jens-Rainer Ohm" w:date="2023-05-08T12:56:00Z">
            <w:rPr>
              <w:lang w:eastAsia="de-DE"/>
            </w:rPr>
          </w:rPrChange>
        </w:rPr>
      </w:pPr>
      <w:r w:rsidRPr="00891F3A">
        <w:rPr>
          <w:lang w:val="en-CA" w:eastAsia="de-DE"/>
          <w:rPrChange w:id="3722" w:author="Jens-Rainer Ohm" w:date="2023-05-08T12:56:00Z">
            <w:rPr>
              <w:lang w:eastAsia="de-DE"/>
            </w:rPr>
          </w:rPrChange>
        </w:rPr>
        <w:t>SPATSCAL444_A_Qualcomm (SPATSCAL444_A_Qualcomm_3)</w:t>
      </w:r>
    </w:p>
    <w:p w14:paraId="25D7D566" w14:textId="77777777" w:rsidR="00BA001D" w:rsidRPr="00891F3A" w:rsidRDefault="00BA001D" w:rsidP="00BA001D">
      <w:pPr>
        <w:numPr>
          <w:ilvl w:val="0"/>
          <w:numId w:val="77"/>
        </w:numPr>
        <w:rPr>
          <w:lang w:val="en-CA" w:eastAsia="de-DE"/>
          <w:rPrChange w:id="3723" w:author="Jens-Rainer Ohm" w:date="2023-05-08T12:56:00Z">
            <w:rPr>
              <w:lang w:eastAsia="de-DE"/>
            </w:rPr>
          </w:rPrChange>
        </w:rPr>
      </w:pPr>
      <w:r w:rsidRPr="00891F3A">
        <w:rPr>
          <w:lang w:val="en-CA" w:eastAsia="de-DE"/>
          <w:rPrChange w:id="3724" w:author="Jens-Rainer Ohm" w:date="2023-05-08T12:56:00Z">
            <w:rPr>
              <w:lang w:eastAsia="de-DE"/>
            </w:rPr>
          </w:rPrChange>
        </w:rPr>
        <w:t>SPATSCAL_A_Qualcomm (SPATSCAL_A_Qualcomm_4)</w:t>
      </w:r>
    </w:p>
    <w:p w14:paraId="64226805" w14:textId="77777777" w:rsidR="00BA001D" w:rsidRPr="00891F3A" w:rsidRDefault="00BA001D" w:rsidP="00BA001D">
      <w:pPr>
        <w:numPr>
          <w:ilvl w:val="0"/>
          <w:numId w:val="77"/>
        </w:numPr>
        <w:rPr>
          <w:lang w:val="en-CA" w:eastAsia="de-DE"/>
          <w:rPrChange w:id="3725" w:author="Jens-Rainer Ohm" w:date="2023-05-08T12:56:00Z">
            <w:rPr>
              <w:lang w:eastAsia="de-DE"/>
            </w:rPr>
          </w:rPrChange>
        </w:rPr>
      </w:pPr>
      <w:r w:rsidRPr="00891F3A">
        <w:rPr>
          <w:lang w:val="en-CA" w:eastAsia="de-DE"/>
          <w:rPrChange w:id="3726" w:author="Jens-Rainer Ohm" w:date="2023-05-08T12:56:00Z">
            <w:rPr>
              <w:lang w:eastAsia="de-DE"/>
            </w:rPr>
          </w:rPrChange>
        </w:rPr>
        <w:t>VPS_A_INTEL (VPS_A_INTEL_4)</w:t>
      </w:r>
    </w:p>
    <w:p w14:paraId="16FD69FA" w14:textId="77777777" w:rsidR="00BA001D" w:rsidRPr="00891F3A" w:rsidRDefault="00BA001D" w:rsidP="00BA001D">
      <w:pPr>
        <w:numPr>
          <w:ilvl w:val="0"/>
          <w:numId w:val="77"/>
        </w:numPr>
        <w:rPr>
          <w:lang w:val="en-CA" w:eastAsia="de-DE"/>
          <w:rPrChange w:id="3727" w:author="Jens-Rainer Ohm" w:date="2023-05-08T12:56:00Z">
            <w:rPr>
              <w:lang w:eastAsia="de-DE"/>
            </w:rPr>
          </w:rPrChange>
        </w:rPr>
      </w:pPr>
      <w:r w:rsidRPr="00891F3A">
        <w:rPr>
          <w:lang w:val="en-CA" w:eastAsia="de-DE"/>
          <w:rPrChange w:id="3728" w:author="Jens-Rainer Ohm" w:date="2023-05-08T12:56:00Z">
            <w:rPr>
              <w:lang w:eastAsia="de-DE"/>
            </w:rPr>
          </w:rPrChange>
        </w:rPr>
        <w:t>VPS_B_ERICSSON (VPS_B_ERICSSON_2)</w:t>
      </w:r>
    </w:p>
    <w:p w14:paraId="12D74D5A" w14:textId="77777777" w:rsidR="00BA001D" w:rsidRPr="00891F3A" w:rsidRDefault="00BA001D" w:rsidP="00BA001D">
      <w:pPr>
        <w:numPr>
          <w:ilvl w:val="0"/>
          <w:numId w:val="77"/>
        </w:numPr>
        <w:rPr>
          <w:lang w:val="en-CA" w:eastAsia="de-DE"/>
          <w:rPrChange w:id="3729" w:author="Jens-Rainer Ohm" w:date="2023-05-08T12:56:00Z">
            <w:rPr>
              <w:lang w:eastAsia="de-DE"/>
            </w:rPr>
          </w:rPrChange>
        </w:rPr>
      </w:pPr>
      <w:r w:rsidRPr="00891F3A">
        <w:rPr>
          <w:lang w:val="en-CA" w:eastAsia="de-DE"/>
          <w:rPrChange w:id="3730" w:author="Jens-Rainer Ohm" w:date="2023-05-08T12:56:00Z">
            <w:rPr>
              <w:lang w:eastAsia="de-DE"/>
            </w:rPr>
          </w:rPrChange>
        </w:rPr>
        <w:t>VPS_C_ERICSSON (VPS_C_ERICSSON_3)</w:t>
      </w:r>
    </w:p>
    <w:p w14:paraId="68BF2BA4" w14:textId="77777777" w:rsidR="00BA001D" w:rsidRPr="00891F3A" w:rsidRDefault="00BA001D" w:rsidP="00BA001D">
      <w:pPr>
        <w:rPr>
          <w:lang w:val="en-CA" w:eastAsia="de-DE"/>
          <w:rPrChange w:id="3731" w:author="Jens-Rainer Ohm" w:date="2023-05-08T12:56:00Z">
            <w:rPr>
              <w:lang w:eastAsia="de-DE"/>
            </w:rPr>
          </w:rPrChange>
        </w:rPr>
      </w:pPr>
      <w:r w:rsidRPr="00891F3A">
        <w:rPr>
          <w:lang w:val="en-CA" w:eastAsia="de-DE"/>
          <w:rPrChange w:id="3732" w:author="Jens-Rainer Ohm" w:date="2023-05-08T12:56:00Z">
            <w:rPr>
              <w:lang w:eastAsia="de-DE"/>
            </w:rPr>
          </w:rPrChange>
        </w:rPr>
        <w:t>and are available in the dropbox.</w:t>
      </w:r>
    </w:p>
    <w:p w14:paraId="08FA2A64" w14:textId="77777777" w:rsidR="00BA001D" w:rsidRPr="00891F3A" w:rsidRDefault="00BA001D" w:rsidP="00BA001D">
      <w:pPr>
        <w:rPr>
          <w:lang w:val="en-CA" w:eastAsia="de-DE"/>
          <w:rPrChange w:id="3733" w:author="Jens-Rainer Ohm" w:date="2023-05-08T12:56:00Z">
            <w:rPr>
              <w:lang w:eastAsia="de-DE"/>
            </w:rPr>
          </w:rPrChange>
        </w:rPr>
      </w:pPr>
      <w:r w:rsidRPr="00891F3A">
        <w:rPr>
          <w:lang w:val="en-CA" w:eastAsia="de-DE"/>
          <w:rPrChange w:id="3734" w:author="Jens-Rainer Ohm" w:date="2023-05-08T12:56:00Z">
            <w:rPr>
              <w:lang w:eastAsia="de-DE"/>
            </w:rPr>
          </w:rPrChange>
        </w:rPr>
        <w:t xml:space="preserve">The remaining 3 bitstreams </w:t>
      </w:r>
    </w:p>
    <w:p w14:paraId="003902D1" w14:textId="77777777" w:rsidR="00BA001D" w:rsidRPr="00891F3A" w:rsidRDefault="00BA001D" w:rsidP="00BA001D">
      <w:pPr>
        <w:numPr>
          <w:ilvl w:val="0"/>
          <w:numId w:val="77"/>
        </w:numPr>
        <w:rPr>
          <w:lang w:val="en-CA" w:eastAsia="de-DE"/>
          <w:rPrChange w:id="3735" w:author="Jens-Rainer Ohm" w:date="2023-05-08T12:56:00Z">
            <w:rPr>
              <w:lang w:eastAsia="de-DE"/>
            </w:rPr>
          </w:rPrChange>
        </w:rPr>
      </w:pPr>
      <w:r w:rsidRPr="00891F3A">
        <w:rPr>
          <w:lang w:val="en-CA" w:eastAsia="de-DE"/>
          <w:rPrChange w:id="3736" w:author="Jens-Rainer Ohm" w:date="2023-05-08T12:56:00Z">
            <w:rPr>
              <w:lang w:eastAsia="de-DE"/>
            </w:rPr>
          </w:rPrChange>
        </w:rPr>
        <w:t>OLS_A_Tencent_5</w:t>
      </w:r>
    </w:p>
    <w:p w14:paraId="262DC027" w14:textId="77777777" w:rsidR="00BA001D" w:rsidRPr="00891F3A" w:rsidRDefault="00BA001D" w:rsidP="00BA001D">
      <w:pPr>
        <w:numPr>
          <w:ilvl w:val="0"/>
          <w:numId w:val="77"/>
        </w:numPr>
        <w:rPr>
          <w:lang w:val="en-CA" w:eastAsia="de-DE"/>
          <w:rPrChange w:id="3737" w:author="Jens-Rainer Ohm" w:date="2023-05-08T12:56:00Z">
            <w:rPr>
              <w:lang w:eastAsia="de-DE"/>
            </w:rPr>
          </w:rPrChange>
        </w:rPr>
      </w:pPr>
      <w:r w:rsidRPr="00891F3A">
        <w:rPr>
          <w:lang w:val="en-CA" w:eastAsia="de-DE"/>
          <w:rPrChange w:id="3738" w:author="Jens-Rainer Ohm" w:date="2023-05-08T12:56:00Z">
            <w:rPr>
              <w:lang w:eastAsia="de-DE"/>
            </w:rPr>
          </w:rPrChange>
        </w:rPr>
        <w:t>OLS_B_Tencent_5</w:t>
      </w:r>
    </w:p>
    <w:p w14:paraId="443162CC" w14:textId="77777777" w:rsidR="00BA001D" w:rsidRPr="00891F3A" w:rsidRDefault="00BA001D" w:rsidP="00BA001D">
      <w:pPr>
        <w:numPr>
          <w:ilvl w:val="0"/>
          <w:numId w:val="77"/>
        </w:numPr>
        <w:rPr>
          <w:lang w:val="en-CA" w:eastAsia="de-DE"/>
          <w:rPrChange w:id="3739" w:author="Jens-Rainer Ohm" w:date="2023-05-08T12:56:00Z">
            <w:rPr>
              <w:lang w:eastAsia="de-DE"/>
            </w:rPr>
          </w:rPrChange>
        </w:rPr>
      </w:pPr>
      <w:r w:rsidRPr="00891F3A">
        <w:rPr>
          <w:lang w:val="en-CA" w:eastAsia="de-DE"/>
          <w:rPrChange w:id="3740" w:author="Jens-Rainer Ohm" w:date="2023-05-08T12:56:00Z">
            <w:rPr>
              <w:lang w:eastAsia="de-DE"/>
            </w:rPr>
          </w:rPrChange>
        </w:rPr>
        <w:t>OLS_C_Tencent_5</w:t>
      </w:r>
    </w:p>
    <w:p w14:paraId="35A8110A" w14:textId="77777777" w:rsidR="00BA001D" w:rsidRPr="00891F3A" w:rsidRDefault="00BA001D" w:rsidP="00BA001D">
      <w:pPr>
        <w:rPr>
          <w:lang w:val="en-CA" w:eastAsia="de-DE"/>
          <w:rPrChange w:id="3741" w:author="Jens-Rainer Ohm" w:date="2023-05-08T12:56:00Z">
            <w:rPr>
              <w:lang w:eastAsia="de-DE"/>
            </w:rPr>
          </w:rPrChange>
        </w:rPr>
      </w:pPr>
      <w:r w:rsidRPr="00891F3A">
        <w:rPr>
          <w:lang w:val="en-CA" w:eastAsia="de-DE"/>
          <w:rPrChange w:id="3742" w:author="Jens-Rainer Ohm" w:date="2023-05-08T12:56:00Z">
            <w:rPr>
              <w:lang w:eastAsia="de-DE"/>
            </w:rPr>
          </w:rPrChange>
        </w:rPr>
        <w:t>have been re-generated with unmodified VTM-20.0 encoder, but VTM-20.0 decoder cannot decode them correctly. Ticket #1595 has been filed to report this problem. The problem may be related to #1581.</w:t>
      </w:r>
    </w:p>
    <w:p w14:paraId="0BA279D0" w14:textId="77777777" w:rsidR="00BA001D" w:rsidRPr="00891F3A" w:rsidRDefault="00BA001D" w:rsidP="00BA001D">
      <w:pPr>
        <w:rPr>
          <w:lang w:val="en-CA" w:eastAsia="de-DE"/>
          <w:rPrChange w:id="3743" w:author="Jens-Rainer Ohm" w:date="2023-05-08T12:56:00Z">
            <w:rPr>
              <w:lang w:eastAsia="de-DE"/>
            </w:rPr>
          </w:rPrChange>
        </w:rPr>
      </w:pPr>
      <w:r w:rsidRPr="00891F3A">
        <w:rPr>
          <w:lang w:val="en-CA" w:eastAsia="de-DE"/>
          <w:rPrChange w:id="3744" w:author="Jens-Rainer Ohm" w:date="2023-05-08T12:56:00Z">
            <w:rPr>
              <w:lang w:eastAsia="de-DE"/>
            </w:rPr>
          </w:rPrChange>
        </w:rPr>
        <w:t>The 7 re-generated bitstreams, HRD_A_Fujitsu_4, and the remaining conformance streams are decoded correctly using VTM-20.0 w/o range extension support.</w:t>
      </w:r>
    </w:p>
    <w:p w14:paraId="7327D77B" w14:textId="77777777" w:rsidR="00BA001D" w:rsidRPr="00891F3A" w:rsidRDefault="00BA001D" w:rsidP="00BA001D">
      <w:pPr>
        <w:rPr>
          <w:lang w:val="en-CA" w:eastAsia="de-DE"/>
          <w:rPrChange w:id="3745" w:author="Jens-Rainer Ohm" w:date="2023-05-08T12:56:00Z">
            <w:rPr>
              <w:lang w:eastAsia="de-DE"/>
            </w:rPr>
          </w:rPrChange>
        </w:rPr>
      </w:pPr>
    </w:p>
    <w:p w14:paraId="5A828F5B" w14:textId="77777777" w:rsidR="00BA001D" w:rsidRPr="00891F3A" w:rsidRDefault="00BA001D" w:rsidP="00BA001D">
      <w:pPr>
        <w:rPr>
          <w:u w:val="single"/>
          <w:lang w:val="en-CA" w:eastAsia="de-DE"/>
          <w:rPrChange w:id="3746" w:author="Jens-Rainer Ohm" w:date="2023-05-08T12:56:00Z">
            <w:rPr>
              <w:u w:val="single"/>
              <w:lang w:eastAsia="de-DE"/>
            </w:rPr>
          </w:rPrChange>
        </w:rPr>
      </w:pPr>
      <w:r w:rsidRPr="00891F3A">
        <w:rPr>
          <w:u w:val="single"/>
          <w:lang w:val="en-CA" w:eastAsia="de-DE"/>
          <w:rPrChange w:id="3747" w:author="Jens-Rainer Ohm" w:date="2023-05-08T12:56:00Z">
            <w:rPr>
              <w:u w:val="single"/>
              <w:lang w:eastAsia="de-DE"/>
            </w:rPr>
          </w:rPrChange>
        </w:rPr>
        <w:t>VVC operation range extensions activities:</w:t>
      </w:r>
    </w:p>
    <w:p w14:paraId="5DC271B2" w14:textId="77777777" w:rsidR="00BA001D" w:rsidRPr="00891F3A" w:rsidRDefault="00BA001D" w:rsidP="00BA001D">
      <w:pPr>
        <w:rPr>
          <w:lang w:val="en-CA" w:eastAsia="de-DE"/>
          <w:rPrChange w:id="3748" w:author="Jens-Rainer Ohm" w:date="2023-05-08T12:56:00Z">
            <w:rPr>
              <w:lang w:eastAsia="de-DE"/>
            </w:rPr>
          </w:rPrChange>
        </w:rPr>
      </w:pPr>
      <w:r w:rsidRPr="00891F3A">
        <w:rPr>
          <w:lang w:val="en-CA" w:eastAsia="de-DE"/>
          <w:rPrChange w:id="3749" w:author="Jens-Rainer Ohm" w:date="2023-05-08T12:56:00Z">
            <w:rPr>
              <w:lang w:eastAsia="de-DE"/>
            </w:rPr>
          </w:rPrChange>
        </w:rPr>
        <w:t>All bitstreams are decoded correctly using VTM-20.0.</w:t>
      </w:r>
    </w:p>
    <w:p w14:paraId="07909920" w14:textId="77777777" w:rsidR="00BA001D" w:rsidRPr="00891F3A" w:rsidRDefault="00BA001D" w:rsidP="00BA001D">
      <w:pPr>
        <w:rPr>
          <w:lang w:val="en-CA" w:eastAsia="de-DE"/>
          <w:rPrChange w:id="3750" w:author="Jens-Rainer Ohm" w:date="2023-05-08T12:56:00Z">
            <w:rPr>
              <w:lang w:eastAsia="de-DE"/>
            </w:rPr>
          </w:rPrChange>
        </w:rPr>
      </w:pPr>
    </w:p>
    <w:p w14:paraId="514F23D6" w14:textId="77777777" w:rsidR="00BA001D" w:rsidRPr="00891F3A" w:rsidRDefault="00BA001D" w:rsidP="00BA001D">
      <w:pPr>
        <w:rPr>
          <w:lang w:val="en-CA" w:eastAsia="de-DE"/>
          <w:rPrChange w:id="3751" w:author="Jens-Rainer Ohm" w:date="2023-05-08T12:56:00Z">
            <w:rPr>
              <w:lang w:eastAsia="de-DE"/>
            </w:rPr>
          </w:rPrChange>
        </w:rPr>
      </w:pPr>
      <w:r w:rsidRPr="00891F3A">
        <w:rPr>
          <w:lang w:val="en-CA" w:eastAsia="de-DE"/>
          <w:rPrChange w:id="3752" w:author="Jens-Rainer Ohm" w:date="2023-05-08T12:56:00Z">
            <w:rPr>
              <w:lang w:eastAsia="de-DE"/>
            </w:rPr>
          </w:rPrChange>
        </w:rPr>
        <w:t>The regular JVET e-mail reflector was used for discussions (</w:t>
      </w:r>
      <w:r w:rsidR="00AD04C3" w:rsidRPr="00891F3A">
        <w:rPr>
          <w:lang w:val="en-CA"/>
          <w:rPrChange w:id="3753" w:author="Jens-Rainer Ohm" w:date="2023-05-08T12:56:00Z">
            <w:rPr/>
          </w:rPrChange>
        </w:rPr>
        <w:fldChar w:fldCharType="begin"/>
      </w:r>
      <w:r w:rsidR="00AD04C3" w:rsidRPr="00891F3A">
        <w:rPr>
          <w:lang w:val="en-CA"/>
          <w:rPrChange w:id="3754" w:author="Jens-Rainer Ohm" w:date="2023-05-08T12:56:00Z">
            <w:rPr/>
          </w:rPrChange>
        </w:rPr>
        <w:instrText xml:space="preserve"> HYPERLINK "mailto:jvet@lists.rwth-aachen.de" </w:instrText>
      </w:r>
      <w:r w:rsidR="00AD04C3" w:rsidRPr="00891F3A">
        <w:rPr>
          <w:lang w:val="en-CA"/>
          <w:rPrChange w:id="3755" w:author="Jens-Rainer Ohm" w:date="2023-05-08T12:56:00Z">
            <w:rPr>
              <w:rStyle w:val="Hyperlink"/>
              <w:lang w:eastAsia="de-DE"/>
            </w:rPr>
          </w:rPrChange>
        </w:rPr>
        <w:fldChar w:fldCharType="separate"/>
      </w:r>
      <w:r w:rsidRPr="00891F3A">
        <w:rPr>
          <w:rStyle w:val="Hyperlink"/>
          <w:lang w:val="en-CA" w:eastAsia="de-DE"/>
          <w:rPrChange w:id="3756" w:author="Jens-Rainer Ohm" w:date="2023-05-08T12:56:00Z">
            <w:rPr>
              <w:rStyle w:val="Hyperlink"/>
              <w:lang w:eastAsia="de-DE"/>
            </w:rPr>
          </w:rPrChange>
        </w:rPr>
        <w:t>jvet@lists.rwth-aachen.de</w:t>
      </w:r>
      <w:r w:rsidR="00AD04C3" w:rsidRPr="00891F3A">
        <w:rPr>
          <w:rStyle w:val="Hyperlink"/>
          <w:lang w:val="en-CA" w:eastAsia="de-DE"/>
          <w:rPrChange w:id="3757" w:author="Jens-Rainer Ohm" w:date="2023-05-08T12:56:00Z">
            <w:rPr>
              <w:rStyle w:val="Hyperlink"/>
              <w:lang w:eastAsia="de-DE"/>
            </w:rPr>
          </w:rPrChange>
        </w:rPr>
        <w:fldChar w:fldCharType="end"/>
      </w:r>
      <w:r w:rsidRPr="00891F3A">
        <w:rPr>
          <w:lang w:val="en-CA" w:eastAsia="de-DE"/>
          <w:rPrChange w:id="3758" w:author="Jens-Rainer Ohm" w:date="2023-05-08T12:56:00Z">
            <w:rPr>
              <w:lang w:eastAsia="de-DE"/>
            </w:rPr>
          </w:rPrChange>
        </w:rPr>
        <w:t xml:space="preserve">). </w:t>
      </w:r>
    </w:p>
    <w:p w14:paraId="641E9FF5" w14:textId="77777777" w:rsidR="00BA001D" w:rsidRPr="00891F3A" w:rsidRDefault="00BA001D" w:rsidP="00BA001D">
      <w:pPr>
        <w:rPr>
          <w:lang w:val="en-CA" w:eastAsia="de-DE"/>
          <w:rPrChange w:id="3759" w:author="Jens-Rainer Ohm" w:date="2023-05-08T12:56:00Z">
            <w:rPr>
              <w:lang w:val="en-GB" w:eastAsia="de-DE"/>
            </w:rPr>
          </w:rPrChange>
        </w:rPr>
      </w:pPr>
      <w:r w:rsidRPr="00891F3A">
        <w:rPr>
          <w:lang w:val="en-CA" w:eastAsia="de-DE"/>
          <w:rPrChange w:id="3760" w:author="Jens-Rainer Ohm" w:date="2023-05-08T12:56:00Z">
            <w:rPr>
              <w:lang w:val="en-GB" w:eastAsia="de-DE"/>
            </w:rPr>
          </w:rPrChange>
        </w:rPr>
        <w:t xml:space="preserve">The AHG5 chairs and JVET chairs can be reached at </w:t>
      </w:r>
      <w:r w:rsidR="00AD04C3" w:rsidRPr="00891F3A">
        <w:rPr>
          <w:lang w:val="en-CA"/>
          <w:rPrChange w:id="3761" w:author="Jens-Rainer Ohm" w:date="2023-05-08T12:56:00Z">
            <w:rPr/>
          </w:rPrChange>
        </w:rPr>
        <w:fldChar w:fldCharType="begin"/>
      </w:r>
      <w:r w:rsidR="00AD04C3" w:rsidRPr="00891F3A">
        <w:rPr>
          <w:lang w:val="en-CA"/>
          <w:rPrChange w:id="3762" w:author="Jens-Rainer Ohm" w:date="2023-05-08T12:56:00Z">
            <w:rPr/>
          </w:rPrChange>
        </w:rPr>
        <w:instrText xml:space="preserve"> HYPERLINK "mailto:jvet-conformance@lists.rwth-aachen.de" </w:instrText>
      </w:r>
      <w:r w:rsidR="00AD04C3" w:rsidRPr="00891F3A">
        <w:rPr>
          <w:lang w:val="en-CA"/>
          <w:rPrChange w:id="3763" w:author="Jens-Rainer Ohm" w:date="2023-05-08T12:56:00Z">
            <w:rPr>
              <w:rStyle w:val="Hyperlink"/>
              <w:lang w:val="en-GB" w:eastAsia="de-DE"/>
            </w:rPr>
          </w:rPrChange>
        </w:rPr>
        <w:fldChar w:fldCharType="separate"/>
      </w:r>
      <w:r w:rsidRPr="00891F3A">
        <w:rPr>
          <w:rStyle w:val="Hyperlink"/>
          <w:lang w:val="en-CA" w:eastAsia="de-DE"/>
          <w:rPrChange w:id="3764" w:author="Jens-Rainer Ohm" w:date="2023-05-08T12:56:00Z">
            <w:rPr>
              <w:rStyle w:val="Hyperlink"/>
              <w:lang w:val="en-GB" w:eastAsia="de-DE"/>
            </w:rPr>
          </w:rPrChange>
        </w:rPr>
        <w:t>jvet-conformance@lists.rwth-aachen.de</w:t>
      </w:r>
      <w:r w:rsidR="00AD04C3" w:rsidRPr="00891F3A">
        <w:rPr>
          <w:rStyle w:val="Hyperlink"/>
          <w:lang w:val="en-CA" w:eastAsia="de-DE"/>
          <w:rPrChange w:id="3765" w:author="Jens-Rainer Ohm" w:date="2023-05-08T12:56:00Z">
            <w:rPr>
              <w:rStyle w:val="Hyperlink"/>
              <w:lang w:val="en-GB" w:eastAsia="de-DE"/>
            </w:rPr>
          </w:rPrChange>
        </w:rPr>
        <w:fldChar w:fldCharType="end"/>
      </w:r>
      <w:r w:rsidRPr="00891F3A">
        <w:rPr>
          <w:lang w:val="en-CA" w:eastAsia="de-DE"/>
          <w:rPrChange w:id="3766" w:author="Jens-Rainer Ohm" w:date="2023-05-08T12:56:00Z">
            <w:rPr>
              <w:lang w:val="en-GB" w:eastAsia="de-DE"/>
            </w:rPr>
          </w:rPrChange>
        </w:rPr>
        <w:t>. Participants should not subscribe to this list but may send emails to it.</w:t>
      </w:r>
    </w:p>
    <w:p w14:paraId="05EB6455" w14:textId="77777777" w:rsidR="00BA001D" w:rsidRPr="00891F3A" w:rsidRDefault="00BA001D" w:rsidP="00BA001D">
      <w:pPr>
        <w:rPr>
          <w:lang w:val="en-CA" w:eastAsia="de-DE"/>
          <w:rPrChange w:id="3767" w:author="Jens-Rainer Ohm" w:date="2023-05-08T12:56:00Z">
            <w:rPr>
              <w:lang w:val="en-GB" w:eastAsia="de-DE"/>
            </w:rPr>
          </w:rPrChange>
        </w:rPr>
      </w:pPr>
    </w:p>
    <w:p w14:paraId="3274BAB1" w14:textId="77777777" w:rsidR="00BA001D" w:rsidRPr="00891F3A" w:rsidRDefault="00BA001D" w:rsidP="00792EDE">
      <w:pPr>
        <w:numPr>
          <w:ilvl w:val="2"/>
          <w:numId w:val="35"/>
        </w:numPr>
        <w:rPr>
          <w:b/>
          <w:bCs/>
          <w:lang w:val="en-CA" w:eastAsia="de-DE"/>
        </w:rPr>
      </w:pPr>
      <w:r w:rsidRPr="00891F3A">
        <w:rPr>
          <w:b/>
          <w:bCs/>
          <w:lang w:val="en-CA" w:eastAsia="de-DE"/>
        </w:rPr>
        <w:t>Contributions</w:t>
      </w:r>
    </w:p>
    <w:p w14:paraId="432AD96A" w14:textId="77777777" w:rsidR="00BA001D" w:rsidRPr="00891F3A" w:rsidRDefault="00BA001D" w:rsidP="00BA001D">
      <w:pPr>
        <w:rPr>
          <w:lang w:val="en-CA" w:eastAsia="de-DE"/>
          <w:rPrChange w:id="3768" w:author="Jens-Rainer Ohm" w:date="2023-05-08T12:56:00Z">
            <w:rPr>
              <w:lang w:val="en-GB" w:eastAsia="de-DE"/>
            </w:rPr>
          </w:rPrChange>
        </w:rPr>
      </w:pPr>
      <w:r w:rsidRPr="00891F3A">
        <w:rPr>
          <w:lang w:val="en-CA" w:eastAsia="de-DE"/>
          <w:rPrChange w:id="3769" w:author="Jens-Rainer Ohm" w:date="2023-05-08T12:56:00Z">
            <w:rPr>
              <w:lang w:val="en-GB" w:eastAsia="de-DE"/>
            </w:rPr>
          </w:rPrChange>
        </w:rPr>
        <w:t xml:space="preserve">JVET-AD0101 - Additional conformance tests of scaling window functionality for multilayer coding [Shunsuke Iwamura, Shimpei Nemoto, </w:t>
      </w:r>
      <w:r w:rsidRPr="00891F3A">
        <w:rPr>
          <w:lang w:val="en-CA" w:eastAsia="de-DE"/>
        </w:rPr>
        <w:t>Atsuro Ichigaya].</w:t>
      </w:r>
    </w:p>
    <w:p w14:paraId="5DE38B6D" w14:textId="77777777" w:rsidR="00BA001D" w:rsidRPr="00891F3A" w:rsidRDefault="00BA001D" w:rsidP="00BA001D">
      <w:pPr>
        <w:rPr>
          <w:lang w:val="en-CA" w:eastAsia="de-DE"/>
          <w:rPrChange w:id="3770" w:author="Jens-Rainer Ohm" w:date="2023-05-08T12:56:00Z">
            <w:rPr>
              <w:lang w:val="en-GB" w:eastAsia="de-DE"/>
            </w:rPr>
          </w:rPrChange>
        </w:rPr>
      </w:pPr>
      <w:r w:rsidRPr="00891F3A">
        <w:rPr>
          <w:lang w:val="en-CA" w:eastAsia="de-DE"/>
          <w:rPrChange w:id="3771" w:author="Jens-Rainer Ohm" w:date="2023-05-08T12:56:00Z">
            <w:rPr>
              <w:lang w:val="en-GB" w:eastAsia="de-DE"/>
            </w:rPr>
          </w:rPrChange>
        </w:rPr>
        <w:t>JVET-AD0232 - HEVC Multiview Profiles: Implementation Status [Seethal Paluri, Dimitri Podborski, Alexis Tourapis].</w:t>
      </w:r>
    </w:p>
    <w:p w14:paraId="7D68BF38" w14:textId="77777777" w:rsidR="00BA001D" w:rsidRPr="00891F3A" w:rsidRDefault="00BA001D" w:rsidP="00BA001D">
      <w:pPr>
        <w:rPr>
          <w:lang w:val="en-CA" w:eastAsia="de-DE"/>
          <w:rPrChange w:id="3772" w:author="Jens-Rainer Ohm" w:date="2023-05-08T12:56:00Z">
            <w:rPr>
              <w:lang w:val="en-GB" w:eastAsia="de-DE"/>
            </w:rPr>
          </w:rPrChange>
        </w:rPr>
      </w:pPr>
    </w:p>
    <w:p w14:paraId="367CB364" w14:textId="77777777" w:rsidR="00BA001D" w:rsidRPr="00891F3A" w:rsidRDefault="00BA001D" w:rsidP="00792EDE">
      <w:pPr>
        <w:numPr>
          <w:ilvl w:val="2"/>
          <w:numId w:val="35"/>
        </w:numPr>
        <w:rPr>
          <w:b/>
          <w:bCs/>
          <w:lang w:val="en-CA" w:eastAsia="de-DE"/>
        </w:rPr>
      </w:pPr>
      <w:r w:rsidRPr="00891F3A">
        <w:rPr>
          <w:b/>
          <w:bCs/>
          <w:lang w:val="en-CA" w:eastAsia="de-DE"/>
        </w:rPr>
        <w:t>Ftp site information</w:t>
      </w:r>
    </w:p>
    <w:p w14:paraId="68FADA78" w14:textId="77777777" w:rsidR="00BA001D" w:rsidRPr="00891F3A" w:rsidRDefault="00BA001D" w:rsidP="00BA001D">
      <w:pPr>
        <w:rPr>
          <w:lang w:val="en-CA" w:eastAsia="de-DE"/>
        </w:rPr>
      </w:pPr>
      <w:r w:rsidRPr="00891F3A">
        <w:rPr>
          <w:lang w:val="en-CA" w:eastAsia="de-DE"/>
        </w:rPr>
        <w:t xml:space="preserve">The procedure to exchange the bitstream (ftp cite, bitstream files, etc.) is specified in Sec 2 “Procedure” of </w:t>
      </w:r>
      <w:r w:rsidR="00AD04C3" w:rsidRPr="00891F3A">
        <w:rPr>
          <w:lang w:val="en-CA"/>
          <w:rPrChange w:id="3773" w:author="Jens-Rainer Ohm" w:date="2023-05-08T12:56:00Z">
            <w:rPr/>
          </w:rPrChange>
        </w:rPr>
        <w:fldChar w:fldCharType="begin"/>
      </w:r>
      <w:r w:rsidR="00AD04C3" w:rsidRPr="00891F3A">
        <w:rPr>
          <w:lang w:val="en-CA"/>
          <w:rPrChange w:id="3774" w:author="Jens-Rainer Ohm" w:date="2023-05-08T12:56:00Z">
            <w:rPr/>
          </w:rPrChange>
        </w:rPr>
        <w:instrText xml:space="preserve"> HYPERLINK "http://phenix.it-sudparis.eu/jvet/doc_end_user/current_document.php?id=8861" </w:instrText>
      </w:r>
      <w:r w:rsidR="00AD04C3" w:rsidRPr="00891F3A">
        <w:rPr>
          <w:lang w:val="en-CA"/>
          <w:rPrChange w:id="3775" w:author="Jens-Rainer Ohm" w:date="2023-05-08T12:56:00Z">
            <w:rPr>
              <w:rStyle w:val="Hyperlink"/>
              <w:lang w:val="en-CA" w:eastAsia="de-DE"/>
            </w:rPr>
          </w:rPrChange>
        </w:rPr>
        <w:fldChar w:fldCharType="separate"/>
      </w:r>
      <w:r w:rsidRPr="00891F3A">
        <w:rPr>
          <w:rStyle w:val="Hyperlink"/>
          <w:lang w:val="en-CA" w:eastAsia="de-DE"/>
        </w:rPr>
        <w:t>JVET-R2008</w:t>
      </w:r>
      <w:r w:rsidR="00AD04C3" w:rsidRPr="00891F3A">
        <w:rPr>
          <w:rStyle w:val="Hyperlink"/>
          <w:lang w:val="en-CA" w:eastAsia="de-DE"/>
          <w:rPrChange w:id="3776" w:author="Jens-Rainer Ohm" w:date="2023-05-08T12:56:00Z">
            <w:rPr>
              <w:rStyle w:val="Hyperlink"/>
              <w:lang w:val="en-CA" w:eastAsia="de-DE"/>
            </w:rPr>
          </w:rPrChange>
        </w:rPr>
        <w:fldChar w:fldCharType="end"/>
      </w:r>
      <w:r w:rsidRPr="00891F3A">
        <w:rPr>
          <w:lang w:val="en-CA" w:eastAsia="de-DE"/>
        </w:rPr>
        <w:t>. The ftp and http sites for downloading bitstreams are</w:t>
      </w:r>
    </w:p>
    <w:p w14:paraId="7A9C10F2" w14:textId="77777777" w:rsidR="00BA001D" w:rsidRPr="00891F3A" w:rsidRDefault="00BA001D" w:rsidP="00BA001D">
      <w:pPr>
        <w:rPr>
          <w:lang w:val="en-CA" w:eastAsia="de-DE"/>
        </w:rPr>
      </w:pPr>
    </w:p>
    <w:p w14:paraId="50430E92" w14:textId="77777777" w:rsidR="00BA001D" w:rsidRPr="00891F3A" w:rsidRDefault="00BA001D" w:rsidP="00BA001D">
      <w:pPr>
        <w:numPr>
          <w:ilvl w:val="0"/>
          <w:numId w:val="76"/>
        </w:numPr>
        <w:rPr>
          <w:lang w:val="en-CA" w:eastAsia="de-DE"/>
          <w:rPrChange w:id="3777" w:author="Jens-Rainer Ohm" w:date="2023-05-08T12:56:00Z">
            <w:rPr>
              <w:lang w:eastAsia="de-DE"/>
            </w:rPr>
          </w:rPrChange>
        </w:rPr>
      </w:pPr>
      <w:r w:rsidRPr="00891F3A">
        <w:rPr>
          <w:lang w:val="en-CA" w:eastAsia="de-DE"/>
          <w:rPrChange w:id="3778" w:author="Jens-Rainer Ohm" w:date="2023-05-08T12:56:00Z">
            <w:rPr>
              <w:lang w:eastAsia="de-DE"/>
            </w:rPr>
          </w:rPrChange>
        </w:rPr>
        <w:t>VVC:</w:t>
      </w:r>
    </w:p>
    <w:p w14:paraId="3792DE37" w14:textId="77777777" w:rsidR="00BA001D" w:rsidRPr="00891F3A" w:rsidRDefault="00BA001D" w:rsidP="00BA001D">
      <w:pPr>
        <w:rPr>
          <w:lang w:val="en-CA" w:eastAsia="de-DE"/>
        </w:rPr>
      </w:pPr>
      <w:r w:rsidRPr="00891F3A">
        <w:rPr>
          <w:lang w:val="en-CA" w:eastAsia="de-DE"/>
        </w:rPr>
        <w:tab/>
      </w:r>
      <w:r w:rsidR="00AD04C3" w:rsidRPr="00891F3A">
        <w:rPr>
          <w:lang w:val="en-CA"/>
          <w:rPrChange w:id="3779" w:author="Jens-Rainer Ohm" w:date="2023-05-08T12:56:00Z">
            <w:rPr/>
          </w:rPrChange>
        </w:rPr>
        <w:fldChar w:fldCharType="begin"/>
      </w:r>
      <w:r w:rsidR="00AD04C3" w:rsidRPr="00891F3A">
        <w:rPr>
          <w:lang w:val="en-CA"/>
          <w:rPrChange w:id="3780" w:author="Jens-Rainer Ohm" w:date="2023-05-08T12:56:00Z">
            <w:rPr/>
          </w:rPrChange>
        </w:rPr>
        <w:instrText xml:space="preserve"> HYPERLINK "ftp://ftp3.itu.int/jvet-site/bitstream_exchange/VVC" </w:instrText>
      </w:r>
      <w:r w:rsidR="00AD04C3" w:rsidRPr="00891F3A">
        <w:rPr>
          <w:lang w:val="en-CA"/>
          <w:rPrChange w:id="3781" w:author="Jens-Rainer Ohm" w:date="2023-05-08T12:56:00Z">
            <w:rPr>
              <w:rStyle w:val="Hyperlink"/>
              <w:lang w:val="en-CA" w:eastAsia="de-DE"/>
            </w:rPr>
          </w:rPrChange>
        </w:rPr>
        <w:fldChar w:fldCharType="separate"/>
      </w:r>
      <w:r w:rsidRPr="00891F3A">
        <w:rPr>
          <w:rStyle w:val="Hyperlink"/>
          <w:lang w:val="en-CA" w:eastAsia="de-DE"/>
        </w:rPr>
        <w:t>ftp://ftp3.itu.int/jvet-site/bitstream_exchange/VVC</w:t>
      </w:r>
      <w:r w:rsidR="00AD04C3" w:rsidRPr="00891F3A">
        <w:rPr>
          <w:rStyle w:val="Hyperlink"/>
          <w:lang w:val="en-CA" w:eastAsia="de-DE"/>
          <w:rPrChange w:id="3782" w:author="Jens-Rainer Ohm" w:date="2023-05-08T12:56:00Z">
            <w:rPr>
              <w:rStyle w:val="Hyperlink"/>
              <w:lang w:val="en-CA" w:eastAsia="de-DE"/>
            </w:rPr>
          </w:rPrChange>
        </w:rPr>
        <w:fldChar w:fldCharType="end"/>
      </w:r>
      <w:r w:rsidRPr="00891F3A">
        <w:rPr>
          <w:lang w:val="en-CA" w:eastAsia="de-DE"/>
        </w:rPr>
        <w:t xml:space="preserve"> </w:t>
      </w:r>
    </w:p>
    <w:p w14:paraId="1863C265" w14:textId="77777777" w:rsidR="00BA001D" w:rsidRPr="00891F3A" w:rsidRDefault="00BA001D" w:rsidP="00BA001D">
      <w:pPr>
        <w:rPr>
          <w:lang w:val="en-CA" w:eastAsia="de-DE"/>
        </w:rPr>
      </w:pPr>
      <w:r w:rsidRPr="00891F3A">
        <w:rPr>
          <w:lang w:val="en-CA" w:eastAsia="de-DE"/>
          <w:rPrChange w:id="3783" w:author="Jens-Rainer Ohm" w:date="2023-05-08T12:56:00Z">
            <w:rPr>
              <w:lang w:eastAsia="de-DE"/>
            </w:rPr>
          </w:rPrChange>
        </w:rPr>
        <w:tab/>
      </w:r>
      <w:r w:rsidR="00AD04C3" w:rsidRPr="00891F3A">
        <w:rPr>
          <w:lang w:val="en-CA"/>
          <w:rPrChange w:id="3784" w:author="Jens-Rainer Ohm" w:date="2023-05-08T12:56:00Z">
            <w:rPr/>
          </w:rPrChange>
        </w:rPr>
        <w:fldChar w:fldCharType="begin"/>
      </w:r>
      <w:r w:rsidR="00AD04C3" w:rsidRPr="00891F3A">
        <w:rPr>
          <w:lang w:val="en-CA"/>
          <w:rPrChange w:id="3785" w:author="Jens-Rainer Ohm" w:date="2023-05-08T12:56:00Z">
            <w:rPr/>
          </w:rPrChange>
        </w:rPr>
        <w:instrText xml:space="preserve"> HYPERLINK "https://www.itu.int/wftp3/av-arch/jvet-site/bitstream_exchange/VVC/" </w:instrText>
      </w:r>
      <w:r w:rsidR="00AD04C3" w:rsidRPr="00891F3A">
        <w:rPr>
          <w:lang w:val="en-CA"/>
          <w:rPrChange w:id="3786" w:author="Jens-Rainer Ohm" w:date="2023-05-08T12:56:00Z">
            <w:rPr>
              <w:rStyle w:val="Hyperlink"/>
              <w:lang w:eastAsia="de-DE"/>
            </w:rPr>
          </w:rPrChange>
        </w:rPr>
        <w:fldChar w:fldCharType="separate"/>
      </w:r>
      <w:r w:rsidRPr="00891F3A">
        <w:rPr>
          <w:rStyle w:val="Hyperlink"/>
          <w:lang w:val="en-CA" w:eastAsia="de-DE"/>
          <w:rPrChange w:id="3787" w:author="Jens-Rainer Ohm" w:date="2023-05-08T12:56:00Z">
            <w:rPr>
              <w:rStyle w:val="Hyperlink"/>
              <w:lang w:eastAsia="de-DE"/>
            </w:rPr>
          </w:rPrChange>
        </w:rPr>
        <w:t>https://www.itu.int/wftp3/av-arch/jvet-site/bitstream_exchange/VVC/</w:t>
      </w:r>
      <w:r w:rsidR="00AD04C3" w:rsidRPr="00891F3A">
        <w:rPr>
          <w:rStyle w:val="Hyperlink"/>
          <w:lang w:val="en-CA" w:eastAsia="de-DE"/>
          <w:rPrChange w:id="3788" w:author="Jens-Rainer Ohm" w:date="2023-05-08T12:56:00Z">
            <w:rPr>
              <w:rStyle w:val="Hyperlink"/>
              <w:lang w:eastAsia="de-DE"/>
            </w:rPr>
          </w:rPrChange>
        </w:rPr>
        <w:fldChar w:fldCharType="end"/>
      </w:r>
    </w:p>
    <w:p w14:paraId="46254B12" w14:textId="77777777" w:rsidR="00BA001D" w:rsidRPr="00891F3A" w:rsidRDefault="00BA001D" w:rsidP="00BA001D">
      <w:pPr>
        <w:numPr>
          <w:ilvl w:val="0"/>
          <w:numId w:val="76"/>
        </w:numPr>
        <w:rPr>
          <w:lang w:val="en-CA" w:eastAsia="de-DE"/>
          <w:rPrChange w:id="3789" w:author="Jens-Rainer Ohm" w:date="2023-05-08T12:56:00Z">
            <w:rPr>
              <w:lang w:eastAsia="de-DE"/>
            </w:rPr>
          </w:rPrChange>
        </w:rPr>
      </w:pPr>
      <w:r w:rsidRPr="00891F3A">
        <w:rPr>
          <w:lang w:val="en-CA" w:eastAsia="de-DE"/>
          <w:rPrChange w:id="3790" w:author="Jens-Rainer Ohm" w:date="2023-05-08T12:56:00Z">
            <w:rPr>
              <w:lang w:eastAsia="de-DE"/>
            </w:rPr>
          </w:rPrChange>
        </w:rPr>
        <w:t>VVC operation range extensions:</w:t>
      </w:r>
    </w:p>
    <w:p w14:paraId="1FBDDC17" w14:textId="77777777" w:rsidR="00BA001D" w:rsidRPr="00891F3A" w:rsidRDefault="00BA001D" w:rsidP="00BA001D">
      <w:pPr>
        <w:rPr>
          <w:lang w:val="en-CA" w:eastAsia="de-DE"/>
        </w:rPr>
      </w:pPr>
      <w:r w:rsidRPr="00891F3A">
        <w:rPr>
          <w:lang w:val="en-CA" w:eastAsia="de-DE"/>
        </w:rPr>
        <w:tab/>
      </w:r>
      <w:r w:rsidR="00AD04C3" w:rsidRPr="00891F3A">
        <w:rPr>
          <w:lang w:val="en-CA"/>
          <w:rPrChange w:id="3791" w:author="Jens-Rainer Ohm" w:date="2023-05-08T12:56:00Z">
            <w:rPr/>
          </w:rPrChange>
        </w:rPr>
        <w:fldChar w:fldCharType="begin"/>
      </w:r>
      <w:r w:rsidR="00AD04C3" w:rsidRPr="00891F3A">
        <w:rPr>
          <w:lang w:val="en-CA"/>
          <w:rPrChange w:id="3792" w:author="Jens-Rainer Ohm" w:date="2023-05-08T12:56:00Z">
            <w:rPr/>
          </w:rPrChange>
        </w:rPr>
        <w:instrText xml:space="preserve"> HYPERLINK "ftp://ftp3.itu.int/jvet-site/bitstream_exchange/VVCv2/draft_conformance/draft" </w:instrText>
      </w:r>
      <w:r w:rsidR="00AD04C3" w:rsidRPr="00891F3A">
        <w:rPr>
          <w:lang w:val="en-CA"/>
          <w:rPrChange w:id="3793" w:author="Jens-Rainer Ohm" w:date="2023-05-08T12:56:00Z">
            <w:rPr>
              <w:rStyle w:val="Hyperlink"/>
              <w:lang w:val="en-CA" w:eastAsia="de-DE"/>
            </w:rPr>
          </w:rPrChange>
        </w:rPr>
        <w:fldChar w:fldCharType="separate"/>
      </w:r>
      <w:r w:rsidRPr="00891F3A">
        <w:rPr>
          <w:rStyle w:val="Hyperlink"/>
          <w:lang w:val="en-CA" w:eastAsia="de-DE"/>
        </w:rPr>
        <w:t>ftp://ftp3.itu.int/jvet-site/bitstream_exchange/VVCv2</w:t>
      </w:r>
      <w:r w:rsidR="00AD04C3" w:rsidRPr="00891F3A">
        <w:rPr>
          <w:rStyle w:val="Hyperlink"/>
          <w:lang w:val="en-CA" w:eastAsia="de-DE"/>
          <w:rPrChange w:id="3794" w:author="Jens-Rainer Ohm" w:date="2023-05-08T12:56:00Z">
            <w:rPr>
              <w:rStyle w:val="Hyperlink"/>
              <w:lang w:val="en-CA" w:eastAsia="de-DE"/>
            </w:rPr>
          </w:rPrChange>
        </w:rPr>
        <w:fldChar w:fldCharType="end"/>
      </w:r>
      <w:r w:rsidRPr="00891F3A">
        <w:rPr>
          <w:lang w:val="en-CA" w:eastAsia="de-DE"/>
        </w:rPr>
        <w:t xml:space="preserve"> </w:t>
      </w:r>
    </w:p>
    <w:p w14:paraId="51B11D12" w14:textId="77777777" w:rsidR="00BA001D" w:rsidRPr="00891F3A" w:rsidRDefault="00BA001D" w:rsidP="00BA001D">
      <w:pPr>
        <w:rPr>
          <w:lang w:val="en-CA" w:eastAsia="de-DE"/>
          <w:rPrChange w:id="3795" w:author="Jens-Rainer Ohm" w:date="2023-05-08T12:56:00Z">
            <w:rPr>
              <w:lang w:eastAsia="de-DE"/>
            </w:rPr>
          </w:rPrChange>
        </w:rPr>
      </w:pPr>
      <w:r w:rsidRPr="00891F3A">
        <w:rPr>
          <w:lang w:val="en-CA" w:eastAsia="de-DE"/>
          <w:rPrChange w:id="3796" w:author="Jens-Rainer Ohm" w:date="2023-05-08T12:56:00Z">
            <w:rPr>
              <w:lang w:eastAsia="de-DE"/>
            </w:rPr>
          </w:rPrChange>
        </w:rPr>
        <w:tab/>
      </w:r>
      <w:r w:rsidR="00AD04C3" w:rsidRPr="00891F3A">
        <w:rPr>
          <w:lang w:val="en-CA"/>
          <w:rPrChange w:id="3797" w:author="Jens-Rainer Ohm" w:date="2023-05-08T12:56:00Z">
            <w:rPr/>
          </w:rPrChange>
        </w:rPr>
        <w:fldChar w:fldCharType="begin"/>
      </w:r>
      <w:r w:rsidR="00AD04C3" w:rsidRPr="00891F3A">
        <w:rPr>
          <w:lang w:val="en-CA"/>
          <w:rPrChange w:id="3798" w:author="Jens-Rainer Ohm" w:date="2023-05-08T12:56:00Z">
            <w:rPr/>
          </w:rPrChange>
        </w:rPr>
        <w:instrText xml:space="preserve"> HYPERLINK "https://www.itu.int/wftp3/av-arch/jvet-site/bitstream_exchange/VVCv2" </w:instrText>
      </w:r>
      <w:r w:rsidR="00AD04C3" w:rsidRPr="00891F3A">
        <w:rPr>
          <w:lang w:val="en-CA"/>
          <w:rPrChange w:id="3799" w:author="Jens-Rainer Ohm" w:date="2023-05-08T12:56:00Z">
            <w:rPr>
              <w:rStyle w:val="Hyperlink"/>
              <w:lang w:eastAsia="de-DE"/>
            </w:rPr>
          </w:rPrChange>
        </w:rPr>
        <w:fldChar w:fldCharType="separate"/>
      </w:r>
      <w:r w:rsidRPr="00891F3A">
        <w:rPr>
          <w:rStyle w:val="Hyperlink"/>
          <w:lang w:val="en-CA" w:eastAsia="de-DE"/>
          <w:rPrChange w:id="3800" w:author="Jens-Rainer Ohm" w:date="2023-05-08T12:56:00Z">
            <w:rPr>
              <w:rStyle w:val="Hyperlink"/>
              <w:lang w:eastAsia="de-DE"/>
            </w:rPr>
          </w:rPrChange>
        </w:rPr>
        <w:t>https://www.itu.int/wftp3/av-arch/jvet-site/bitstream_exchange/VVCv2</w:t>
      </w:r>
      <w:r w:rsidR="00AD04C3" w:rsidRPr="00891F3A">
        <w:rPr>
          <w:rStyle w:val="Hyperlink"/>
          <w:lang w:val="en-CA" w:eastAsia="de-DE"/>
          <w:rPrChange w:id="3801" w:author="Jens-Rainer Ohm" w:date="2023-05-08T12:56:00Z">
            <w:rPr>
              <w:rStyle w:val="Hyperlink"/>
              <w:lang w:eastAsia="de-DE"/>
            </w:rPr>
          </w:rPrChange>
        </w:rPr>
        <w:fldChar w:fldCharType="end"/>
      </w:r>
    </w:p>
    <w:p w14:paraId="12B516A8" w14:textId="77777777" w:rsidR="00BA001D" w:rsidRPr="00891F3A" w:rsidRDefault="00BA001D" w:rsidP="00BA001D">
      <w:pPr>
        <w:rPr>
          <w:lang w:val="en-CA" w:eastAsia="de-DE"/>
        </w:rPr>
      </w:pPr>
    </w:p>
    <w:p w14:paraId="4832D9B6" w14:textId="77777777" w:rsidR="00BA001D" w:rsidRPr="00891F3A" w:rsidRDefault="00BA001D" w:rsidP="00BA001D">
      <w:pPr>
        <w:rPr>
          <w:lang w:val="en-CA" w:eastAsia="de-DE"/>
          <w:rPrChange w:id="3802" w:author="Jens-Rainer Ohm" w:date="2023-05-08T12:56:00Z">
            <w:rPr>
              <w:lang w:eastAsia="de-DE"/>
            </w:rPr>
          </w:rPrChange>
        </w:rPr>
      </w:pPr>
      <w:r w:rsidRPr="00891F3A">
        <w:rPr>
          <w:lang w:val="en-CA" w:eastAsia="de-DE"/>
          <w:rPrChange w:id="3803" w:author="Jens-Rainer Ohm" w:date="2023-05-08T12:56:00Z">
            <w:rPr>
              <w:lang w:eastAsia="de-DE"/>
            </w:rPr>
          </w:rPrChange>
        </w:rPr>
        <w:t>The ftp site for uploading bitstream file is as follows.</w:t>
      </w:r>
    </w:p>
    <w:p w14:paraId="61D6FB2C" w14:textId="77777777" w:rsidR="00BA001D" w:rsidRPr="00891F3A" w:rsidRDefault="00BA001D" w:rsidP="00BA001D">
      <w:pPr>
        <w:rPr>
          <w:lang w:val="en-CA" w:eastAsia="de-DE"/>
        </w:rPr>
      </w:pPr>
      <w:r w:rsidRPr="00891F3A">
        <w:rPr>
          <w:lang w:val="en-CA" w:eastAsia="de-DE"/>
        </w:rPr>
        <w:tab/>
      </w:r>
      <w:r w:rsidR="00AD04C3" w:rsidRPr="00891F3A">
        <w:rPr>
          <w:lang w:val="en-CA"/>
          <w:rPrChange w:id="3804" w:author="Jens-Rainer Ohm" w:date="2023-05-08T12:56:00Z">
            <w:rPr/>
          </w:rPrChange>
        </w:rPr>
        <w:fldChar w:fldCharType="begin"/>
      </w:r>
      <w:r w:rsidR="00AD04C3" w:rsidRPr="00891F3A">
        <w:rPr>
          <w:lang w:val="en-CA"/>
          <w:rPrChange w:id="3805" w:author="Jens-Rainer Ohm" w:date="2023-05-08T12:56:00Z">
            <w:rPr/>
          </w:rPrChange>
        </w:rPr>
        <w:instrText xml:space="preserve"> HYPERLINK "ftp://ftp3.itu.int/jvet-site/dropbox/" </w:instrText>
      </w:r>
      <w:r w:rsidR="00AD04C3" w:rsidRPr="00891F3A">
        <w:rPr>
          <w:lang w:val="en-CA"/>
          <w:rPrChange w:id="3806" w:author="Jens-Rainer Ohm" w:date="2023-05-08T12:56:00Z">
            <w:rPr>
              <w:rStyle w:val="Hyperlink"/>
              <w:lang w:val="en-CA" w:eastAsia="de-DE"/>
            </w:rPr>
          </w:rPrChange>
        </w:rPr>
        <w:fldChar w:fldCharType="separate"/>
      </w:r>
      <w:r w:rsidRPr="00891F3A">
        <w:rPr>
          <w:rStyle w:val="Hyperlink"/>
          <w:lang w:val="en-CA" w:eastAsia="de-DE"/>
        </w:rPr>
        <w:t>ftp://ftp3.itu.int/jvet-site/dropbox/</w:t>
      </w:r>
      <w:r w:rsidR="00AD04C3" w:rsidRPr="00891F3A">
        <w:rPr>
          <w:rStyle w:val="Hyperlink"/>
          <w:lang w:val="en-CA" w:eastAsia="de-DE"/>
          <w:rPrChange w:id="3807" w:author="Jens-Rainer Ohm" w:date="2023-05-08T12:56:00Z">
            <w:rPr>
              <w:rStyle w:val="Hyperlink"/>
              <w:lang w:val="en-CA" w:eastAsia="de-DE"/>
            </w:rPr>
          </w:rPrChange>
        </w:rPr>
        <w:fldChar w:fldCharType="end"/>
      </w:r>
    </w:p>
    <w:p w14:paraId="0F6EC1F2" w14:textId="77777777" w:rsidR="00BA001D" w:rsidRPr="00891F3A" w:rsidRDefault="00BA001D" w:rsidP="00BA001D">
      <w:pPr>
        <w:rPr>
          <w:lang w:val="en-CA" w:eastAsia="de-DE"/>
          <w:rPrChange w:id="3808" w:author="Jens-Rainer Ohm" w:date="2023-05-08T12:56:00Z">
            <w:rPr>
              <w:lang w:eastAsia="de-DE"/>
            </w:rPr>
          </w:rPrChange>
        </w:rPr>
      </w:pPr>
      <w:r w:rsidRPr="00891F3A">
        <w:rPr>
          <w:lang w:val="en-CA" w:eastAsia="de-DE"/>
        </w:rPr>
        <w:t xml:space="preserve"> </w:t>
      </w:r>
      <w:r w:rsidRPr="00891F3A">
        <w:rPr>
          <w:lang w:val="en-CA" w:eastAsia="de-DE"/>
          <w:rPrChange w:id="3809" w:author="Jens-Rainer Ohm" w:date="2023-05-08T12:56:00Z">
            <w:rPr>
              <w:lang w:eastAsia="de-DE"/>
            </w:rPr>
          </w:rPrChange>
        </w:rPr>
        <w:tab/>
        <w:t>(</w:t>
      </w:r>
      <w:proofErr w:type="gramStart"/>
      <w:r w:rsidRPr="00891F3A">
        <w:rPr>
          <w:lang w:val="en-CA" w:eastAsia="de-DE"/>
          <w:rPrChange w:id="3810" w:author="Jens-Rainer Ohm" w:date="2023-05-08T12:56:00Z">
            <w:rPr>
              <w:lang w:eastAsia="de-DE"/>
            </w:rPr>
          </w:rPrChange>
        </w:rPr>
        <w:t>user</w:t>
      </w:r>
      <w:proofErr w:type="gramEnd"/>
      <w:r w:rsidRPr="00891F3A">
        <w:rPr>
          <w:lang w:val="en-CA" w:eastAsia="de-DE"/>
          <w:rPrChange w:id="3811" w:author="Jens-Rainer Ohm" w:date="2023-05-08T12:56:00Z">
            <w:rPr>
              <w:lang w:eastAsia="de-DE"/>
            </w:rPr>
          </w:rPrChange>
        </w:rPr>
        <w:t xml:space="preserve"> id: avguest, passwd: Avguest201007)</w:t>
      </w:r>
    </w:p>
    <w:p w14:paraId="2713172A" w14:textId="77777777" w:rsidR="00BA001D" w:rsidRPr="00891F3A" w:rsidRDefault="00BA001D" w:rsidP="00BA001D">
      <w:pPr>
        <w:rPr>
          <w:lang w:val="en-CA" w:eastAsia="de-DE"/>
          <w:rPrChange w:id="3812" w:author="Jens-Rainer Ohm" w:date="2023-05-08T12:56:00Z">
            <w:rPr>
              <w:lang w:eastAsia="de-DE"/>
            </w:rPr>
          </w:rPrChange>
        </w:rPr>
      </w:pPr>
      <w:r w:rsidRPr="00891F3A">
        <w:rPr>
          <w:lang w:val="en-CA" w:eastAsia="de-DE"/>
          <w:rPrChange w:id="3813" w:author="Jens-Rainer Ohm" w:date="2023-05-08T12:56:00Z">
            <w:rPr>
              <w:lang w:eastAsia="de-DE"/>
            </w:rPr>
          </w:rPrChange>
        </w:rPr>
        <w:t xml:space="preserve">If using FileZilla, the following configuration is suggested: </w:t>
      </w:r>
    </w:p>
    <w:p w14:paraId="226C6D38" w14:textId="77777777" w:rsidR="00BA001D" w:rsidRPr="00891F3A" w:rsidRDefault="00BA001D" w:rsidP="00BA001D">
      <w:pPr>
        <w:rPr>
          <w:lang w:val="en-CA" w:eastAsia="de-DE"/>
        </w:rPr>
      </w:pPr>
    </w:p>
    <w:p w14:paraId="34A6B158" w14:textId="6C267A94" w:rsidR="00BA001D" w:rsidRPr="00891F3A" w:rsidRDefault="00BA001D" w:rsidP="00BA001D">
      <w:pPr>
        <w:rPr>
          <w:lang w:val="en-CA" w:eastAsia="de-DE"/>
        </w:rPr>
      </w:pPr>
      <w:r w:rsidRPr="00891F3A">
        <w:rPr>
          <w:noProof/>
          <w:lang w:val="en-CA" w:eastAsia="de-DE"/>
          <w:rPrChange w:id="3814" w:author="Jens-Rainer Ohm" w:date="2023-05-08T12:56:00Z">
            <w:rPr>
              <w:noProof/>
              <w:lang w:eastAsia="de-DE"/>
            </w:rPr>
          </w:rPrChang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val="en-CA" w:eastAsia="de-DE"/>
        </w:rPr>
      </w:pPr>
      <w:r w:rsidRPr="00891F3A">
        <w:rPr>
          <w:lang w:val="en-CA" w:eastAsia="de-DE"/>
        </w:rPr>
        <w:t xml:space="preserve">In the Filezilla Edit </w:t>
      </w:r>
      <w:r w:rsidRPr="00891F3A">
        <w:rPr>
          <w:lang w:val="en-CA" w:eastAsia="de-DE"/>
        </w:rPr>
        <w:sym w:font="Wingdings" w:char="F0E0"/>
      </w:r>
      <w:r w:rsidRPr="00891F3A">
        <w:rPr>
          <w:lang w:val="en-CA" w:eastAsia="de-DE"/>
        </w:rPr>
        <w:t xml:space="preserve"> Settings </w:t>
      </w:r>
      <w:r w:rsidRPr="00891F3A">
        <w:rPr>
          <w:lang w:val="en-CA" w:eastAsia="de-DE"/>
        </w:rPr>
        <w:sym w:font="Wingdings" w:char="F0E0"/>
      </w:r>
      <w:r w:rsidRPr="00891F3A">
        <w:rPr>
          <w:lang w:val="en-CA" w:eastAsia="de-DE"/>
        </w:rPr>
        <w:t xml:space="preserve"> Connection menu, it may also be necessary to set the minimum TLS level to 1.0.</w:t>
      </w:r>
    </w:p>
    <w:p w14:paraId="47DB50FE" w14:textId="77777777" w:rsidR="00BA001D" w:rsidRPr="00891F3A" w:rsidRDefault="00BA001D" w:rsidP="00BA001D">
      <w:pPr>
        <w:rPr>
          <w:lang w:val="en-CA" w:eastAsia="de-DE"/>
        </w:rPr>
      </w:pPr>
    </w:p>
    <w:p w14:paraId="43BEF11F" w14:textId="77777777" w:rsidR="00BA001D" w:rsidRPr="00891F3A" w:rsidRDefault="00BA001D" w:rsidP="00792EDE">
      <w:pPr>
        <w:numPr>
          <w:ilvl w:val="2"/>
          <w:numId w:val="35"/>
        </w:numPr>
        <w:rPr>
          <w:b/>
          <w:bCs/>
          <w:lang w:val="en-CA" w:eastAsia="de-DE"/>
        </w:rPr>
      </w:pPr>
      <w:r w:rsidRPr="00891F3A">
        <w:rPr>
          <w:b/>
          <w:bCs/>
          <w:lang w:val="en-CA" w:eastAsia="de-DE"/>
        </w:rPr>
        <w:t>Recommendations</w:t>
      </w:r>
    </w:p>
    <w:p w14:paraId="0F350BBB" w14:textId="77777777" w:rsidR="00BA001D" w:rsidRPr="00891F3A" w:rsidRDefault="00BA001D" w:rsidP="00BA001D">
      <w:pPr>
        <w:rPr>
          <w:lang w:val="en-CA" w:eastAsia="de-DE"/>
          <w:rPrChange w:id="3815" w:author="Jens-Rainer Ohm" w:date="2023-05-08T12:56:00Z">
            <w:rPr>
              <w:lang w:eastAsia="de-DE"/>
            </w:rPr>
          </w:rPrChange>
        </w:rPr>
      </w:pPr>
      <w:r w:rsidRPr="00891F3A">
        <w:rPr>
          <w:lang w:val="en-CA" w:eastAsia="de-DE"/>
          <w:rPrChange w:id="3816" w:author="Jens-Rainer Ohm" w:date="2023-05-08T12:56:00Z">
            <w:rPr>
              <w:lang w:eastAsia="de-DE"/>
            </w:rPr>
          </w:rPrChange>
        </w:rPr>
        <w:t>The AHG recommends the following:</w:t>
      </w:r>
    </w:p>
    <w:p w14:paraId="010FB3C5" w14:textId="77777777" w:rsidR="00BA001D" w:rsidRPr="00891F3A" w:rsidRDefault="00BA001D" w:rsidP="00BA001D">
      <w:pPr>
        <w:numPr>
          <w:ilvl w:val="0"/>
          <w:numId w:val="76"/>
        </w:numPr>
        <w:rPr>
          <w:lang w:val="en-CA" w:eastAsia="de-DE"/>
          <w:rPrChange w:id="3817" w:author="Jens-Rainer Ohm" w:date="2023-05-08T12:56:00Z">
            <w:rPr>
              <w:lang w:eastAsia="de-DE"/>
            </w:rPr>
          </w:rPrChange>
        </w:rPr>
      </w:pPr>
      <w:r w:rsidRPr="00891F3A">
        <w:rPr>
          <w:lang w:val="en-CA" w:eastAsia="de-DE"/>
        </w:rPr>
        <w:t>Proceed with the generation, cross-checking, and documentation of the additional conformance bitstreams for VVC, in particular conformance bitstreams for VVC multilayer configurations (</w:t>
      </w:r>
      <w:r w:rsidRPr="00891F3A">
        <w:rPr>
          <w:lang w:val="en-CA" w:eastAsia="de-DE"/>
          <w:rPrChange w:id="3818" w:author="Jens-Rainer Ohm" w:date="2023-05-08T12:56:00Z">
            <w:rPr>
              <w:lang w:eastAsia="de-DE"/>
            </w:rPr>
          </w:rPrChange>
        </w:rPr>
        <w:t>JVET-AC2028).</w:t>
      </w:r>
    </w:p>
    <w:p w14:paraId="52702DD5" w14:textId="77777777" w:rsidR="00BA001D" w:rsidRPr="00891F3A" w:rsidRDefault="00BA001D" w:rsidP="00BA001D">
      <w:pPr>
        <w:numPr>
          <w:ilvl w:val="0"/>
          <w:numId w:val="76"/>
        </w:numPr>
        <w:rPr>
          <w:lang w:val="en-CA" w:eastAsia="de-DE"/>
          <w:rPrChange w:id="3819" w:author="Jens-Rainer Ohm" w:date="2023-05-08T12:56:00Z">
            <w:rPr>
              <w:lang w:eastAsia="de-DE"/>
            </w:rPr>
          </w:rPrChange>
        </w:rPr>
      </w:pPr>
      <w:r w:rsidRPr="00891F3A">
        <w:rPr>
          <w:lang w:val="en-CA" w:eastAsia="de-DE"/>
          <w:rPrChange w:id="3820" w:author="Jens-Rainer Ohm" w:date="2023-05-08T12:56:00Z">
            <w:rPr>
              <w:lang w:eastAsia="de-DE"/>
            </w:rPr>
          </w:rPrChange>
        </w:rPr>
        <w:t>Maintain and update the conformance bitstream database and contribute to report problems in JVET document 1004</w:t>
      </w:r>
      <w:r w:rsidRPr="00891F3A">
        <w:rPr>
          <w:lang w:val="en-CA" w:eastAsia="de-DE"/>
        </w:rPr>
        <w:t>.</w:t>
      </w:r>
    </w:p>
    <w:p w14:paraId="349B3719" w14:textId="77777777" w:rsidR="00BA001D" w:rsidRPr="00891F3A" w:rsidRDefault="00BA001D" w:rsidP="00BA001D">
      <w:pPr>
        <w:numPr>
          <w:ilvl w:val="0"/>
          <w:numId w:val="76"/>
        </w:numPr>
        <w:rPr>
          <w:lang w:val="en-CA" w:eastAsia="de-DE"/>
          <w:rPrChange w:id="3821" w:author="Jens-Rainer Ohm" w:date="2023-05-08T12:56:00Z">
            <w:rPr>
              <w:lang w:eastAsia="de-DE"/>
            </w:rPr>
          </w:rPrChange>
        </w:rPr>
      </w:pPr>
      <w:r w:rsidRPr="00891F3A">
        <w:rPr>
          <w:lang w:val="en-CA" w:eastAsia="de-DE"/>
        </w:rPr>
        <w:t>Start the generation, cross-checking, and documentation of the conformance streams for the HEVC multiview profiles supporting extended bit depth (</w:t>
      </w:r>
      <w:r w:rsidRPr="00891F3A">
        <w:rPr>
          <w:lang w:val="en-CA" w:eastAsia="de-DE"/>
          <w:rPrChange w:id="3822" w:author="Jens-Rainer Ohm" w:date="2023-05-08T12:56:00Z">
            <w:rPr>
              <w:lang w:eastAsia="de-DE"/>
            </w:rPr>
          </w:rPrChange>
        </w:rPr>
        <w:t>JVET-AA1011).</w:t>
      </w:r>
    </w:p>
    <w:p w14:paraId="419D7C8B" w14:textId="77777777" w:rsidR="00BA001D" w:rsidRPr="00891F3A" w:rsidRDefault="00BA001D" w:rsidP="00BA001D">
      <w:pPr>
        <w:rPr>
          <w:lang w:val="en-CA" w:eastAsia="de-DE"/>
        </w:rPr>
      </w:pPr>
    </w:p>
    <w:p w14:paraId="5123D09B" w14:textId="77777777" w:rsidR="008327A3" w:rsidRPr="00891F3A" w:rsidRDefault="008327A3" w:rsidP="00F57A57">
      <w:pPr>
        <w:rPr>
          <w:lang w:val="en-CA" w:eastAsia="de-DE"/>
        </w:rPr>
      </w:pPr>
    </w:p>
    <w:p w14:paraId="3101DD52" w14:textId="16313018" w:rsidR="00533C10" w:rsidRPr="00891F3A" w:rsidRDefault="00AD04C3" w:rsidP="00533C10">
      <w:pPr>
        <w:pStyle w:val="berschrift9"/>
        <w:rPr>
          <w:sz w:val="24"/>
          <w:lang w:val="en-CA" w:eastAsia="de-DE"/>
        </w:rPr>
      </w:pPr>
      <w:r w:rsidRPr="00891F3A">
        <w:rPr>
          <w:lang w:val="en-CA"/>
          <w:rPrChange w:id="3823" w:author="Jens-Rainer Ohm" w:date="2023-05-08T12:56:00Z">
            <w:rPr/>
          </w:rPrChange>
        </w:rPr>
        <w:fldChar w:fldCharType="begin"/>
      </w:r>
      <w:r w:rsidRPr="00891F3A">
        <w:rPr>
          <w:lang w:val="en-CA"/>
          <w:rPrChange w:id="3824" w:author="Jens-Rainer Ohm" w:date="2023-05-08T12:56:00Z">
            <w:rPr/>
          </w:rPrChange>
        </w:rPr>
        <w:instrText xml:space="preserve"> HYPERLINK "https://jvet-experts.org/doc_end_user/current_document.php?id=12588" </w:instrText>
      </w:r>
      <w:r w:rsidRPr="00891F3A">
        <w:rPr>
          <w:lang w:val="en-CA"/>
          <w:rPrChange w:id="3825"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6</w:t>
      </w:r>
      <w:r w:rsidRPr="00891F3A">
        <w:rPr>
          <w:color w:val="0000FF"/>
          <w:sz w:val="24"/>
          <w:u w:val="single"/>
          <w:lang w:val="en-CA" w:eastAsia="de-DE"/>
          <w:rPrChange w:id="3826"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ECM software development (AHG6) [V. Seregin (chair), J. Chen, F. Le Léannec, K. Zhang (vice-chairs)]</w:t>
      </w:r>
    </w:p>
    <w:p w14:paraId="70466A2D" w14:textId="77777777" w:rsidR="00731DC4" w:rsidRPr="00891F3A" w:rsidRDefault="00731DC4" w:rsidP="002119FB">
      <w:pPr>
        <w:numPr>
          <w:ilvl w:val="2"/>
          <w:numId w:val="35"/>
        </w:numPr>
        <w:rPr>
          <w:b/>
          <w:bCs/>
          <w:lang w:val="en-CA" w:eastAsia="de-DE"/>
        </w:rPr>
      </w:pPr>
      <w:r w:rsidRPr="00891F3A">
        <w:rPr>
          <w:b/>
          <w:bCs/>
          <w:lang w:val="en-CA" w:eastAsia="de-DE"/>
        </w:rPr>
        <w:t xml:space="preserve">Software </w:t>
      </w:r>
      <w:r w:rsidRPr="00891F3A">
        <w:rPr>
          <w:bCs/>
          <w:kern w:val="32"/>
          <w:szCs w:val="18"/>
          <w:lang w:val="en-CA" w:eastAsia="de-DE"/>
        </w:rPr>
        <w:t>development</w:t>
      </w:r>
    </w:p>
    <w:p w14:paraId="58644100" w14:textId="77777777" w:rsidR="00731DC4" w:rsidRPr="00891F3A" w:rsidRDefault="00731DC4" w:rsidP="00731DC4">
      <w:pPr>
        <w:rPr>
          <w:lang w:val="en-CA" w:eastAsia="de-DE"/>
        </w:rPr>
      </w:pPr>
      <w:r w:rsidRPr="00891F3A">
        <w:rPr>
          <w:lang w:val="en-CA" w:eastAsia="de-DE"/>
        </w:rPr>
        <w:t xml:space="preserve">ECM software repository is located at </w:t>
      </w:r>
      <w:r w:rsidR="00AD04C3" w:rsidRPr="00891F3A">
        <w:rPr>
          <w:lang w:val="en-CA"/>
          <w:rPrChange w:id="3827" w:author="Jens-Rainer Ohm" w:date="2023-05-08T12:56:00Z">
            <w:rPr/>
          </w:rPrChange>
        </w:rPr>
        <w:fldChar w:fldCharType="begin"/>
      </w:r>
      <w:r w:rsidR="00AD04C3" w:rsidRPr="00891F3A">
        <w:rPr>
          <w:lang w:val="en-CA"/>
          <w:rPrChange w:id="3828" w:author="Jens-Rainer Ohm" w:date="2023-05-08T12:56:00Z">
            <w:rPr/>
          </w:rPrChange>
        </w:rPr>
        <w:instrText xml:space="preserve"> HYPERLINK "https://vcgit.hhi.fraunhofer.de/ecm/ECM.E" </w:instrText>
      </w:r>
      <w:r w:rsidR="00AD04C3" w:rsidRPr="00891F3A">
        <w:rPr>
          <w:lang w:val="en-CA"/>
          <w:rPrChange w:id="3829" w:author="Jens-Rainer Ohm" w:date="2023-05-08T12:56:00Z">
            <w:rPr>
              <w:rStyle w:val="Hyperlink"/>
              <w:lang w:val="en-CA" w:eastAsia="de-DE"/>
            </w:rPr>
          </w:rPrChange>
        </w:rPr>
        <w:fldChar w:fldCharType="separate"/>
      </w:r>
      <w:r w:rsidRPr="00891F3A">
        <w:rPr>
          <w:rStyle w:val="Hyperlink"/>
          <w:lang w:val="en-CA" w:eastAsia="de-DE"/>
        </w:rPr>
        <w:t>https://vcgit.hhi.fraunhofer.de/ecm/ECM.</w:t>
      </w:r>
      <w:r w:rsidR="00AD04C3" w:rsidRPr="00891F3A">
        <w:rPr>
          <w:rStyle w:val="Hyperlink"/>
          <w:lang w:val="en-CA" w:eastAsia="de-DE"/>
          <w:rPrChange w:id="3830" w:author="Jens-Rainer Ohm" w:date="2023-05-08T12:56:00Z">
            <w:rPr>
              <w:rStyle w:val="Hyperlink"/>
              <w:lang w:val="en-CA" w:eastAsia="de-DE"/>
            </w:rPr>
          </w:rPrChange>
        </w:rPr>
        <w:fldChar w:fldCharType="end"/>
      </w:r>
    </w:p>
    <w:p w14:paraId="191E7232" w14:textId="77777777" w:rsidR="00731DC4" w:rsidRPr="00891F3A" w:rsidRDefault="00731DC4" w:rsidP="00731DC4">
      <w:pPr>
        <w:rPr>
          <w:lang w:val="en-CA" w:eastAsia="de-DE"/>
        </w:rPr>
      </w:pPr>
      <w:r w:rsidRPr="00891F3A">
        <w:rPr>
          <w:lang w:val="en-CA" w:eastAsia="de-DE"/>
        </w:rPr>
        <w:t>ECM software is based on VTM-10.0 with enabled MCTF including the update from JVET-V0056, and GOP32, which is very close to VTM-11.0.</w:t>
      </w:r>
    </w:p>
    <w:p w14:paraId="400FAFCC" w14:textId="77777777" w:rsidR="00731DC4" w:rsidRPr="00891F3A" w:rsidRDefault="00731DC4" w:rsidP="00731DC4">
      <w:pPr>
        <w:rPr>
          <w:lang w:val="en-CA" w:eastAsia="de-DE"/>
        </w:rPr>
      </w:pPr>
      <w:r w:rsidRPr="00891F3A">
        <w:rPr>
          <w:lang w:val="en-CA" w:eastAsia="de-DE"/>
        </w:rPr>
        <w:t xml:space="preserve">VTM-11.0ecm anchor </w:t>
      </w:r>
      <w:r w:rsidR="00AD04C3" w:rsidRPr="00891F3A">
        <w:rPr>
          <w:lang w:val="en-CA"/>
          <w:rPrChange w:id="3831" w:author="Jens-Rainer Ohm" w:date="2023-05-08T12:56:00Z">
            <w:rPr/>
          </w:rPrChange>
        </w:rPr>
        <w:fldChar w:fldCharType="begin"/>
      </w:r>
      <w:r w:rsidR="00AD04C3" w:rsidRPr="00891F3A">
        <w:rPr>
          <w:lang w:val="en-CA"/>
          <w:rPrChange w:id="3832" w:author="Jens-Rainer Ohm" w:date="2023-05-08T12:56:00Z">
            <w:rPr/>
          </w:rPrChange>
        </w:rPr>
        <w:instrText xml:space="preserve"> HYPERLINK "https://vcgit.hhi.fraunhofer.de/ecm/ECM/-/tree/VTM11_ANC" </w:instrText>
      </w:r>
      <w:r w:rsidR="00AD04C3" w:rsidRPr="00891F3A">
        <w:rPr>
          <w:lang w:val="en-CA"/>
          <w:rPrChange w:id="3833" w:author="Jens-Rainer Ohm" w:date="2023-05-08T12:56:00Z">
            <w:rPr>
              <w:rStyle w:val="Hyperlink"/>
              <w:lang w:val="en-CA" w:eastAsia="de-DE"/>
            </w:rPr>
          </w:rPrChange>
        </w:rPr>
        <w:fldChar w:fldCharType="separate"/>
      </w:r>
      <w:r w:rsidRPr="00891F3A">
        <w:rPr>
          <w:rStyle w:val="Hyperlink"/>
          <w:lang w:val="en-CA" w:eastAsia="de-DE"/>
        </w:rPr>
        <w:t>https://vcgit.hhi.fraunhofer.de/ecm/ECM/-/tree/VTM11_ANC</w:t>
      </w:r>
      <w:r w:rsidR="00AD04C3" w:rsidRPr="00891F3A">
        <w:rPr>
          <w:rStyle w:val="Hyperlink"/>
          <w:lang w:val="en-CA" w:eastAsia="de-DE"/>
          <w:rPrChange w:id="3834" w:author="Jens-Rainer Ohm" w:date="2023-05-08T12:56:00Z">
            <w:rPr>
              <w:rStyle w:val="Hyperlink"/>
              <w:lang w:val="en-CA" w:eastAsia="de-DE"/>
            </w:rPr>
          </w:rPrChange>
        </w:rPr>
        <w:fldChar w:fldCharType="end"/>
      </w:r>
      <w:r w:rsidRPr="00891F3A">
        <w:rPr>
          <w:b/>
          <w:lang w:val="en-CA" w:eastAsia="de-DE"/>
        </w:rPr>
        <w:t xml:space="preserve"> </w:t>
      </w:r>
      <w:r w:rsidRPr="00891F3A">
        <w:rPr>
          <w:lang w:val="en-CA" w:eastAsia="de-DE"/>
        </w:rPr>
        <w:t>is used for ECM performance evaluation.</w:t>
      </w:r>
    </w:p>
    <w:p w14:paraId="34D7F176" w14:textId="77777777" w:rsidR="00731DC4" w:rsidRPr="00891F3A" w:rsidRDefault="00731DC4" w:rsidP="00731DC4">
      <w:pPr>
        <w:rPr>
          <w:lang w:val="en-CA" w:eastAsia="de-DE"/>
        </w:rPr>
      </w:pPr>
      <w:r w:rsidRPr="00891F3A">
        <w:rPr>
          <w:lang w:val="en-CA" w:eastAsia="de-DE"/>
        </w:rPr>
        <w:t>The following adopted aspects were integrated into ECM-7.0:</w:t>
      </w:r>
    </w:p>
    <w:p w14:paraId="5B57193A" w14:textId="77777777" w:rsidR="00731DC4" w:rsidRPr="00891F3A" w:rsidRDefault="00731DC4" w:rsidP="00731DC4">
      <w:pPr>
        <w:rPr>
          <w:lang w:val="en-CA" w:eastAsia="de-DE"/>
          <w:rPrChange w:id="3835" w:author="Jens-Rainer Ohm" w:date="2023-05-08T12:56:00Z">
            <w:rPr>
              <w:lang w:eastAsia="de-DE"/>
            </w:rPr>
          </w:rPrChange>
        </w:rPr>
      </w:pPr>
      <w:r w:rsidRPr="00891F3A">
        <w:rPr>
          <w:lang w:val="en-CA" w:eastAsia="de-DE"/>
          <w:rPrChange w:id="3836" w:author="Jens-Rainer Ohm" w:date="2023-05-08T12:56:00Z">
            <w:rPr>
              <w:lang w:eastAsia="de-DE"/>
            </w:rPr>
          </w:rPrChange>
        </w:rPr>
        <w:tab/>
        <w:t>JVET-AB0171: Asymmetric deblocking (MR 303)</w:t>
      </w:r>
    </w:p>
    <w:p w14:paraId="376FAC59" w14:textId="77777777" w:rsidR="00731DC4" w:rsidRPr="00891F3A" w:rsidRDefault="00731DC4" w:rsidP="00731DC4">
      <w:pPr>
        <w:rPr>
          <w:lang w:val="en-CA" w:eastAsia="de-DE"/>
          <w:rPrChange w:id="3837" w:author="Jens-Rainer Ohm" w:date="2023-05-08T12:56:00Z">
            <w:rPr>
              <w:lang w:eastAsia="de-DE"/>
            </w:rPr>
          </w:rPrChange>
        </w:rPr>
      </w:pPr>
      <w:r w:rsidRPr="00891F3A">
        <w:rPr>
          <w:lang w:val="en-CA" w:eastAsia="de-DE"/>
          <w:rPrChange w:id="3838" w:author="Jens-Rainer Ohm" w:date="2023-05-08T12:56:00Z">
            <w:rPr>
              <w:lang w:eastAsia="de-DE"/>
            </w:rPr>
          </w:rPrChange>
        </w:rPr>
        <w:tab/>
        <w:t>JVET-AC0105: Directional planar (MR 306)</w:t>
      </w:r>
    </w:p>
    <w:p w14:paraId="5233A9D9" w14:textId="77777777" w:rsidR="00731DC4" w:rsidRPr="00891F3A" w:rsidRDefault="00731DC4" w:rsidP="00731DC4">
      <w:pPr>
        <w:rPr>
          <w:lang w:val="en-CA" w:eastAsia="de-DE"/>
          <w:rPrChange w:id="3839" w:author="Jens-Rainer Ohm" w:date="2023-05-08T12:56:00Z">
            <w:rPr>
              <w:lang w:eastAsia="de-DE"/>
            </w:rPr>
          </w:rPrChange>
        </w:rPr>
      </w:pPr>
      <w:r w:rsidRPr="00891F3A">
        <w:rPr>
          <w:lang w:val="en-CA" w:eastAsia="de-DE"/>
          <w:rPrChange w:id="3840" w:author="Jens-Rainer Ohm" w:date="2023-05-08T12:56:00Z">
            <w:rPr>
              <w:lang w:eastAsia="de-DE"/>
            </w:rPr>
          </w:rPrChange>
        </w:rPr>
        <w:tab/>
        <w:t>JVET-AC0095: fix padding at picture boundary (MR 312)</w:t>
      </w:r>
    </w:p>
    <w:p w14:paraId="2307C9AB" w14:textId="77777777" w:rsidR="00731DC4" w:rsidRPr="00891F3A" w:rsidRDefault="00731DC4" w:rsidP="00731DC4">
      <w:pPr>
        <w:rPr>
          <w:lang w:val="en-CA" w:eastAsia="de-DE"/>
          <w:rPrChange w:id="3841" w:author="Jens-Rainer Ohm" w:date="2023-05-08T12:56:00Z">
            <w:rPr>
              <w:lang w:eastAsia="de-DE"/>
            </w:rPr>
          </w:rPrChange>
        </w:rPr>
      </w:pPr>
      <w:r w:rsidRPr="00891F3A">
        <w:rPr>
          <w:lang w:val="en-CA" w:eastAsia="de-DE"/>
          <w:rPrChange w:id="3842" w:author="Jens-Rainer Ohm" w:date="2023-05-08T12:56:00Z">
            <w:rPr>
              <w:lang w:eastAsia="de-DE"/>
            </w:rPr>
          </w:rPrChange>
        </w:rPr>
        <w:lastRenderedPageBreak/>
        <w:tab/>
        <w:t>JVET-AC0189: SGPM without blending (MR 313)</w:t>
      </w:r>
    </w:p>
    <w:p w14:paraId="7CD064CF" w14:textId="77777777" w:rsidR="00731DC4" w:rsidRPr="00891F3A" w:rsidRDefault="00731DC4" w:rsidP="00731DC4">
      <w:pPr>
        <w:rPr>
          <w:lang w:val="en-CA" w:eastAsia="de-DE"/>
          <w:rPrChange w:id="3843" w:author="Jens-Rainer Ohm" w:date="2023-05-08T12:56:00Z">
            <w:rPr>
              <w:lang w:eastAsia="de-DE"/>
            </w:rPr>
          </w:rPrChange>
        </w:rPr>
      </w:pPr>
      <w:r w:rsidRPr="00891F3A">
        <w:rPr>
          <w:lang w:val="en-CA" w:eastAsia="de-DE"/>
          <w:rPrChange w:id="3844" w:author="Jens-Rainer Ohm" w:date="2023-05-08T12:56:00Z">
            <w:rPr>
              <w:lang w:eastAsia="de-DE"/>
            </w:rPr>
          </w:rPrChange>
        </w:rPr>
        <w:tab/>
        <w:t>JVET-AC0144: affine DMVR regression (MR 310)</w:t>
      </w:r>
    </w:p>
    <w:p w14:paraId="61B8422C" w14:textId="77777777" w:rsidR="00731DC4" w:rsidRPr="00891F3A" w:rsidRDefault="00731DC4" w:rsidP="00731DC4">
      <w:pPr>
        <w:rPr>
          <w:lang w:val="en-CA" w:eastAsia="de-DE"/>
          <w:rPrChange w:id="3845" w:author="Jens-Rainer Ohm" w:date="2023-05-08T12:56:00Z">
            <w:rPr>
              <w:lang w:eastAsia="de-DE"/>
            </w:rPr>
          </w:rPrChange>
        </w:rPr>
      </w:pPr>
      <w:r w:rsidRPr="00891F3A">
        <w:rPr>
          <w:lang w:val="en-CA" w:eastAsia="de-DE"/>
          <w:rPrChange w:id="3846" w:author="Jens-Rainer Ohm" w:date="2023-05-08T12:56:00Z">
            <w:rPr>
              <w:lang w:eastAsia="de-DE"/>
            </w:rPr>
          </w:rPrChange>
        </w:rPr>
        <w:tab/>
        <w:t>JVET-AC0147: Subsampling is not applied to CCCM (MR 314)</w:t>
      </w:r>
    </w:p>
    <w:p w14:paraId="74CF7E41" w14:textId="77777777" w:rsidR="00731DC4" w:rsidRPr="00891F3A" w:rsidRDefault="00731DC4" w:rsidP="00731DC4">
      <w:pPr>
        <w:rPr>
          <w:lang w:val="en-CA" w:eastAsia="de-DE"/>
          <w:rPrChange w:id="3847" w:author="Jens-Rainer Ohm" w:date="2023-05-08T12:56:00Z">
            <w:rPr>
              <w:lang w:eastAsia="de-DE"/>
            </w:rPr>
          </w:rPrChange>
        </w:rPr>
      </w:pPr>
      <w:r w:rsidRPr="00891F3A">
        <w:rPr>
          <w:lang w:val="en-CA" w:eastAsia="de-DE"/>
          <w:rPrChange w:id="3848" w:author="Jens-Rainer Ohm" w:date="2023-05-08T12:56:00Z">
            <w:rPr>
              <w:lang w:eastAsia="de-DE"/>
            </w:rPr>
          </w:rPrChange>
        </w:rPr>
        <w:tab/>
        <w:t>JVET-AC0112: IBC-CIIP, IBC-GPM, IBC-LIC (MR 315)</w:t>
      </w:r>
    </w:p>
    <w:p w14:paraId="572B6F82" w14:textId="77777777" w:rsidR="00731DC4" w:rsidRPr="00891F3A" w:rsidRDefault="00731DC4" w:rsidP="00731DC4">
      <w:pPr>
        <w:rPr>
          <w:lang w:val="en-CA" w:eastAsia="de-DE"/>
          <w:rPrChange w:id="3849" w:author="Jens-Rainer Ohm" w:date="2023-05-08T12:56:00Z">
            <w:rPr>
              <w:lang w:eastAsia="de-DE"/>
            </w:rPr>
          </w:rPrChange>
        </w:rPr>
      </w:pPr>
      <w:r w:rsidRPr="00891F3A">
        <w:rPr>
          <w:lang w:val="en-CA" w:eastAsia="de-DE"/>
          <w:rPrChange w:id="3850" w:author="Jens-Rainer Ohm" w:date="2023-05-08T12:56:00Z">
            <w:rPr>
              <w:lang w:eastAsia="de-DE"/>
            </w:rPr>
          </w:rPrChange>
        </w:rPr>
        <w:tab/>
        <w:t>JVET-AC0053: Gaussian solver for filter coefficients (MR 318)</w:t>
      </w:r>
    </w:p>
    <w:p w14:paraId="3861BDA5" w14:textId="77777777" w:rsidR="00731DC4" w:rsidRPr="00891F3A" w:rsidRDefault="00731DC4" w:rsidP="00731DC4">
      <w:pPr>
        <w:rPr>
          <w:lang w:val="en-CA" w:eastAsia="de-DE"/>
          <w:rPrChange w:id="3851" w:author="Jens-Rainer Ohm" w:date="2023-05-08T12:56:00Z">
            <w:rPr>
              <w:lang w:eastAsia="de-DE"/>
            </w:rPr>
          </w:rPrChange>
        </w:rPr>
      </w:pPr>
      <w:r w:rsidRPr="00891F3A">
        <w:rPr>
          <w:lang w:val="en-CA" w:eastAsia="de-DE"/>
          <w:rPrChange w:id="3852" w:author="Jens-Rainer Ohm" w:date="2023-05-08T12:56:00Z">
            <w:rPr>
              <w:lang w:eastAsia="de-DE"/>
            </w:rPr>
          </w:rPrChange>
        </w:rPr>
        <w:tab/>
        <w:t>JVET-AC0071: Direct block vector mode for chroma prediction (MR 325) (part of AC0113 3.5a)</w:t>
      </w:r>
    </w:p>
    <w:p w14:paraId="18B5409B" w14:textId="77777777" w:rsidR="00731DC4" w:rsidRPr="00891F3A" w:rsidRDefault="00731DC4" w:rsidP="00731DC4">
      <w:pPr>
        <w:rPr>
          <w:lang w:val="en-CA" w:eastAsia="de-DE"/>
          <w:rPrChange w:id="3853" w:author="Jens-Rainer Ohm" w:date="2023-05-08T12:56:00Z">
            <w:rPr>
              <w:lang w:eastAsia="de-DE"/>
            </w:rPr>
          </w:rPrChange>
        </w:rPr>
      </w:pPr>
      <w:r w:rsidRPr="00891F3A">
        <w:rPr>
          <w:lang w:val="en-CA" w:eastAsia="de-DE"/>
          <w:rPrChange w:id="3854" w:author="Jens-Rainer Ohm" w:date="2023-05-08T12:56:00Z">
            <w:rPr>
              <w:lang w:eastAsia="de-DE"/>
            </w:rPr>
          </w:rPrChange>
        </w:rPr>
        <w:tab/>
        <w:t>JVET-AC0130: NSPT replacing DCT-II + LFNST for certain block shapes (MR 319)</w:t>
      </w:r>
    </w:p>
    <w:p w14:paraId="7C7C2FBB" w14:textId="77777777" w:rsidR="00731DC4" w:rsidRPr="00891F3A" w:rsidRDefault="00731DC4" w:rsidP="00731DC4">
      <w:pPr>
        <w:rPr>
          <w:lang w:val="en-CA" w:eastAsia="de-DE"/>
          <w:rPrChange w:id="3855" w:author="Jens-Rainer Ohm" w:date="2023-05-08T12:56:00Z">
            <w:rPr>
              <w:lang w:eastAsia="de-DE"/>
            </w:rPr>
          </w:rPrChange>
        </w:rPr>
      </w:pPr>
      <w:r w:rsidRPr="00891F3A">
        <w:rPr>
          <w:lang w:val="en-CA" w:eastAsia="de-DE"/>
          <w:rPrChange w:id="3856" w:author="Jens-Rainer Ohm" w:date="2023-05-08T12:56:00Z">
            <w:rPr>
              <w:lang w:eastAsia="de-DE"/>
            </w:rPr>
          </w:rPrChange>
        </w:rPr>
        <w:tab/>
        <w:t>JVET-AC0123: MTT correction for class B QP22 (MR 322)</w:t>
      </w:r>
    </w:p>
    <w:p w14:paraId="43400654" w14:textId="77777777" w:rsidR="00731DC4" w:rsidRPr="00891F3A" w:rsidRDefault="00731DC4" w:rsidP="00731DC4">
      <w:pPr>
        <w:rPr>
          <w:lang w:val="en-CA" w:eastAsia="de-DE"/>
          <w:rPrChange w:id="3857" w:author="Jens-Rainer Ohm" w:date="2023-05-08T12:56:00Z">
            <w:rPr>
              <w:lang w:eastAsia="de-DE"/>
            </w:rPr>
          </w:rPrChange>
        </w:rPr>
      </w:pPr>
      <w:r w:rsidRPr="00891F3A">
        <w:rPr>
          <w:lang w:val="en-CA" w:eastAsia="de-DE"/>
          <w:rPrChange w:id="3858" w:author="Jens-Rainer Ohm" w:date="2023-05-08T12:56:00Z">
            <w:rPr>
              <w:lang w:eastAsia="de-DE"/>
            </w:rPr>
          </w:rPrChange>
        </w:rPr>
        <w:tab/>
        <w:t>JVET-AC0158: Pixel based affine motion compensation (MR 327)</w:t>
      </w:r>
    </w:p>
    <w:p w14:paraId="0A3FA5DA" w14:textId="77777777" w:rsidR="00731DC4" w:rsidRPr="00891F3A" w:rsidRDefault="00731DC4" w:rsidP="00731DC4">
      <w:pPr>
        <w:rPr>
          <w:lang w:val="en-CA" w:eastAsia="de-DE"/>
          <w:rPrChange w:id="3859" w:author="Jens-Rainer Ohm" w:date="2023-05-08T12:56:00Z">
            <w:rPr>
              <w:lang w:eastAsia="de-DE"/>
            </w:rPr>
          </w:rPrChange>
        </w:rPr>
      </w:pPr>
      <w:r w:rsidRPr="00891F3A">
        <w:rPr>
          <w:lang w:val="en-CA" w:eastAsia="de-DE"/>
          <w:rPrChange w:id="3860" w:author="Jens-Rainer Ohm" w:date="2023-05-08T12:56:00Z">
            <w:rPr>
              <w:lang w:eastAsia="de-DE"/>
            </w:rPr>
          </w:rPrChange>
        </w:rPr>
        <w:tab/>
        <w:t>JVET-AC0094: Optimizing the use of reference samples (MR 311)</w:t>
      </w:r>
    </w:p>
    <w:p w14:paraId="46CA4DCC" w14:textId="77777777" w:rsidR="00731DC4" w:rsidRPr="00891F3A" w:rsidRDefault="00731DC4" w:rsidP="00731DC4">
      <w:pPr>
        <w:rPr>
          <w:lang w:val="en-CA" w:eastAsia="de-DE"/>
          <w:rPrChange w:id="3861" w:author="Jens-Rainer Ohm" w:date="2023-05-08T12:56:00Z">
            <w:rPr>
              <w:lang w:eastAsia="de-DE"/>
            </w:rPr>
          </w:rPrChange>
        </w:rPr>
      </w:pPr>
      <w:r w:rsidRPr="00891F3A">
        <w:rPr>
          <w:lang w:val="en-CA" w:eastAsia="de-DE"/>
          <w:rPrChange w:id="3862" w:author="Jens-Rainer Ohm" w:date="2023-05-08T12:56:00Z">
            <w:rPr>
              <w:lang w:eastAsia="de-DE"/>
            </w:rPr>
          </w:rPrChange>
        </w:rPr>
        <w:tab/>
        <w:t>JVET-AC0185: Enhanced temporal motion information derivation (MR 317)</w:t>
      </w:r>
    </w:p>
    <w:p w14:paraId="5A176E63" w14:textId="77777777" w:rsidR="00731DC4" w:rsidRPr="00891F3A" w:rsidRDefault="00731DC4" w:rsidP="00731DC4">
      <w:pPr>
        <w:rPr>
          <w:lang w:val="en-CA" w:eastAsia="de-DE"/>
          <w:rPrChange w:id="3863" w:author="Jens-Rainer Ohm" w:date="2023-05-08T12:56:00Z">
            <w:rPr>
              <w:lang w:eastAsia="de-DE"/>
            </w:rPr>
          </w:rPrChange>
        </w:rPr>
      </w:pPr>
      <w:r w:rsidRPr="00891F3A">
        <w:rPr>
          <w:lang w:val="en-CA" w:eastAsia="de-DE"/>
          <w:rPrChange w:id="3864" w:author="Jens-Rainer Ohm" w:date="2023-05-08T12:56:00Z">
            <w:rPr>
              <w:lang w:eastAsia="de-DE"/>
            </w:rPr>
          </w:rPrChange>
        </w:rPr>
        <w:tab/>
        <w:t>JVET-AC0162: ALF using residual samples as additional inputs (MR 323)</w:t>
      </w:r>
    </w:p>
    <w:p w14:paraId="4FF2BFA7" w14:textId="77777777" w:rsidR="00731DC4" w:rsidRPr="00891F3A" w:rsidRDefault="00731DC4" w:rsidP="00731DC4">
      <w:pPr>
        <w:rPr>
          <w:lang w:val="en-CA" w:eastAsia="de-DE"/>
          <w:rPrChange w:id="3865" w:author="Jens-Rainer Ohm" w:date="2023-05-08T12:56:00Z">
            <w:rPr>
              <w:lang w:eastAsia="de-DE"/>
            </w:rPr>
          </w:rPrChange>
        </w:rPr>
      </w:pPr>
      <w:r w:rsidRPr="00891F3A">
        <w:rPr>
          <w:lang w:val="en-CA" w:eastAsia="de-DE"/>
          <w:rPrChange w:id="3866" w:author="Jens-Rainer Ohm" w:date="2023-05-08T12:56:00Z">
            <w:rPr>
              <w:lang w:eastAsia="de-DE"/>
            </w:rPr>
          </w:rPrChange>
        </w:rPr>
        <w:tab/>
        <w:t>JVET-AC0335: Content adaptive OBMC enabling (MR 324)</w:t>
      </w:r>
    </w:p>
    <w:p w14:paraId="2EAF54E4" w14:textId="77777777" w:rsidR="00731DC4" w:rsidRPr="00891F3A" w:rsidRDefault="00731DC4" w:rsidP="00731DC4">
      <w:pPr>
        <w:rPr>
          <w:lang w:val="en-CA" w:eastAsia="de-DE"/>
          <w:rPrChange w:id="3867" w:author="Jens-Rainer Ohm" w:date="2023-05-08T12:56:00Z">
            <w:rPr>
              <w:lang w:eastAsia="de-DE"/>
            </w:rPr>
          </w:rPrChange>
        </w:rPr>
      </w:pPr>
      <w:r w:rsidRPr="00891F3A">
        <w:rPr>
          <w:lang w:val="en-CA" w:eastAsia="de-DE"/>
          <w:rPrChange w:id="3868" w:author="Jens-Rainer Ohm" w:date="2023-05-08T12:56:00Z">
            <w:rPr>
              <w:lang w:eastAsia="de-DE"/>
            </w:rPr>
          </w:rPrChange>
        </w:rPr>
        <w:tab/>
        <w:t>JVET-AC0119: On Chroma Fusion improvement (MR 331)</w:t>
      </w:r>
    </w:p>
    <w:p w14:paraId="175885E6" w14:textId="77777777" w:rsidR="00731DC4" w:rsidRPr="00891F3A" w:rsidRDefault="00731DC4" w:rsidP="00731DC4">
      <w:pPr>
        <w:rPr>
          <w:lang w:val="en-CA" w:eastAsia="de-DE"/>
          <w:rPrChange w:id="3869" w:author="Jens-Rainer Ohm" w:date="2023-05-08T12:56:00Z">
            <w:rPr>
              <w:lang w:eastAsia="de-DE"/>
            </w:rPr>
          </w:rPrChange>
        </w:rPr>
      </w:pPr>
      <w:r w:rsidRPr="00891F3A">
        <w:rPr>
          <w:lang w:val="en-CA" w:eastAsia="de-DE"/>
          <w:rPrChange w:id="3870" w:author="Jens-Rainer Ohm" w:date="2023-05-08T12:56:00Z">
            <w:rPr>
              <w:lang w:eastAsia="de-DE"/>
            </w:rPr>
          </w:rPrChange>
        </w:rPr>
        <w:tab/>
        <w:t>JVET-AC0098: Location-dependent DIMD (MR 329)</w:t>
      </w:r>
    </w:p>
    <w:p w14:paraId="3A157E94" w14:textId="77777777" w:rsidR="00731DC4" w:rsidRPr="00891F3A" w:rsidRDefault="00731DC4" w:rsidP="00731DC4">
      <w:pPr>
        <w:rPr>
          <w:lang w:val="en-CA" w:eastAsia="de-DE"/>
          <w:rPrChange w:id="3871" w:author="Jens-Rainer Ohm" w:date="2023-05-08T12:56:00Z">
            <w:rPr>
              <w:lang w:eastAsia="de-DE"/>
            </w:rPr>
          </w:rPrChange>
        </w:rPr>
      </w:pPr>
      <w:r w:rsidRPr="00891F3A">
        <w:rPr>
          <w:lang w:val="en-CA" w:eastAsia="de-DE"/>
          <w:rPrChange w:id="3872" w:author="Jens-Rainer Ohm" w:date="2023-05-08T12:56:00Z">
            <w:rPr>
              <w:lang w:eastAsia="de-DE"/>
            </w:rPr>
          </w:rPrChange>
        </w:rPr>
        <w:tab/>
        <w:t>JVET-AC0054: Gradient and location-based CCCM (MR 332)</w:t>
      </w:r>
    </w:p>
    <w:p w14:paraId="65A5CC2E" w14:textId="77777777" w:rsidR="00731DC4" w:rsidRPr="00891F3A" w:rsidRDefault="00731DC4" w:rsidP="00731DC4">
      <w:pPr>
        <w:rPr>
          <w:lang w:val="en-CA" w:eastAsia="de-DE"/>
          <w:rPrChange w:id="3873" w:author="Jens-Rainer Ohm" w:date="2023-05-08T12:56:00Z">
            <w:rPr>
              <w:lang w:eastAsia="de-DE"/>
            </w:rPr>
          </w:rPrChange>
        </w:rPr>
      </w:pPr>
      <w:r w:rsidRPr="00891F3A">
        <w:rPr>
          <w:lang w:val="en-CA" w:eastAsia="de-DE"/>
          <w:rPrChange w:id="3874" w:author="Jens-Rainer Ohm" w:date="2023-05-08T12:56:00Z">
            <w:rPr>
              <w:lang w:eastAsia="de-DE"/>
            </w:rPr>
          </w:rPrChange>
        </w:rPr>
        <w:tab/>
        <w:t>JVET-AC0115: Intra mode derivation for IntraTMP transform (Test 4.1a) (MR 320)</w:t>
      </w:r>
    </w:p>
    <w:p w14:paraId="2496E771" w14:textId="77777777" w:rsidR="00731DC4" w:rsidRPr="00891F3A" w:rsidRDefault="00731DC4" w:rsidP="00731DC4">
      <w:pPr>
        <w:rPr>
          <w:lang w:val="en-CA" w:eastAsia="de-DE"/>
          <w:rPrChange w:id="3875" w:author="Jens-Rainer Ohm" w:date="2023-05-08T12:56:00Z">
            <w:rPr>
              <w:lang w:eastAsia="de-DE"/>
            </w:rPr>
          </w:rPrChange>
        </w:rPr>
      </w:pPr>
      <w:r w:rsidRPr="00891F3A">
        <w:rPr>
          <w:lang w:val="en-CA" w:eastAsia="de-DE"/>
          <w:rPrChange w:id="3876" w:author="Jens-Rainer Ohm" w:date="2023-05-08T12:56:00Z">
            <w:rPr>
              <w:lang w:eastAsia="de-DE"/>
            </w:rPr>
          </w:rPrChange>
        </w:rPr>
        <w:t>JVET-AC0104: Block vector difference prediction for IBC blocks (part of AC0113 Test 3.5a) (MR 333)</w:t>
      </w:r>
    </w:p>
    <w:p w14:paraId="4C398EA6" w14:textId="77777777" w:rsidR="00731DC4" w:rsidRPr="00891F3A" w:rsidRDefault="00731DC4" w:rsidP="00731DC4">
      <w:pPr>
        <w:rPr>
          <w:lang w:val="en-CA" w:eastAsia="de-DE"/>
          <w:rPrChange w:id="3877" w:author="Jens-Rainer Ohm" w:date="2023-05-08T12:56:00Z">
            <w:rPr>
              <w:lang w:eastAsia="de-DE"/>
            </w:rPr>
          </w:rPrChange>
        </w:rPr>
      </w:pPr>
      <w:r w:rsidRPr="00891F3A">
        <w:rPr>
          <w:lang w:val="en-CA" w:eastAsia="de-DE"/>
          <w:rPrChange w:id="3878" w:author="Jens-Rainer Ohm" w:date="2023-05-08T12:56:00Z">
            <w:rPr>
              <w:lang w:eastAsia="de-DE"/>
            </w:rPr>
          </w:rPrChange>
        </w:rPr>
        <w:t>JVET-AC0060: IBC BVP candidates clustering and BVD sign derivation for reconstruction-reordered IBC mode (test EE2-3.4, as part of test EE2-3.5a) (MR 335)</w:t>
      </w:r>
    </w:p>
    <w:p w14:paraId="572263C6" w14:textId="77777777" w:rsidR="00731DC4" w:rsidRPr="00891F3A" w:rsidRDefault="00731DC4" w:rsidP="00731DC4">
      <w:pPr>
        <w:rPr>
          <w:lang w:val="en-CA" w:eastAsia="de-DE"/>
          <w:rPrChange w:id="3879" w:author="Jens-Rainer Ohm" w:date="2023-05-08T12:56:00Z">
            <w:rPr>
              <w:lang w:eastAsia="de-DE"/>
            </w:rPr>
          </w:rPrChange>
        </w:rPr>
      </w:pPr>
      <w:r w:rsidRPr="00891F3A">
        <w:rPr>
          <w:lang w:val="en-CA" w:eastAsia="de-DE"/>
          <w:rPrChange w:id="3880" w:author="Jens-Rainer Ohm" w:date="2023-05-08T12:56:00Z">
            <w:rPr>
              <w:lang w:eastAsia="de-DE"/>
            </w:rPr>
          </w:rPrChange>
        </w:rPr>
        <w:tab/>
        <w:t>JVET-AC0096: RPR functionality testing (MR 338)</w:t>
      </w:r>
    </w:p>
    <w:p w14:paraId="5D5A8B3A" w14:textId="77777777" w:rsidR="00731DC4" w:rsidRPr="00891F3A" w:rsidRDefault="00731DC4" w:rsidP="00731DC4">
      <w:pPr>
        <w:rPr>
          <w:lang w:val="en-CA" w:eastAsia="de-DE"/>
        </w:rPr>
      </w:pPr>
    </w:p>
    <w:p w14:paraId="759C2A47" w14:textId="77777777" w:rsidR="00731DC4" w:rsidRPr="00891F3A" w:rsidRDefault="00731DC4" w:rsidP="00731DC4">
      <w:pPr>
        <w:rPr>
          <w:lang w:val="en-CA" w:eastAsia="de-DE"/>
          <w:rPrChange w:id="3881" w:author="Jens-Rainer Ohm" w:date="2023-05-08T12:56:00Z">
            <w:rPr>
              <w:lang w:eastAsia="de-DE"/>
            </w:rPr>
          </w:rPrChange>
        </w:rPr>
      </w:pPr>
      <w:r w:rsidRPr="00891F3A">
        <w:rPr>
          <w:lang w:val="en-CA" w:eastAsia="de-DE"/>
          <w:rPrChange w:id="3882" w:author="Jens-Rainer Ohm" w:date="2023-05-08T12:56:00Z">
            <w:rPr>
              <w:lang w:eastAsia="de-DE"/>
            </w:rPr>
          </w:rPrChange>
        </w:rPr>
        <w:t>Bug fixes:</w:t>
      </w:r>
    </w:p>
    <w:p w14:paraId="030EC974" w14:textId="77777777" w:rsidR="00731DC4" w:rsidRPr="00891F3A" w:rsidRDefault="00731DC4" w:rsidP="00731DC4">
      <w:pPr>
        <w:rPr>
          <w:lang w:val="en-CA" w:eastAsia="de-DE"/>
          <w:rPrChange w:id="3883" w:author="Jens-Rainer Ohm" w:date="2023-05-08T12:56:00Z">
            <w:rPr>
              <w:lang w:eastAsia="de-DE"/>
            </w:rPr>
          </w:rPrChange>
        </w:rPr>
      </w:pPr>
      <w:r w:rsidRPr="00891F3A">
        <w:rPr>
          <w:lang w:val="en-CA" w:eastAsia="de-DE"/>
          <w:rPrChange w:id="3884" w:author="Jens-Rainer Ohm" w:date="2023-05-08T12:56:00Z">
            <w:rPr>
              <w:lang w:eastAsia="de-DE"/>
            </w:rPr>
          </w:rPrChange>
        </w:rPr>
        <w:tab/>
        <w:t>Fix VB handling when SAO is EDGE 135 (MR 304)</w:t>
      </w:r>
    </w:p>
    <w:p w14:paraId="69530ABB" w14:textId="77777777" w:rsidR="00731DC4" w:rsidRPr="00891F3A" w:rsidRDefault="00731DC4" w:rsidP="00731DC4">
      <w:pPr>
        <w:rPr>
          <w:lang w:val="en-CA" w:eastAsia="de-DE"/>
          <w:rPrChange w:id="3885" w:author="Jens-Rainer Ohm" w:date="2023-05-08T12:56:00Z">
            <w:rPr>
              <w:lang w:eastAsia="de-DE"/>
            </w:rPr>
          </w:rPrChange>
        </w:rPr>
      </w:pPr>
      <w:r w:rsidRPr="00891F3A">
        <w:rPr>
          <w:lang w:val="en-CA" w:eastAsia="de-DE"/>
          <w:rPrChange w:id="3886" w:author="Jens-Rainer Ohm" w:date="2023-05-08T12:56:00Z">
            <w:rPr>
              <w:lang w:eastAsia="de-DE"/>
            </w:rPr>
          </w:rPrChange>
        </w:rPr>
        <w:tab/>
        <w:t>Fix the wrong stride for TIMD (MR 305)</w:t>
      </w:r>
    </w:p>
    <w:p w14:paraId="31CF8C7E" w14:textId="77777777" w:rsidR="00731DC4" w:rsidRPr="00891F3A" w:rsidRDefault="00731DC4" w:rsidP="00731DC4">
      <w:pPr>
        <w:rPr>
          <w:lang w:val="en-CA" w:eastAsia="de-DE"/>
          <w:rPrChange w:id="3887" w:author="Jens-Rainer Ohm" w:date="2023-05-08T12:56:00Z">
            <w:rPr>
              <w:lang w:eastAsia="de-DE"/>
            </w:rPr>
          </w:rPrChange>
        </w:rPr>
      </w:pPr>
    </w:p>
    <w:p w14:paraId="024D7F1D" w14:textId="77777777" w:rsidR="00731DC4" w:rsidRPr="00891F3A" w:rsidRDefault="00731DC4" w:rsidP="00731DC4">
      <w:pPr>
        <w:rPr>
          <w:lang w:val="en-CA" w:eastAsia="de-DE"/>
        </w:rPr>
      </w:pPr>
      <w:r w:rsidRPr="00891F3A">
        <w:rPr>
          <w:lang w:val="en-CA" w:eastAsia="de-DE"/>
        </w:rPr>
        <w:t>The following adopted aspects were integrated into VTM-11ecm anchor:</w:t>
      </w:r>
    </w:p>
    <w:p w14:paraId="72123DFE" w14:textId="77777777" w:rsidR="00731DC4" w:rsidRPr="00891F3A" w:rsidRDefault="00731DC4" w:rsidP="00731DC4">
      <w:pPr>
        <w:rPr>
          <w:lang w:val="en-CA" w:eastAsia="de-DE"/>
          <w:rPrChange w:id="3888" w:author="Jens-Rainer Ohm" w:date="2023-05-08T12:56:00Z">
            <w:rPr>
              <w:lang w:eastAsia="de-DE"/>
            </w:rPr>
          </w:rPrChange>
        </w:rPr>
      </w:pPr>
      <w:r w:rsidRPr="00891F3A">
        <w:rPr>
          <w:lang w:val="en-CA" w:eastAsia="de-DE"/>
          <w:rPrChange w:id="3889" w:author="Jens-Rainer Ohm" w:date="2023-05-08T12:56:00Z">
            <w:rPr>
              <w:lang w:eastAsia="de-DE"/>
            </w:rPr>
          </w:rPrChange>
        </w:rPr>
        <w:t>JVET-AB0081: Upscaling filter for display 12-tap luma and 6-tap chroma (MR 341)</w:t>
      </w:r>
    </w:p>
    <w:p w14:paraId="40E13DE6" w14:textId="77777777" w:rsidR="00731DC4" w:rsidRPr="00891F3A" w:rsidRDefault="00731DC4" w:rsidP="00731DC4">
      <w:pPr>
        <w:rPr>
          <w:lang w:val="en-CA" w:eastAsia="de-DE"/>
          <w:rPrChange w:id="3890" w:author="Jens-Rainer Ohm" w:date="2023-05-08T12:56:00Z">
            <w:rPr>
              <w:lang w:eastAsia="de-DE"/>
            </w:rPr>
          </w:rPrChange>
        </w:rPr>
      </w:pPr>
      <w:r w:rsidRPr="00891F3A">
        <w:rPr>
          <w:lang w:val="en-CA" w:eastAsia="de-DE"/>
          <w:rPrChange w:id="3891" w:author="Jens-Rainer Ohm" w:date="2023-05-08T12:56:00Z">
            <w:rPr>
              <w:lang w:eastAsia="de-DE"/>
            </w:rPr>
          </w:rPrChange>
        </w:rPr>
        <w:t>The integrated changes do not change VTM-11 anchor performance under CTC.</w:t>
      </w:r>
    </w:p>
    <w:p w14:paraId="1C107E71" w14:textId="77777777" w:rsidR="00731DC4" w:rsidRPr="00891F3A" w:rsidRDefault="00731DC4" w:rsidP="00731DC4">
      <w:pPr>
        <w:rPr>
          <w:lang w:val="en-CA" w:eastAsia="de-DE"/>
          <w:rPrChange w:id="3892" w:author="Jens-Rainer Ohm" w:date="2023-05-08T12:56:00Z">
            <w:rPr>
              <w:lang w:eastAsia="de-DE"/>
            </w:rPr>
          </w:rPrChange>
        </w:rPr>
      </w:pPr>
      <w:r w:rsidRPr="00891F3A">
        <w:rPr>
          <w:lang w:val="en-CA" w:eastAsia="de-DE"/>
          <w:rPrChange w:id="3893" w:author="Jens-Rainer Ohm" w:date="2023-05-08T12:56:00Z">
            <w:rPr>
              <w:lang w:eastAsia="de-DE"/>
            </w:rPr>
          </w:rPrChange>
        </w:rPr>
        <w:tab/>
        <w:t>JVET-AC0123: MTT correction for class B QP22 (MR 328)</w:t>
      </w:r>
    </w:p>
    <w:p w14:paraId="3FCF7F61" w14:textId="77777777" w:rsidR="00731DC4" w:rsidRPr="00891F3A" w:rsidRDefault="00731DC4" w:rsidP="00731DC4">
      <w:pPr>
        <w:rPr>
          <w:lang w:val="en-CA" w:eastAsia="de-DE"/>
          <w:rPrChange w:id="3894" w:author="Jens-Rainer Ohm" w:date="2023-05-08T12:56:00Z">
            <w:rPr>
              <w:lang w:eastAsia="de-DE"/>
            </w:rPr>
          </w:rPrChange>
        </w:rPr>
      </w:pPr>
      <w:r w:rsidRPr="00891F3A">
        <w:rPr>
          <w:lang w:val="en-CA" w:eastAsia="de-DE"/>
          <w:rPrChange w:id="3895" w:author="Jens-Rainer Ohm" w:date="2023-05-08T12:56:00Z">
            <w:rPr>
              <w:lang w:eastAsia="de-DE"/>
            </w:rPr>
          </w:rPrChange>
        </w:rPr>
        <w:tab/>
        <w:t>JVET-AC0096: RPR functionality testing (MR 339)</w:t>
      </w:r>
      <w:r w:rsidRPr="00891F3A">
        <w:rPr>
          <w:lang w:val="en-CA" w:eastAsia="de-DE"/>
          <w:rPrChange w:id="3896" w:author="Jens-Rainer Ohm" w:date="2023-05-08T12:56:00Z">
            <w:rPr>
              <w:lang w:eastAsia="de-DE"/>
            </w:rPr>
          </w:rPrChange>
        </w:rPr>
        <w:tab/>
      </w:r>
    </w:p>
    <w:p w14:paraId="16568D46" w14:textId="77777777" w:rsidR="00731DC4" w:rsidRPr="00891F3A" w:rsidRDefault="00731DC4" w:rsidP="00731DC4">
      <w:pPr>
        <w:rPr>
          <w:lang w:val="en-CA" w:eastAsia="de-DE"/>
          <w:rPrChange w:id="3897" w:author="Jens-Rainer Ohm" w:date="2023-05-08T12:56:00Z">
            <w:rPr>
              <w:lang w:eastAsia="de-DE"/>
            </w:rPr>
          </w:rPrChange>
        </w:rPr>
      </w:pPr>
    </w:p>
    <w:p w14:paraId="11767286" w14:textId="77777777" w:rsidR="00731DC4" w:rsidRPr="00891F3A" w:rsidRDefault="00731DC4" w:rsidP="00731DC4">
      <w:pPr>
        <w:rPr>
          <w:lang w:val="en-CA" w:eastAsia="de-DE"/>
        </w:rPr>
      </w:pPr>
      <w:r w:rsidRPr="00891F3A">
        <w:rPr>
          <w:lang w:val="en-CA" w:eastAsia="de-DE"/>
        </w:rPr>
        <w:t>ECM-8.0 and VTM-11ecm8.0 were tagged on February 24, 2023.</w:t>
      </w:r>
    </w:p>
    <w:p w14:paraId="08144C16" w14:textId="77777777" w:rsidR="00731DC4" w:rsidRPr="00891F3A" w:rsidRDefault="00731DC4" w:rsidP="00731DC4">
      <w:pPr>
        <w:rPr>
          <w:lang w:val="en-CA" w:eastAsia="de-DE"/>
        </w:rPr>
      </w:pPr>
    </w:p>
    <w:p w14:paraId="0DB78D76" w14:textId="77777777" w:rsidR="00731DC4" w:rsidRPr="00891F3A" w:rsidRDefault="00731DC4" w:rsidP="00731DC4">
      <w:pPr>
        <w:rPr>
          <w:lang w:val="en-CA" w:eastAsia="de-DE"/>
        </w:rPr>
      </w:pPr>
      <w:r w:rsidRPr="00891F3A">
        <w:rPr>
          <w:lang w:val="en-CA" w:eastAsia="de-DE"/>
        </w:rPr>
        <w:t>The following bug fixes were integrated into ECM-8.0:</w:t>
      </w:r>
    </w:p>
    <w:p w14:paraId="55BA9473" w14:textId="77777777" w:rsidR="00731DC4" w:rsidRPr="00891F3A" w:rsidRDefault="00731DC4" w:rsidP="00731DC4">
      <w:pPr>
        <w:rPr>
          <w:lang w:val="en-CA" w:eastAsia="de-DE"/>
        </w:rPr>
      </w:pPr>
      <w:r w:rsidRPr="00891F3A">
        <w:rPr>
          <w:lang w:val="en-CA" w:eastAsia="de-DE"/>
        </w:rPr>
        <w:tab/>
        <w:t xml:space="preserve">Fix to prevent it from crashing by calling </w:t>
      </w:r>
      <w:proofErr w:type="gramStart"/>
      <w:r w:rsidRPr="00891F3A">
        <w:rPr>
          <w:lang w:val="en-CA" w:eastAsia="de-DE"/>
        </w:rPr>
        <w:t>getIpmInfo(</w:t>
      </w:r>
      <w:proofErr w:type="gramEnd"/>
      <w:r w:rsidRPr="00891F3A">
        <w:rPr>
          <w:lang w:val="en-CA" w:eastAsia="de-DE"/>
        </w:rPr>
        <w:t>) with cs NULL (MR 374)</w:t>
      </w:r>
    </w:p>
    <w:p w14:paraId="71DDDC89" w14:textId="77777777" w:rsidR="00731DC4" w:rsidRPr="00891F3A" w:rsidRDefault="00731DC4" w:rsidP="00731DC4">
      <w:pPr>
        <w:rPr>
          <w:lang w:val="en-CA" w:eastAsia="de-DE"/>
        </w:rPr>
      </w:pPr>
      <w:r w:rsidRPr="00891F3A">
        <w:rPr>
          <w:lang w:val="en-CA" w:eastAsia="de-DE"/>
        </w:rPr>
        <w:tab/>
        <w:t>Fix OBMC SPS settings based on hash for low-delay config (MR 380)</w:t>
      </w:r>
    </w:p>
    <w:p w14:paraId="67626F06" w14:textId="77777777" w:rsidR="00731DC4" w:rsidRPr="00891F3A" w:rsidRDefault="00731DC4" w:rsidP="00731DC4">
      <w:pPr>
        <w:rPr>
          <w:lang w:val="en-CA" w:eastAsia="de-DE"/>
        </w:rPr>
      </w:pPr>
      <w:r w:rsidRPr="00891F3A">
        <w:rPr>
          <w:lang w:val="en-CA" w:eastAsia="de-DE"/>
        </w:rPr>
        <w:tab/>
        <w:t>Upgrade to C++17 (MR 381)</w:t>
      </w:r>
    </w:p>
    <w:p w14:paraId="464A31BD" w14:textId="77777777" w:rsidR="00731DC4" w:rsidRPr="00891F3A" w:rsidRDefault="00731DC4" w:rsidP="00731DC4">
      <w:pPr>
        <w:rPr>
          <w:lang w:val="en-CA" w:eastAsia="de-DE"/>
        </w:rPr>
      </w:pPr>
      <w:r w:rsidRPr="00891F3A">
        <w:rPr>
          <w:lang w:val="en-CA" w:eastAsia="de-DE"/>
        </w:rPr>
        <w:lastRenderedPageBreak/>
        <w:tab/>
        <w:t xml:space="preserve">Enable BVD prediction and BVP clustering </w:t>
      </w:r>
      <w:proofErr w:type="gramStart"/>
      <w:r w:rsidRPr="00891F3A">
        <w:rPr>
          <w:lang w:val="en-CA" w:eastAsia="de-DE"/>
        </w:rPr>
        <w:t>when  --</w:t>
      </w:r>
      <w:proofErr w:type="gramEnd"/>
      <w:r w:rsidRPr="00891F3A">
        <w:rPr>
          <w:lang w:val="en-CA" w:eastAsia="de-DE"/>
        </w:rPr>
        <w:t>EnableTMTools=0, issue #38 (MR 386)</w:t>
      </w:r>
    </w:p>
    <w:p w14:paraId="27630377" w14:textId="77777777" w:rsidR="00731DC4" w:rsidRPr="00891F3A" w:rsidRDefault="00731DC4" w:rsidP="00731DC4">
      <w:pPr>
        <w:rPr>
          <w:lang w:val="en-CA" w:eastAsia="de-DE"/>
        </w:rPr>
      </w:pPr>
      <w:r w:rsidRPr="00891F3A">
        <w:rPr>
          <w:lang w:val="en-CA" w:eastAsia="de-DE"/>
        </w:rPr>
        <w:t>Fix issue #35 (MR 385)</w:t>
      </w:r>
    </w:p>
    <w:p w14:paraId="1C88C3F9" w14:textId="77777777" w:rsidR="00731DC4" w:rsidRPr="00891F3A" w:rsidRDefault="00731DC4" w:rsidP="00731DC4">
      <w:pPr>
        <w:rPr>
          <w:lang w:val="en-CA" w:eastAsia="de-DE"/>
        </w:rPr>
      </w:pPr>
      <w:r w:rsidRPr="00891F3A">
        <w:rPr>
          <w:lang w:val="en-CA" w:eastAsia="de-DE"/>
        </w:rPr>
        <w:t>Fix IBC-GPM when --EnableTMTools=0 (MR 383)</w:t>
      </w:r>
    </w:p>
    <w:p w14:paraId="45D2F5D5" w14:textId="77777777" w:rsidR="00731DC4" w:rsidRPr="00891F3A" w:rsidRDefault="00731DC4" w:rsidP="00731DC4">
      <w:pPr>
        <w:rPr>
          <w:lang w:val="en-CA" w:eastAsia="de-DE"/>
        </w:rPr>
      </w:pPr>
      <w:r w:rsidRPr="00891F3A">
        <w:rPr>
          <w:lang w:val="en-CA" w:eastAsia="de-DE"/>
        </w:rPr>
        <w:t>Fix propagation of intra modes for IBC blocks, issue #40 (MR 387)</w:t>
      </w:r>
    </w:p>
    <w:p w14:paraId="492DC611" w14:textId="77777777" w:rsidR="00731DC4" w:rsidRPr="00891F3A" w:rsidRDefault="00731DC4" w:rsidP="00731DC4">
      <w:pPr>
        <w:rPr>
          <w:lang w:val="en-CA" w:eastAsia="de-DE"/>
        </w:rPr>
      </w:pPr>
      <w:r w:rsidRPr="00891F3A">
        <w:rPr>
          <w:lang w:val="en-CA" w:eastAsia="de-DE"/>
        </w:rPr>
        <w:t>Pass the correct buffer when CTU is divided by VB (MR 382)</w:t>
      </w:r>
    </w:p>
    <w:p w14:paraId="7C146445" w14:textId="77777777" w:rsidR="00731DC4" w:rsidRPr="00891F3A" w:rsidRDefault="00731DC4" w:rsidP="00731DC4">
      <w:pPr>
        <w:rPr>
          <w:lang w:val="en-CA" w:eastAsia="de-DE"/>
        </w:rPr>
      </w:pPr>
      <w:r w:rsidRPr="00891F3A">
        <w:rPr>
          <w:lang w:val="en-CA" w:eastAsia="de-DE"/>
        </w:rPr>
        <w:t>Use MAX_NUM_REF in regression motion info vector (MR 391)</w:t>
      </w:r>
    </w:p>
    <w:p w14:paraId="3557B310" w14:textId="77777777" w:rsidR="00731DC4" w:rsidRPr="00891F3A" w:rsidRDefault="00731DC4" w:rsidP="00731DC4">
      <w:pPr>
        <w:rPr>
          <w:lang w:val="en-CA" w:eastAsia="de-DE"/>
        </w:rPr>
      </w:pPr>
      <w:r w:rsidRPr="00891F3A">
        <w:rPr>
          <w:lang w:val="en-CA" w:eastAsia="de-DE"/>
        </w:rPr>
        <w:t>Fix GCC 12.2 compiler errors in GCC 12.2, issue #39 (MR 393)</w:t>
      </w:r>
    </w:p>
    <w:p w14:paraId="007D3A5E" w14:textId="77777777" w:rsidR="00731DC4" w:rsidRPr="00891F3A" w:rsidRDefault="00731DC4" w:rsidP="00731DC4">
      <w:pPr>
        <w:rPr>
          <w:lang w:val="en-CA" w:eastAsia="de-DE"/>
        </w:rPr>
      </w:pPr>
    </w:p>
    <w:p w14:paraId="5F34DB8C" w14:textId="77777777" w:rsidR="00731DC4" w:rsidRPr="00891F3A" w:rsidRDefault="00731DC4" w:rsidP="00731DC4">
      <w:pPr>
        <w:rPr>
          <w:lang w:val="en-CA" w:eastAsia="de-DE"/>
        </w:rPr>
      </w:pPr>
      <w:r w:rsidRPr="00891F3A">
        <w:rPr>
          <w:lang w:val="en-CA" w:eastAsia="de-DE"/>
        </w:rPr>
        <w:t>The following fixes were integrated into VTM-11ecm anchor:</w:t>
      </w:r>
    </w:p>
    <w:p w14:paraId="09D77AEE" w14:textId="77777777" w:rsidR="00731DC4" w:rsidRPr="00891F3A" w:rsidRDefault="00731DC4" w:rsidP="00731DC4">
      <w:pPr>
        <w:rPr>
          <w:lang w:val="en-CA" w:eastAsia="de-DE"/>
        </w:rPr>
      </w:pPr>
      <w:r w:rsidRPr="00891F3A">
        <w:rPr>
          <w:lang w:val="en-CA" w:eastAsia="de-DE"/>
        </w:rPr>
        <w:tab/>
        <w:t>Address GCC12 compiling errors (MR 388)</w:t>
      </w:r>
    </w:p>
    <w:p w14:paraId="2A93BF13" w14:textId="77777777" w:rsidR="00731DC4" w:rsidRPr="00891F3A" w:rsidRDefault="00731DC4" w:rsidP="00731DC4">
      <w:pPr>
        <w:rPr>
          <w:lang w:val="en-CA" w:eastAsia="de-DE"/>
        </w:rPr>
      </w:pPr>
    </w:p>
    <w:p w14:paraId="011601BD" w14:textId="77777777" w:rsidR="00731DC4" w:rsidRPr="00891F3A" w:rsidRDefault="00731DC4" w:rsidP="00731DC4">
      <w:pPr>
        <w:rPr>
          <w:lang w:val="en-CA" w:eastAsia="de-DE"/>
        </w:rPr>
      </w:pPr>
      <w:r w:rsidRPr="00891F3A">
        <w:rPr>
          <w:lang w:val="en-CA" w:eastAsia="de-DE"/>
        </w:rPr>
        <w:t>ECM-8.1 and VTM-11ecm8.1 were tagged on April 18, 2023. The performance of VTM-11ecm8.1 is the same as VTM-11ecm8 under CTC.</w:t>
      </w:r>
    </w:p>
    <w:p w14:paraId="444D6E3A" w14:textId="77777777" w:rsidR="00731DC4" w:rsidRPr="00891F3A" w:rsidRDefault="00731DC4" w:rsidP="00731DC4">
      <w:pPr>
        <w:rPr>
          <w:lang w:val="en-CA" w:eastAsia="de-DE"/>
        </w:rPr>
      </w:pPr>
    </w:p>
    <w:p w14:paraId="698A743F" w14:textId="77777777" w:rsidR="00731DC4" w:rsidRPr="00891F3A" w:rsidRDefault="00731DC4" w:rsidP="002119FB">
      <w:pPr>
        <w:numPr>
          <w:ilvl w:val="2"/>
          <w:numId w:val="35"/>
        </w:numPr>
        <w:rPr>
          <w:b/>
          <w:bCs/>
          <w:i/>
          <w:iCs/>
          <w:lang w:val="en-CA" w:eastAsia="de-DE"/>
        </w:rPr>
      </w:pPr>
      <w:r w:rsidRPr="00891F3A">
        <w:rPr>
          <w:b/>
          <w:bCs/>
          <w:i/>
          <w:iCs/>
          <w:lang w:val="en-CA" w:eastAsia="de-DE"/>
        </w:rPr>
        <w:t>CTC Performance</w:t>
      </w:r>
    </w:p>
    <w:p w14:paraId="7F9A7DA2" w14:textId="77777777" w:rsidR="00731DC4" w:rsidRPr="00891F3A" w:rsidRDefault="00731DC4" w:rsidP="00731DC4">
      <w:pPr>
        <w:rPr>
          <w:lang w:val="en-CA" w:eastAsia="de-DE"/>
        </w:rPr>
      </w:pPr>
      <w:r w:rsidRPr="00891F3A">
        <w:rPr>
          <w:lang w:val="en-CA" w:eastAsia="de-DE"/>
        </w:rPr>
        <w:t>In this section, ECM test results following ECM CTC configuration descried in JVET-Y2017 are summarized.</w:t>
      </w:r>
    </w:p>
    <w:p w14:paraId="64D2AD81" w14:textId="0F0144BB" w:rsidR="00731DC4" w:rsidRPr="00891F3A" w:rsidRDefault="00731DC4" w:rsidP="00731DC4">
      <w:pPr>
        <w:rPr>
          <w:lang w:val="en-CA" w:eastAsia="de-DE"/>
        </w:rPr>
      </w:pPr>
      <w:r w:rsidRPr="00891F3A">
        <w:rPr>
          <w:lang w:val="en-CA" w:eastAsia="de-DE"/>
        </w:rPr>
        <w:t>Next tables show ECM-8.0 performance over ECM-7.0 anchor.</w:t>
      </w:r>
    </w:p>
    <w:p w14:paraId="3EB66DDC" w14:textId="77777777" w:rsidR="00731DC4" w:rsidRPr="00891F3A"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891F3A"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891F3A" w:rsidRDefault="00731DC4" w:rsidP="00731DC4">
            <w:pPr>
              <w:rPr>
                <w:lang w:val="en-CA" w:eastAsia="de-DE"/>
                <w:rPrChange w:id="3898"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891F3A" w:rsidRDefault="00731DC4" w:rsidP="00731DC4">
            <w:pPr>
              <w:rPr>
                <w:b/>
                <w:bCs/>
                <w:lang w:val="en-CA" w:eastAsia="de-DE"/>
                <w:rPrChange w:id="3899" w:author="Jens-Rainer Ohm" w:date="2023-05-08T12:56:00Z">
                  <w:rPr>
                    <w:b/>
                    <w:bCs/>
                    <w:lang w:eastAsia="de-DE"/>
                  </w:rPr>
                </w:rPrChange>
              </w:rPr>
            </w:pPr>
            <w:r w:rsidRPr="00891F3A">
              <w:rPr>
                <w:b/>
                <w:bCs/>
                <w:lang w:val="en-CA" w:eastAsia="de-DE"/>
                <w:rPrChange w:id="3900" w:author="Jens-Rainer Ohm" w:date="2023-05-08T12:56:00Z">
                  <w:rPr>
                    <w:b/>
                    <w:bCs/>
                    <w:lang w:eastAsia="de-DE"/>
                  </w:rPr>
                </w:rPrChange>
              </w:rPr>
              <w:t xml:space="preserve">All Intra Main 10 </w:t>
            </w:r>
          </w:p>
        </w:tc>
      </w:tr>
      <w:tr w:rsidR="00731DC4" w:rsidRPr="00891F3A"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891F3A" w:rsidRDefault="00731DC4" w:rsidP="00731DC4">
            <w:pPr>
              <w:rPr>
                <w:b/>
                <w:bCs/>
                <w:lang w:val="en-CA" w:eastAsia="de-DE"/>
                <w:rPrChange w:id="3901"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891F3A" w:rsidRDefault="00731DC4" w:rsidP="00731DC4">
            <w:pPr>
              <w:rPr>
                <w:b/>
                <w:bCs/>
                <w:lang w:val="en-CA" w:eastAsia="de-DE"/>
                <w:rPrChange w:id="3902" w:author="Jens-Rainer Ohm" w:date="2023-05-08T12:56:00Z">
                  <w:rPr>
                    <w:b/>
                    <w:bCs/>
                    <w:lang w:eastAsia="de-DE"/>
                  </w:rPr>
                </w:rPrChange>
              </w:rPr>
            </w:pPr>
            <w:r w:rsidRPr="00891F3A">
              <w:rPr>
                <w:b/>
                <w:bCs/>
                <w:lang w:val="en-CA" w:eastAsia="de-DE"/>
                <w:rPrChange w:id="3903" w:author="Jens-Rainer Ohm" w:date="2023-05-08T12:56:00Z">
                  <w:rPr>
                    <w:b/>
                    <w:bCs/>
                    <w:lang w:eastAsia="de-DE"/>
                  </w:rPr>
                </w:rPrChange>
              </w:rPr>
              <w:t>Over ECM-7.0</w:t>
            </w:r>
          </w:p>
        </w:tc>
      </w:tr>
      <w:tr w:rsidR="00731DC4" w:rsidRPr="00891F3A"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891F3A" w:rsidRDefault="00731DC4" w:rsidP="00731DC4">
            <w:pPr>
              <w:rPr>
                <w:b/>
                <w:bCs/>
                <w:lang w:val="en-CA" w:eastAsia="de-DE"/>
                <w:rPrChange w:id="3904" w:author="Jens-Rainer Ohm" w:date="2023-05-08T12:56:00Z">
                  <w:rPr>
                    <w:b/>
                    <w:bCs/>
                    <w:lang w:eastAsia="de-DE"/>
                  </w:rPr>
                </w:rPrChang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891F3A" w:rsidRDefault="00731DC4" w:rsidP="00731DC4">
            <w:pPr>
              <w:rPr>
                <w:lang w:val="en-CA" w:eastAsia="de-DE"/>
                <w:rPrChange w:id="3905" w:author="Jens-Rainer Ohm" w:date="2023-05-08T12:56:00Z">
                  <w:rPr>
                    <w:lang w:eastAsia="de-DE"/>
                  </w:rPr>
                </w:rPrChange>
              </w:rPr>
            </w:pPr>
            <w:r w:rsidRPr="00891F3A">
              <w:rPr>
                <w:lang w:val="en-CA" w:eastAsia="de-DE"/>
                <w:rPrChange w:id="3906" w:author="Jens-Rainer Ohm" w:date="2023-05-08T12:56:00Z">
                  <w:rPr>
                    <w:lang w:eastAsia="de-DE"/>
                  </w:rPr>
                </w:rPrChang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891F3A" w:rsidRDefault="00731DC4" w:rsidP="00731DC4">
            <w:pPr>
              <w:rPr>
                <w:lang w:val="en-CA" w:eastAsia="de-DE"/>
                <w:rPrChange w:id="3907" w:author="Jens-Rainer Ohm" w:date="2023-05-08T12:56:00Z">
                  <w:rPr>
                    <w:lang w:eastAsia="de-DE"/>
                  </w:rPr>
                </w:rPrChange>
              </w:rPr>
            </w:pPr>
            <w:r w:rsidRPr="00891F3A">
              <w:rPr>
                <w:lang w:val="en-CA" w:eastAsia="de-DE"/>
                <w:rPrChange w:id="3908" w:author="Jens-Rainer Ohm" w:date="2023-05-08T12:56:00Z">
                  <w:rPr>
                    <w:lang w:eastAsia="de-DE"/>
                  </w:rPr>
                </w:rPrChang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891F3A" w:rsidRDefault="00731DC4" w:rsidP="00731DC4">
            <w:pPr>
              <w:rPr>
                <w:lang w:val="en-CA" w:eastAsia="de-DE"/>
                <w:rPrChange w:id="3909" w:author="Jens-Rainer Ohm" w:date="2023-05-08T12:56:00Z">
                  <w:rPr>
                    <w:lang w:eastAsia="de-DE"/>
                  </w:rPr>
                </w:rPrChange>
              </w:rPr>
            </w:pPr>
            <w:r w:rsidRPr="00891F3A">
              <w:rPr>
                <w:lang w:val="en-CA" w:eastAsia="de-DE"/>
                <w:rPrChange w:id="3910" w:author="Jens-Rainer Ohm" w:date="2023-05-08T12:56:00Z">
                  <w:rPr>
                    <w:lang w:eastAsia="de-DE"/>
                  </w:rPr>
                </w:rPrChang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891F3A" w:rsidRDefault="00731DC4" w:rsidP="00731DC4">
            <w:pPr>
              <w:rPr>
                <w:lang w:val="en-CA" w:eastAsia="de-DE"/>
                <w:rPrChange w:id="3911" w:author="Jens-Rainer Ohm" w:date="2023-05-08T12:56:00Z">
                  <w:rPr>
                    <w:lang w:eastAsia="de-DE"/>
                  </w:rPr>
                </w:rPrChange>
              </w:rPr>
            </w:pPr>
            <w:r w:rsidRPr="00891F3A">
              <w:rPr>
                <w:lang w:val="en-CA" w:eastAsia="de-DE"/>
                <w:rPrChange w:id="3912" w:author="Jens-Rainer Ohm" w:date="2023-05-08T12:56:00Z">
                  <w:rPr>
                    <w:lang w:eastAsia="de-DE"/>
                  </w:rPr>
                </w:rPrChange>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891F3A" w:rsidRDefault="00731DC4" w:rsidP="00731DC4">
            <w:pPr>
              <w:rPr>
                <w:lang w:val="en-CA" w:eastAsia="de-DE"/>
                <w:rPrChange w:id="3913" w:author="Jens-Rainer Ohm" w:date="2023-05-08T12:56:00Z">
                  <w:rPr>
                    <w:lang w:eastAsia="de-DE"/>
                  </w:rPr>
                </w:rPrChange>
              </w:rPr>
            </w:pPr>
            <w:r w:rsidRPr="00891F3A">
              <w:rPr>
                <w:lang w:val="en-CA" w:eastAsia="de-DE"/>
                <w:rPrChange w:id="3914" w:author="Jens-Rainer Ohm" w:date="2023-05-08T12:56:00Z">
                  <w:rPr>
                    <w:lang w:eastAsia="de-DE"/>
                  </w:rPr>
                </w:rPrChange>
              </w:rPr>
              <w:t>DecT</w:t>
            </w:r>
          </w:p>
        </w:tc>
      </w:tr>
      <w:tr w:rsidR="00731DC4" w:rsidRPr="00891F3A"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891F3A" w:rsidRDefault="00731DC4" w:rsidP="00731DC4">
            <w:pPr>
              <w:rPr>
                <w:lang w:val="en-CA" w:eastAsia="de-DE"/>
                <w:rPrChange w:id="3915" w:author="Jens-Rainer Ohm" w:date="2023-05-08T12:56:00Z">
                  <w:rPr>
                    <w:lang w:eastAsia="de-DE"/>
                  </w:rPr>
                </w:rPrChange>
              </w:rPr>
            </w:pPr>
            <w:r w:rsidRPr="00891F3A">
              <w:rPr>
                <w:lang w:val="en-CA" w:eastAsia="de-DE"/>
                <w:rPrChange w:id="3916" w:author="Jens-Rainer Ohm" w:date="2023-05-08T12:56:00Z">
                  <w:rPr>
                    <w:lang w:eastAsia="de-DE"/>
                  </w:rPr>
                </w:rPrChang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891F3A" w:rsidRDefault="00731DC4" w:rsidP="00731DC4">
            <w:pPr>
              <w:rPr>
                <w:lang w:val="en-CA" w:eastAsia="de-DE"/>
                <w:rPrChange w:id="3917" w:author="Jens-Rainer Ohm" w:date="2023-05-08T12:56:00Z">
                  <w:rPr>
                    <w:lang w:eastAsia="de-DE"/>
                  </w:rPr>
                </w:rPrChange>
              </w:rPr>
            </w:pPr>
            <w:r w:rsidRPr="00891F3A">
              <w:rPr>
                <w:lang w:val="en-CA" w:eastAsia="de-DE"/>
                <w:rPrChange w:id="3918" w:author="Jens-Rainer Ohm" w:date="2023-05-08T12:56:00Z">
                  <w:rPr>
                    <w:lang w:eastAsia="de-DE"/>
                  </w:rPr>
                </w:rPrChange>
              </w:rPr>
              <w:t>-0.40%</w:t>
            </w:r>
          </w:p>
        </w:tc>
        <w:tc>
          <w:tcPr>
            <w:tcW w:w="1144" w:type="dxa"/>
            <w:tcBorders>
              <w:top w:val="nil"/>
              <w:left w:val="nil"/>
              <w:bottom w:val="nil"/>
              <w:right w:val="nil"/>
            </w:tcBorders>
            <w:shd w:val="clear" w:color="auto" w:fill="auto"/>
            <w:noWrap/>
            <w:vAlign w:val="center"/>
            <w:hideMark/>
          </w:tcPr>
          <w:p w14:paraId="713E062D" w14:textId="77777777" w:rsidR="00731DC4" w:rsidRPr="00891F3A" w:rsidRDefault="00731DC4" w:rsidP="00731DC4">
            <w:pPr>
              <w:rPr>
                <w:lang w:val="en-CA" w:eastAsia="de-DE"/>
                <w:rPrChange w:id="3919" w:author="Jens-Rainer Ohm" w:date="2023-05-08T12:56:00Z">
                  <w:rPr>
                    <w:lang w:eastAsia="de-DE"/>
                  </w:rPr>
                </w:rPrChange>
              </w:rPr>
            </w:pPr>
            <w:r w:rsidRPr="00891F3A">
              <w:rPr>
                <w:lang w:val="en-CA" w:eastAsia="de-DE"/>
                <w:rPrChange w:id="3920" w:author="Jens-Rainer Ohm" w:date="2023-05-08T12:56:00Z">
                  <w:rPr>
                    <w:lang w:eastAsia="de-DE"/>
                  </w:rPr>
                </w:rPrChang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891F3A" w:rsidRDefault="00731DC4" w:rsidP="00731DC4">
            <w:pPr>
              <w:rPr>
                <w:lang w:val="en-CA" w:eastAsia="de-DE"/>
                <w:rPrChange w:id="3921" w:author="Jens-Rainer Ohm" w:date="2023-05-08T12:56:00Z">
                  <w:rPr>
                    <w:lang w:eastAsia="de-DE"/>
                  </w:rPr>
                </w:rPrChange>
              </w:rPr>
            </w:pPr>
            <w:r w:rsidRPr="00891F3A">
              <w:rPr>
                <w:lang w:val="en-CA" w:eastAsia="de-DE"/>
                <w:rPrChange w:id="3922" w:author="Jens-Rainer Ohm" w:date="2023-05-08T12:56:00Z">
                  <w:rPr>
                    <w:lang w:eastAsia="de-DE"/>
                  </w:rPr>
                </w:rPrChange>
              </w:rPr>
              <w:t>-1.41%</w:t>
            </w:r>
          </w:p>
        </w:tc>
        <w:tc>
          <w:tcPr>
            <w:tcW w:w="934" w:type="dxa"/>
            <w:tcBorders>
              <w:top w:val="nil"/>
              <w:left w:val="nil"/>
              <w:bottom w:val="nil"/>
              <w:right w:val="nil"/>
            </w:tcBorders>
            <w:shd w:val="clear" w:color="auto" w:fill="auto"/>
            <w:noWrap/>
            <w:vAlign w:val="center"/>
            <w:hideMark/>
          </w:tcPr>
          <w:p w14:paraId="0A33168C" w14:textId="77777777" w:rsidR="00731DC4" w:rsidRPr="00891F3A" w:rsidRDefault="00731DC4" w:rsidP="00731DC4">
            <w:pPr>
              <w:rPr>
                <w:lang w:val="en-CA" w:eastAsia="de-DE"/>
                <w:rPrChange w:id="3923" w:author="Jens-Rainer Ohm" w:date="2023-05-08T12:56:00Z">
                  <w:rPr>
                    <w:lang w:eastAsia="de-DE"/>
                  </w:rPr>
                </w:rPrChange>
              </w:rPr>
            </w:pPr>
            <w:r w:rsidRPr="00891F3A">
              <w:rPr>
                <w:lang w:val="en-CA" w:eastAsia="de-DE"/>
                <w:rPrChange w:id="3924" w:author="Jens-Rainer Ohm" w:date="2023-05-08T12:56:00Z">
                  <w:rPr>
                    <w:lang w:eastAsia="de-DE"/>
                  </w:rPr>
                </w:rPrChang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891F3A" w:rsidRDefault="00731DC4" w:rsidP="00731DC4">
            <w:pPr>
              <w:rPr>
                <w:lang w:val="en-CA" w:eastAsia="de-DE"/>
                <w:rPrChange w:id="3925" w:author="Jens-Rainer Ohm" w:date="2023-05-08T12:56:00Z">
                  <w:rPr>
                    <w:lang w:eastAsia="de-DE"/>
                  </w:rPr>
                </w:rPrChange>
              </w:rPr>
            </w:pPr>
            <w:r w:rsidRPr="00891F3A">
              <w:rPr>
                <w:lang w:val="en-CA" w:eastAsia="de-DE"/>
                <w:rPrChange w:id="3926" w:author="Jens-Rainer Ohm" w:date="2023-05-08T12:56:00Z">
                  <w:rPr>
                    <w:lang w:eastAsia="de-DE"/>
                  </w:rPr>
                </w:rPrChange>
              </w:rPr>
              <w:t>108%</w:t>
            </w:r>
          </w:p>
        </w:tc>
      </w:tr>
      <w:tr w:rsidR="00731DC4" w:rsidRPr="00891F3A"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891F3A" w:rsidRDefault="00731DC4" w:rsidP="00731DC4">
            <w:pPr>
              <w:rPr>
                <w:lang w:val="en-CA" w:eastAsia="de-DE"/>
                <w:rPrChange w:id="3927" w:author="Jens-Rainer Ohm" w:date="2023-05-08T12:56:00Z">
                  <w:rPr>
                    <w:lang w:eastAsia="de-DE"/>
                  </w:rPr>
                </w:rPrChange>
              </w:rPr>
            </w:pPr>
            <w:r w:rsidRPr="00891F3A">
              <w:rPr>
                <w:lang w:val="en-CA" w:eastAsia="de-DE"/>
                <w:rPrChange w:id="3928" w:author="Jens-Rainer Ohm" w:date="2023-05-08T12:56:00Z">
                  <w:rPr>
                    <w:lang w:eastAsia="de-DE"/>
                  </w:rPr>
                </w:rPrChang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891F3A" w:rsidRDefault="00731DC4" w:rsidP="00731DC4">
            <w:pPr>
              <w:rPr>
                <w:lang w:val="en-CA" w:eastAsia="de-DE"/>
                <w:rPrChange w:id="3929" w:author="Jens-Rainer Ohm" w:date="2023-05-08T12:56:00Z">
                  <w:rPr>
                    <w:lang w:eastAsia="de-DE"/>
                  </w:rPr>
                </w:rPrChange>
              </w:rPr>
            </w:pPr>
            <w:r w:rsidRPr="00891F3A">
              <w:rPr>
                <w:lang w:val="en-CA" w:eastAsia="de-DE"/>
                <w:rPrChange w:id="3930" w:author="Jens-Rainer Ohm" w:date="2023-05-08T12:56:00Z">
                  <w:rPr>
                    <w:lang w:eastAsia="de-DE"/>
                  </w:rPr>
                </w:rPrChange>
              </w:rPr>
              <w:t>-0.75%</w:t>
            </w:r>
          </w:p>
        </w:tc>
        <w:tc>
          <w:tcPr>
            <w:tcW w:w="1144" w:type="dxa"/>
            <w:tcBorders>
              <w:top w:val="nil"/>
              <w:left w:val="nil"/>
              <w:bottom w:val="nil"/>
              <w:right w:val="nil"/>
            </w:tcBorders>
            <w:shd w:val="clear" w:color="auto" w:fill="auto"/>
            <w:noWrap/>
            <w:vAlign w:val="center"/>
            <w:hideMark/>
          </w:tcPr>
          <w:p w14:paraId="54FE1D2D" w14:textId="77777777" w:rsidR="00731DC4" w:rsidRPr="00891F3A" w:rsidRDefault="00731DC4" w:rsidP="00731DC4">
            <w:pPr>
              <w:rPr>
                <w:lang w:val="en-CA" w:eastAsia="de-DE"/>
                <w:rPrChange w:id="3931" w:author="Jens-Rainer Ohm" w:date="2023-05-08T12:56:00Z">
                  <w:rPr>
                    <w:lang w:eastAsia="de-DE"/>
                  </w:rPr>
                </w:rPrChange>
              </w:rPr>
            </w:pPr>
            <w:r w:rsidRPr="00891F3A">
              <w:rPr>
                <w:lang w:val="en-CA" w:eastAsia="de-DE"/>
                <w:rPrChange w:id="3932" w:author="Jens-Rainer Ohm" w:date="2023-05-08T12:56:00Z">
                  <w:rPr>
                    <w:lang w:eastAsia="de-DE"/>
                  </w:rPr>
                </w:rPrChang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891F3A" w:rsidRDefault="00731DC4" w:rsidP="00731DC4">
            <w:pPr>
              <w:rPr>
                <w:lang w:val="en-CA" w:eastAsia="de-DE"/>
                <w:rPrChange w:id="3933" w:author="Jens-Rainer Ohm" w:date="2023-05-08T12:56:00Z">
                  <w:rPr>
                    <w:lang w:eastAsia="de-DE"/>
                  </w:rPr>
                </w:rPrChange>
              </w:rPr>
            </w:pPr>
            <w:r w:rsidRPr="00891F3A">
              <w:rPr>
                <w:lang w:val="en-CA" w:eastAsia="de-DE"/>
                <w:rPrChange w:id="3934" w:author="Jens-Rainer Ohm" w:date="2023-05-08T12:56:00Z">
                  <w:rPr>
                    <w:lang w:eastAsia="de-DE"/>
                  </w:rPr>
                </w:rPrChange>
              </w:rPr>
              <w:t>-1.71%</w:t>
            </w:r>
          </w:p>
        </w:tc>
        <w:tc>
          <w:tcPr>
            <w:tcW w:w="934" w:type="dxa"/>
            <w:tcBorders>
              <w:top w:val="nil"/>
              <w:left w:val="nil"/>
              <w:bottom w:val="nil"/>
              <w:right w:val="nil"/>
            </w:tcBorders>
            <w:shd w:val="clear" w:color="auto" w:fill="auto"/>
            <w:noWrap/>
            <w:vAlign w:val="center"/>
            <w:hideMark/>
          </w:tcPr>
          <w:p w14:paraId="54C113D3" w14:textId="77777777" w:rsidR="00731DC4" w:rsidRPr="00891F3A" w:rsidRDefault="00731DC4" w:rsidP="00731DC4">
            <w:pPr>
              <w:rPr>
                <w:lang w:val="en-CA" w:eastAsia="de-DE"/>
                <w:rPrChange w:id="3935" w:author="Jens-Rainer Ohm" w:date="2023-05-08T12:56:00Z">
                  <w:rPr>
                    <w:lang w:eastAsia="de-DE"/>
                  </w:rPr>
                </w:rPrChange>
              </w:rPr>
            </w:pPr>
            <w:r w:rsidRPr="00891F3A">
              <w:rPr>
                <w:lang w:val="en-CA" w:eastAsia="de-DE"/>
                <w:rPrChange w:id="3936" w:author="Jens-Rainer Ohm" w:date="2023-05-08T12:56:00Z">
                  <w:rPr>
                    <w:lang w:eastAsia="de-DE"/>
                  </w:rPr>
                </w:rPrChang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891F3A" w:rsidRDefault="00731DC4" w:rsidP="00731DC4">
            <w:pPr>
              <w:rPr>
                <w:lang w:val="en-CA" w:eastAsia="de-DE"/>
                <w:rPrChange w:id="3937" w:author="Jens-Rainer Ohm" w:date="2023-05-08T12:56:00Z">
                  <w:rPr>
                    <w:lang w:eastAsia="de-DE"/>
                  </w:rPr>
                </w:rPrChange>
              </w:rPr>
            </w:pPr>
            <w:r w:rsidRPr="00891F3A">
              <w:rPr>
                <w:lang w:val="en-CA" w:eastAsia="de-DE"/>
                <w:rPrChange w:id="3938" w:author="Jens-Rainer Ohm" w:date="2023-05-08T12:56:00Z">
                  <w:rPr>
                    <w:lang w:eastAsia="de-DE"/>
                  </w:rPr>
                </w:rPrChange>
              </w:rPr>
              <w:t>110%</w:t>
            </w:r>
          </w:p>
        </w:tc>
      </w:tr>
      <w:tr w:rsidR="00731DC4" w:rsidRPr="00891F3A"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891F3A" w:rsidRDefault="00731DC4" w:rsidP="00731DC4">
            <w:pPr>
              <w:rPr>
                <w:lang w:val="en-CA" w:eastAsia="de-DE"/>
                <w:rPrChange w:id="3939" w:author="Jens-Rainer Ohm" w:date="2023-05-08T12:56:00Z">
                  <w:rPr>
                    <w:lang w:eastAsia="de-DE"/>
                  </w:rPr>
                </w:rPrChange>
              </w:rPr>
            </w:pPr>
            <w:r w:rsidRPr="00891F3A">
              <w:rPr>
                <w:lang w:val="en-CA" w:eastAsia="de-DE"/>
                <w:rPrChange w:id="3940" w:author="Jens-Rainer Ohm" w:date="2023-05-08T12:56:00Z">
                  <w:rPr>
                    <w:lang w:eastAsia="de-DE"/>
                  </w:rPr>
                </w:rPrChang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891F3A" w:rsidRDefault="00731DC4" w:rsidP="00731DC4">
            <w:pPr>
              <w:rPr>
                <w:lang w:val="en-CA" w:eastAsia="de-DE"/>
                <w:rPrChange w:id="3941" w:author="Jens-Rainer Ohm" w:date="2023-05-08T12:56:00Z">
                  <w:rPr>
                    <w:lang w:eastAsia="de-DE"/>
                  </w:rPr>
                </w:rPrChange>
              </w:rPr>
            </w:pPr>
            <w:r w:rsidRPr="00891F3A">
              <w:rPr>
                <w:lang w:val="en-CA" w:eastAsia="de-DE"/>
                <w:rPrChange w:id="3942" w:author="Jens-Rainer Ohm" w:date="2023-05-08T12:56:00Z">
                  <w:rPr>
                    <w:lang w:eastAsia="de-DE"/>
                  </w:rPr>
                </w:rPrChange>
              </w:rPr>
              <w:t>-0.74%</w:t>
            </w:r>
          </w:p>
        </w:tc>
        <w:tc>
          <w:tcPr>
            <w:tcW w:w="1144" w:type="dxa"/>
            <w:tcBorders>
              <w:top w:val="nil"/>
              <w:left w:val="nil"/>
              <w:bottom w:val="nil"/>
              <w:right w:val="nil"/>
            </w:tcBorders>
            <w:shd w:val="clear" w:color="auto" w:fill="auto"/>
            <w:noWrap/>
            <w:vAlign w:val="center"/>
            <w:hideMark/>
          </w:tcPr>
          <w:p w14:paraId="1DD2949C" w14:textId="77777777" w:rsidR="00731DC4" w:rsidRPr="00891F3A" w:rsidRDefault="00731DC4" w:rsidP="00731DC4">
            <w:pPr>
              <w:rPr>
                <w:lang w:val="en-CA" w:eastAsia="de-DE"/>
                <w:rPrChange w:id="3943" w:author="Jens-Rainer Ohm" w:date="2023-05-08T12:56:00Z">
                  <w:rPr>
                    <w:lang w:eastAsia="de-DE"/>
                  </w:rPr>
                </w:rPrChange>
              </w:rPr>
            </w:pPr>
            <w:r w:rsidRPr="00891F3A">
              <w:rPr>
                <w:lang w:val="en-CA" w:eastAsia="de-DE"/>
                <w:rPrChange w:id="3944" w:author="Jens-Rainer Ohm" w:date="2023-05-08T12:56:00Z">
                  <w:rPr>
                    <w:lang w:eastAsia="de-DE"/>
                  </w:rPr>
                </w:rPrChang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891F3A" w:rsidRDefault="00731DC4" w:rsidP="00731DC4">
            <w:pPr>
              <w:rPr>
                <w:lang w:val="en-CA" w:eastAsia="de-DE"/>
                <w:rPrChange w:id="3945" w:author="Jens-Rainer Ohm" w:date="2023-05-08T12:56:00Z">
                  <w:rPr>
                    <w:lang w:eastAsia="de-DE"/>
                  </w:rPr>
                </w:rPrChange>
              </w:rPr>
            </w:pPr>
            <w:r w:rsidRPr="00891F3A">
              <w:rPr>
                <w:lang w:val="en-CA" w:eastAsia="de-DE"/>
                <w:rPrChange w:id="3946" w:author="Jens-Rainer Ohm" w:date="2023-05-08T12:56:00Z">
                  <w:rPr>
                    <w:lang w:eastAsia="de-DE"/>
                  </w:rPr>
                </w:rPrChange>
              </w:rPr>
              <w:t>-1.62%</w:t>
            </w:r>
          </w:p>
        </w:tc>
        <w:tc>
          <w:tcPr>
            <w:tcW w:w="934" w:type="dxa"/>
            <w:tcBorders>
              <w:top w:val="nil"/>
              <w:left w:val="nil"/>
              <w:bottom w:val="nil"/>
              <w:right w:val="nil"/>
            </w:tcBorders>
            <w:shd w:val="clear" w:color="auto" w:fill="auto"/>
            <w:noWrap/>
            <w:vAlign w:val="center"/>
            <w:hideMark/>
          </w:tcPr>
          <w:p w14:paraId="213B6A68" w14:textId="77777777" w:rsidR="00731DC4" w:rsidRPr="00891F3A" w:rsidRDefault="00731DC4" w:rsidP="00731DC4">
            <w:pPr>
              <w:rPr>
                <w:lang w:val="en-CA" w:eastAsia="de-DE"/>
                <w:rPrChange w:id="3947" w:author="Jens-Rainer Ohm" w:date="2023-05-08T12:56:00Z">
                  <w:rPr>
                    <w:lang w:eastAsia="de-DE"/>
                  </w:rPr>
                </w:rPrChange>
              </w:rPr>
            </w:pPr>
            <w:r w:rsidRPr="00891F3A">
              <w:rPr>
                <w:lang w:val="en-CA" w:eastAsia="de-DE"/>
                <w:rPrChange w:id="3948" w:author="Jens-Rainer Ohm" w:date="2023-05-08T12:56:00Z">
                  <w:rPr>
                    <w:lang w:eastAsia="de-DE"/>
                  </w:rPr>
                </w:rPrChang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891F3A" w:rsidRDefault="00731DC4" w:rsidP="00731DC4">
            <w:pPr>
              <w:rPr>
                <w:lang w:val="en-CA" w:eastAsia="de-DE"/>
                <w:rPrChange w:id="3949" w:author="Jens-Rainer Ohm" w:date="2023-05-08T12:56:00Z">
                  <w:rPr>
                    <w:lang w:eastAsia="de-DE"/>
                  </w:rPr>
                </w:rPrChange>
              </w:rPr>
            </w:pPr>
            <w:r w:rsidRPr="00891F3A">
              <w:rPr>
                <w:lang w:val="en-CA" w:eastAsia="de-DE"/>
                <w:rPrChange w:id="3950" w:author="Jens-Rainer Ohm" w:date="2023-05-08T12:56:00Z">
                  <w:rPr>
                    <w:lang w:eastAsia="de-DE"/>
                  </w:rPr>
                </w:rPrChange>
              </w:rPr>
              <w:t>113%</w:t>
            </w:r>
          </w:p>
        </w:tc>
      </w:tr>
      <w:tr w:rsidR="00731DC4" w:rsidRPr="00891F3A"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891F3A" w:rsidRDefault="00731DC4" w:rsidP="00731DC4">
            <w:pPr>
              <w:rPr>
                <w:lang w:val="en-CA" w:eastAsia="de-DE"/>
                <w:rPrChange w:id="3951" w:author="Jens-Rainer Ohm" w:date="2023-05-08T12:56:00Z">
                  <w:rPr>
                    <w:lang w:eastAsia="de-DE"/>
                  </w:rPr>
                </w:rPrChange>
              </w:rPr>
            </w:pPr>
            <w:r w:rsidRPr="00891F3A">
              <w:rPr>
                <w:lang w:val="en-CA" w:eastAsia="de-DE"/>
                <w:rPrChange w:id="3952" w:author="Jens-Rainer Ohm" w:date="2023-05-08T12:56:00Z">
                  <w:rPr>
                    <w:lang w:eastAsia="de-DE"/>
                  </w:rPr>
                </w:rPrChang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891F3A" w:rsidRDefault="00731DC4" w:rsidP="00731DC4">
            <w:pPr>
              <w:rPr>
                <w:lang w:val="en-CA" w:eastAsia="de-DE"/>
                <w:rPrChange w:id="3953" w:author="Jens-Rainer Ohm" w:date="2023-05-08T12:56:00Z">
                  <w:rPr>
                    <w:lang w:eastAsia="de-DE"/>
                  </w:rPr>
                </w:rPrChange>
              </w:rPr>
            </w:pPr>
            <w:r w:rsidRPr="00891F3A">
              <w:rPr>
                <w:lang w:val="en-CA" w:eastAsia="de-DE"/>
                <w:rPrChange w:id="3954" w:author="Jens-Rainer Ohm" w:date="2023-05-08T12:56:00Z">
                  <w:rPr>
                    <w:lang w:eastAsia="de-DE"/>
                  </w:rPr>
                </w:rPrChange>
              </w:rPr>
              <w:t>-1.22%</w:t>
            </w:r>
          </w:p>
        </w:tc>
        <w:tc>
          <w:tcPr>
            <w:tcW w:w="1144" w:type="dxa"/>
            <w:tcBorders>
              <w:top w:val="nil"/>
              <w:left w:val="nil"/>
              <w:bottom w:val="nil"/>
              <w:right w:val="nil"/>
            </w:tcBorders>
            <w:shd w:val="clear" w:color="auto" w:fill="auto"/>
            <w:noWrap/>
            <w:vAlign w:val="center"/>
            <w:hideMark/>
          </w:tcPr>
          <w:p w14:paraId="471B1858" w14:textId="77777777" w:rsidR="00731DC4" w:rsidRPr="00891F3A" w:rsidRDefault="00731DC4" w:rsidP="00731DC4">
            <w:pPr>
              <w:rPr>
                <w:lang w:val="en-CA" w:eastAsia="de-DE"/>
                <w:rPrChange w:id="3955" w:author="Jens-Rainer Ohm" w:date="2023-05-08T12:56:00Z">
                  <w:rPr>
                    <w:lang w:eastAsia="de-DE"/>
                  </w:rPr>
                </w:rPrChange>
              </w:rPr>
            </w:pPr>
            <w:r w:rsidRPr="00891F3A">
              <w:rPr>
                <w:lang w:val="en-CA" w:eastAsia="de-DE"/>
                <w:rPrChange w:id="3956" w:author="Jens-Rainer Ohm" w:date="2023-05-08T12:56:00Z">
                  <w:rPr>
                    <w:lang w:eastAsia="de-DE"/>
                  </w:rPr>
                </w:rPrChang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891F3A" w:rsidRDefault="00731DC4" w:rsidP="00731DC4">
            <w:pPr>
              <w:rPr>
                <w:lang w:val="en-CA" w:eastAsia="de-DE"/>
                <w:rPrChange w:id="3957" w:author="Jens-Rainer Ohm" w:date="2023-05-08T12:56:00Z">
                  <w:rPr>
                    <w:lang w:eastAsia="de-DE"/>
                  </w:rPr>
                </w:rPrChange>
              </w:rPr>
            </w:pPr>
            <w:r w:rsidRPr="00891F3A">
              <w:rPr>
                <w:lang w:val="en-CA" w:eastAsia="de-DE"/>
                <w:rPrChange w:id="3958" w:author="Jens-Rainer Ohm" w:date="2023-05-08T12:56:00Z">
                  <w:rPr>
                    <w:lang w:eastAsia="de-DE"/>
                  </w:rPr>
                </w:rPrChange>
              </w:rPr>
              <w:t>-1.72%</w:t>
            </w:r>
          </w:p>
        </w:tc>
        <w:tc>
          <w:tcPr>
            <w:tcW w:w="934" w:type="dxa"/>
            <w:tcBorders>
              <w:top w:val="nil"/>
              <w:left w:val="nil"/>
              <w:bottom w:val="nil"/>
              <w:right w:val="nil"/>
            </w:tcBorders>
            <w:shd w:val="clear" w:color="auto" w:fill="auto"/>
            <w:noWrap/>
            <w:vAlign w:val="center"/>
            <w:hideMark/>
          </w:tcPr>
          <w:p w14:paraId="0F8A41A4" w14:textId="77777777" w:rsidR="00731DC4" w:rsidRPr="00891F3A" w:rsidRDefault="00731DC4" w:rsidP="00731DC4">
            <w:pPr>
              <w:rPr>
                <w:lang w:val="en-CA" w:eastAsia="de-DE"/>
                <w:rPrChange w:id="3959" w:author="Jens-Rainer Ohm" w:date="2023-05-08T12:56:00Z">
                  <w:rPr>
                    <w:lang w:eastAsia="de-DE"/>
                  </w:rPr>
                </w:rPrChange>
              </w:rPr>
            </w:pPr>
            <w:r w:rsidRPr="00891F3A">
              <w:rPr>
                <w:lang w:val="en-CA" w:eastAsia="de-DE"/>
                <w:rPrChange w:id="3960" w:author="Jens-Rainer Ohm" w:date="2023-05-08T12:56:00Z">
                  <w:rPr>
                    <w:lang w:eastAsia="de-DE"/>
                  </w:rPr>
                </w:rPrChang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891F3A" w:rsidRDefault="00731DC4" w:rsidP="00731DC4">
            <w:pPr>
              <w:rPr>
                <w:lang w:val="en-CA" w:eastAsia="de-DE"/>
                <w:rPrChange w:id="3961" w:author="Jens-Rainer Ohm" w:date="2023-05-08T12:56:00Z">
                  <w:rPr>
                    <w:lang w:eastAsia="de-DE"/>
                  </w:rPr>
                </w:rPrChange>
              </w:rPr>
            </w:pPr>
            <w:r w:rsidRPr="00891F3A">
              <w:rPr>
                <w:lang w:val="en-CA" w:eastAsia="de-DE"/>
                <w:rPrChange w:id="3962" w:author="Jens-Rainer Ohm" w:date="2023-05-08T12:56:00Z">
                  <w:rPr>
                    <w:lang w:eastAsia="de-DE"/>
                  </w:rPr>
                </w:rPrChange>
              </w:rPr>
              <w:t>111%</w:t>
            </w:r>
          </w:p>
        </w:tc>
      </w:tr>
      <w:tr w:rsidR="00731DC4" w:rsidRPr="00891F3A"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891F3A" w:rsidRDefault="00731DC4" w:rsidP="00731DC4">
            <w:pPr>
              <w:rPr>
                <w:lang w:val="en-CA" w:eastAsia="de-DE"/>
                <w:rPrChange w:id="3963" w:author="Jens-Rainer Ohm" w:date="2023-05-08T12:56:00Z">
                  <w:rPr>
                    <w:lang w:eastAsia="de-DE"/>
                  </w:rPr>
                </w:rPrChange>
              </w:rPr>
            </w:pPr>
            <w:r w:rsidRPr="00891F3A">
              <w:rPr>
                <w:lang w:val="en-CA" w:eastAsia="de-DE"/>
                <w:rPrChange w:id="3964" w:author="Jens-Rainer Ohm" w:date="2023-05-08T12:56:00Z">
                  <w:rPr>
                    <w:lang w:eastAsia="de-DE"/>
                  </w:rPr>
                </w:rPrChang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891F3A" w:rsidRDefault="00731DC4" w:rsidP="00731DC4">
            <w:pPr>
              <w:rPr>
                <w:lang w:val="en-CA" w:eastAsia="de-DE"/>
                <w:rPrChange w:id="3965" w:author="Jens-Rainer Ohm" w:date="2023-05-08T12:56:00Z">
                  <w:rPr>
                    <w:lang w:eastAsia="de-DE"/>
                  </w:rPr>
                </w:rPrChange>
              </w:rPr>
            </w:pPr>
            <w:r w:rsidRPr="00891F3A">
              <w:rPr>
                <w:lang w:val="en-CA" w:eastAsia="de-DE"/>
                <w:rPrChange w:id="3966" w:author="Jens-Rainer Ohm" w:date="2023-05-08T12:56:00Z">
                  <w:rPr>
                    <w:lang w:eastAsia="de-DE"/>
                  </w:rPr>
                </w:rPrChange>
              </w:rPr>
              <w:t>-0.86%</w:t>
            </w:r>
          </w:p>
        </w:tc>
        <w:tc>
          <w:tcPr>
            <w:tcW w:w="1144" w:type="dxa"/>
            <w:tcBorders>
              <w:top w:val="nil"/>
              <w:left w:val="nil"/>
              <w:bottom w:val="nil"/>
              <w:right w:val="nil"/>
            </w:tcBorders>
            <w:shd w:val="clear" w:color="auto" w:fill="auto"/>
            <w:noWrap/>
            <w:vAlign w:val="center"/>
            <w:hideMark/>
          </w:tcPr>
          <w:p w14:paraId="0890D29D" w14:textId="77777777" w:rsidR="00731DC4" w:rsidRPr="00891F3A" w:rsidRDefault="00731DC4" w:rsidP="00731DC4">
            <w:pPr>
              <w:rPr>
                <w:lang w:val="en-CA" w:eastAsia="de-DE"/>
                <w:rPrChange w:id="3967" w:author="Jens-Rainer Ohm" w:date="2023-05-08T12:56:00Z">
                  <w:rPr>
                    <w:lang w:eastAsia="de-DE"/>
                  </w:rPr>
                </w:rPrChange>
              </w:rPr>
            </w:pPr>
            <w:r w:rsidRPr="00891F3A">
              <w:rPr>
                <w:lang w:val="en-CA" w:eastAsia="de-DE"/>
                <w:rPrChange w:id="3968" w:author="Jens-Rainer Ohm" w:date="2023-05-08T12:56:00Z">
                  <w:rPr>
                    <w:lang w:eastAsia="de-DE"/>
                  </w:rPr>
                </w:rPrChang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891F3A" w:rsidRDefault="00731DC4" w:rsidP="00731DC4">
            <w:pPr>
              <w:rPr>
                <w:lang w:val="en-CA" w:eastAsia="de-DE"/>
                <w:rPrChange w:id="3969" w:author="Jens-Rainer Ohm" w:date="2023-05-08T12:56:00Z">
                  <w:rPr>
                    <w:lang w:eastAsia="de-DE"/>
                  </w:rPr>
                </w:rPrChange>
              </w:rPr>
            </w:pPr>
            <w:r w:rsidRPr="00891F3A">
              <w:rPr>
                <w:lang w:val="en-CA" w:eastAsia="de-DE"/>
                <w:rPrChange w:id="3970" w:author="Jens-Rainer Ohm" w:date="2023-05-08T12:56:00Z">
                  <w:rPr>
                    <w:lang w:eastAsia="de-DE"/>
                  </w:rPr>
                </w:rPrChange>
              </w:rPr>
              <w:t>-1.01%</w:t>
            </w:r>
          </w:p>
        </w:tc>
        <w:tc>
          <w:tcPr>
            <w:tcW w:w="934" w:type="dxa"/>
            <w:tcBorders>
              <w:top w:val="nil"/>
              <w:left w:val="nil"/>
              <w:bottom w:val="nil"/>
              <w:right w:val="nil"/>
            </w:tcBorders>
            <w:shd w:val="clear" w:color="auto" w:fill="auto"/>
            <w:noWrap/>
            <w:vAlign w:val="center"/>
            <w:hideMark/>
          </w:tcPr>
          <w:p w14:paraId="2862A142" w14:textId="77777777" w:rsidR="00731DC4" w:rsidRPr="00891F3A" w:rsidRDefault="00731DC4" w:rsidP="00731DC4">
            <w:pPr>
              <w:rPr>
                <w:lang w:val="en-CA" w:eastAsia="de-DE"/>
                <w:rPrChange w:id="3971" w:author="Jens-Rainer Ohm" w:date="2023-05-08T12:56:00Z">
                  <w:rPr>
                    <w:lang w:eastAsia="de-DE"/>
                  </w:rPr>
                </w:rPrChange>
              </w:rPr>
            </w:pPr>
            <w:r w:rsidRPr="00891F3A">
              <w:rPr>
                <w:lang w:val="en-CA" w:eastAsia="de-DE"/>
                <w:rPrChange w:id="3972" w:author="Jens-Rainer Ohm" w:date="2023-05-08T12:56:00Z">
                  <w:rPr>
                    <w:lang w:eastAsia="de-DE"/>
                  </w:rPr>
                </w:rPrChang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891F3A" w:rsidRDefault="00731DC4" w:rsidP="00731DC4">
            <w:pPr>
              <w:rPr>
                <w:lang w:val="en-CA" w:eastAsia="de-DE"/>
                <w:rPrChange w:id="3973" w:author="Jens-Rainer Ohm" w:date="2023-05-08T12:56:00Z">
                  <w:rPr>
                    <w:lang w:eastAsia="de-DE"/>
                  </w:rPr>
                </w:rPrChange>
              </w:rPr>
            </w:pPr>
            <w:r w:rsidRPr="00891F3A">
              <w:rPr>
                <w:lang w:val="en-CA" w:eastAsia="de-DE"/>
                <w:rPrChange w:id="3974" w:author="Jens-Rainer Ohm" w:date="2023-05-08T12:56:00Z">
                  <w:rPr>
                    <w:lang w:eastAsia="de-DE"/>
                  </w:rPr>
                </w:rPrChange>
              </w:rPr>
              <w:t>109%</w:t>
            </w:r>
          </w:p>
        </w:tc>
      </w:tr>
      <w:tr w:rsidR="00731DC4" w:rsidRPr="00891F3A"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891F3A" w:rsidRDefault="00731DC4" w:rsidP="00731DC4">
            <w:pPr>
              <w:rPr>
                <w:b/>
                <w:bCs/>
                <w:lang w:val="en-CA" w:eastAsia="de-DE"/>
                <w:rPrChange w:id="3975" w:author="Jens-Rainer Ohm" w:date="2023-05-08T12:56:00Z">
                  <w:rPr>
                    <w:b/>
                    <w:bCs/>
                    <w:lang w:eastAsia="de-DE"/>
                  </w:rPr>
                </w:rPrChange>
              </w:rPr>
            </w:pPr>
            <w:r w:rsidRPr="00891F3A">
              <w:rPr>
                <w:b/>
                <w:bCs/>
                <w:lang w:val="en-CA" w:eastAsia="de-DE"/>
                <w:rPrChange w:id="3976" w:author="Jens-Rainer Ohm" w:date="2023-05-08T12:56:00Z">
                  <w:rPr>
                    <w:b/>
                    <w:bCs/>
                    <w:lang w:eastAsia="de-DE"/>
                  </w:rPr>
                </w:rPrChang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891F3A" w:rsidRDefault="00731DC4" w:rsidP="00731DC4">
            <w:pPr>
              <w:rPr>
                <w:lang w:val="en-CA" w:eastAsia="de-DE"/>
                <w:rPrChange w:id="3977" w:author="Jens-Rainer Ohm" w:date="2023-05-08T12:56:00Z">
                  <w:rPr>
                    <w:lang w:eastAsia="de-DE"/>
                  </w:rPr>
                </w:rPrChange>
              </w:rPr>
            </w:pPr>
            <w:r w:rsidRPr="00891F3A">
              <w:rPr>
                <w:lang w:val="en-CA" w:eastAsia="de-DE"/>
                <w:rPrChange w:id="3978" w:author="Jens-Rainer Ohm" w:date="2023-05-08T12:56:00Z">
                  <w:rPr>
                    <w:lang w:eastAsia="de-DE"/>
                  </w:rPr>
                </w:rPrChang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891F3A" w:rsidRDefault="00731DC4" w:rsidP="00731DC4">
            <w:pPr>
              <w:rPr>
                <w:lang w:val="en-CA" w:eastAsia="de-DE"/>
                <w:rPrChange w:id="3979" w:author="Jens-Rainer Ohm" w:date="2023-05-08T12:56:00Z">
                  <w:rPr>
                    <w:lang w:eastAsia="de-DE"/>
                  </w:rPr>
                </w:rPrChange>
              </w:rPr>
            </w:pPr>
            <w:r w:rsidRPr="00891F3A">
              <w:rPr>
                <w:lang w:val="en-CA" w:eastAsia="de-DE"/>
                <w:rPrChange w:id="3980" w:author="Jens-Rainer Ohm" w:date="2023-05-08T12:56:00Z">
                  <w:rPr>
                    <w:lang w:eastAsia="de-DE"/>
                  </w:rPr>
                </w:rPrChang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891F3A" w:rsidRDefault="00731DC4" w:rsidP="00731DC4">
            <w:pPr>
              <w:rPr>
                <w:lang w:val="en-CA" w:eastAsia="de-DE"/>
                <w:rPrChange w:id="3981" w:author="Jens-Rainer Ohm" w:date="2023-05-08T12:56:00Z">
                  <w:rPr>
                    <w:lang w:eastAsia="de-DE"/>
                  </w:rPr>
                </w:rPrChange>
              </w:rPr>
            </w:pPr>
            <w:r w:rsidRPr="00891F3A">
              <w:rPr>
                <w:lang w:val="en-CA" w:eastAsia="de-DE"/>
                <w:rPrChange w:id="3982" w:author="Jens-Rainer Ohm" w:date="2023-05-08T12:56:00Z">
                  <w:rPr>
                    <w:lang w:eastAsia="de-DE"/>
                  </w:rPr>
                </w:rPrChang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891F3A" w:rsidRDefault="00731DC4" w:rsidP="00731DC4">
            <w:pPr>
              <w:rPr>
                <w:lang w:val="en-CA" w:eastAsia="de-DE"/>
                <w:rPrChange w:id="3983" w:author="Jens-Rainer Ohm" w:date="2023-05-08T12:56:00Z">
                  <w:rPr>
                    <w:lang w:eastAsia="de-DE"/>
                  </w:rPr>
                </w:rPrChange>
              </w:rPr>
            </w:pPr>
            <w:r w:rsidRPr="00891F3A">
              <w:rPr>
                <w:lang w:val="en-CA" w:eastAsia="de-DE"/>
                <w:rPrChange w:id="3984" w:author="Jens-Rainer Ohm" w:date="2023-05-08T12:56:00Z">
                  <w:rPr>
                    <w:lang w:eastAsia="de-DE"/>
                  </w:rPr>
                </w:rPrChang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891F3A" w:rsidRDefault="00731DC4" w:rsidP="00731DC4">
            <w:pPr>
              <w:rPr>
                <w:lang w:val="en-CA" w:eastAsia="de-DE"/>
                <w:rPrChange w:id="3985" w:author="Jens-Rainer Ohm" w:date="2023-05-08T12:56:00Z">
                  <w:rPr>
                    <w:lang w:eastAsia="de-DE"/>
                  </w:rPr>
                </w:rPrChange>
              </w:rPr>
            </w:pPr>
            <w:r w:rsidRPr="00891F3A">
              <w:rPr>
                <w:lang w:val="en-CA" w:eastAsia="de-DE"/>
                <w:rPrChange w:id="3986" w:author="Jens-Rainer Ohm" w:date="2023-05-08T12:56:00Z">
                  <w:rPr>
                    <w:lang w:eastAsia="de-DE"/>
                  </w:rPr>
                </w:rPrChange>
              </w:rPr>
              <w:t>111%</w:t>
            </w:r>
          </w:p>
        </w:tc>
      </w:tr>
      <w:tr w:rsidR="00731DC4" w:rsidRPr="00891F3A"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891F3A" w:rsidRDefault="00731DC4" w:rsidP="00731DC4">
            <w:pPr>
              <w:rPr>
                <w:lang w:val="en-CA" w:eastAsia="de-DE"/>
                <w:rPrChange w:id="3987" w:author="Jens-Rainer Ohm" w:date="2023-05-08T12:56:00Z">
                  <w:rPr>
                    <w:lang w:eastAsia="de-DE"/>
                  </w:rPr>
                </w:rPrChange>
              </w:rPr>
            </w:pPr>
            <w:r w:rsidRPr="00891F3A">
              <w:rPr>
                <w:lang w:val="en-CA" w:eastAsia="de-DE"/>
                <w:rPrChange w:id="3988" w:author="Jens-Rainer Ohm" w:date="2023-05-08T12:56:00Z">
                  <w:rPr>
                    <w:lang w:eastAsia="de-DE"/>
                  </w:rPr>
                </w:rPrChang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891F3A" w:rsidRDefault="00731DC4" w:rsidP="00731DC4">
            <w:pPr>
              <w:rPr>
                <w:lang w:val="en-CA" w:eastAsia="de-DE"/>
                <w:rPrChange w:id="3989" w:author="Jens-Rainer Ohm" w:date="2023-05-08T12:56:00Z">
                  <w:rPr>
                    <w:lang w:eastAsia="de-DE"/>
                  </w:rPr>
                </w:rPrChange>
              </w:rPr>
            </w:pPr>
            <w:r w:rsidRPr="00891F3A">
              <w:rPr>
                <w:lang w:val="en-CA" w:eastAsia="de-DE"/>
                <w:rPrChange w:id="3990" w:author="Jens-Rainer Ohm" w:date="2023-05-08T12:56:00Z">
                  <w:rPr>
                    <w:lang w:eastAsia="de-DE"/>
                  </w:rPr>
                </w:rPrChang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891F3A" w:rsidRDefault="00731DC4" w:rsidP="00731DC4">
            <w:pPr>
              <w:rPr>
                <w:lang w:val="en-CA" w:eastAsia="de-DE"/>
                <w:rPrChange w:id="3991" w:author="Jens-Rainer Ohm" w:date="2023-05-08T12:56:00Z">
                  <w:rPr>
                    <w:lang w:eastAsia="de-DE"/>
                  </w:rPr>
                </w:rPrChange>
              </w:rPr>
            </w:pPr>
            <w:r w:rsidRPr="00891F3A">
              <w:rPr>
                <w:lang w:val="en-CA" w:eastAsia="de-DE"/>
                <w:rPrChange w:id="3992" w:author="Jens-Rainer Ohm" w:date="2023-05-08T12:56:00Z">
                  <w:rPr>
                    <w:lang w:eastAsia="de-DE"/>
                  </w:rPr>
                </w:rPrChang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891F3A" w:rsidRDefault="00731DC4" w:rsidP="00731DC4">
            <w:pPr>
              <w:rPr>
                <w:lang w:val="en-CA" w:eastAsia="de-DE"/>
                <w:rPrChange w:id="3993" w:author="Jens-Rainer Ohm" w:date="2023-05-08T12:56:00Z">
                  <w:rPr>
                    <w:lang w:eastAsia="de-DE"/>
                  </w:rPr>
                </w:rPrChange>
              </w:rPr>
            </w:pPr>
            <w:r w:rsidRPr="00891F3A">
              <w:rPr>
                <w:lang w:val="en-CA" w:eastAsia="de-DE"/>
                <w:rPrChange w:id="3994" w:author="Jens-Rainer Ohm" w:date="2023-05-08T12:56:00Z">
                  <w:rPr>
                    <w:lang w:eastAsia="de-DE"/>
                  </w:rPr>
                </w:rPrChang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891F3A" w:rsidRDefault="00731DC4" w:rsidP="00731DC4">
            <w:pPr>
              <w:rPr>
                <w:lang w:val="en-CA" w:eastAsia="de-DE"/>
                <w:rPrChange w:id="3995" w:author="Jens-Rainer Ohm" w:date="2023-05-08T12:56:00Z">
                  <w:rPr>
                    <w:lang w:eastAsia="de-DE"/>
                  </w:rPr>
                </w:rPrChange>
              </w:rPr>
            </w:pPr>
            <w:r w:rsidRPr="00891F3A">
              <w:rPr>
                <w:lang w:val="en-CA" w:eastAsia="de-DE"/>
                <w:rPrChange w:id="3996" w:author="Jens-Rainer Ohm" w:date="2023-05-08T12:56:00Z">
                  <w:rPr>
                    <w:lang w:eastAsia="de-DE"/>
                  </w:rPr>
                </w:rPrChang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891F3A" w:rsidRDefault="00731DC4" w:rsidP="00731DC4">
            <w:pPr>
              <w:rPr>
                <w:lang w:val="en-CA" w:eastAsia="de-DE"/>
                <w:rPrChange w:id="3997" w:author="Jens-Rainer Ohm" w:date="2023-05-08T12:56:00Z">
                  <w:rPr>
                    <w:lang w:eastAsia="de-DE"/>
                  </w:rPr>
                </w:rPrChange>
              </w:rPr>
            </w:pPr>
            <w:r w:rsidRPr="00891F3A">
              <w:rPr>
                <w:lang w:val="en-CA" w:eastAsia="de-DE"/>
                <w:rPrChange w:id="3998" w:author="Jens-Rainer Ohm" w:date="2023-05-08T12:56:00Z">
                  <w:rPr>
                    <w:lang w:eastAsia="de-DE"/>
                  </w:rPr>
                </w:rPrChange>
              </w:rPr>
              <w:t>108%</w:t>
            </w:r>
          </w:p>
        </w:tc>
      </w:tr>
      <w:tr w:rsidR="00731DC4" w:rsidRPr="00891F3A"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891F3A" w:rsidRDefault="00731DC4" w:rsidP="00731DC4">
            <w:pPr>
              <w:rPr>
                <w:lang w:val="en-CA" w:eastAsia="de-DE"/>
                <w:rPrChange w:id="3999" w:author="Jens-Rainer Ohm" w:date="2023-05-08T12:56:00Z">
                  <w:rPr>
                    <w:lang w:eastAsia="de-DE"/>
                  </w:rPr>
                </w:rPrChange>
              </w:rPr>
            </w:pPr>
            <w:r w:rsidRPr="00891F3A">
              <w:rPr>
                <w:lang w:val="en-CA" w:eastAsia="de-DE"/>
                <w:rPrChange w:id="4000" w:author="Jens-Rainer Ohm" w:date="2023-05-08T12:56:00Z">
                  <w:rPr>
                    <w:lang w:eastAsia="de-DE"/>
                  </w:rPr>
                </w:rPrChang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891F3A" w:rsidRDefault="00731DC4" w:rsidP="00731DC4">
            <w:pPr>
              <w:rPr>
                <w:lang w:val="en-CA" w:eastAsia="de-DE"/>
                <w:rPrChange w:id="4001" w:author="Jens-Rainer Ohm" w:date="2023-05-08T12:56:00Z">
                  <w:rPr>
                    <w:lang w:eastAsia="de-DE"/>
                  </w:rPr>
                </w:rPrChange>
              </w:rPr>
            </w:pPr>
            <w:r w:rsidRPr="00891F3A">
              <w:rPr>
                <w:lang w:val="en-CA" w:eastAsia="de-DE"/>
                <w:rPrChange w:id="4002" w:author="Jens-Rainer Ohm" w:date="2023-05-08T12:56:00Z">
                  <w:rPr>
                    <w:lang w:eastAsia="de-DE"/>
                  </w:rPr>
                </w:rPrChang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891F3A" w:rsidRDefault="00731DC4" w:rsidP="00731DC4">
            <w:pPr>
              <w:rPr>
                <w:lang w:val="en-CA" w:eastAsia="de-DE"/>
                <w:rPrChange w:id="4003" w:author="Jens-Rainer Ohm" w:date="2023-05-08T12:56:00Z">
                  <w:rPr>
                    <w:lang w:eastAsia="de-DE"/>
                  </w:rPr>
                </w:rPrChange>
              </w:rPr>
            </w:pPr>
            <w:r w:rsidRPr="00891F3A">
              <w:rPr>
                <w:lang w:val="en-CA" w:eastAsia="de-DE"/>
                <w:rPrChange w:id="4004" w:author="Jens-Rainer Ohm" w:date="2023-05-08T12:56:00Z">
                  <w:rPr>
                    <w:lang w:eastAsia="de-DE"/>
                  </w:rPr>
                </w:rPrChang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891F3A" w:rsidRDefault="00731DC4" w:rsidP="00731DC4">
            <w:pPr>
              <w:rPr>
                <w:lang w:val="en-CA" w:eastAsia="de-DE"/>
                <w:rPrChange w:id="4005" w:author="Jens-Rainer Ohm" w:date="2023-05-08T12:56:00Z">
                  <w:rPr>
                    <w:lang w:eastAsia="de-DE"/>
                  </w:rPr>
                </w:rPrChange>
              </w:rPr>
            </w:pPr>
            <w:r w:rsidRPr="00891F3A">
              <w:rPr>
                <w:lang w:val="en-CA" w:eastAsia="de-DE"/>
                <w:rPrChange w:id="4006" w:author="Jens-Rainer Ohm" w:date="2023-05-08T12:56:00Z">
                  <w:rPr>
                    <w:lang w:eastAsia="de-DE"/>
                  </w:rPr>
                </w:rPrChange>
              </w:rPr>
              <w:t>-5.71%</w:t>
            </w:r>
          </w:p>
        </w:tc>
        <w:tc>
          <w:tcPr>
            <w:tcW w:w="934" w:type="dxa"/>
            <w:tcBorders>
              <w:top w:val="nil"/>
              <w:left w:val="nil"/>
              <w:bottom w:val="nil"/>
              <w:right w:val="nil"/>
            </w:tcBorders>
            <w:shd w:val="clear" w:color="auto" w:fill="auto"/>
            <w:noWrap/>
            <w:vAlign w:val="center"/>
            <w:hideMark/>
          </w:tcPr>
          <w:p w14:paraId="6A5EB293" w14:textId="77777777" w:rsidR="00731DC4" w:rsidRPr="00891F3A" w:rsidRDefault="00731DC4" w:rsidP="00731DC4">
            <w:pPr>
              <w:rPr>
                <w:lang w:val="en-CA" w:eastAsia="de-DE"/>
                <w:rPrChange w:id="4007" w:author="Jens-Rainer Ohm" w:date="2023-05-08T12:56:00Z">
                  <w:rPr>
                    <w:lang w:eastAsia="de-DE"/>
                  </w:rPr>
                </w:rPrChange>
              </w:rPr>
            </w:pPr>
            <w:r w:rsidRPr="00891F3A">
              <w:rPr>
                <w:lang w:val="en-CA" w:eastAsia="de-DE"/>
                <w:rPrChange w:id="4008" w:author="Jens-Rainer Ohm" w:date="2023-05-08T12:56:00Z">
                  <w:rPr>
                    <w:lang w:eastAsia="de-DE"/>
                  </w:rPr>
                </w:rPrChang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891F3A" w:rsidRDefault="00731DC4" w:rsidP="00731DC4">
            <w:pPr>
              <w:rPr>
                <w:lang w:val="en-CA" w:eastAsia="de-DE"/>
                <w:rPrChange w:id="4009" w:author="Jens-Rainer Ohm" w:date="2023-05-08T12:56:00Z">
                  <w:rPr>
                    <w:lang w:eastAsia="de-DE"/>
                  </w:rPr>
                </w:rPrChange>
              </w:rPr>
            </w:pPr>
            <w:r w:rsidRPr="00891F3A">
              <w:rPr>
                <w:lang w:val="en-CA" w:eastAsia="de-DE"/>
                <w:rPrChange w:id="4010" w:author="Jens-Rainer Ohm" w:date="2023-05-08T12:56:00Z">
                  <w:rPr>
                    <w:lang w:eastAsia="de-DE"/>
                  </w:rPr>
                </w:rPrChange>
              </w:rPr>
              <w:t>113%</w:t>
            </w:r>
          </w:p>
        </w:tc>
      </w:tr>
      <w:tr w:rsidR="00731DC4" w:rsidRPr="00891F3A"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891F3A" w:rsidRDefault="00731DC4" w:rsidP="00731DC4">
            <w:pPr>
              <w:rPr>
                <w:lang w:val="en-CA" w:eastAsia="de-DE"/>
                <w:rPrChange w:id="4011" w:author="Jens-Rainer Ohm" w:date="2023-05-08T12:56:00Z">
                  <w:rPr>
                    <w:lang w:eastAsia="de-DE"/>
                  </w:rPr>
                </w:rPrChange>
              </w:rPr>
            </w:pPr>
            <w:r w:rsidRPr="00891F3A">
              <w:rPr>
                <w:lang w:val="en-CA" w:eastAsia="de-DE"/>
                <w:rPrChange w:id="4012" w:author="Jens-Rainer Ohm" w:date="2023-05-08T12:56:00Z">
                  <w:rPr>
                    <w:lang w:eastAsia="de-DE"/>
                  </w:rPr>
                </w:rPrChang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891F3A" w:rsidRDefault="00731DC4" w:rsidP="00731DC4">
            <w:pPr>
              <w:rPr>
                <w:lang w:val="en-CA" w:eastAsia="de-DE"/>
                <w:rPrChange w:id="4013" w:author="Jens-Rainer Ohm" w:date="2023-05-08T12:56:00Z">
                  <w:rPr>
                    <w:lang w:eastAsia="de-DE"/>
                  </w:rPr>
                </w:rPrChange>
              </w:rPr>
            </w:pPr>
            <w:r w:rsidRPr="00891F3A">
              <w:rPr>
                <w:lang w:val="en-CA" w:eastAsia="de-DE"/>
                <w:rPrChange w:id="4014" w:author="Jens-Rainer Ohm" w:date="2023-05-08T12:56:00Z">
                  <w:rPr>
                    <w:lang w:eastAsia="de-DE"/>
                  </w:rPr>
                </w:rPrChang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891F3A" w:rsidRDefault="00731DC4" w:rsidP="00731DC4">
            <w:pPr>
              <w:rPr>
                <w:lang w:val="en-CA" w:eastAsia="de-DE"/>
                <w:rPrChange w:id="4015" w:author="Jens-Rainer Ohm" w:date="2023-05-08T12:56:00Z">
                  <w:rPr>
                    <w:lang w:eastAsia="de-DE"/>
                  </w:rPr>
                </w:rPrChange>
              </w:rPr>
            </w:pPr>
            <w:r w:rsidRPr="00891F3A">
              <w:rPr>
                <w:lang w:val="en-CA" w:eastAsia="de-DE"/>
                <w:rPrChange w:id="4016" w:author="Jens-Rainer Ohm" w:date="2023-05-08T12:56:00Z">
                  <w:rPr>
                    <w:lang w:eastAsia="de-DE"/>
                  </w:rPr>
                </w:rPrChang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891F3A" w:rsidRDefault="00731DC4" w:rsidP="00731DC4">
            <w:pPr>
              <w:rPr>
                <w:lang w:val="en-CA" w:eastAsia="de-DE"/>
                <w:rPrChange w:id="4017" w:author="Jens-Rainer Ohm" w:date="2023-05-08T12:56:00Z">
                  <w:rPr>
                    <w:lang w:eastAsia="de-DE"/>
                  </w:rPr>
                </w:rPrChange>
              </w:rPr>
            </w:pPr>
            <w:r w:rsidRPr="00891F3A">
              <w:rPr>
                <w:lang w:val="en-CA" w:eastAsia="de-DE"/>
                <w:rPrChange w:id="4018" w:author="Jens-Rainer Ohm" w:date="2023-05-08T12:56:00Z">
                  <w:rPr>
                    <w:lang w:eastAsia="de-DE"/>
                  </w:rPr>
                </w:rPrChang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891F3A" w:rsidRDefault="00731DC4" w:rsidP="00731DC4">
            <w:pPr>
              <w:rPr>
                <w:lang w:val="en-CA" w:eastAsia="de-DE"/>
                <w:rPrChange w:id="4019" w:author="Jens-Rainer Ohm" w:date="2023-05-08T12:56:00Z">
                  <w:rPr>
                    <w:lang w:eastAsia="de-DE"/>
                  </w:rPr>
                </w:rPrChange>
              </w:rPr>
            </w:pPr>
            <w:r w:rsidRPr="00891F3A">
              <w:rPr>
                <w:lang w:val="en-CA" w:eastAsia="de-DE"/>
                <w:rPrChange w:id="4020" w:author="Jens-Rainer Ohm" w:date="2023-05-08T12:56:00Z">
                  <w:rPr>
                    <w:lang w:eastAsia="de-DE"/>
                  </w:rPr>
                </w:rPrChang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891F3A" w:rsidRDefault="00731DC4" w:rsidP="00731DC4">
            <w:pPr>
              <w:rPr>
                <w:lang w:val="en-CA" w:eastAsia="de-DE"/>
                <w:rPrChange w:id="4021" w:author="Jens-Rainer Ohm" w:date="2023-05-08T12:56:00Z">
                  <w:rPr>
                    <w:lang w:eastAsia="de-DE"/>
                  </w:rPr>
                </w:rPrChange>
              </w:rPr>
            </w:pPr>
            <w:r w:rsidRPr="00891F3A">
              <w:rPr>
                <w:lang w:val="en-CA" w:eastAsia="de-DE"/>
                <w:rPrChange w:id="4022" w:author="Jens-Rainer Ohm" w:date="2023-05-08T12:56:00Z">
                  <w:rPr>
                    <w:lang w:eastAsia="de-DE"/>
                  </w:rPr>
                </w:rPrChange>
              </w:rPr>
              <w:t>109%</w:t>
            </w:r>
          </w:p>
        </w:tc>
      </w:tr>
      <w:tr w:rsidR="00731DC4" w:rsidRPr="00891F3A"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891F3A" w:rsidRDefault="00731DC4" w:rsidP="00731DC4">
            <w:pPr>
              <w:rPr>
                <w:lang w:val="en-CA" w:eastAsia="de-DE"/>
                <w:rPrChange w:id="4023"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5AE60A07" w14:textId="77777777" w:rsidR="00731DC4" w:rsidRPr="00891F3A" w:rsidRDefault="00731DC4" w:rsidP="00731DC4">
            <w:pPr>
              <w:rPr>
                <w:lang w:val="en-CA" w:eastAsia="de-DE"/>
                <w:rPrChange w:id="4024"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461B975E" w14:textId="77777777" w:rsidR="00731DC4" w:rsidRPr="00891F3A" w:rsidRDefault="00731DC4" w:rsidP="00731DC4">
            <w:pPr>
              <w:rPr>
                <w:lang w:val="en-CA" w:eastAsia="de-DE"/>
                <w:rPrChange w:id="4025"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2B8ACF69" w14:textId="77777777" w:rsidR="00731DC4" w:rsidRPr="00891F3A" w:rsidRDefault="00731DC4" w:rsidP="00731DC4">
            <w:pPr>
              <w:rPr>
                <w:lang w:val="en-CA" w:eastAsia="de-DE"/>
                <w:rPrChange w:id="4026"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0743B5F5" w14:textId="77777777" w:rsidR="00731DC4" w:rsidRPr="00891F3A" w:rsidRDefault="00731DC4" w:rsidP="00731DC4">
            <w:pPr>
              <w:rPr>
                <w:lang w:val="en-CA" w:eastAsia="de-DE"/>
                <w:rPrChange w:id="4027"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4BA81E11" w14:textId="77777777" w:rsidR="00731DC4" w:rsidRPr="00891F3A" w:rsidRDefault="00731DC4" w:rsidP="00731DC4">
            <w:pPr>
              <w:rPr>
                <w:lang w:val="en-CA" w:eastAsia="de-DE"/>
                <w:rPrChange w:id="4028" w:author="Jens-Rainer Ohm" w:date="2023-05-08T12:56:00Z">
                  <w:rPr>
                    <w:lang w:eastAsia="de-DE"/>
                  </w:rPr>
                </w:rPrChange>
              </w:rPr>
            </w:pPr>
          </w:p>
        </w:tc>
      </w:tr>
      <w:tr w:rsidR="00731DC4" w:rsidRPr="00891F3A"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891F3A" w:rsidRDefault="00731DC4" w:rsidP="00731DC4">
            <w:pPr>
              <w:rPr>
                <w:lang w:val="en-CA" w:eastAsia="de-DE"/>
                <w:rPrChange w:id="402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891F3A" w:rsidRDefault="00731DC4" w:rsidP="00731DC4">
            <w:pPr>
              <w:rPr>
                <w:b/>
                <w:bCs/>
                <w:lang w:val="en-CA" w:eastAsia="de-DE"/>
                <w:rPrChange w:id="4030" w:author="Jens-Rainer Ohm" w:date="2023-05-08T12:56:00Z">
                  <w:rPr>
                    <w:b/>
                    <w:bCs/>
                    <w:lang w:eastAsia="de-DE"/>
                  </w:rPr>
                </w:rPrChange>
              </w:rPr>
            </w:pPr>
            <w:r w:rsidRPr="00891F3A">
              <w:rPr>
                <w:b/>
                <w:bCs/>
                <w:lang w:val="en-CA" w:eastAsia="de-DE"/>
                <w:rPrChange w:id="4031" w:author="Jens-Rainer Ohm" w:date="2023-05-08T12:56:00Z">
                  <w:rPr>
                    <w:b/>
                    <w:bCs/>
                    <w:lang w:eastAsia="de-DE"/>
                  </w:rPr>
                </w:rPrChange>
              </w:rPr>
              <w:t>Random Access Main 10</w:t>
            </w:r>
          </w:p>
        </w:tc>
      </w:tr>
      <w:tr w:rsidR="00731DC4" w:rsidRPr="00891F3A"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891F3A" w:rsidRDefault="00731DC4" w:rsidP="00731DC4">
            <w:pPr>
              <w:rPr>
                <w:b/>
                <w:bCs/>
                <w:lang w:val="en-CA" w:eastAsia="de-DE"/>
                <w:rPrChange w:id="403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891F3A" w:rsidRDefault="00731DC4" w:rsidP="00731DC4">
            <w:pPr>
              <w:rPr>
                <w:b/>
                <w:bCs/>
                <w:lang w:val="en-CA" w:eastAsia="de-DE"/>
                <w:rPrChange w:id="4033" w:author="Jens-Rainer Ohm" w:date="2023-05-08T12:56:00Z">
                  <w:rPr>
                    <w:b/>
                    <w:bCs/>
                    <w:lang w:eastAsia="de-DE"/>
                  </w:rPr>
                </w:rPrChange>
              </w:rPr>
            </w:pPr>
            <w:r w:rsidRPr="00891F3A">
              <w:rPr>
                <w:b/>
                <w:bCs/>
                <w:lang w:val="en-CA" w:eastAsia="de-DE"/>
                <w:rPrChange w:id="4034" w:author="Jens-Rainer Ohm" w:date="2023-05-08T12:56:00Z">
                  <w:rPr>
                    <w:b/>
                    <w:bCs/>
                    <w:lang w:eastAsia="de-DE"/>
                  </w:rPr>
                </w:rPrChange>
              </w:rPr>
              <w:t>Over ECM-7.0</w:t>
            </w:r>
          </w:p>
        </w:tc>
      </w:tr>
      <w:tr w:rsidR="00731DC4" w:rsidRPr="00891F3A"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891F3A" w:rsidRDefault="00731DC4" w:rsidP="00731DC4">
            <w:pPr>
              <w:rPr>
                <w:b/>
                <w:bCs/>
                <w:lang w:val="en-CA" w:eastAsia="de-DE"/>
                <w:rPrChange w:id="4035" w:author="Jens-Rainer Ohm" w:date="2023-05-08T12:56:00Z">
                  <w:rPr>
                    <w:b/>
                    <w:bCs/>
                    <w:lang w:eastAsia="de-DE"/>
                  </w:rPr>
                </w:rPrChang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891F3A" w:rsidRDefault="00731DC4" w:rsidP="00731DC4">
            <w:pPr>
              <w:rPr>
                <w:lang w:val="en-CA" w:eastAsia="de-DE"/>
                <w:rPrChange w:id="4036" w:author="Jens-Rainer Ohm" w:date="2023-05-08T12:56:00Z">
                  <w:rPr>
                    <w:lang w:eastAsia="de-DE"/>
                  </w:rPr>
                </w:rPrChange>
              </w:rPr>
            </w:pPr>
            <w:r w:rsidRPr="00891F3A">
              <w:rPr>
                <w:lang w:val="en-CA" w:eastAsia="de-DE"/>
                <w:rPrChange w:id="4037" w:author="Jens-Rainer Ohm" w:date="2023-05-08T12:56:00Z">
                  <w:rPr>
                    <w:lang w:eastAsia="de-DE"/>
                  </w:rPr>
                </w:rPrChang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891F3A" w:rsidRDefault="00731DC4" w:rsidP="00731DC4">
            <w:pPr>
              <w:rPr>
                <w:lang w:val="en-CA" w:eastAsia="de-DE"/>
                <w:rPrChange w:id="4038" w:author="Jens-Rainer Ohm" w:date="2023-05-08T12:56:00Z">
                  <w:rPr>
                    <w:lang w:eastAsia="de-DE"/>
                  </w:rPr>
                </w:rPrChange>
              </w:rPr>
            </w:pPr>
            <w:r w:rsidRPr="00891F3A">
              <w:rPr>
                <w:lang w:val="en-CA" w:eastAsia="de-DE"/>
                <w:rPrChange w:id="4039" w:author="Jens-Rainer Ohm" w:date="2023-05-08T12:56:00Z">
                  <w:rPr>
                    <w:lang w:eastAsia="de-DE"/>
                  </w:rPr>
                </w:rPrChang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891F3A" w:rsidRDefault="00731DC4" w:rsidP="00731DC4">
            <w:pPr>
              <w:rPr>
                <w:lang w:val="en-CA" w:eastAsia="de-DE"/>
                <w:rPrChange w:id="4040" w:author="Jens-Rainer Ohm" w:date="2023-05-08T12:56:00Z">
                  <w:rPr>
                    <w:lang w:eastAsia="de-DE"/>
                  </w:rPr>
                </w:rPrChange>
              </w:rPr>
            </w:pPr>
            <w:r w:rsidRPr="00891F3A">
              <w:rPr>
                <w:lang w:val="en-CA" w:eastAsia="de-DE"/>
                <w:rPrChange w:id="4041" w:author="Jens-Rainer Ohm" w:date="2023-05-08T12:56:00Z">
                  <w:rPr>
                    <w:lang w:eastAsia="de-DE"/>
                  </w:rPr>
                </w:rPrChang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891F3A" w:rsidRDefault="00731DC4" w:rsidP="00731DC4">
            <w:pPr>
              <w:rPr>
                <w:lang w:val="en-CA" w:eastAsia="de-DE"/>
                <w:rPrChange w:id="4042" w:author="Jens-Rainer Ohm" w:date="2023-05-08T12:56:00Z">
                  <w:rPr>
                    <w:lang w:eastAsia="de-DE"/>
                  </w:rPr>
                </w:rPrChange>
              </w:rPr>
            </w:pPr>
            <w:r w:rsidRPr="00891F3A">
              <w:rPr>
                <w:lang w:val="en-CA" w:eastAsia="de-DE"/>
                <w:rPrChange w:id="4043" w:author="Jens-Rainer Ohm" w:date="2023-05-08T12:56:00Z">
                  <w:rPr>
                    <w:lang w:eastAsia="de-DE"/>
                  </w:rPr>
                </w:rPrChange>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891F3A" w:rsidRDefault="00731DC4" w:rsidP="00731DC4">
            <w:pPr>
              <w:rPr>
                <w:lang w:val="en-CA" w:eastAsia="de-DE"/>
                <w:rPrChange w:id="4044" w:author="Jens-Rainer Ohm" w:date="2023-05-08T12:56:00Z">
                  <w:rPr>
                    <w:lang w:eastAsia="de-DE"/>
                  </w:rPr>
                </w:rPrChange>
              </w:rPr>
            </w:pPr>
            <w:r w:rsidRPr="00891F3A">
              <w:rPr>
                <w:lang w:val="en-CA" w:eastAsia="de-DE"/>
                <w:rPrChange w:id="4045" w:author="Jens-Rainer Ohm" w:date="2023-05-08T12:56:00Z">
                  <w:rPr>
                    <w:lang w:eastAsia="de-DE"/>
                  </w:rPr>
                </w:rPrChange>
              </w:rPr>
              <w:t>DecT</w:t>
            </w:r>
          </w:p>
        </w:tc>
      </w:tr>
      <w:tr w:rsidR="00731DC4" w:rsidRPr="00891F3A"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891F3A" w:rsidRDefault="00731DC4" w:rsidP="00731DC4">
            <w:pPr>
              <w:rPr>
                <w:lang w:val="en-CA" w:eastAsia="de-DE"/>
                <w:rPrChange w:id="4046" w:author="Jens-Rainer Ohm" w:date="2023-05-08T12:56:00Z">
                  <w:rPr>
                    <w:lang w:eastAsia="de-DE"/>
                  </w:rPr>
                </w:rPrChange>
              </w:rPr>
            </w:pPr>
            <w:r w:rsidRPr="00891F3A">
              <w:rPr>
                <w:lang w:val="en-CA" w:eastAsia="de-DE"/>
                <w:rPrChange w:id="4047" w:author="Jens-Rainer Ohm" w:date="2023-05-08T12:56:00Z">
                  <w:rPr>
                    <w:lang w:eastAsia="de-DE"/>
                  </w:rPr>
                </w:rPrChang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891F3A" w:rsidRDefault="00731DC4" w:rsidP="00731DC4">
            <w:pPr>
              <w:rPr>
                <w:lang w:val="en-CA" w:eastAsia="de-DE"/>
                <w:rPrChange w:id="4048" w:author="Jens-Rainer Ohm" w:date="2023-05-08T12:56:00Z">
                  <w:rPr>
                    <w:lang w:eastAsia="de-DE"/>
                  </w:rPr>
                </w:rPrChange>
              </w:rPr>
            </w:pPr>
            <w:r w:rsidRPr="00891F3A">
              <w:rPr>
                <w:lang w:val="en-CA" w:eastAsia="de-DE"/>
                <w:rPrChange w:id="4049" w:author="Jens-Rainer Ohm" w:date="2023-05-08T12:56:00Z">
                  <w:rPr>
                    <w:lang w:eastAsia="de-DE"/>
                  </w:rPr>
                </w:rPrChange>
              </w:rPr>
              <w:t>-0.53%</w:t>
            </w:r>
          </w:p>
        </w:tc>
        <w:tc>
          <w:tcPr>
            <w:tcW w:w="1144" w:type="dxa"/>
            <w:tcBorders>
              <w:top w:val="nil"/>
              <w:left w:val="nil"/>
              <w:bottom w:val="nil"/>
              <w:right w:val="nil"/>
            </w:tcBorders>
            <w:shd w:val="clear" w:color="auto" w:fill="auto"/>
            <w:noWrap/>
            <w:vAlign w:val="center"/>
            <w:hideMark/>
          </w:tcPr>
          <w:p w14:paraId="4BC39869" w14:textId="77777777" w:rsidR="00731DC4" w:rsidRPr="00891F3A" w:rsidRDefault="00731DC4" w:rsidP="00731DC4">
            <w:pPr>
              <w:rPr>
                <w:lang w:val="en-CA" w:eastAsia="de-DE"/>
                <w:rPrChange w:id="4050" w:author="Jens-Rainer Ohm" w:date="2023-05-08T12:56:00Z">
                  <w:rPr>
                    <w:lang w:eastAsia="de-DE"/>
                  </w:rPr>
                </w:rPrChange>
              </w:rPr>
            </w:pPr>
            <w:r w:rsidRPr="00891F3A">
              <w:rPr>
                <w:lang w:val="en-CA" w:eastAsia="de-DE"/>
                <w:rPrChange w:id="4051" w:author="Jens-Rainer Ohm" w:date="2023-05-08T12:56:00Z">
                  <w:rPr>
                    <w:lang w:eastAsia="de-DE"/>
                  </w:rPr>
                </w:rPrChang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891F3A" w:rsidRDefault="00731DC4" w:rsidP="00731DC4">
            <w:pPr>
              <w:rPr>
                <w:lang w:val="en-CA" w:eastAsia="de-DE"/>
                <w:rPrChange w:id="4052" w:author="Jens-Rainer Ohm" w:date="2023-05-08T12:56:00Z">
                  <w:rPr>
                    <w:lang w:eastAsia="de-DE"/>
                  </w:rPr>
                </w:rPrChange>
              </w:rPr>
            </w:pPr>
            <w:r w:rsidRPr="00891F3A">
              <w:rPr>
                <w:lang w:val="en-CA" w:eastAsia="de-DE"/>
                <w:rPrChange w:id="4053" w:author="Jens-Rainer Ohm" w:date="2023-05-08T12:56:00Z">
                  <w:rPr>
                    <w:lang w:eastAsia="de-DE"/>
                  </w:rPr>
                </w:rPrChange>
              </w:rPr>
              <w:t>-1.18%</w:t>
            </w:r>
          </w:p>
        </w:tc>
        <w:tc>
          <w:tcPr>
            <w:tcW w:w="934" w:type="dxa"/>
            <w:tcBorders>
              <w:top w:val="nil"/>
              <w:left w:val="nil"/>
              <w:bottom w:val="nil"/>
              <w:right w:val="nil"/>
            </w:tcBorders>
            <w:shd w:val="clear" w:color="auto" w:fill="auto"/>
            <w:noWrap/>
            <w:vAlign w:val="center"/>
            <w:hideMark/>
          </w:tcPr>
          <w:p w14:paraId="7DDEF554" w14:textId="77777777" w:rsidR="00731DC4" w:rsidRPr="00891F3A" w:rsidRDefault="00731DC4" w:rsidP="00731DC4">
            <w:pPr>
              <w:rPr>
                <w:lang w:val="en-CA" w:eastAsia="de-DE"/>
                <w:rPrChange w:id="4054" w:author="Jens-Rainer Ohm" w:date="2023-05-08T12:56:00Z">
                  <w:rPr>
                    <w:lang w:eastAsia="de-DE"/>
                  </w:rPr>
                </w:rPrChange>
              </w:rPr>
            </w:pPr>
            <w:r w:rsidRPr="00891F3A">
              <w:rPr>
                <w:lang w:val="en-CA" w:eastAsia="de-DE"/>
                <w:rPrChange w:id="4055" w:author="Jens-Rainer Ohm" w:date="2023-05-08T12:56:00Z">
                  <w:rPr>
                    <w:lang w:eastAsia="de-DE"/>
                  </w:rPr>
                </w:rPrChang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891F3A" w:rsidRDefault="00731DC4" w:rsidP="00731DC4">
            <w:pPr>
              <w:rPr>
                <w:lang w:val="en-CA" w:eastAsia="de-DE"/>
                <w:rPrChange w:id="4056" w:author="Jens-Rainer Ohm" w:date="2023-05-08T12:56:00Z">
                  <w:rPr>
                    <w:lang w:eastAsia="de-DE"/>
                  </w:rPr>
                </w:rPrChange>
              </w:rPr>
            </w:pPr>
            <w:r w:rsidRPr="00891F3A">
              <w:rPr>
                <w:lang w:val="en-CA" w:eastAsia="de-DE"/>
                <w:rPrChange w:id="4057" w:author="Jens-Rainer Ohm" w:date="2023-05-08T12:56:00Z">
                  <w:rPr>
                    <w:lang w:eastAsia="de-DE"/>
                  </w:rPr>
                </w:rPrChange>
              </w:rPr>
              <w:t>112%</w:t>
            </w:r>
          </w:p>
        </w:tc>
      </w:tr>
      <w:tr w:rsidR="00731DC4" w:rsidRPr="00891F3A"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891F3A" w:rsidRDefault="00731DC4" w:rsidP="00731DC4">
            <w:pPr>
              <w:rPr>
                <w:lang w:val="en-CA" w:eastAsia="de-DE"/>
                <w:rPrChange w:id="4058" w:author="Jens-Rainer Ohm" w:date="2023-05-08T12:56:00Z">
                  <w:rPr>
                    <w:lang w:eastAsia="de-DE"/>
                  </w:rPr>
                </w:rPrChange>
              </w:rPr>
            </w:pPr>
            <w:r w:rsidRPr="00891F3A">
              <w:rPr>
                <w:lang w:val="en-CA" w:eastAsia="de-DE"/>
                <w:rPrChange w:id="4059" w:author="Jens-Rainer Ohm" w:date="2023-05-08T12:56:00Z">
                  <w:rPr>
                    <w:lang w:eastAsia="de-DE"/>
                  </w:rPr>
                </w:rPrChang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891F3A" w:rsidRDefault="00731DC4" w:rsidP="00731DC4">
            <w:pPr>
              <w:rPr>
                <w:lang w:val="en-CA" w:eastAsia="de-DE"/>
                <w:rPrChange w:id="4060" w:author="Jens-Rainer Ohm" w:date="2023-05-08T12:56:00Z">
                  <w:rPr>
                    <w:lang w:eastAsia="de-DE"/>
                  </w:rPr>
                </w:rPrChange>
              </w:rPr>
            </w:pPr>
            <w:r w:rsidRPr="00891F3A">
              <w:rPr>
                <w:lang w:val="en-CA" w:eastAsia="de-DE"/>
                <w:rPrChange w:id="4061" w:author="Jens-Rainer Ohm" w:date="2023-05-08T12:56:00Z">
                  <w:rPr>
                    <w:lang w:eastAsia="de-DE"/>
                  </w:rPr>
                </w:rPrChange>
              </w:rPr>
              <w:t>-1.18%</w:t>
            </w:r>
          </w:p>
        </w:tc>
        <w:tc>
          <w:tcPr>
            <w:tcW w:w="1144" w:type="dxa"/>
            <w:tcBorders>
              <w:top w:val="nil"/>
              <w:left w:val="nil"/>
              <w:bottom w:val="nil"/>
              <w:right w:val="nil"/>
            </w:tcBorders>
            <w:shd w:val="clear" w:color="auto" w:fill="auto"/>
            <w:noWrap/>
            <w:vAlign w:val="center"/>
            <w:hideMark/>
          </w:tcPr>
          <w:p w14:paraId="5DC68786" w14:textId="77777777" w:rsidR="00731DC4" w:rsidRPr="00891F3A" w:rsidRDefault="00731DC4" w:rsidP="00731DC4">
            <w:pPr>
              <w:rPr>
                <w:lang w:val="en-CA" w:eastAsia="de-DE"/>
                <w:rPrChange w:id="4062" w:author="Jens-Rainer Ohm" w:date="2023-05-08T12:56:00Z">
                  <w:rPr>
                    <w:lang w:eastAsia="de-DE"/>
                  </w:rPr>
                </w:rPrChange>
              </w:rPr>
            </w:pPr>
            <w:r w:rsidRPr="00891F3A">
              <w:rPr>
                <w:lang w:val="en-CA" w:eastAsia="de-DE"/>
                <w:rPrChange w:id="4063" w:author="Jens-Rainer Ohm" w:date="2023-05-08T12:56:00Z">
                  <w:rPr>
                    <w:lang w:eastAsia="de-DE"/>
                  </w:rPr>
                </w:rPrChang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891F3A" w:rsidRDefault="00731DC4" w:rsidP="00731DC4">
            <w:pPr>
              <w:rPr>
                <w:lang w:val="en-CA" w:eastAsia="de-DE"/>
                <w:rPrChange w:id="4064" w:author="Jens-Rainer Ohm" w:date="2023-05-08T12:56:00Z">
                  <w:rPr>
                    <w:lang w:eastAsia="de-DE"/>
                  </w:rPr>
                </w:rPrChange>
              </w:rPr>
            </w:pPr>
            <w:r w:rsidRPr="00891F3A">
              <w:rPr>
                <w:lang w:val="en-CA" w:eastAsia="de-DE"/>
                <w:rPrChange w:id="4065" w:author="Jens-Rainer Ohm" w:date="2023-05-08T12:56:00Z">
                  <w:rPr>
                    <w:lang w:eastAsia="de-DE"/>
                  </w:rPr>
                </w:rPrChange>
              </w:rPr>
              <w:t>-2.42%</w:t>
            </w:r>
          </w:p>
        </w:tc>
        <w:tc>
          <w:tcPr>
            <w:tcW w:w="934" w:type="dxa"/>
            <w:tcBorders>
              <w:top w:val="nil"/>
              <w:left w:val="nil"/>
              <w:bottom w:val="nil"/>
              <w:right w:val="nil"/>
            </w:tcBorders>
            <w:shd w:val="clear" w:color="auto" w:fill="auto"/>
            <w:noWrap/>
            <w:vAlign w:val="center"/>
            <w:hideMark/>
          </w:tcPr>
          <w:p w14:paraId="49B8FE27" w14:textId="77777777" w:rsidR="00731DC4" w:rsidRPr="00891F3A" w:rsidRDefault="00731DC4" w:rsidP="00731DC4">
            <w:pPr>
              <w:rPr>
                <w:lang w:val="en-CA" w:eastAsia="de-DE"/>
                <w:rPrChange w:id="4066" w:author="Jens-Rainer Ohm" w:date="2023-05-08T12:56:00Z">
                  <w:rPr>
                    <w:lang w:eastAsia="de-DE"/>
                  </w:rPr>
                </w:rPrChange>
              </w:rPr>
            </w:pPr>
            <w:r w:rsidRPr="00891F3A">
              <w:rPr>
                <w:lang w:val="en-CA" w:eastAsia="de-DE"/>
                <w:rPrChange w:id="4067" w:author="Jens-Rainer Ohm" w:date="2023-05-08T12:56:00Z">
                  <w:rPr>
                    <w:lang w:eastAsia="de-DE"/>
                  </w:rPr>
                </w:rPrChang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891F3A" w:rsidRDefault="00731DC4" w:rsidP="00731DC4">
            <w:pPr>
              <w:rPr>
                <w:lang w:val="en-CA" w:eastAsia="de-DE"/>
                <w:rPrChange w:id="4068" w:author="Jens-Rainer Ohm" w:date="2023-05-08T12:56:00Z">
                  <w:rPr>
                    <w:lang w:eastAsia="de-DE"/>
                  </w:rPr>
                </w:rPrChange>
              </w:rPr>
            </w:pPr>
            <w:r w:rsidRPr="00891F3A">
              <w:rPr>
                <w:lang w:val="en-CA" w:eastAsia="de-DE"/>
                <w:rPrChange w:id="4069" w:author="Jens-Rainer Ohm" w:date="2023-05-08T12:56:00Z">
                  <w:rPr>
                    <w:lang w:eastAsia="de-DE"/>
                  </w:rPr>
                </w:rPrChange>
              </w:rPr>
              <w:t>111%</w:t>
            </w:r>
          </w:p>
        </w:tc>
      </w:tr>
      <w:tr w:rsidR="00731DC4" w:rsidRPr="00891F3A"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891F3A" w:rsidRDefault="00731DC4" w:rsidP="00731DC4">
            <w:pPr>
              <w:rPr>
                <w:lang w:val="en-CA" w:eastAsia="de-DE"/>
                <w:rPrChange w:id="4070" w:author="Jens-Rainer Ohm" w:date="2023-05-08T12:56:00Z">
                  <w:rPr>
                    <w:lang w:eastAsia="de-DE"/>
                  </w:rPr>
                </w:rPrChange>
              </w:rPr>
            </w:pPr>
            <w:r w:rsidRPr="00891F3A">
              <w:rPr>
                <w:lang w:val="en-CA" w:eastAsia="de-DE"/>
                <w:rPrChange w:id="4071" w:author="Jens-Rainer Ohm" w:date="2023-05-08T12:56:00Z">
                  <w:rPr>
                    <w:lang w:eastAsia="de-DE"/>
                  </w:rPr>
                </w:rPrChang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891F3A" w:rsidRDefault="00731DC4" w:rsidP="00731DC4">
            <w:pPr>
              <w:rPr>
                <w:lang w:val="en-CA" w:eastAsia="de-DE"/>
                <w:rPrChange w:id="4072" w:author="Jens-Rainer Ohm" w:date="2023-05-08T12:56:00Z">
                  <w:rPr>
                    <w:lang w:eastAsia="de-DE"/>
                  </w:rPr>
                </w:rPrChange>
              </w:rPr>
            </w:pPr>
            <w:r w:rsidRPr="00891F3A">
              <w:rPr>
                <w:lang w:val="en-CA" w:eastAsia="de-DE"/>
                <w:rPrChange w:id="4073" w:author="Jens-Rainer Ohm" w:date="2023-05-08T12:56:00Z">
                  <w:rPr>
                    <w:lang w:eastAsia="de-DE"/>
                  </w:rPr>
                </w:rPrChange>
              </w:rPr>
              <w:t>-0.72%</w:t>
            </w:r>
          </w:p>
        </w:tc>
        <w:tc>
          <w:tcPr>
            <w:tcW w:w="1144" w:type="dxa"/>
            <w:tcBorders>
              <w:top w:val="nil"/>
              <w:left w:val="nil"/>
              <w:bottom w:val="nil"/>
              <w:right w:val="nil"/>
            </w:tcBorders>
            <w:shd w:val="clear" w:color="auto" w:fill="auto"/>
            <w:noWrap/>
            <w:vAlign w:val="center"/>
            <w:hideMark/>
          </w:tcPr>
          <w:p w14:paraId="4A3FB7B9" w14:textId="77777777" w:rsidR="00731DC4" w:rsidRPr="00891F3A" w:rsidRDefault="00731DC4" w:rsidP="00731DC4">
            <w:pPr>
              <w:rPr>
                <w:lang w:val="en-CA" w:eastAsia="de-DE"/>
                <w:rPrChange w:id="4074" w:author="Jens-Rainer Ohm" w:date="2023-05-08T12:56:00Z">
                  <w:rPr>
                    <w:lang w:eastAsia="de-DE"/>
                  </w:rPr>
                </w:rPrChange>
              </w:rPr>
            </w:pPr>
            <w:r w:rsidRPr="00891F3A">
              <w:rPr>
                <w:lang w:val="en-CA" w:eastAsia="de-DE"/>
                <w:rPrChange w:id="4075" w:author="Jens-Rainer Ohm" w:date="2023-05-08T12:56:00Z">
                  <w:rPr>
                    <w:lang w:eastAsia="de-DE"/>
                  </w:rPr>
                </w:rPrChang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891F3A" w:rsidRDefault="00731DC4" w:rsidP="00731DC4">
            <w:pPr>
              <w:rPr>
                <w:lang w:val="en-CA" w:eastAsia="de-DE"/>
                <w:rPrChange w:id="4076" w:author="Jens-Rainer Ohm" w:date="2023-05-08T12:56:00Z">
                  <w:rPr>
                    <w:lang w:eastAsia="de-DE"/>
                  </w:rPr>
                </w:rPrChange>
              </w:rPr>
            </w:pPr>
            <w:r w:rsidRPr="00891F3A">
              <w:rPr>
                <w:lang w:val="en-CA" w:eastAsia="de-DE"/>
                <w:rPrChange w:id="4077" w:author="Jens-Rainer Ohm" w:date="2023-05-08T12:56:00Z">
                  <w:rPr>
                    <w:lang w:eastAsia="de-DE"/>
                  </w:rPr>
                </w:rPrChange>
              </w:rPr>
              <w:t>-1.53%</w:t>
            </w:r>
          </w:p>
        </w:tc>
        <w:tc>
          <w:tcPr>
            <w:tcW w:w="934" w:type="dxa"/>
            <w:tcBorders>
              <w:top w:val="nil"/>
              <w:left w:val="nil"/>
              <w:bottom w:val="nil"/>
              <w:right w:val="nil"/>
            </w:tcBorders>
            <w:shd w:val="clear" w:color="auto" w:fill="auto"/>
            <w:noWrap/>
            <w:vAlign w:val="center"/>
            <w:hideMark/>
          </w:tcPr>
          <w:p w14:paraId="5F328359" w14:textId="77777777" w:rsidR="00731DC4" w:rsidRPr="00891F3A" w:rsidRDefault="00731DC4" w:rsidP="00731DC4">
            <w:pPr>
              <w:rPr>
                <w:lang w:val="en-CA" w:eastAsia="de-DE"/>
                <w:rPrChange w:id="4078" w:author="Jens-Rainer Ohm" w:date="2023-05-08T12:56:00Z">
                  <w:rPr>
                    <w:lang w:eastAsia="de-DE"/>
                  </w:rPr>
                </w:rPrChange>
              </w:rPr>
            </w:pPr>
            <w:r w:rsidRPr="00891F3A">
              <w:rPr>
                <w:lang w:val="en-CA" w:eastAsia="de-DE"/>
                <w:rPrChange w:id="4079" w:author="Jens-Rainer Ohm" w:date="2023-05-08T12:56:00Z">
                  <w:rPr>
                    <w:lang w:eastAsia="de-DE"/>
                  </w:rPr>
                </w:rPrChang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891F3A" w:rsidRDefault="00731DC4" w:rsidP="00731DC4">
            <w:pPr>
              <w:rPr>
                <w:lang w:val="en-CA" w:eastAsia="de-DE"/>
                <w:rPrChange w:id="4080" w:author="Jens-Rainer Ohm" w:date="2023-05-08T12:56:00Z">
                  <w:rPr>
                    <w:lang w:eastAsia="de-DE"/>
                  </w:rPr>
                </w:rPrChange>
              </w:rPr>
            </w:pPr>
            <w:r w:rsidRPr="00891F3A">
              <w:rPr>
                <w:lang w:val="en-CA" w:eastAsia="de-DE"/>
                <w:rPrChange w:id="4081" w:author="Jens-Rainer Ohm" w:date="2023-05-08T12:56:00Z">
                  <w:rPr>
                    <w:lang w:eastAsia="de-DE"/>
                  </w:rPr>
                </w:rPrChange>
              </w:rPr>
              <w:t>108%</w:t>
            </w:r>
          </w:p>
        </w:tc>
      </w:tr>
      <w:tr w:rsidR="00731DC4" w:rsidRPr="00891F3A"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891F3A" w:rsidRDefault="00731DC4" w:rsidP="00731DC4">
            <w:pPr>
              <w:rPr>
                <w:lang w:val="en-CA" w:eastAsia="de-DE"/>
                <w:rPrChange w:id="4082" w:author="Jens-Rainer Ohm" w:date="2023-05-08T12:56:00Z">
                  <w:rPr>
                    <w:lang w:eastAsia="de-DE"/>
                  </w:rPr>
                </w:rPrChange>
              </w:rPr>
            </w:pPr>
            <w:r w:rsidRPr="00891F3A">
              <w:rPr>
                <w:lang w:val="en-CA" w:eastAsia="de-DE"/>
                <w:rPrChange w:id="4083" w:author="Jens-Rainer Ohm" w:date="2023-05-08T12:56:00Z">
                  <w:rPr>
                    <w:lang w:eastAsia="de-DE"/>
                  </w:rPr>
                </w:rPrChang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891F3A" w:rsidRDefault="00731DC4" w:rsidP="00731DC4">
            <w:pPr>
              <w:rPr>
                <w:lang w:val="en-CA" w:eastAsia="de-DE"/>
                <w:rPrChange w:id="4084" w:author="Jens-Rainer Ohm" w:date="2023-05-08T12:56:00Z">
                  <w:rPr>
                    <w:lang w:eastAsia="de-DE"/>
                  </w:rPr>
                </w:rPrChange>
              </w:rPr>
            </w:pPr>
            <w:r w:rsidRPr="00891F3A">
              <w:rPr>
                <w:lang w:val="en-CA" w:eastAsia="de-DE"/>
                <w:rPrChange w:id="4085" w:author="Jens-Rainer Ohm" w:date="2023-05-08T12:56:00Z">
                  <w:rPr>
                    <w:lang w:eastAsia="de-DE"/>
                  </w:rPr>
                </w:rPrChange>
              </w:rPr>
              <w:t>-0.86%</w:t>
            </w:r>
          </w:p>
        </w:tc>
        <w:tc>
          <w:tcPr>
            <w:tcW w:w="1144" w:type="dxa"/>
            <w:tcBorders>
              <w:top w:val="nil"/>
              <w:left w:val="nil"/>
              <w:bottom w:val="nil"/>
              <w:right w:val="nil"/>
            </w:tcBorders>
            <w:shd w:val="clear" w:color="auto" w:fill="auto"/>
            <w:noWrap/>
            <w:vAlign w:val="center"/>
            <w:hideMark/>
          </w:tcPr>
          <w:p w14:paraId="05A6FB59" w14:textId="77777777" w:rsidR="00731DC4" w:rsidRPr="00891F3A" w:rsidRDefault="00731DC4" w:rsidP="00731DC4">
            <w:pPr>
              <w:rPr>
                <w:lang w:val="en-CA" w:eastAsia="de-DE"/>
                <w:rPrChange w:id="4086" w:author="Jens-Rainer Ohm" w:date="2023-05-08T12:56:00Z">
                  <w:rPr>
                    <w:lang w:eastAsia="de-DE"/>
                  </w:rPr>
                </w:rPrChange>
              </w:rPr>
            </w:pPr>
            <w:r w:rsidRPr="00891F3A">
              <w:rPr>
                <w:lang w:val="en-CA" w:eastAsia="de-DE"/>
                <w:rPrChange w:id="4087" w:author="Jens-Rainer Ohm" w:date="2023-05-08T12:56:00Z">
                  <w:rPr>
                    <w:lang w:eastAsia="de-DE"/>
                  </w:rPr>
                </w:rPrChang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891F3A" w:rsidRDefault="00731DC4" w:rsidP="00731DC4">
            <w:pPr>
              <w:rPr>
                <w:lang w:val="en-CA" w:eastAsia="de-DE"/>
                <w:rPrChange w:id="4088" w:author="Jens-Rainer Ohm" w:date="2023-05-08T12:56:00Z">
                  <w:rPr>
                    <w:lang w:eastAsia="de-DE"/>
                  </w:rPr>
                </w:rPrChange>
              </w:rPr>
            </w:pPr>
            <w:r w:rsidRPr="00891F3A">
              <w:rPr>
                <w:lang w:val="en-CA" w:eastAsia="de-DE"/>
                <w:rPrChange w:id="4089" w:author="Jens-Rainer Ohm" w:date="2023-05-08T12:56:00Z">
                  <w:rPr>
                    <w:lang w:eastAsia="de-DE"/>
                  </w:rPr>
                </w:rPrChange>
              </w:rPr>
              <w:t>-1.44%</w:t>
            </w:r>
          </w:p>
        </w:tc>
        <w:tc>
          <w:tcPr>
            <w:tcW w:w="934" w:type="dxa"/>
            <w:tcBorders>
              <w:top w:val="nil"/>
              <w:left w:val="nil"/>
              <w:bottom w:val="nil"/>
              <w:right w:val="nil"/>
            </w:tcBorders>
            <w:shd w:val="clear" w:color="auto" w:fill="auto"/>
            <w:noWrap/>
            <w:vAlign w:val="center"/>
            <w:hideMark/>
          </w:tcPr>
          <w:p w14:paraId="4B6185E4" w14:textId="77777777" w:rsidR="00731DC4" w:rsidRPr="00891F3A" w:rsidRDefault="00731DC4" w:rsidP="00731DC4">
            <w:pPr>
              <w:rPr>
                <w:lang w:val="en-CA" w:eastAsia="de-DE"/>
                <w:rPrChange w:id="4090" w:author="Jens-Rainer Ohm" w:date="2023-05-08T12:56:00Z">
                  <w:rPr>
                    <w:lang w:eastAsia="de-DE"/>
                  </w:rPr>
                </w:rPrChange>
              </w:rPr>
            </w:pPr>
            <w:r w:rsidRPr="00891F3A">
              <w:rPr>
                <w:lang w:val="en-CA" w:eastAsia="de-DE"/>
                <w:rPrChange w:id="4091" w:author="Jens-Rainer Ohm" w:date="2023-05-08T12:56:00Z">
                  <w:rPr>
                    <w:lang w:eastAsia="de-DE"/>
                  </w:rPr>
                </w:rPrChang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891F3A" w:rsidRDefault="00731DC4" w:rsidP="00731DC4">
            <w:pPr>
              <w:rPr>
                <w:lang w:val="en-CA" w:eastAsia="de-DE"/>
                <w:rPrChange w:id="4092" w:author="Jens-Rainer Ohm" w:date="2023-05-08T12:56:00Z">
                  <w:rPr>
                    <w:lang w:eastAsia="de-DE"/>
                  </w:rPr>
                </w:rPrChange>
              </w:rPr>
            </w:pPr>
            <w:r w:rsidRPr="00891F3A">
              <w:rPr>
                <w:lang w:val="en-CA" w:eastAsia="de-DE"/>
                <w:rPrChange w:id="4093" w:author="Jens-Rainer Ohm" w:date="2023-05-08T12:56:00Z">
                  <w:rPr>
                    <w:lang w:eastAsia="de-DE"/>
                  </w:rPr>
                </w:rPrChange>
              </w:rPr>
              <w:t>108%</w:t>
            </w:r>
          </w:p>
        </w:tc>
      </w:tr>
      <w:tr w:rsidR="00731DC4" w:rsidRPr="00891F3A"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891F3A" w:rsidRDefault="00731DC4" w:rsidP="00731DC4">
            <w:pPr>
              <w:rPr>
                <w:lang w:val="en-CA" w:eastAsia="de-DE"/>
                <w:rPrChange w:id="4094" w:author="Jens-Rainer Ohm" w:date="2023-05-08T12:56:00Z">
                  <w:rPr>
                    <w:lang w:eastAsia="de-DE"/>
                  </w:rPr>
                </w:rPrChange>
              </w:rPr>
            </w:pPr>
            <w:r w:rsidRPr="00891F3A">
              <w:rPr>
                <w:lang w:val="en-CA" w:eastAsia="de-DE"/>
                <w:rPrChange w:id="4095" w:author="Jens-Rainer Ohm" w:date="2023-05-08T12:56:00Z">
                  <w:rPr>
                    <w:lang w:eastAsia="de-DE"/>
                  </w:rPr>
                </w:rPrChange>
              </w:rPr>
              <w:lastRenderedPageBreak/>
              <w:t>Class E</w:t>
            </w:r>
          </w:p>
        </w:tc>
        <w:tc>
          <w:tcPr>
            <w:tcW w:w="1144" w:type="dxa"/>
            <w:tcBorders>
              <w:top w:val="nil"/>
              <w:left w:val="nil"/>
              <w:bottom w:val="nil"/>
              <w:right w:val="nil"/>
            </w:tcBorders>
            <w:shd w:val="clear" w:color="auto" w:fill="auto"/>
            <w:noWrap/>
            <w:vAlign w:val="center"/>
            <w:hideMark/>
          </w:tcPr>
          <w:p w14:paraId="1686CB0A" w14:textId="77777777" w:rsidR="00731DC4" w:rsidRPr="00891F3A" w:rsidRDefault="00731DC4" w:rsidP="00731DC4">
            <w:pPr>
              <w:rPr>
                <w:lang w:val="en-CA" w:eastAsia="de-DE"/>
                <w:rPrChange w:id="4096" w:author="Jens-Rainer Ohm" w:date="2023-05-08T12:56:00Z">
                  <w:rPr>
                    <w:lang w:eastAsia="de-DE"/>
                  </w:rPr>
                </w:rPrChange>
              </w:rPr>
            </w:pPr>
            <w:r w:rsidRPr="00891F3A">
              <w:rPr>
                <w:lang w:val="en-CA" w:eastAsia="de-DE"/>
                <w:rPrChange w:id="4097" w:author="Jens-Rainer Ohm" w:date="2023-05-08T12:56:00Z">
                  <w:rPr>
                    <w:lang w:eastAsia="de-DE"/>
                  </w:rPr>
                </w:rPrChange>
              </w:rPr>
              <w:t> </w:t>
            </w:r>
          </w:p>
        </w:tc>
        <w:tc>
          <w:tcPr>
            <w:tcW w:w="1144" w:type="dxa"/>
            <w:tcBorders>
              <w:top w:val="nil"/>
              <w:left w:val="nil"/>
              <w:bottom w:val="nil"/>
              <w:right w:val="nil"/>
            </w:tcBorders>
            <w:shd w:val="clear" w:color="auto" w:fill="auto"/>
            <w:noWrap/>
            <w:vAlign w:val="center"/>
            <w:hideMark/>
          </w:tcPr>
          <w:p w14:paraId="4C27FCBF" w14:textId="77777777" w:rsidR="00731DC4" w:rsidRPr="00891F3A" w:rsidRDefault="00731DC4" w:rsidP="00731DC4">
            <w:pPr>
              <w:rPr>
                <w:lang w:val="en-CA" w:eastAsia="de-DE"/>
                <w:rPrChange w:id="4098" w:author="Jens-Rainer Ohm" w:date="2023-05-08T12:56:00Z">
                  <w:rPr>
                    <w:lang w:eastAsia="de-DE"/>
                  </w:rPr>
                </w:rPrChang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891F3A" w:rsidRDefault="00731DC4" w:rsidP="00731DC4">
            <w:pPr>
              <w:rPr>
                <w:lang w:val="en-CA" w:eastAsia="de-DE"/>
                <w:rPrChange w:id="4099" w:author="Jens-Rainer Ohm" w:date="2023-05-08T12:56:00Z">
                  <w:rPr>
                    <w:lang w:eastAsia="de-DE"/>
                  </w:rPr>
                </w:rPrChange>
              </w:rPr>
            </w:pPr>
            <w:r w:rsidRPr="00891F3A">
              <w:rPr>
                <w:lang w:val="en-CA" w:eastAsia="de-DE"/>
                <w:rPrChange w:id="4100" w:author="Jens-Rainer Ohm" w:date="2023-05-08T12:56:00Z">
                  <w:rPr>
                    <w:lang w:eastAsia="de-DE"/>
                  </w:rPr>
                </w:rPrChange>
              </w:rPr>
              <w:t> </w:t>
            </w:r>
          </w:p>
        </w:tc>
        <w:tc>
          <w:tcPr>
            <w:tcW w:w="934" w:type="dxa"/>
            <w:tcBorders>
              <w:top w:val="nil"/>
              <w:left w:val="nil"/>
              <w:bottom w:val="nil"/>
              <w:right w:val="nil"/>
            </w:tcBorders>
            <w:shd w:val="clear" w:color="auto" w:fill="auto"/>
            <w:noWrap/>
            <w:vAlign w:val="center"/>
            <w:hideMark/>
          </w:tcPr>
          <w:p w14:paraId="78E30D54" w14:textId="77777777" w:rsidR="00731DC4" w:rsidRPr="00891F3A" w:rsidRDefault="00731DC4" w:rsidP="00731DC4">
            <w:pPr>
              <w:rPr>
                <w:lang w:val="en-CA" w:eastAsia="de-DE"/>
                <w:rPrChange w:id="4101" w:author="Jens-Rainer Ohm" w:date="2023-05-08T12:56:00Z">
                  <w:rPr>
                    <w:lang w:eastAsia="de-DE"/>
                  </w:rPr>
                </w:rPrChange>
              </w:rPr>
            </w:pPr>
            <w:r w:rsidRPr="00891F3A">
              <w:rPr>
                <w:lang w:val="en-CA" w:eastAsia="de-DE"/>
                <w:rPrChange w:id="4102" w:author="Jens-Rainer Ohm" w:date="2023-05-08T12:56:00Z">
                  <w:rPr>
                    <w:lang w:eastAsia="de-DE"/>
                  </w:rPr>
                </w:rPrChang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891F3A" w:rsidRDefault="00731DC4" w:rsidP="00731DC4">
            <w:pPr>
              <w:rPr>
                <w:lang w:val="en-CA" w:eastAsia="de-DE"/>
                <w:rPrChange w:id="4103" w:author="Jens-Rainer Ohm" w:date="2023-05-08T12:56:00Z">
                  <w:rPr>
                    <w:lang w:eastAsia="de-DE"/>
                  </w:rPr>
                </w:rPrChange>
              </w:rPr>
            </w:pPr>
            <w:r w:rsidRPr="00891F3A">
              <w:rPr>
                <w:lang w:val="en-CA" w:eastAsia="de-DE"/>
                <w:rPrChange w:id="4104" w:author="Jens-Rainer Ohm" w:date="2023-05-08T12:56:00Z">
                  <w:rPr>
                    <w:lang w:eastAsia="de-DE"/>
                  </w:rPr>
                </w:rPrChange>
              </w:rPr>
              <w:t> </w:t>
            </w:r>
          </w:p>
        </w:tc>
      </w:tr>
      <w:tr w:rsidR="00731DC4" w:rsidRPr="00891F3A"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891F3A" w:rsidRDefault="00731DC4" w:rsidP="00731DC4">
            <w:pPr>
              <w:rPr>
                <w:b/>
                <w:bCs/>
                <w:lang w:val="en-CA" w:eastAsia="de-DE"/>
                <w:rPrChange w:id="4105" w:author="Jens-Rainer Ohm" w:date="2023-05-08T12:56:00Z">
                  <w:rPr>
                    <w:b/>
                    <w:bCs/>
                    <w:lang w:eastAsia="de-DE"/>
                  </w:rPr>
                </w:rPrChange>
              </w:rPr>
            </w:pPr>
            <w:r w:rsidRPr="00891F3A">
              <w:rPr>
                <w:b/>
                <w:bCs/>
                <w:lang w:val="en-CA" w:eastAsia="de-DE"/>
                <w:rPrChange w:id="4106" w:author="Jens-Rainer Ohm" w:date="2023-05-08T12:56:00Z">
                  <w:rPr>
                    <w:b/>
                    <w:bCs/>
                    <w:lang w:eastAsia="de-DE"/>
                  </w:rPr>
                </w:rPrChang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891F3A" w:rsidRDefault="00731DC4" w:rsidP="00731DC4">
            <w:pPr>
              <w:rPr>
                <w:lang w:val="en-CA" w:eastAsia="de-DE"/>
                <w:rPrChange w:id="4107" w:author="Jens-Rainer Ohm" w:date="2023-05-08T12:56:00Z">
                  <w:rPr>
                    <w:lang w:eastAsia="de-DE"/>
                  </w:rPr>
                </w:rPrChange>
              </w:rPr>
            </w:pPr>
            <w:r w:rsidRPr="00891F3A">
              <w:rPr>
                <w:lang w:val="en-CA" w:eastAsia="de-DE"/>
                <w:rPrChange w:id="4108" w:author="Jens-Rainer Ohm" w:date="2023-05-08T12:56:00Z">
                  <w:rPr>
                    <w:lang w:eastAsia="de-DE"/>
                  </w:rPr>
                </w:rPrChang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891F3A" w:rsidRDefault="00731DC4" w:rsidP="00731DC4">
            <w:pPr>
              <w:rPr>
                <w:lang w:val="en-CA" w:eastAsia="de-DE"/>
                <w:rPrChange w:id="4109" w:author="Jens-Rainer Ohm" w:date="2023-05-08T12:56:00Z">
                  <w:rPr>
                    <w:lang w:eastAsia="de-DE"/>
                  </w:rPr>
                </w:rPrChange>
              </w:rPr>
            </w:pPr>
            <w:r w:rsidRPr="00891F3A">
              <w:rPr>
                <w:lang w:val="en-CA" w:eastAsia="de-DE"/>
                <w:rPrChange w:id="4110" w:author="Jens-Rainer Ohm" w:date="2023-05-08T12:56:00Z">
                  <w:rPr>
                    <w:lang w:eastAsia="de-DE"/>
                  </w:rPr>
                </w:rPrChang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891F3A" w:rsidRDefault="00731DC4" w:rsidP="00731DC4">
            <w:pPr>
              <w:rPr>
                <w:lang w:val="en-CA" w:eastAsia="de-DE"/>
                <w:rPrChange w:id="4111" w:author="Jens-Rainer Ohm" w:date="2023-05-08T12:56:00Z">
                  <w:rPr>
                    <w:lang w:eastAsia="de-DE"/>
                  </w:rPr>
                </w:rPrChange>
              </w:rPr>
            </w:pPr>
            <w:r w:rsidRPr="00891F3A">
              <w:rPr>
                <w:lang w:val="en-CA" w:eastAsia="de-DE"/>
                <w:rPrChange w:id="4112" w:author="Jens-Rainer Ohm" w:date="2023-05-08T12:56:00Z">
                  <w:rPr>
                    <w:lang w:eastAsia="de-DE"/>
                  </w:rPr>
                </w:rPrChang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891F3A" w:rsidRDefault="00731DC4" w:rsidP="00731DC4">
            <w:pPr>
              <w:rPr>
                <w:lang w:val="en-CA" w:eastAsia="de-DE"/>
                <w:rPrChange w:id="4113" w:author="Jens-Rainer Ohm" w:date="2023-05-08T12:56:00Z">
                  <w:rPr>
                    <w:lang w:eastAsia="de-DE"/>
                  </w:rPr>
                </w:rPrChange>
              </w:rPr>
            </w:pPr>
            <w:r w:rsidRPr="00891F3A">
              <w:rPr>
                <w:lang w:val="en-CA" w:eastAsia="de-DE"/>
                <w:rPrChange w:id="4114" w:author="Jens-Rainer Ohm" w:date="2023-05-08T12:56:00Z">
                  <w:rPr>
                    <w:lang w:eastAsia="de-DE"/>
                  </w:rPr>
                </w:rPrChang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891F3A" w:rsidRDefault="00731DC4" w:rsidP="00731DC4">
            <w:pPr>
              <w:rPr>
                <w:lang w:val="en-CA" w:eastAsia="de-DE"/>
                <w:rPrChange w:id="4115" w:author="Jens-Rainer Ohm" w:date="2023-05-08T12:56:00Z">
                  <w:rPr>
                    <w:lang w:eastAsia="de-DE"/>
                  </w:rPr>
                </w:rPrChange>
              </w:rPr>
            </w:pPr>
            <w:r w:rsidRPr="00891F3A">
              <w:rPr>
                <w:lang w:val="en-CA" w:eastAsia="de-DE"/>
                <w:rPrChange w:id="4116" w:author="Jens-Rainer Ohm" w:date="2023-05-08T12:56:00Z">
                  <w:rPr>
                    <w:lang w:eastAsia="de-DE"/>
                  </w:rPr>
                </w:rPrChange>
              </w:rPr>
              <w:t>109%</w:t>
            </w:r>
          </w:p>
        </w:tc>
      </w:tr>
      <w:tr w:rsidR="00731DC4" w:rsidRPr="00891F3A"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891F3A" w:rsidRDefault="00731DC4" w:rsidP="00731DC4">
            <w:pPr>
              <w:rPr>
                <w:lang w:val="en-CA" w:eastAsia="de-DE"/>
                <w:rPrChange w:id="4117" w:author="Jens-Rainer Ohm" w:date="2023-05-08T12:56:00Z">
                  <w:rPr>
                    <w:lang w:eastAsia="de-DE"/>
                  </w:rPr>
                </w:rPrChange>
              </w:rPr>
            </w:pPr>
            <w:r w:rsidRPr="00891F3A">
              <w:rPr>
                <w:lang w:val="en-CA" w:eastAsia="de-DE"/>
                <w:rPrChange w:id="4118" w:author="Jens-Rainer Ohm" w:date="2023-05-08T12:56:00Z">
                  <w:rPr>
                    <w:lang w:eastAsia="de-DE"/>
                  </w:rPr>
                </w:rPrChang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891F3A" w:rsidRDefault="00731DC4" w:rsidP="00731DC4">
            <w:pPr>
              <w:rPr>
                <w:lang w:val="en-CA" w:eastAsia="de-DE"/>
                <w:rPrChange w:id="4119" w:author="Jens-Rainer Ohm" w:date="2023-05-08T12:56:00Z">
                  <w:rPr>
                    <w:lang w:eastAsia="de-DE"/>
                  </w:rPr>
                </w:rPrChange>
              </w:rPr>
            </w:pPr>
            <w:r w:rsidRPr="00891F3A">
              <w:rPr>
                <w:lang w:val="en-CA" w:eastAsia="de-DE"/>
                <w:rPrChange w:id="4120" w:author="Jens-Rainer Ohm" w:date="2023-05-08T12:56:00Z">
                  <w:rPr>
                    <w:lang w:eastAsia="de-DE"/>
                  </w:rPr>
                </w:rPrChang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891F3A" w:rsidRDefault="00731DC4" w:rsidP="00731DC4">
            <w:pPr>
              <w:rPr>
                <w:lang w:val="en-CA" w:eastAsia="de-DE"/>
                <w:rPrChange w:id="4121" w:author="Jens-Rainer Ohm" w:date="2023-05-08T12:56:00Z">
                  <w:rPr>
                    <w:lang w:eastAsia="de-DE"/>
                  </w:rPr>
                </w:rPrChange>
              </w:rPr>
            </w:pPr>
            <w:r w:rsidRPr="00891F3A">
              <w:rPr>
                <w:lang w:val="en-CA" w:eastAsia="de-DE"/>
                <w:rPrChange w:id="4122" w:author="Jens-Rainer Ohm" w:date="2023-05-08T12:56:00Z">
                  <w:rPr>
                    <w:lang w:eastAsia="de-DE"/>
                  </w:rPr>
                </w:rPrChang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891F3A" w:rsidRDefault="00731DC4" w:rsidP="00731DC4">
            <w:pPr>
              <w:rPr>
                <w:lang w:val="en-CA" w:eastAsia="de-DE"/>
                <w:rPrChange w:id="4123" w:author="Jens-Rainer Ohm" w:date="2023-05-08T12:56:00Z">
                  <w:rPr>
                    <w:lang w:eastAsia="de-DE"/>
                  </w:rPr>
                </w:rPrChange>
              </w:rPr>
            </w:pPr>
            <w:r w:rsidRPr="00891F3A">
              <w:rPr>
                <w:lang w:val="en-CA" w:eastAsia="de-DE"/>
                <w:rPrChange w:id="4124" w:author="Jens-Rainer Ohm" w:date="2023-05-08T12:56:00Z">
                  <w:rPr>
                    <w:lang w:eastAsia="de-DE"/>
                  </w:rPr>
                </w:rPrChang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891F3A" w:rsidRDefault="00731DC4" w:rsidP="00731DC4">
            <w:pPr>
              <w:rPr>
                <w:lang w:val="en-CA" w:eastAsia="de-DE"/>
                <w:rPrChange w:id="4125" w:author="Jens-Rainer Ohm" w:date="2023-05-08T12:56:00Z">
                  <w:rPr>
                    <w:lang w:eastAsia="de-DE"/>
                  </w:rPr>
                </w:rPrChange>
              </w:rPr>
            </w:pPr>
            <w:r w:rsidRPr="00891F3A">
              <w:rPr>
                <w:lang w:val="en-CA" w:eastAsia="de-DE"/>
                <w:rPrChange w:id="4126" w:author="Jens-Rainer Ohm" w:date="2023-05-08T12:56:00Z">
                  <w:rPr>
                    <w:lang w:eastAsia="de-DE"/>
                  </w:rPr>
                </w:rPrChang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891F3A" w:rsidRDefault="00731DC4" w:rsidP="00731DC4">
            <w:pPr>
              <w:rPr>
                <w:lang w:val="en-CA" w:eastAsia="de-DE"/>
                <w:rPrChange w:id="4127" w:author="Jens-Rainer Ohm" w:date="2023-05-08T12:56:00Z">
                  <w:rPr>
                    <w:lang w:eastAsia="de-DE"/>
                  </w:rPr>
                </w:rPrChange>
              </w:rPr>
            </w:pPr>
            <w:r w:rsidRPr="00891F3A">
              <w:rPr>
                <w:lang w:val="en-CA" w:eastAsia="de-DE"/>
                <w:rPrChange w:id="4128" w:author="Jens-Rainer Ohm" w:date="2023-05-08T12:56:00Z">
                  <w:rPr>
                    <w:lang w:eastAsia="de-DE"/>
                  </w:rPr>
                </w:rPrChange>
              </w:rPr>
              <w:t>108%</w:t>
            </w:r>
          </w:p>
        </w:tc>
      </w:tr>
      <w:tr w:rsidR="00731DC4" w:rsidRPr="00891F3A"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891F3A" w:rsidRDefault="00731DC4" w:rsidP="00731DC4">
            <w:pPr>
              <w:rPr>
                <w:lang w:val="en-CA" w:eastAsia="de-DE"/>
                <w:rPrChange w:id="4129" w:author="Jens-Rainer Ohm" w:date="2023-05-08T12:56:00Z">
                  <w:rPr>
                    <w:lang w:eastAsia="de-DE"/>
                  </w:rPr>
                </w:rPrChange>
              </w:rPr>
            </w:pPr>
            <w:r w:rsidRPr="00891F3A">
              <w:rPr>
                <w:lang w:val="en-CA" w:eastAsia="de-DE"/>
                <w:rPrChange w:id="4130" w:author="Jens-Rainer Ohm" w:date="2023-05-08T12:56:00Z">
                  <w:rPr>
                    <w:lang w:eastAsia="de-DE"/>
                  </w:rPr>
                </w:rPrChang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891F3A" w:rsidRDefault="00731DC4" w:rsidP="00731DC4">
            <w:pPr>
              <w:rPr>
                <w:lang w:val="en-CA" w:eastAsia="de-DE"/>
                <w:rPrChange w:id="4131" w:author="Jens-Rainer Ohm" w:date="2023-05-08T12:56:00Z">
                  <w:rPr>
                    <w:lang w:eastAsia="de-DE"/>
                  </w:rPr>
                </w:rPrChange>
              </w:rPr>
            </w:pPr>
            <w:r w:rsidRPr="00891F3A">
              <w:rPr>
                <w:lang w:val="en-CA" w:eastAsia="de-DE"/>
                <w:rPrChange w:id="4132" w:author="Jens-Rainer Ohm" w:date="2023-05-08T12:56:00Z">
                  <w:rPr>
                    <w:lang w:eastAsia="de-DE"/>
                  </w:rPr>
                </w:rPrChang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891F3A" w:rsidRDefault="00731DC4" w:rsidP="00731DC4">
            <w:pPr>
              <w:rPr>
                <w:lang w:val="en-CA" w:eastAsia="de-DE"/>
                <w:rPrChange w:id="4133" w:author="Jens-Rainer Ohm" w:date="2023-05-08T12:56:00Z">
                  <w:rPr>
                    <w:lang w:eastAsia="de-DE"/>
                  </w:rPr>
                </w:rPrChange>
              </w:rPr>
            </w:pPr>
            <w:r w:rsidRPr="00891F3A">
              <w:rPr>
                <w:lang w:val="en-CA" w:eastAsia="de-DE"/>
                <w:rPrChange w:id="4134" w:author="Jens-Rainer Ohm" w:date="2023-05-08T12:56:00Z">
                  <w:rPr>
                    <w:lang w:eastAsia="de-DE"/>
                  </w:rPr>
                </w:rPrChang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891F3A" w:rsidRDefault="00731DC4" w:rsidP="00731DC4">
            <w:pPr>
              <w:rPr>
                <w:lang w:val="en-CA" w:eastAsia="de-DE"/>
                <w:rPrChange w:id="4135" w:author="Jens-Rainer Ohm" w:date="2023-05-08T12:56:00Z">
                  <w:rPr>
                    <w:lang w:eastAsia="de-DE"/>
                  </w:rPr>
                </w:rPrChange>
              </w:rPr>
            </w:pPr>
            <w:r w:rsidRPr="00891F3A">
              <w:rPr>
                <w:lang w:val="en-CA" w:eastAsia="de-DE"/>
                <w:rPrChange w:id="4136" w:author="Jens-Rainer Ohm" w:date="2023-05-08T12:56:00Z">
                  <w:rPr>
                    <w:lang w:eastAsia="de-DE"/>
                  </w:rPr>
                </w:rPrChange>
              </w:rPr>
              <w:t>-5.27%</w:t>
            </w:r>
          </w:p>
        </w:tc>
        <w:tc>
          <w:tcPr>
            <w:tcW w:w="934" w:type="dxa"/>
            <w:tcBorders>
              <w:top w:val="nil"/>
              <w:left w:val="nil"/>
              <w:bottom w:val="nil"/>
              <w:right w:val="nil"/>
            </w:tcBorders>
            <w:shd w:val="clear" w:color="auto" w:fill="auto"/>
            <w:noWrap/>
            <w:vAlign w:val="center"/>
            <w:hideMark/>
          </w:tcPr>
          <w:p w14:paraId="242B8424" w14:textId="77777777" w:rsidR="00731DC4" w:rsidRPr="00891F3A" w:rsidRDefault="00731DC4" w:rsidP="00731DC4">
            <w:pPr>
              <w:rPr>
                <w:lang w:val="en-CA" w:eastAsia="de-DE"/>
                <w:rPrChange w:id="4137" w:author="Jens-Rainer Ohm" w:date="2023-05-08T12:56:00Z">
                  <w:rPr>
                    <w:lang w:eastAsia="de-DE"/>
                  </w:rPr>
                </w:rPrChange>
              </w:rPr>
            </w:pPr>
            <w:r w:rsidRPr="00891F3A">
              <w:rPr>
                <w:lang w:val="en-CA" w:eastAsia="de-DE"/>
                <w:rPrChange w:id="4138" w:author="Jens-Rainer Ohm" w:date="2023-05-08T12:56:00Z">
                  <w:rPr>
                    <w:lang w:eastAsia="de-DE"/>
                  </w:rPr>
                </w:rPrChang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891F3A" w:rsidRDefault="00731DC4" w:rsidP="00731DC4">
            <w:pPr>
              <w:rPr>
                <w:lang w:val="en-CA" w:eastAsia="de-DE"/>
                <w:rPrChange w:id="4139" w:author="Jens-Rainer Ohm" w:date="2023-05-08T12:56:00Z">
                  <w:rPr>
                    <w:lang w:eastAsia="de-DE"/>
                  </w:rPr>
                </w:rPrChange>
              </w:rPr>
            </w:pPr>
            <w:r w:rsidRPr="00891F3A">
              <w:rPr>
                <w:lang w:val="en-CA" w:eastAsia="de-DE"/>
                <w:rPrChange w:id="4140" w:author="Jens-Rainer Ohm" w:date="2023-05-08T12:56:00Z">
                  <w:rPr>
                    <w:lang w:eastAsia="de-DE"/>
                  </w:rPr>
                </w:rPrChange>
              </w:rPr>
              <w:t>106%</w:t>
            </w:r>
          </w:p>
        </w:tc>
      </w:tr>
      <w:tr w:rsidR="00731DC4" w:rsidRPr="00891F3A"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891F3A" w:rsidRDefault="00731DC4" w:rsidP="00731DC4">
            <w:pPr>
              <w:rPr>
                <w:lang w:val="en-CA" w:eastAsia="de-DE"/>
                <w:rPrChange w:id="4141" w:author="Jens-Rainer Ohm" w:date="2023-05-08T12:56:00Z">
                  <w:rPr>
                    <w:lang w:eastAsia="de-DE"/>
                  </w:rPr>
                </w:rPrChange>
              </w:rPr>
            </w:pPr>
            <w:r w:rsidRPr="00891F3A">
              <w:rPr>
                <w:lang w:val="en-CA" w:eastAsia="de-DE"/>
                <w:rPrChange w:id="4142" w:author="Jens-Rainer Ohm" w:date="2023-05-08T12:56:00Z">
                  <w:rPr>
                    <w:lang w:eastAsia="de-DE"/>
                  </w:rPr>
                </w:rPrChang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891F3A" w:rsidRDefault="00731DC4" w:rsidP="00731DC4">
            <w:pPr>
              <w:rPr>
                <w:lang w:val="en-CA" w:eastAsia="de-DE"/>
                <w:rPrChange w:id="4143" w:author="Jens-Rainer Ohm" w:date="2023-05-08T12:56:00Z">
                  <w:rPr>
                    <w:lang w:eastAsia="de-DE"/>
                  </w:rPr>
                </w:rPrChange>
              </w:rPr>
            </w:pPr>
            <w:r w:rsidRPr="00891F3A">
              <w:rPr>
                <w:lang w:val="en-CA" w:eastAsia="de-DE"/>
                <w:rPrChange w:id="4144" w:author="Jens-Rainer Ohm" w:date="2023-05-08T12:56:00Z">
                  <w:rPr>
                    <w:lang w:eastAsia="de-DE"/>
                  </w:rPr>
                </w:rPrChang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891F3A" w:rsidRDefault="00731DC4" w:rsidP="00731DC4">
            <w:pPr>
              <w:rPr>
                <w:lang w:val="en-CA" w:eastAsia="de-DE"/>
                <w:rPrChange w:id="4145" w:author="Jens-Rainer Ohm" w:date="2023-05-08T12:56:00Z">
                  <w:rPr>
                    <w:lang w:eastAsia="de-DE"/>
                  </w:rPr>
                </w:rPrChange>
              </w:rPr>
            </w:pPr>
            <w:r w:rsidRPr="00891F3A">
              <w:rPr>
                <w:lang w:val="en-CA" w:eastAsia="de-DE"/>
                <w:rPrChange w:id="4146" w:author="Jens-Rainer Ohm" w:date="2023-05-08T12:56:00Z">
                  <w:rPr>
                    <w:lang w:eastAsia="de-DE"/>
                  </w:rPr>
                </w:rPrChang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891F3A" w:rsidRDefault="00731DC4" w:rsidP="00731DC4">
            <w:pPr>
              <w:rPr>
                <w:lang w:val="en-CA" w:eastAsia="de-DE"/>
                <w:rPrChange w:id="4147" w:author="Jens-Rainer Ohm" w:date="2023-05-08T12:56:00Z">
                  <w:rPr>
                    <w:lang w:eastAsia="de-DE"/>
                  </w:rPr>
                </w:rPrChange>
              </w:rPr>
            </w:pPr>
            <w:r w:rsidRPr="00891F3A">
              <w:rPr>
                <w:lang w:val="en-CA" w:eastAsia="de-DE"/>
                <w:rPrChange w:id="4148" w:author="Jens-Rainer Ohm" w:date="2023-05-08T12:56:00Z">
                  <w:rPr>
                    <w:lang w:eastAsia="de-DE"/>
                  </w:rPr>
                </w:rPrChang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891F3A" w:rsidRDefault="00731DC4" w:rsidP="00731DC4">
            <w:pPr>
              <w:rPr>
                <w:lang w:val="en-CA" w:eastAsia="de-DE"/>
                <w:rPrChange w:id="4149" w:author="Jens-Rainer Ohm" w:date="2023-05-08T12:56:00Z">
                  <w:rPr>
                    <w:lang w:eastAsia="de-DE"/>
                  </w:rPr>
                </w:rPrChange>
              </w:rPr>
            </w:pPr>
            <w:r w:rsidRPr="00891F3A">
              <w:rPr>
                <w:lang w:val="en-CA" w:eastAsia="de-DE"/>
                <w:rPrChange w:id="4150" w:author="Jens-Rainer Ohm" w:date="2023-05-08T12:56:00Z">
                  <w:rPr>
                    <w:lang w:eastAsia="de-DE"/>
                  </w:rPr>
                </w:rPrChang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891F3A" w:rsidRDefault="00731DC4" w:rsidP="00731DC4">
            <w:pPr>
              <w:rPr>
                <w:lang w:val="en-CA" w:eastAsia="de-DE"/>
                <w:rPrChange w:id="4151" w:author="Jens-Rainer Ohm" w:date="2023-05-08T12:56:00Z">
                  <w:rPr>
                    <w:lang w:eastAsia="de-DE"/>
                  </w:rPr>
                </w:rPrChange>
              </w:rPr>
            </w:pPr>
            <w:r w:rsidRPr="00891F3A">
              <w:rPr>
                <w:lang w:val="en-CA" w:eastAsia="de-DE"/>
                <w:rPrChange w:id="4152" w:author="Jens-Rainer Ohm" w:date="2023-05-08T12:56:00Z">
                  <w:rPr>
                    <w:lang w:eastAsia="de-DE"/>
                  </w:rPr>
                </w:rPrChange>
              </w:rPr>
              <w:t>114%</w:t>
            </w:r>
          </w:p>
        </w:tc>
      </w:tr>
      <w:tr w:rsidR="00731DC4" w:rsidRPr="00891F3A"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891F3A" w:rsidRDefault="00731DC4" w:rsidP="00731DC4">
            <w:pPr>
              <w:rPr>
                <w:lang w:val="en-CA" w:eastAsia="de-DE"/>
                <w:rPrChange w:id="4153"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63640791" w14:textId="77777777" w:rsidR="00731DC4" w:rsidRPr="00891F3A" w:rsidRDefault="00731DC4" w:rsidP="00731DC4">
            <w:pPr>
              <w:rPr>
                <w:lang w:val="en-CA" w:eastAsia="de-DE"/>
                <w:rPrChange w:id="4154"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0F832AD5" w14:textId="77777777" w:rsidR="00731DC4" w:rsidRPr="00891F3A" w:rsidRDefault="00731DC4" w:rsidP="00731DC4">
            <w:pPr>
              <w:rPr>
                <w:lang w:val="en-CA" w:eastAsia="de-DE"/>
                <w:rPrChange w:id="4155"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360EE919" w14:textId="77777777" w:rsidR="00731DC4" w:rsidRPr="00891F3A" w:rsidRDefault="00731DC4" w:rsidP="00731DC4">
            <w:pPr>
              <w:rPr>
                <w:lang w:val="en-CA" w:eastAsia="de-DE"/>
                <w:rPrChange w:id="4156"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75113500" w14:textId="77777777" w:rsidR="00731DC4" w:rsidRPr="00891F3A" w:rsidRDefault="00731DC4" w:rsidP="00731DC4">
            <w:pPr>
              <w:rPr>
                <w:lang w:val="en-CA" w:eastAsia="de-DE"/>
                <w:rPrChange w:id="4157"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302B47CC" w14:textId="77777777" w:rsidR="00731DC4" w:rsidRPr="00891F3A" w:rsidRDefault="00731DC4" w:rsidP="00731DC4">
            <w:pPr>
              <w:rPr>
                <w:lang w:val="en-CA" w:eastAsia="de-DE"/>
                <w:rPrChange w:id="4158" w:author="Jens-Rainer Ohm" w:date="2023-05-08T12:56:00Z">
                  <w:rPr>
                    <w:lang w:eastAsia="de-DE"/>
                  </w:rPr>
                </w:rPrChange>
              </w:rPr>
            </w:pPr>
          </w:p>
        </w:tc>
      </w:tr>
      <w:tr w:rsidR="00731DC4" w:rsidRPr="00891F3A"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891F3A" w:rsidRDefault="00731DC4" w:rsidP="00731DC4">
            <w:pPr>
              <w:rPr>
                <w:lang w:val="en-CA" w:eastAsia="de-DE"/>
                <w:rPrChange w:id="415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891F3A" w:rsidRDefault="00731DC4" w:rsidP="00731DC4">
            <w:pPr>
              <w:rPr>
                <w:b/>
                <w:bCs/>
                <w:lang w:val="en-CA" w:eastAsia="de-DE"/>
                <w:rPrChange w:id="4160" w:author="Jens-Rainer Ohm" w:date="2023-05-08T12:56:00Z">
                  <w:rPr>
                    <w:b/>
                    <w:bCs/>
                    <w:lang w:eastAsia="de-DE"/>
                  </w:rPr>
                </w:rPrChange>
              </w:rPr>
            </w:pPr>
            <w:r w:rsidRPr="00891F3A">
              <w:rPr>
                <w:b/>
                <w:bCs/>
                <w:lang w:val="en-CA" w:eastAsia="de-DE"/>
                <w:rPrChange w:id="4161" w:author="Jens-Rainer Ohm" w:date="2023-05-08T12:56:00Z">
                  <w:rPr>
                    <w:b/>
                    <w:bCs/>
                    <w:lang w:eastAsia="de-DE"/>
                  </w:rPr>
                </w:rPrChange>
              </w:rPr>
              <w:t xml:space="preserve">Low delay B Main 10 </w:t>
            </w:r>
          </w:p>
        </w:tc>
      </w:tr>
      <w:tr w:rsidR="00731DC4" w:rsidRPr="00891F3A"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891F3A" w:rsidRDefault="00731DC4" w:rsidP="00731DC4">
            <w:pPr>
              <w:rPr>
                <w:b/>
                <w:bCs/>
                <w:lang w:val="en-CA" w:eastAsia="de-DE"/>
                <w:rPrChange w:id="416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891F3A" w:rsidRDefault="00731DC4" w:rsidP="00731DC4">
            <w:pPr>
              <w:rPr>
                <w:b/>
                <w:bCs/>
                <w:lang w:val="en-CA" w:eastAsia="de-DE"/>
                <w:rPrChange w:id="4163" w:author="Jens-Rainer Ohm" w:date="2023-05-08T12:56:00Z">
                  <w:rPr>
                    <w:b/>
                    <w:bCs/>
                    <w:lang w:eastAsia="de-DE"/>
                  </w:rPr>
                </w:rPrChange>
              </w:rPr>
            </w:pPr>
            <w:r w:rsidRPr="00891F3A">
              <w:rPr>
                <w:b/>
                <w:bCs/>
                <w:lang w:val="en-CA" w:eastAsia="de-DE"/>
                <w:rPrChange w:id="4164" w:author="Jens-Rainer Ohm" w:date="2023-05-08T12:56:00Z">
                  <w:rPr>
                    <w:b/>
                    <w:bCs/>
                    <w:lang w:eastAsia="de-DE"/>
                  </w:rPr>
                </w:rPrChange>
              </w:rPr>
              <w:t>Over ECM-7.0</w:t>
            </w:r>
          </w:p>
        </w:tc>
      </w:tr>
      <w:tr w:rsidR="00731DC4" w:rsidRPr="00891F3A"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891F3A" w:rsidRDefault="00731DC4" w:rsidP="00731DC4">
            <w:pPr>
              <w:rPr>
                <w:b/>
                <w:bCs/>
                <w:lang w:val="en-CA" w:eastAsia="de-DE"/>
                <w:rPrChange w:id="4165" w:author="Jens-Rainer Ohm" w:date="2023-05-08T12:56:00Z">
                  <w:rPr>
                    <w:b/>
                    <w:bCs/>
                    <w:lang w:eastAsia="de-DE"/>
                  </w:rPr>
                </w:rPrChang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891F3A" w:rsidRDefault="00731DC4" w:rsidP="00731DC4">
            <w:pPr>
              <w:rPr>
                <w:lang w:val="en-CA" w:eastAsia="de-DE"/>
                <w:rPrChange w:id="4166" w:author="Jens-Rainer Ohm" w:date="2023-05-08T12:56:00Z">
                  <w:rPr>
                    <w:lang w:eastAsia="de-DE"/>
                  </w:rPr>
                </w:rPrChange>
              </w:rPr>
            </w:pPr>
            <w:r w:rsidRPr="00891F3A">
              <w:rPr>
                <w:lang w:val="en-CA" w:eastAsia="de-DE"/>
                <w:rPrChange w:id="4167" w:author="Jens-Rainer Ohm" w:date="2023-05-08T12:56:00Z">
                  <w:rPr>
                    <w:lang w:eastAsia="de-DE"/>
                  </w:rPr>
                </w:rPrChang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891F3A" w:rsidRDefault="00731DC4" w:rsidP="00731DC4">
            <w:pPr>
              <w:rPr>
                <w:lang w:val="en-CA" w:eastAsia="de-DE"/>
                <w:rPrChange w:id="4168" w:author="Jens-Rainer Ohm" w:date="2023-05-08T12:56:00Z">
                  <w:rPr>
                    <w:lang w:eastAsia="de-DE"/>
                  </w:rPr>
                </w:rPrChange>
              </w:rPr>
            </w:pPr>
            <w:r w:rsidRPr="00891F3A">
              <w:rPr>
                <w:lang w:val="en-CA" w:eastAsia="de-DE"/>
                <w:rPrChange w:id="4169" w:author="Jens-Rainer Ohm" w:date="2023-05-08T12:56:00Z">
                  <w:rPr>
                    <w:lang w:eastAsia="de-DE"/>
                  </w:rPr>
                </w:rPrChang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891F3A" w:rsidRDefault="00731DC4" w:rsidP="00731DC4">
            <w:pPr>
              <w:rPr>
                <w:lang w:val="en-CA" w:eastAsia="de-DE"/>
                <w:rPrChange w:id="4170" w:author="Jens-Rainer Ohm" w:date="2023-05-08T12:56:00Z">
                  <w:rPr>
                    <w:lang w:eastAsia="de-DE"/>
                  </w:rPr>
                </w:rPrChange>
              </w:rPr>
            </w:pPr>
            <w:r w:rsidRPr="00891F3A">
              <w:rPr>
                <w:lang w:val="en-CA" w:eastAsia="de-DE"/>
                <w:rPrChange w:id="4171" w:author="Jens-Rainer Ohm" w:date="2023-05-08T12:56:00Z">
                  <w:rPr>
                    <w:lang w:eastAsia="de-DE"/>
                  </w:rPr>
                </w:rPrChang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891F3A" w:rsidRDefault="00731DC4" w:rsidP="00731DC4">
            <w:pPr>
              <w:rPr>
                <w:lang w:val="en-CA" w:eastAsia="de-DE"/>
                <w:rPrChange w:id="4172" w:author="Jens-Rainer Ohm" w:date="2023-05-08T12:56:00Z">
                  <w:rPr>
                    <w:lang w:eastAsia="de-DE"/>
                  </w:rPr>
                </w:rPrChange>
              </w:rPr>
            </w:pPr>
            <w:r w:rsidRPr="00891F3A">
              <w:rPr>
                <w:lang w:val="en-CA" w:eastAsia="de-DE"/>
                <w:rPrChange w:id="4173" w:author="Jens-Rainer Ohm" w:date="2023-05-08T12:56:00Z">
                  <w:rPr>
                    <w:lang w:eastAsia="de-DE"/>
                  </w:rPr>
                </w:rPrChange>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891F3A" w:rsidRDefault="00731DC4" w:rsidP="00731DC4">
            <w:pPr>
              <w:rPr>
                <w:lang w:val="en-CA" w:eastAsia="de-DE"/>
                <w:rPrChange w:id="4174" w:author="Jens-Rainer Ohm" w:date="2023-05-08T12:56:00Z">
                  <w:rPr>
                    <w:lang w:eastAsia="de-DE"/>
                  </w:rPr>
                </w:rPrChange>
              </w:rPr>
            </w:pPr>
            <w:r w:rsidRPr="00891F3A">
              <w:rPr>
                <w:lang w:val="en-CA" w:eastAsia="de-DE"/>
                <w:rPrChange w:id="4175" w:author="Jens-Rainer Ohm" w:date="2023-05-08T12:56:00Z">
                  <w:rPr>
                    <w:lang w:eastAsia="de-DE"/>
                  </w:rPr>
                </w:rPrChange>
              </w:rPr>
              <w:t>DecT</w:t>
            </w:r>
          </w:p>
        </w:tc>
      </w:tr>
      <w:tr w:rsidR="00731DC4" w:rsidRPr="00891F3A"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891F3A" w:rsidRDefault="00731DC4" w:rsidP="00731DC4">
            <w:pPr>
              <w:rPr>
                <w:lang w:val="en-CA" w:eastAsia="de-DE"/>
                <w:rPrChange w:id="4176" w:author="Jens-Rainer Ohm" w:date="2023-05-08T12:56:00Z">
                  <w:rPr>
                    <w:lang w:eastAsia="de-DE"/>
                  </w:rPr>
                </w:rPrChange>
              </w:rPr>
            </w:pPr>
            <w:r w:rsidRPr="00891F3A">
              <w:rPr>
                <w:lang w:val="en-CA" w:eastAsia="de-DE"/>
                <w:rPrChange w:id="4177" w:author="Jens-Rainer Ohm" w:date="2023-05-08T12:56:00Z">
                  <w:rPr>
                    <w:lang w:eastAsia="de-DE"/>
                  </w:rPr>
                </w:rPrChang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891F3A" w:rsidRDefault="00731DC4" w:rsidP="00731DC4">
            <w:pPr>
              <w:rPr>
                <w:lang w:val="en-CA" w:eastAsia="de-DE"/>
                <w:rPrChange w:id="4178" w:author="Jens-Rainer Ohm" w:date="2023-05-08T12:56:00Z">
                  <w:rPr>
                    <w:lang w:eastAsia="de-DE"/>
                  </w:rPr>
                </w:rPrChange>
              </w:rPr>
            </w:pPr>
            <w:r w:rsidRPr="00891F3A">
              <w:rPr>
                <w:lang w:val="en-CA" w:eastAsia="de-DE"/>
                <w:rPrChange w:id="4179" w:author="Jens-Rainer Ohm" w:date="2023-05-08T12:56:00Z">
                  <w:rPr>
                    <w:lang w:eastAsia="de-DE"/>
                  </w:rPr>
                </w:rPrChange>
              </w:rPr>
              <w:t> </w:t>
            </w:r>
          </w:p>
        </w:tc>
        <w:tc>
          <w:tcPr>
            <w:tcW w:w="1144" w:type="dxa"/>
            <w:tcBorders>
              <w:top w:val="nil"/>
              <w:left w:val="nil"/>
              <w:bottom w:val="nil"/>
              <w:right w:val="nil"/>
            </w:tcBorders>
            <w:shd w:val="clear" w:color="auto" w:fill="auto"/>
            <w:noWrap/>
            <w:vAlign w:val="center"/>
            <w:hideMark/>
          </w:tcPr>
          <w:p w14:paraId="43B4237B" w14:textId="77777777" w:rsidR="00731DC4" w:rsidRPr="00891F3A" w:rsidRDefault="00731DC4" w:rsidP="00731DC4">
            <w:pPr>
              <w:rPr>
                <w:lang w:val="en-CA" w:eastAsia="de-DE"/>
                <w:rPrChange w:id="4180" w:author="Jens-Rainer Ohm" w:date="2023-05-08T12:56:00Z">
                  <w:rPr>
                    <w:lang w:eastAsia="de-DE"/>
                  </w:rPr>
                </w:rPrChange>
              </w:rPr>
            </w:pPr>
            <w:r w:rsidRPr="00891F3A">
              <w:rPr>
                <w:lang w:val="en-CA" w:eastAsia="de-DE"/>
                <w:rPrChange w:id="4181" w:author="Jens-Rainer Ohm" w:date="2023-05-08T12:56:00Z">
                  <w:rPr>
                    <w:lang w:eastAsia="de-DE"/>
                  </w:rPr>
                </w:rPrChang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891F3A" w:rsidRDefault="00731DC4" w:rsidP="00731DC4">
            <w:pPr>
              <w:rPr>
                <w:lang w:val="en-CA" w:eastAsia="de-DE"/>
                <w:rPrChange w:id="4182" w:author="Jens-Rainer Ohm" w:date="2023-05-08T12:56:00Z">
                  <w:rPr>
                    <w:lang w:eastAsia="de-DE"/>
                  </w:rPr>
                </w:rPrChange>
              </w:rPr>
            </w:pPr>
            <w:r w:rsidRPr="00891F3A">
              <w:rPr>
                <w:lang w:val="en-CA" w:eastAsia="de-DE"/>
                <w:rPrChange w:id="4183" w:author="Jens-Rainer Ohm" w:date="2023-05-08T12:56:00Z">
                  <w:rPr>
                    <w:lang w:eastAsia="de-DE"/>
                  </w:rPr>
                </w:rPrChange>
              </w:rPr>
              <w:t> </w:t>
            </w:r>
          </w:p>
        </w:tc>
        <w:tc>
          <w:tcPr>
            <w:tcW w:w="934" w:type="dxa"/>
            <w:tcBorders>
              <w:top w:val="nil"/>
              <w:left w:val="nil"/>
              <w:bottom w:val="nil"/>
              <w:right w:val="nil"/>
            </w:tcBorders>
            <w:shd w:val="clear" w:color="auto" w:fill="auto"/>
            <w:noWrap/>
            <w:vAlign w:val="center"/>
            <w:hideMark/>
          </w:tcPr>
          <w:p w14:paraId="5DE7842D" w14:textId="77777777" w:rsidR="00731DC4" w:rsidRPr="00891F3A" w:rsidRDefault="00731DC4" w:rsidP="00731DC4">
            <w:pPr>
              <w:rPr>
                <w:lang w:val="en-CA" w:eastAsia="de-DE"/>
                <w:rPrChange w:id="4184" w:author="Jens-Rainer Ohm" w:date="2023-05-08T12:56:00Z">
                  <w:rPr>
                    <w:lang w:eastAsia="de-DE"/>
                  </w:rPr>
                </w:rPrChange>
              </w:rPr>
            </w:pPr>
            <w:r w:rsidRPr="00891F3A">
              <w:rPr>
                <w:lang w:val="en-CA" w:eastAsia="de-DE"/>
                <w:rPrChange w:id="4185" w:author="Jens-Rainer Ohm" w:date="2023-05-08T12:56:00Z">
                  <w:rPr>
                    <w:lang w:eastAsia="de-DE"/>
                  </w:rPr>
                </w:rPrChang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891F3A" w:rsidRDefault="00731DC4" w:rsidP="00731DC4">
            <w:pPr>
              <w:rPr>
                <w:lang w:val="en-CA" w:eastAsia="de-DE"/>
                <w:rPrChange w:id="4186" w:author="Jens-Rainer Ohm" w:date="2023-05-08T12:56:00Z">
                  <w:rPr>
                    <w:lang w:eastAsia="de-DE"/>
                  </w:rPr>
                </w:rPrChange>
              </w:rPr>
            </w:pPr>
            <w:r w:rsidRPr="00891F3A">
              <w:rPr>
                <w:lang w:val="en-CA" w:eastAsia="de-DE"/>
                <w:rPrChange w:id="4187" w:author="Jens-Rainer Ohm" w:date="2023-05-08T12:56:00Z">
                  <w:rPr>
                    <w:lang w:eastAsia="de-DE"/>
                  </w:rPr>
                </w:rPrChange>
              </w:rPr>
              <w:t> </w:t>
            </w:r>
          </w:p>
        </w:tc>
      </w:tr>
      <w:tr w:rsidR="00731DC4" w:rsidRPr="00891F3A"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891F3A" w:rsidRDefault="00731DC4" w:rsidP="00731DC4">
            <w:pPr>
              <w:rPr>
                <w:lang w:val="en-CA" w:eastAsia="de-DE"/>
                <w:rPrChange w:id="4188" w:author="Jens-Rainer Ohm" w:date="2023-05-08T12:56:00Z">
                  <w:rPr>
                    <w:lang w:eastAsia="de-DE"/>
                  </w:rPr>
                </w:rPrChange>
              </w:rPr>
            </w:pPr>
            <w:r w:rsidRPr="00891F3A">
              <w:rPr>
                <w:lang w:val="en-CA" w:eastAsia="de-DE"/>
                <w:rPrChange w:id="4189" w:author="Jens-Rainer Ohm" w:date="2023-05-08T12:56:00Z">
                  <w:rPr>
                    <w:lang w:eastAsia="de-DE"/>
                  </w:rPr>
                </w:rPrChang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891F3A" w:rsidRDefault="00731DC4" w:rsidP="00731DC4">
            <w:pPr>
              <w:rPr>
                <w:lang w:val="en-CA" w:eastAsia="de-DE"/>
                <w:rPrChange w:id="4190" w:author="Jens-Rainer Ohm" w:date="2023-05-08T12:56:00Z">
                  <w:rPr>
                    <w:lang w:eastAsia="de-DE"/>
                  </w:rPr>
                </w:rPrChange>
              </w:rPr>
            </w:pPr>
            <w:r w:rsidRPr="00891F3A">
              <w:rPr>
                <w:lang w:val="en-CA" w:eastAsia="de-DE"/>
                <w:rPrChange w:id="4191" w:author="Jens-Rainer Ohm" w:date="2023-05-08T12:56:00Z">
                  <w:rPr>
                    <w:lang w:eastAsia="de-DE"/>
                  </w:rPr>
                </w:rPrChange>
              </w:rPr>
              <w:t> </w:t>
            </w:r>
          </w:p>
        </w:tc>
        <w:tc>
          <w:tcPr>
            <w:tcW w:w="1144" w:type="dxa"/>
            <w:tcBorders>
              <w:top w:val="nil"/>
              <w:left w:val="nil"/>
              <w:bottom w:val="nil"/>
              <w:right w:val="nil"/>
            </w:tcBorders>
            <w:shd w:val="clear" w:color="auto" w:fill="auto"/>
            <w:noWrap/>
            <w:vAlign w:val="center"/>
            <w:hideMark/>
          </w:tcPr>
          <w:p w14:paraId="1F7F9CB7" w14:textId="77777777" w:rsidR="00731DC4" w:rsidRPr="00891F3A" w:rsidRDefault="00731DC4" w:rsidP="00731DC4">
            <w:pPr>
              <w:rPr>
                <w:lang w:val="en-CA" w:eastAsia="de-DE"/>
                <w:rPrChange w:id="4192" w:author="Jens-Rainer Ohm" w:date="2023-05-08T12:56:00Z">
                  <w:rPr>
                    <w:lang w:eastAsia="de-DE"/>
                  </w:rPr>
                </w:rPrChang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891F3A" w:rsidRDefault="00731DC4" w:rsidP="00731DC4">
            <w:pPr>
              <w:rPr>
                <w:lang w:val="en-CA" w:eastAsia="de-DE"/>
                <w:rPrChange w:id="4193" w:author="Jens-Rainer Ohm" w:date="2023-05-08T12:56:00Z">
                  <w:rPr>
                    <w:lang w:eastAsia="de-DE"/>
                  </w:rPr>
                </w:rPrChange>
              </w:rPr>
            </w:pPr>
            <w:r w:rsidRPr="00891F3A">
              <w:rPr>
                <w:lang w:val="en-CA" w:eastAsia="de-DE"/>
                <w:rPrChange w:id="4194" w:author="Jens-Rainer Ohm" w:date="2023-05-08T12:56:00Z">
                  <w:rPr>
                    <w:lang w:eastAsia="de-DE"/>
                  </w:rPr>
                </w:rPrChange>
              </w:rPr>
              <w:t> </w:t>
            </w:r>
          </w:p>
        </w:tc>
        <w:tc>
          <w:tcPr>
            <w:tcW w:w="934" w:type="dxa"/>
            <w:tcBorders>
              <w:top w:val="nil"/>
              <w:left w:val="nil"/>
              <w:bottom w:val="nil"/>
              <w:right w:val="nil"/>
            </w:tcBorders>
            <w:shd w:val="clear" w:color="auto" w:fill="auto"/>
            <w:noWrap/>
            <w:vAlign w:val="center"/>
            <w:hideMark/>
          </w:tcPr>
          <w:p w14:paraId="43FE3931" w14:textId="77777777" w:rsidR="00731DC4" w:rsidRPr="00891F3A" w:rsidRDefault="00731DC4" w:rsidP="00731DC4">
            <w:pPr>
              <w:rPr>
                <w:lang w:val="en-CA" w:eastAsia="de-DE"/>
                <w:rPrChange w:id="4195" w:author="Jens-Rainer Ohm" w:date="2023-05-08T12:56:00Z">
                  <w:rPr>
                    <w:lang w:eastAsia="de-DE"/>
                  </w:rPr>
                </w:rPrChange>
              </w:rPr>
            </w:pPr>
            <w:r w:rsidRPr="00891F3A">
              <w:rPr>
                <w:lang w:val="en-CA" w:eastAsia="de-DE"/>
                <w:rPrChange w:id="4196" w:author="Jens-Rainer Ohm" w:date="2023-05-08T12:56:00Z">
                  <w:rPr>
                    <w:lang w:eastAsia="de-DE"/>
                  </w:rPr>
                </w:rPrChang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891F3A" w:rsidRDefault="00731DC4" w:rsidP="00731DC4">
            <w:pPr>
              <w:rPr>
                <w:lang w:val="en-CA" w:eastAsia="de-DE"/>
                <w:rPrChange w:id="4197" w:author="Jens-Rainer Ohm" w:date="2023-05-08T12:56:00Z">
                  <w:rPr>
                    <w:lang w:eastAsia="de-DE"/>
                  </w:rPr>
                </w:rPrChange>
              </w:rPr>
            </w:pPr>
            <w:r w:rsidRPr="00891F3A">
              <w:rPr>
                <w:lang w:val="en-CA" w:eastAsia="de-DE"/>
                <w:rPrChange w:id="4198" w:author="Jens-Rainer Ohm" w:date="2023-05-08T12:56:00Z">
                  <w:rPr>
                    <w:lang w:eastAsia="de-DE"/>
                  </w:rPr>
                </w:rPrChange>
              </w:rPr>
              <w:t> </w:t>
            </w:r>
          </w:p>
        </w:tc>
      </w:tr>
      <w:tr w:rsidR="00731DC4" w:rsidRPr="00891F3A"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891F3A" w:rsidRDefault="00731DC4" w:rsidP="00731DC4">
            <w:pPr>
              <w:rPr>
                <w:lang w:val="en-CA" w:eastAsia="de-DE"/>
                <w:rPrChange w:id="4199" w:author="Jens-Rainer Ohm" w:date="2023-05-08T12:56:00Z">
                  <w:rPr>
                    <w:lang w:eastAsia="de-DE"/>
                  </w:rPr>
                </w:rPrChange>
              </w:rPr>
            </w:pPr>
            <w:r w:rsidRPr="00891F3A">
              <w:rPr>
                <w:lang w:val="en-CA" w:eastAsia="de-DE"/>
                <w:rPrChange w:id="4200" w:author="Jens-Rainer Ohm" w:date="2023-05-08T12:56:00Z">
                  <w:rPr>
                    <w:lang w:eastAsia="de-DE"/>
                  </w:rPr>
                </w:rPrChang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891F3A" w:rsidRDefault="00731DC4" w:rsidP="00731DC4">
            <w:pPr>
              <w:rPr>
                <w:lang w:val="en-CA" w:eastAsia="de-DE"/>
                <w:rPrChange w:id="4201" w:author="Jens-Rainer Ohm" w:date="2023-05-08T12:56:00Z">
                  <w:rPr>
                    <w:lang w:eastAsia="de-DE"/>
                  </w:rPr>
                </w:rPrChange>
              </w:rPr>
            </w:pPr>
            <w:r w:rsidRPr="00891F3A">
              <w:rPr>
                <w:lang w:val="en-CA" w:eastAsia="de-DE"/>
                <w:rPrChange w:id="4202" w:author="Jens-Rainer Ohm" w:date="2023-05-08T12:56:00Z">
                  <w:rPr>
                    <w:lang w:eastAsia="de-DE"/>
                  </w:rPr>
                </w:rPrChange>
              </w:rPr>
              <w:t>-0.23%</w:t>
            </w:r>
          </w:p>
        </w:tc>
        <w:tc>
          <w:tcPr>
            <w:tcW w:w="1144" w:type="dxa"/>
            <w:tcBorders>
              <w:top w:val="nil"/>
              <w:left w:val="nil"/>
              <w:bottom w:val="nil"/>
              <w:right w:val="nil"/>
            </w:tcBorders>
            <w:shd w:val="clear" w:color="auto" w:fill="auto"/>
            <w:noWrap/>
            <w:vAlign w:val="center"/>
            <w:hideMark/>
          </w:tcPr>
          <w:p w14:paraId="1FEFC336" w14:textId="77777777" w:rsidR="00731DC4" w:rsidRPr="00891F3A" w:rsidRDefault="00731DC4" w:rsidP="00731DC4">
            <w:pPr>
              <w:rPr>
                <w:lang w:val="en-CA" w:eastAsia="de-DE"/>
                <w:rPrChange w:id="4203" w:author="Jens-Rainer Ohm" w:date="2023-05-08T12:56:00Z">
                  <w:rPr>
                    <w:lang w:eastAsia="de-DE"/>
                  </w:rPr>
                </w:rPrChange>
              </w:rPr>
            </w:pPr>
            <w:r w:rsidRPr="00891F3A">
              <w:rPr>
                <w:lang w:val="en-CA" w:eastAsia="de-DE"/>
                <w:rPrChange w:id="4204" w:author="Jens-Rainer Ohm" w:date="2023-05-08T12:56:00Z">
                  <w:rPr>
                    <w:lang w:eastAsia="de-DE"/>
                  </w:rPr>
                </w:rPrChang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891F3A" w:rsidRDefault="00731DC4" w:rsidP="00731DC4">
            <w:pPr>
              <w:rPr>
                <w:lang w:val="en-CA" w:eastAsia="de-DE"/>
                <w:rPrChange w:id="4205" w:author="Jens-Rainer Ohm" w:date="2023-05-08T12:56:00Z">
                  <w:rPr>
                    <w:lang w:eastAsia="de-DE"/>
                  </w:rPr>
                </w:rPrChange>
              </w:rPr>
            </w:pPr>
            <w:r w:rsidRPr="00891F3A">
              <w:rPr>
                <w:lang w:val="en-CA" w:eastAsia="de-DE"/>
                <w:rPrChange w:id="4206" w:author="Jens-Rainer Ohm" w:date="2023-05-08T12:56:00Z">
                  <w:rPr>
                    <w:lang w:eastAsia="de-DE"/>
                  </w:rPr>
                </w:rPrChange>
              </w:rPr>
              <w:t>-0.81%</w:t>
            </w:r>
          </w:p>
        </w:tc>
        <w:tc>
          <w:tcPr>
            <w:tcW w:w="934" w:type="dxa"/>
            <w:tcBorders>
              <w:top w:val="nil"/>
              <w:left w:val="nil"/>
              <w:bottom w:val="nil"/>
              <w:right w:val="nil"/>
            </w:tcBorders>
            <w:shd w:val="clear" w:color="auto" w:fill="auto"/>
            <w:noWrap/>
            <w:vAlign w:val="center"/>
            <w:hideMark/>
          </w:tcPr>
          <w:p w14:paraId="1D27CB2D" w14:textId="77777777" w:rsidR="00731DC4" w:rsidRPr="00891F3A" w:rsidRDefault="00731DC4" w:rsidP="00731DC4">
            <w:pPr>
              <w:rPr>
                <w:lang w:val="en-CA" w:eastAsia="de-DE"/>
                <w:rPrChange w:id="4207" w:author="Jens-Rainer Ohm" w:date="2023-05-08T12:56:00Z">
                  <w:rPr>
                    <w:lang w:eastAsia="de-DE"/>
                  </w:rPr>
                </w:rPrChange>
              </w:rPr>
            </w:pPr>
            <w:r w:rsidRPr="00891F3A">
              <w:rPr>
                <w:lang w:val="en-CA" w:eastAsia="de-DE"/>
                <w:rPrChange w:id="4208" w:author="Jens-Rainer Ohm" w:date="2023-05-08T12:56:00Z">
                  <w:rPr>
                    <w:lang w:eastAsia="de-DE"/>
                  </w:rPr>
                </w:rPrChang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891F3A" w:rsidRDefault="00731DC4" w:rsidP="00731DC4">
            <w:pPr>
              <w:rPr>
                <w:lang w:val="en-CA" w:eastAsia="de-DE"/>
                <w:rPrChange w:id="4209" w:author="Jens-Rainer Ohm" w:date="2023-05-08T12:56:00Z">
                  <w:rPr>
                    <w:lang w:eastAsia="de-DE"/>
                  </w:rPr>
                </w:rPrChange>
              </w:rPr>
            </w:pPr>
            <w:r w:rsidRPr="00891F3A">
              <w:rPr>
                <w:lang w:val="en-CA" w:eastAsia="de-DE"/>
                <w:rPrChange w:id="4210" w:author="Jens-Rainer Ohm" w:date="2023-05-08T12:56:00Z">
                  <w:rPr>
                    <w:lang w:eastAsia="de-DE"/>
                  </w:rPr>
                </w:rPrChange>
              </w:rPr>
              <w:t>112%</w:t>
            </w:r>
          </w:p>
        </w:tc>
      </w:tr>
      <w:tr w:rsidR="00731DC4" w:rsidRPr="00891F3A"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891F3A" w:rsidRDefault="00731DC4" w:rsidP="00731DC4">
            <w:pPr>
              <w:rPr>
                <w:lang w:val="en-CA" w:eastAsia="de-DE"/>
                <w:rPrChange w:id="4211" w:author="Jens-Rainer Ohm" w:date="2023-05-08T12:56:00Z">
                  <w:rPr>
                    <w:lang w:eastAsia="de-DE"/>
                  </w:rPr>
                </w:rPrChange>
              </w:rPr>
            </w:pPr>
            <w:r w:rsidRPr="00891F3A">
              <w:rPr>
                <w:lang w:val="en-CA" w:eastAsia="de-DE"/>
                <w:rPrChange w:id="4212" w:author="Jens-Rainer Ohm" w:date="2023-05-08T12:56:00Z">
                  <w:rPr>
                    <w:lang w:eastAsia="de-DE"/>
                  </w:rPr>
                </w:rPrChang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891F3A" w:rsidRDefault="00731DC4" w:rsidP="00731DC4">
            <w:pPr>
              <w:rPr>
                <w:lang w:val="en-CA" w:eastAsia="de-DE"/>
                <w:rPrChange w:id="4213" w:author="Jens-Rainer Ohm" w:date="2023-05-08T12:56:00Z">
                  <w:rPr>
                    <w:lang w:eastAsia="de-DE"/>
                  </w:rPr>
                </w:rPrChange>
              </w:rPr>
            </w:pPr>
            <w:r w:rsidRPr="00891F3A">
              <w:rPr>
                <w:lang w:val="en-CA" w:eastAsia="de-DE"/>
                <w:rPrChange w:id="4214" w:author="Jens-Rainer Ohm" w:date="2023-05-08T12:56:00Z">
                  <w:rPr>
                    <w:lang w:eastAsia="de-DE"/>
                  </w:rPr>
                </w:rPrChange>
              </w:rPr>
              <w:t>-0.32%</w:t>
            </w:r>
          </w:p>
        </w:tc>
        <w:tc>
          <w:tcPr>
            <w:tcW w:w="1144" w:type="dxa"/>
            <w:tcBorders>
              <w:top w:val="nil"/>
              <w:left w:val="nil"/>
              <w:bottom w:val="nil"/>
              <w:right w:val="nil"/>
            </w:tcBorders>
            <w:shd w:val="clear" w:color="auto" w:fill="auto"/>
            <w:noWrap/>
            <w:vAlign w:val="center"/>
            <w:hideMark/>
          </w:tcPr>
          <w:p w14:paraId="35FCBAB6" w14:textId="77777777" w:rsidR="00731DC4" w:rsidRPr="00891F3A" w:rsidRDefault="00731DC4" w:rsidP="00731DC4">
            <w:pPr>
              <w:rPr>
                <w:lang w:val="en-CA" w:eastAsia="de-DE"/>
                <w:rPrChange w:id="4215" w:author="Jens-Rainer Ohm" w:date="2023-05-08T12:56:00Z">
                  <w:rPr>
                    <w:lang w:eastAsia="de-DE"/>
                  </w:rPr>
                </w:rPrChange>
              </w:rPr>
            </w:pPr>
            <w:r w:rsidRPr="00891F3A">
              <w:rPr>
                <w:lang w:val="en-CA" w:eastAsia="de-DE"/>
                <w:rPrChange w:id="4216" w:author="Jens-Rainer Ohm" w:date="2023-05-08T12:56:00Z">
                  <w:rPr>
                    <w:lang w:eastAsia="de-DE"/>
                  </w:rPr>
                </w:rPrChang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891F3A" w:rsidRDefault="00731DC4" w:rsidP="00731DC4">
            <w:pPr>
              <w:rPr>
                <w:lang w:val="en-CA" w:eastAsia="de-DE"/>
                <w:rPrChange w:id="4217" w:author="Jens-Rainer Ohm" w:date="2023-05-08T12:56:00Z">
                  <w:rPr>
                    <w:lang w:eastAsia="de-DE"/>
                  </w:rPr>
                </w:rPrChange>
              </w:rPr>
            </w:pPr>
            <w:r w:rsidRPr="00891F3A">
              <w:rPr>
                <w:lang w:val="en-CA" w:eastAsia="de-DE"/>
                <w:rPrChange w:id="4218" w:author="Jens-Rainer Ohm" w:date="2023-05-08T12:56:00Z">
                  <w:rPr>
                    <w:lang w:eastAsia="de-DE"/>
                  </w:rPr>
                </w:rPrChange>
              </w:rPr>
              <w:t>-0.71%</w:t>
            </w:r>
          </w:p>
        </w:tc>
        <w:tc>
          <w:tcPr>
            <w:tcW w:w="934" w:type="dxa"/>
            <w:tcBorders>
              <w:top w:val="nil"/>
              <w:left w:val="nil"/>
              <w:bottom w:val="nil"/>
              <w:right w:val="nil"/>
            </w:tcBorders>
            <w:shd w:val="clear" w:color="auto" w:fill="auto"/>
            <w:noWrap/>
            <w:vAlign w:val="center"/>
            <w:hideMark/>
          </w:tcPr>
          <w:p w14:paraId="28700019" w14:textId="77777777" w:rsidR="00731DC4" w:rsidRPr="00891F3A" w:rsidRDefault="00731DC4" w:rsidP="00731DC4">
            <w:pPr>
              <w:rPr>
                <w:lang w:val="en-CA" w:eastAsia="de-DE"/>
                <w:rPrChange w:id="4219" w:author="Jens-Rainer Ohm" w:date="2023-05-08T12:56:00Z">
                  <w:rPr>
                    <w:lang w:eastAsia="de-DE"/>
                  </w:rPr>
                </w:rPrChange>
              </w:rPr>
            </w:pPr>
            <w:r w:rsidRPr="00891F3A">
              <w:rPr>
                <w:lang w:val="en-CA" w:eastAsia="de-DE"/>
                <w:rPrChange w:id="4220" w:author="Jens-Rainer Ohm" w:date="2023-05-08T12:56:00Z">
                  <w:rPr>
                    <w:lang w:eastAsia="de-DE"/>
                  </w:rPr>
                </w:rPrChang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891F3A" w:rsidRDefault="00731DC4" w:rsidP="00731DC4">
            <w:pPr>
              <w:rPr>
                <w:lang w:val="en-CA" w:eastAsia="de-DE"/>
                <w:rPrChange w:id="4221" w:author="Jens-Rainer Ohm" w:date="2023-05-08T12:56:00Z">
                  <w:rPr>
                    <w:lang w:eastAsia="de-DE"/>
                  </w:rPr>
                </w:rPrChange>
              </w:rPr>
            </w:pPr>
            <w:r w:rsidRPr="00891F3A">
              <w:rPr>
                <w:lang w:val="en-CA" w:eastAsia="de-DE"/>
                <w:rPrChange w:id="4222" w:author="Jens-Rainer Ohm" w:date="2023-05-08T12:56:00Z">
                  <w:rPr>
                    <w:lang w:eastAsia="de-DE"/>
                  </w:rPr>
                </w:rPrChange>
              </w:rPr>
              <w:t>110%</w:t>
            </w:r>
          </w:p>
        </w:tc>
      </w:tr>
      <w:tr w:rsidR="00731DC4" w:rsidRPr="00891F3A"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891F3A" w:rsidRDefault="00731DC4" w:rsidP="00731DC4">
            <w:pPr>
              <w:rPr>
                <w:lang w:val="en-CA" w:eastAsia="de-DE"/>
                <w:rPrChange w:id="4223" w:author="Jens-Rainer Ohm" w:date="2023-05-08T12:56:00Z">
                  <w:rPr>
                    <w:lang w:eastAsia="de-DE"/>
                  </w:rPr>
                </w:rPrChange>
              </w:rPr>
            </w:pPr>
            <w:r w:rsidRPr="00891F3A">
              <w:rPr>
                <w:lang w:val="en-CA" w:eastAsia="de-DE"/>
                <w:rPrChange w:id="4224" w:author="Jens-Rainer Ohm" w:date="2023-05-08T12:56:00Z">
                  <w:rPr>
                    <w:lang w:eastAsia="de-DE"/>
                  </w:rPr>
                </w:rPrChang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891F3A" w:rsidRDefault="00731DC4" w:rsidP="00731DC4">
            <w:pPr>
              <w:rPr>
                <w:lang w:val="en-CA" w:eastAsia="de-DE"/>
                <w:rPrChange w:id="4225" w:author="Jens-Rainer Ohm" w:date="2023-05-08T12:56:00Z">
                  <w:rPr>
                    <w:lang w:eastAsia="de-DE"/>
                  </w:rPr>
                </w:rPrChange>
              </w:rPr>
            </w:pPr>
            <w:r w:rsidRPr="00891F3A">
              <w:rPr>
                <w:lang w:val="en-CA" w:eastAsia="de-DE"/>
                <w:rPrChange w:id="4226" w:author="Jens-Rainer Ohm" w:date="2023-05-08T12:56:00Z">
                  <w:rPr>
                    <w:lang w:eastAsia="de-DE"/>
                  </w:rPr>
                </w:rPrChange>
              </w:rPr>
              <w:t>-0.11%</w:t>
            </w:r>
          </w:p>
        </w:tc>
        <w:tc>
          <w:tcPr>
            <w:tcW w:w="1144" w:type="dxa"/>
            <w:tcBorders>
              <w:top w:val="nil"/>
              <w:left w:val="nil"/>
              <w:bottom w:val="nil"/>
              <w:right w:val="nil"/>
            </w:tcBorders>
            <w:shd w:val="clear" w:color="auto" w:fill="auto"/>
            <w:noWrap/>
            <w:vAlign w:val="center"/>
            <w:hideMark/>
          </w:tcPr>
          <w:p w14:paraId="7B894682" w14:textId="77777777" w:rsidR="00731DC4" w:rsidRPr="00891F3A" w:rsidRDefault="00731DC4" w:rsidP="00731DC4">
            <w:pPr>
              <w:rPr>
                <w:lang w:val="en-CA" w:eastAsia="de-DE"/>
                <w:rPrChange w:id="4227" w:author="Jens-Rainer Ohm" w:date="2023-05-08T12:56:00Z">
                  <w:rPr>
                    <w:lang w:eastAsia="de-DE"/>
                  </w:rPr>
                </w:rPrChange>
              </w:rPr>
            </w:pPr>
            <w:r w:rsidRPr="00891F3A">
              <w:rPr>
                <w:lang w:val="en-CA" w:eastAsia="de-DE"/>
                <w:rPrChange w:id="4228" w:author="Jens-Rainer Ohm" w:date="2023-05-08T12:56:00Z">
                  <w:rPr>
                    <w:lang w:eastAsia="de-DE"/>
                  </w:rPr>
                </w:rPrChang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891F3A" w:rsidRDefault="00731DC4" w:rsidP="00731DC4">
            <w:pPr>
              <w:rPr>
                <w:lang w:val="en-CA" w:eastAsia="de-DE"/>
                <w:rPrChange w:id="4229" w:author="Jens-Rainer Ohm" w:date="2023-05-08T12:56:00Z">
                  <w:rPr>
                    <w:lang w:eastAsia="de-DE"/>
                  </w:rPr>
                </w:rPrChange>
              </w:rPr>
            </w:pPr>
            <w:r w:rsidRPr="00891F3A">
              <w:rPr>
                <w:lang w:val="en-CA" w:eastAsia="de-DE"/>
                <w:rPrChange w:id="4230" w:author="Jens-Rainer Ohm" w:date="2023-05-08T12:56:00Z">
                  <w:rPr>
                    <w:lang w:eastAsia="de-DE"/>
                  </w:rPr>
                </w:rPrChange>
              </w:rPr>
              <w:t>-0.72%</w:t>
            </w:r>
          </w:p>
        </w:tc>
        <w:tc>
          <w:tcPr>
            <w:tcW w:w="934" w:type="dxa"/>
            <w:tcBorders>
              <w:top w:val="nil"/>
              <w:left w:val="nil"/>
              <w:bottom w:val="nil"/>
              <w:right w:val="nil"/>
            </w:tcBorders>
            <w:shd w:val="clear" w:color="auto" w:fill="auto"/>
            <w:noWrap/>
            <w:vAlign w:val="center"/>
            <w:hideMark/>
          </w:tcPr>
          <w:p w14:paraId="563AF9D1" w14:textId="77777777" w:rsidR="00731DC4" w:rsidRPr="00891F3A" w:rsidRDefault="00731DC4" w:rsidP="00731DC4">
            <w:pPr>
              <w:rPr>
                <w:lang w:val="en-CA" w:eastAsia="de-DE"/>
                <w:rPrChange w:id="4231" w:author="Jens-Rainer Ohm" w:date="2023-05-08T12:56:00Z">
                  <w:rPr>
                    <w:lang w:eastAsia="de-DE"/>
                  </w:rPr>
                </w:rPrChange>
              </w:rPr>
            </w:pPr>
            <w:r w:rsidRPr="00891F3A">
              <w:rPr>
                <w:lang w:val="en-CA" w:eastAsia="de-DE"/>
                <w:rPrChange w:id="4232" w:author="Jens-Rainer Ohm" w:date="2023-05-08T12:56:00Z">
                  <w:rPr>
                    <w:lang w:eastAsia="de-DE"/>
                  </w:rPr>
                </w:rPrChang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891F3A" w:rsidRDefault="00731DC4" w:rsidP="00731DC4">
            <w:pPr>
              <w:rPr>
                <w:lang w:val="en-CA" w:eastAsia="de-DE"/>
                <w:rPrChange w:id="4233" w:author="Jens-Rainer Ohm" w:date="2023-05-08T12:56:00Z">
                  <w:rPr>
                    <w:lang w:eastAsia="de-DE"/>
                  </w:rPr>
                </w:rPrChange>
              </w:rPr>
            </w:pPr>
            <w:r w:rsidRPr="00891F3A">
              <w:rPr>
                <w:lang w:val="en-CA" w:eastAsia="de-DE"/>
                <w:rPrChange w:id="4234" w:author="Jens-Rainer Ohm" w:date="2023-05-08T12:56:00Z">
                  <w:rPr>
                    <w:lang w:eastAsia="de-DE"/>
                  </w:rPr>
                </w:rPrChange>
              </w:rPr>
              <w:t>108%</w:t>
            </w:r>
          </w:p>
        </w:tc>
      </w:tr>
      <w:tr w:rsidR="00731DC4" w:rsidRPr="00891F3A"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891F3A" w:rsidRDefault="00731DC4" w:rsidP="00731DC4">
            <w:pPr>
              <w:rPr>
                <w:b/>
                <w:bCs/>
                <w:lang w:val="en-CA" w:eastAsia="de-DE"/>
                <w:rPrChange w:id="4235" w:author="Jens-Rainer Ohm" w:date="2023-05-08T12:56:00Z">
                  <w:rPr>
                    <w:b/>
                    <w:bCs/>
                    <w:lang w:eastAsia="de-DE"/>
                  </w:rPr>
                </w:rPrChange>
              </w:rPr>
            </w:pPr>
            <w:r w:rsidRPr="00891F3A">
              <w:rPr>
                <w:b/>
                <w:bCs/>
                <w:lang w:val="en-CA" w:eastAsia="de-DE"/>
                <w:rPrChange w:id="4236" w:author="Jens-Rainer Ohm" w:date="2023-05-08T12:56:00Z">
                  <w:rPr>
                    <w:b/>
                    <w:bCs/>
                    <w:lang w:eastAsia="de-DE"/>
                  </w:rPr>
                </w:rPrChang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891F3A" w:rsidRDefault="00731DC4" w:rsidP="00731DC4">
            <w:pPr>
              <w:rPr>
                <w:lang w:val="en-CA" w:eastAsia="de-DE"/>
                <w:rPrChange w:id="4237" w:author="Jens-Rainer Ohm" w:date="2023-05-08T12:56:00Z">
                  <w:rPr>
                    <w:lang w:eastAsia="de-DE"/>
                  </w:rPr>
                </w:rPrChange>
              </w:rPr>
            </w:pPr>
            <w:r w:rsidRPr="00891F3A">
              <w:rPr>
                <w:lang w:val="en-CA" w:eastAsia="de-DE"/>
                <w:rPrChange w:id="4238" w:author="Jens-Rainer Ohm" w:date="2023-05-08T12:56:00Z">
                  <w:rPr>
                    <w:lang w:eastAsia="de-DE"/>
                  </w:rPr>
                </w:rPrChang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891F3A" w:rsidRDefault="00731DC4" w:rsidP="00731DC4">
            <w:pPr>
              <w:rPr>
                <w:lang w:val="en-CA" w:eastAsia="de-DE"/>
                <w:rPrChange w:id="4239" w:author="Jens-Rainer Ohm" w:date="2023-05-08T12:56:00Z">
                  <w:rPr>
                    <w:lang w:eastAsia="de-DE"/>
                  </w:rPr>
                </w:rPrChange>
              </w:rPr>
            </w:pPr>
            <w:r w:rsidRPr="00891F3A">
              <w:rPr>
                <w:lang w:val="en-CA" w:eastAsia="de-DE"/>
                <w:rPrChange w:id="4240" w:author="Jens-Rainer Ohm" w:date="2023-05-08T12:56:00Z">
                  <w:rPr>
                    <w:lang w:eastAsia="de-DE"/>
                  </w:rPr>
                </w:rPrChang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891F3A" w:rsidRDefault="00731DC4" w:rsidP="00731DC4">
            <w:pPr>
              <w:rPr>
                <w:lang w:val="en-CA" w:eastAsia="de-DE"/>
                <w:rPrChange w:id="4241" w:author="Jens-Rainer Ohm" w:date="2023-05-08T12:56:00Z">
                  <w:rPr>
                    <w:lang w:eastAsia="de-DE"/>
                  </w:rPr>
                </w:rPrChange>
              </w:rPr>
            </w:pPr>
            <w:r w:rsidRPr="00891F3A">
              <w:rPr>
                <w:lang w:val="en-CA" w:eastAsia="de-DE"/>
                <w:rPrChange w:id="4242" w:author="Jens-Rainer Ohm" w:date="2023-05-08T12:56:00Z">
                  <w:rPr>
                    <w:lang w:eastAsia="de-DE"/>
                  </w:rPr>
                </w:rPrChang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891F3A" w:rsidRDefault="00731DC4" w:rsidP="00731DC4">
            <w:pPr>
              <w:rPr>
                <w:lang w:val="en-CA" w:eastAsia="de-DE"/>
                <w:rPrChange w:id="4243" w:author="Jens-Rainer Ohm" w:date="2023-05-08T12:56:00Z">
                  <w:rPr>
                    <w:lang w:eastAsia="de-DE"/>
                  </w:rPr>
                </w:rPrChange>
              </w:rPr>
            </w:pPr>
            <w:r w:rsidRPr="00891F3A">
              <w:rPr>
                <w:lang w:val="en-CA" w:eastAsia="de-DE"/>
                <w:rPrChange w:id="4244" w:author="Jens-Rainer Ohm" w:date="2023-05-08T12:56:00Z">
                  <w:rPr>
                    <w:lang w:eastAsia="de-DE"/>
                  </w:rPr>
                </w:rPrChang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891F3A" w:rsidRDefault="00731DC4" w:rsidP="00731DC4">
            <w:pPr>
              <w:rPr>
                <w:lang w:val="en-CA" w:eastAsia="de-DE"/>
                <w:rPrChange w:id="4245" w:author="Jens-Rainer Ohm" w:date="2023-05-08T12:56:00Z">
                  <w:rPr>
                    <w:lang w:eastAsia="de-DE"/>
                  </w:rPr>
                </w:rPrChange>
              </w:rPr>
            </w:pPr>
            <w:r w:rsidRPr="00891F3A">
              <w:rPr>
                <w:lang w:val="en-CA" w:eastAsia="de-DE"/>
                <w:rPrChange w:id="4246" w:author="Jens-Rainer Ohm" w:date="2023-05-08T12:56:00Z">
                  <w:rPr>
                    <w:lang w:eastAsia="de-DE"/>
                  </w:rPr>
                </w:rPrChange>
              </w:rPr>
              <w:t>110%</w:t>
            </w:r>
          </w:p>
        </w:tc>
      </w:tr>
      <w:tr w:rsidR="00731DC4" w:rsidRPr="00891F3A"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891F3A" w:rsidRDefault="00731DC4" w:rsidP="00731DC4">
            <w:pPr>
              <w:rPr>
                <w:lang w:val="en-CA" w:eastAsia="de-DE"/>
                <w:rPrChange w:id="4247" w:author="Jens-Rainer Ohm" w:date="2023-05-08T12:56:00Z">
                  <w:rPr>
                    <w:lang w:eastAsia="de-DE"/>
                  </w:rPr>
                </w:rPrChange>
              </w:rPr>
            </w:pPr>
            <w:r w:rsidRPr="00891F3A">
              <w:rPr>
                <w:lang w:val="en-CA" w:eastAsia="de-DE"/>
                <w:rPrChange w:id="4248" w:author="Jens-Rainer Ohm" w:date="2023-05-08T12:56:00Z">
                  <w:rPr>
                    <w:lang w:eastAsia="de-DE"/>
                  </w:rPr>
                </w:rPrChang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891F3A" w:rsidRDefault="00731DC4" w:rsidP="00731DC4">
            <w:pPr>
              <w:rPr>
                <w:lang w:val="en-CA" w:eastAsia="de-DE"/>
                <w:rPrChange w:id="4249" w:author="Jens-Rainer Ohm" w:date="2023-05-08T12:56:00Z">
                  <w:rPr>
                    <w:lang w:eastAsia="de-DE"/>
                  </w:rPr>
                </w:rPrChange>
              </w:rPr>
            </w:pPr>
            <w:r w:rsidRPr="00891F3A">
              <w:rPr>
                <w:lang w:val="en-CA" w:eastAsia="de-DE"/>
                <w:rPrChange w:id="4250" w:author="Jens-Rainer Ohm" w:date="2023-05-08T12:56:00Z">
                  <w:rPr>
                    <w:lang w:eastAsia="de-DE"/>
                  </w:rPr>
                </w:rPrChang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891F3A" w:rsidRDefault="00731DC4" w:rsidP="00731DC4">
            <w:pPr>
              <w:rPr>
                <w:lang w:val="en-CA" w:eastAsia="de-DE"/>
                <w:rPrChange w:id="4251" w:author="Jens-Rainer Ohm" w:date="2023-05-08T12:56:00Z">
                  <w:rPr>
                    <w:lang w:eastAsia="de-DE"/>
                  </w:rPr>
                </w:rPrChange>
              </w:rPr>
            </w:pPr>
            <w:r w:rsidRPr="00891F3A">
              <w:rPr>
                <w:lang w:val="en-CA" w:eastAsia="de-DE"/>
                <w:rPrChange w:id="4252" w:author="Jens-Rainer Ohm" w:date="2023-05-08T12:56:00Z">
                  <w:rPr>
                    <w:lang w:eastAsia="de-DE"/>
                  </w:rPr>
                </w:rPrChang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891F3A" w:rsidRDefault="00731DC4" w:rsidP="00731DC4">
            <w:pPr>
              <w:rPr>
                <w:lang w:val="en-CA" w:eastAsia="de-DE"/>
                <w:rPrChange w:id="4253" w:author="Jens-Rainer Ohm" w:date="2023-05-08T12:56:00Z">
                  <w:rPr>
                    <w:lang w:eastAsia="de-DE"/>
                  </w:rPr>
                </w:rPrChange>
              </w:rPr>
            </w:pPr>
            <w:r w:rsidRPr="00891F3A">
              <w:rPr>
                <w:lang w:val="en-CA" w:eastAsia="de-DE"/>
                <w:rPrChange w:id="4254" w:author="Jens-Rainer Ohm" w:date="2023-05-08T12:56:00Z">
                  <w:rPr>
                    <w:lang w:eastAsia="de-DE"/>
                  </w:rPr>
                </w:rPrChang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891F3A" w:rsidRDefault="00731DC4" w:rsidP="00731DC4">
            <w:pPr>
              <w:rPr>
                <w:lang w:val="en-CA" w:eastAsia="de-DE"/>
                <w:rPrChange w:id="4255" w:author="Jens-Rainer Ohm" w:date="2023-05-08T12:56:00Z">
                  <w:rPr>
                    <w:lang w:eastAsia="de-DE"/>
                  </w:rPr>
                </w:rPrChange>
              </w:rPr>
            </w:pPr>
            <w:r w:rsidRPr="00891F3A">
              <w:rPr>
                <w:lang w:val="en-CA" w:eastAsia="de-DE"/>
                <w:rPrChange w:id="4256" w:author="Jens-Rainer Ohm" w:date="2023-05-08T12:56:00Z">
                  <w:rPr>
                    <w:lang w:eastAsia="de-DE"/>
                  </w:rPr>
                </w:rPrChang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891F3A" w:rsidRDefault="00731DC4" w:rsidP="00731DC4">
            <w:pPr>
              <w:rPr>
                <w:lang w:val="en-CA" w:eastAsia="de-DE"/>
                <w:rPrChange w:id="4257" w:author="Jens-Rainer Ohm" w:date="2023-05-08T12:56:00Z">
                  <w:rPr>
                    <w:lang w:eastAsia="de-DE"/>
                  </w:rPr>
                </w:rPrChange>
              </w:rPr>
            </w:pPr>
            <w:r w:rsidRPr="00891F3A">
              <w:rPr>
                <w:lang w:val="en-CA" w:eastAsia="de-DE"/>
                <w:rPrChange w:id="4258" w:author="Jens-Rainer Ohm" w:date="2023-05-08T12:56:00Z">
                  <w:rPr>
                    <w:lang w:eastAsia="de-DE"/>
                  </w:rPr>
                </w:rPrChange>
              </w:rPr>
              <w:t>109%</w:t>
            </w:r>
          </w:p>
        </w:tc>
      </w:tr>
      <w:tr w:rsidR="00731DC4" w:rsidRPr="00891F3A"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891F3A" w:rsidRDefault="00731DC4" w:rsidP="00731DC4">
            <w:pPr>
              <w:rPr>
                <w:lang w:val="en-CA" w:eastAsia="de-DE"/>
                <w:rPrChange w:id="4259" w:author="Jens-Rainer Ohm" w:date="2023-05-08T12:56:00Z">
                  <w:rPr>
                    <w:lang w:eastAsia="de-DE"/>
                  </w:rPr>
                </w:rPrChange>
              </w:rPr>
            </w:pPr>
            <w:r w:rsidRPr="00891F3A">
              <w:rPr>
                <w:lang w:val="en-CA" w:eastAsia="de-DE"/>
                <w:rPrChange w:id="4260" w:author="Jens-Rainer Ohm" w:date="2023-05-08T12:56:00Z">
                  <w:rPr>
                    <w:lang w:eastAsia="de-DE"/>
                  </w:rPr>
                </w:rPrChang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891F3A" w:rsidRDefault="00731DC4" w:rsidP="00731DC4">
            <w:pPr>
              <w:rPr>
                <w:lang w:val="en-CA" w:eastAsia="de-DE"/>
                <w:rPrChange w:id="4261" w:author="Jens-Rainer Ohm" w:date="2023-05-08T12:56:00Z">
                  <w:rPr>
                    <w:lang w:eastAsia="de-DE"/>
                  </w:rPr>
                </w:rPrChange>
              </w:rPr>
            </w:pPr>
            <w:r w:rsidRPr="00891F3A">
              <w:rPr>
                <w:lang w:val="en-CA" w:eastAsia="de-DE"/>
                <w:rPrChange w:id="4262" w:author="Jens-Rainer Ohm" w:date="2023-05-08T12:56:00Z">
                  <w:rPr>
                    <w:lang w:eastAsia="de-DE"/>
                  </w:rPr>
                </w:rPrChang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891F3A" w:rsidRDefault="00731DC4" w:rsidP="00731DC4">
            <w:pPr>
              <w:rPr>
                <w:lang w:val="en-CA" w:eastAsia="de-DE"/>
                <w:rPrChange w:id="4263" w:author="Jens-Rainer Ohm" w:date="2023-05-08T12:56:00Z">
                  <w:rPr>
                    <w:lang w:eastAsia="de-DE"/>
                  </w:rPr>
                </w:rPrChange>
              </w:rPr>
            </w:pPr>
            <w:r w:rsidRPr="00891F3A">
              <w:rPr>
                <w:lang w:val="en-CA" w:eastAsia="de-DE"/>
                <w:rPrChange w:id="4264" w:author="Jens-Rainer Ohm" w:date="2023-05-08T12:56:00Z">
                  <w:rPr>
                    <w:lang w:eastAsia="de-DE"/>
                  </w:rPr>
                </w:rPrChang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891F3A" w:rsidRDefault="00731DC4" w:rsidP="00731DC4">
            <w:pPr>
              <w:rPr>
                <w:lang w:val="en-CA" w:eastAsia="de-DE"/>
                <w:rPrChange w:id="4265" w:author="Jens-Rainer Ohm" w:date="2023-05-08T12:56:00Z">
                  <w:rPr>
                    <w:lang w:eastAsia="de-DE"/>
                  </w:rPr>
                </w:rPrChange>
              </w:rPr>
            </w:pPr>
            <w:r w:rsidRPr="00891F3A">
              <w:rPr>
                <w:lang w:val="en-CA" w:eastAsia="de-DE"/>
                <w:rPrChange w:id="4266" w:author="Jens-Rainer Ohm" w:date="2023-05-08T12:56:00Z">
                  <w:rPr>
                    <w:lang w:eastAsia="de-DE"/>
                  </w:rPr>
                </w:rPrChange>
              </w:rPr>
              <w:t>-3.96%</w:t>
            </w:r>
          </w:p>
        </w:tc>
        <w:tc>
          <w:tcPr>
            <w:tcW w:w="934" w:type="dxa"/>
            <w:tcBorders>
              <w:top w:val="nil"/>
              <w:left w:val="nil"/>
              <w:bottom w:val="nil"/>
              <w:right w:val="nil"/>
            </w:tcBorders>
            <w:shd w:val="clear" w:color="auto" w:fill="auto"/>
            <w:noWrap/>
            <w:vAlign w:val="center"/>
            <w:hideMark/>
          </w:tcPr>
          <w:p w14:paraId="5C1D39D4" w14:textId="77777777" w:rsidR="00731DC4" w:rsidRPr="00891F3A" w:rsidRDefault="00731DC4" w:rsidP="00731DC4">
            <w:pPr>
              <w:rPr>
                <w:lang w:val="en-CA" w:eastAsia="de-DE"/>
                <w:rPrChange w:id="4267" w:author="Jens-Rainer Ohm" w:date="2023-05-08T12:56:00Z">
                  <w:rPr>
                    <w:lang w:eastAsia="de-DE"/>
                  </w:rPr>
                </w:rPrChange>
              </w:rPr>
            </w:pPr>
            <w:r w:rsidRPr="00891F3A">
              <w:rPr>
                <w:lang w:val="en-CA" w:eastAsia="de-DE"/>
                <w:rPrChange w:id="4268" w:author="Jens-Rainer Ohm" w:date="2023-05-08T12:56:00Z">
                  <w:rPr>
                    <w:lang w:eastAsia="de-DE"/>
                  </w:rPr>
                </w:rPrChang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891F3A" w:rsidRDefault="00731DC4" w:rsidP="00731DC4">
            <w:pPr>
              <w:rPr>
                <w:lang w:val="en-CA" w:eastAsia="de-DE"/>
                <w:rPrChange w:id="4269" w:author="Jens-Rainer Ohm" w:date="2023-05-08T12:56:00Z">
                  <w:rPr>
                    <w:lang w:eastAsia="de-DE"/>
                  </w:rPr>
                </w:rPrChange>
              </w:rPr>
            </w:pPr>
            <w:r w:rsidRPr="00891F3A">
              <w:rPr>
                <w:lang w:val="en-CA" w:eastAsia="de-DE"/>
                <w:rPrChange w:id="4270" w:author="Jens-Rainer Ohm" w:date="2023-05-08T12:56:00Z">
                  <w:rPr>
                    <w:lang w:eastAsia="de-DE"/>
                  </w:rPr>
                </w:rPrChange>
              </w:rPr>
              <w:t>110%</w:t>
            </w:r>
          </w:p>
        </w:tc>
      </w:tr>
      <w:tr w:rsidR="00731DC4" w:rsidRPr="00891F3A"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891F3A" w:rsidRDefault="00731DC4" w:rsidP="00731DC4">
            <w:pPr>
              <w:rPr>
                <w:lang w:val="en-CA" w:eastAsia="de-DE"/>
                <w:rPrChange w:id="4271" w:author="Jens-Rainer Ohm" w:date="2023-05-08T12:56:00Z">
                  <w:rPr>
                    <w:lang w:eastAsia="de-DE"/>
                  </w:rPr>
                </w:rPrChange>
              </w:rPr>
            </w:pPr>
            <w:r w:rsidRPr="00891F3A">
              <w:rPr>
                <w:lang w:val="en-CA" w:eastAsia="de-DE"/>
                <w:rPrChange w:id="4272" w:author="Jens-Rainer Ohm" w:date="2023-05-08T12:56:00Z">
                  <w:rPr>
                    <w:lang w:eastAsia="de-DE"/>
                  </w:rPr>
                </w:rPrChang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891F3A" w:rsidRDefault="00731DC4" w:rsidP="00731DC4">
            <w:pPr>
              <w:rPr>
                <w:lang w:val="en-CA" w:eastAsia="de-DE"/>
                <w:rPrChange w:id="4273" w:author="Jens-Rainer Ohm" w:date="2023-05-08T12:56:00Z">
                  <w:rPr>
                    <w:lang w:eastAsia="de-DE"/>
                  </w:rPr>
                </w:rPrChange>
              </w:rPr>
            </w:pPr>
            <w:r w:rsidRPr="00891F3A">
              <w:rPr>
                <w:lang w:val="en-CA" w:eastAsia="de-DE"/>
                <w:rPrChange w:id="4274" w:author="Jens-Rainer Ohm" w:date="2023-05-08T12:56:00Z">
                  <w:rPr>
                    <w:lang w:eastAsia="de-DE"/>
                  </w:rPr>
                </w:rPrChang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891F3A" w:rsidRDefault="00731DC4" w:rsidP="00731DC4">
            <w:pPr>
              <w:rPr>
                <w:lang w:val="en-CA" w:eastAsia="de-DE"/>
                <w:rPrChange w:id="4275" w:author="Jens-Rainer Ohm" w:date="2023-05-08T12:56:00Z">
                  <w:rPr>
                    <w:lang w:eastAsia="de-DE"/>
                  </w:rPr>
                </w:rPrChange>
              </w:rPr>
            </w:pPr>
            <w:r w:rsidRPr="00891F3A">
              <w:rPr>
                <w:lang w:val="en-CA" w:eastAsia="de-DE"/>
                <w:rPrChange w:id="4276" w:author="Jens-Rainer Ohm" w:date="2023-05-08T12:56:00Z">
                  <w:rPr>
                    <w:lang w:eastAsia="de-DE"/>
                  </w:rPr>
                </w:rPrChang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891F3A" w:rsidRDefault="00731DC4" w:rsidP="00731DC4">
            <w:pPr>
              <w:rPr>
                <w:lang w:val="en-CA" w:eastAsia="de-DE"/>
                <w:rPrChange w:id="4277" w:author="Jens-Rainer Ohm" w:date="2023-05-08T12:56:00Z">
                  <w:rPr>
                    <w:lang w:eastAsia="de-DE"/>
                  </w:rPr>
                </w:rPrChange>
              </w:rPr>
            </w:pPr>
            <w:r w:rsidRPr="00891F3A">
              <w:rPr>
                <w:lang w:val="en-CA" w:eastAsia="de-DE"/>
                <w:rPrChange w:id="4278" w:author="Jens-Rainer Ohm" w:date="2023-05-08T12:56:00Z">
                  <w:rPr>
                    <w:lang w:eastAsia="de-DE"/>
                  </w:rPr>
                </w:rPrChang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891F3A" w:rsidRDefault="00731DC4" w:rsidP="00731DC4">
            <w:pPr>
              <w:rPr>
                <w:lang w:val="en-CA" w:eastAsia="de-DE"/>
                <w:rPrChange w:id="4279" w:author="Jens-Rainer Ohm" w:date="2023-05-08T12:56:00Z">
                  <w:rPr>
                    <w:lang w:eastAsia="de-DE"/>
                  </w:rPr>
                </w:rPrChange>
              </w:rPr>
            </w:pPr>
            <w:r w:rsidRPr="00891F3A">
              <w:rPr>
                <w:lang w:val="en-CA" w:eastAsia="de-DE"/>
                <w:rPrChange w:id="4280" w:author="Jens-Rainer Ohm" w:date="2023-05-08T12:56:00Z">
                  <w:rPr>
                    <w:lang w:eastAsia="de-DE"/>
                  </w:rPr>
                </w:rPrChang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891F3A" w:rsidRDefault="00731DC4" w:rsidP="00731DC4">
            <w:pPr>
              <w:rPr>
                <w:lang w:val="en-CA" w:eastAsia="de-DE"/>
                <w:rPrChange w:id="4281" w:author="Jens-Rainer Ohm" w:date="2023-05-08T12:56:00Z">
                  <w:rPr>
                    <w:lang w:eastAsia="de-DE"/>
                  </w:rPr>
                </w:rPrChange>
              </w:rPr>
            </w:pPr>
            <w:r w:rsidRPr="00891F3A">
              <w:rPr>
                <w:lang w:val="en-CA" w:eastAsia="de-DE"/>
                <w:rPrChange w:id="4282" w:author="Jens-Rainer Ohm" w:date="2023-05-08T12:56:00Z">
                  <w:rPr>
                    <w:lang w:eastAsia="de-DE"/>
                  </w:rPr>
                </w:rPrChange>
              </w:rPr>
              <w:t>115%</w:t>
            </w:r>
          </w:p>
        </w:tc>
      </w:tr>
      <w:tr w:rsidR="00731DC4" w:rsidRPr="00891F3A"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891F3A" w:rsidRDefault="00731DC4" w:rsidP="00731DC4">
            <w:pPr>
              <w:rPr>
                <w:lang w:val="en-CA" w:eastAsia="de-DE"/>
                <w:rPrChange w:id="4283"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1B4683ED" w14:textId="77777777" w:rsidR="00731DC4" w:rsidRPr="00891F3A" w:rsidRDefault="00731DC4" w:rsidP="00731DC4">
            <w:pPr>
              <w:rPr>
                <w:lang w:val="en-CA" w:eastAsia="de-DE"/>
                <w:rPrChange w:id="4284"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7B3FEBA4" w14:textId="77777777" w:rsidR="00731DC4" w:rsidRPr="00891F3A" w:rsidRDefault="00731DC4" w:rsidP="00731DC4">
            <w:pPr>
              <w:rPr>
                <w:lang w:val="en-CA" w:eastAsia="de-DE"/>
                <w:rPrChange w:id="4285" w:author="Jens-Rainer Ohm" w:date="2023-05-08T12:56:00Z">
                  <w:rPr>
                    <w:lang w:eastAsia="de-DE"/>
                  </w:rPr>
                </w:rPrChange>
              </w:rPr>
            </w:pPr>
          </w:p>
        </w:tc>
        <w:tc>
          <w:tcPr>
            <w:tcW w:w="1144" w:type="dxa"/>
            <w:tcBorders>
              <w:top w:val="nil"/>
              <w:left w:val="nil"/>
              <w:bottom w:val="nil"/>
              <w:right w:val="nil"/>
            </w:tcBorders>
            <w:shd w:val="clear" w:color="auto" w:fill="auto"/>
            <w:noWrap/>
            <w:vAlign w:val="center"/>
            <w:hideMark/>
          </w:tcPr>
          <w:p w14:paraId="5E3FFCE5" w14:textId="77777777" w:rsidR="00731DC4" w:rsidRPr="00891F3A" w:rsidRDefault="00731DC4" w:rsidP="00731DC4">
            <w:pPr>
              <w:rPr>
                <w:lang w:val="en-CA" w:eastAsia="de-DE"/>
                <w:rPrChange w:id="4286"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57D5C305" w14:textId="77777777" w:rsidR="00731DC4" w:rsidRPr="00891F3A" w:rsidRDefault="00731DC4" w:rsidP="00731DC4">
            <w:pPr>
              <w:rPr>
                <w:lang w:val="en-CA" w:eastAsia="de-DE"/>
                <w:rPrChange w:id="4287" w:author="Jens-Rainer Ohm" w:date="2023-05-08T12:56:00Z">
                  <w:rPr>
                    <w:lang w:eastAsia="de-DE"/>
                  </w:rPr>
                </w:rPrChange>
              </w:rPr>
            </w:pPr>
          </w:p>
        </w:tc>
        <w:tc>
          <w:tcPr>
            <w:tcW w:w="934" w:type="dxa"/>
            <w:tcBorders>
              <w:top w:val="nil"/>
              <w:left w:val="nil"/>
              <w:bottom w:val="nil"/>
              <w:right w:val="nil"/>
            </w:tcBorders>
            <w:shd w:val="clear" w:color="auto" w:fill="auto"/>
            <w:noWrap/>
            <w:vAlign w:val="center"/>
            <w:hideMark/>
          </w:tcPr>
          <w:p w14:paraId="3EA76AE3" w14:textId="77777777" w:rsidR="00731DC4" w:rsidRPr="00891F3A" w:rsidRDefault="00731DC4" w:rsidP="00731DC4">
            <w:pPr>
              <w:rPr>
                <w:lang w:val="en-CA" w:eastAsia="de-DE"/>
                <w:rPrChange w:id="4288" w:author="Jens-Rainer Ohm" w:date="2023-05-08T12:56:00Z">
                  <w:rPr>
                    <w:lang w:eastAsia="de-DE"/>
                  </w:rPr>
                </w:rPrChange>
              </w:rPr>
            </w:pPr>
          </w:p>
        </w:tc>
      </w:tr>
      <w:tr w:rsidR="00731DC4" w:rsidRPr="00891F3A"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891F3A" w:rsidRDefault="00731DC4" w:rsidP="00731DC4">
            <w:pPr>
              <w:rPr>
                <w:lang w:val="en-CA" w:eastAsia="de-DE"/>
                <w:rPrChange w:id="428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891F3A" w:rsidRDefault="00731DC4" w:rsidP="00731DC4">
            <w:pPr>
              <w:rPr>
                <w:b/>
                <w:bCs/>
                <w:lang w:val="en-CA" w:eastAsia="de-DE"/>
                <w:rPrChange w:id="4290" w:author="Jens-Rainer Ohm" w:date="2023-05-08T12:56:00Z">
                  <w:rPr>
                    <w:b/>
                    <w:bCs/>
                    <w:lang w:eastAsia="de-DE"/>
                  </w:rPr>
                </w:rPrChange>
              </w:rPr>
            </w:pPr>
            <w:r w:rsidRPr="00891F3A">
              <w:rPr>
                <w:b/>
                <w:bCs/>
                <w:lang w:val="en-CA" w:eastAsia="de-DE"/>
                <w:rPrChange w:id="4291" w:author="Jens-Rainer Ohm" w:date="2023-05-08T12:56:00Z">
                  <w:rPr>
                    <w:b/>
                    <w:bCs/>
                    <w:lang w:eastAsia="de-DE"/>
                  </w:rPr>
                </w:rPrChange>
              </w:rPr>
              <w:t xml:space="preserve">Low delay P Main 10 </w:t>
            </w:r>
          </w:p>
        </w:tc>
      </w:tr>
      <w:tr w:rsidR="00731DC4" w:rsidRPr="00891F3A"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891F3A" w:rsidRDefault="00731DC4" w:rsidP="00731DC4">
            <w:pPr>
              <w:rPr>
                <w:b/>
                <w:bCs/>
                <w:lang w:val="en-CA" w:eastAsia="de-DE"/>
                <w:rPrChange w:id="429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891F3A" w:rsidRDefault="00731DC4" w:rsidP="00731DC4">
            <w:pPr>
              <w:rPr>
                <w:b/>
                <w:bCs/>
                <w:lang w:val="en-CA" w:eastAsia="de-DE"/>
                <w:rPrChange w:id="4293" w:author="Jens-Rainer Ohm" w:date="2023-05-08T12:56:00Z">
                  <w:rPr>
                    <w:b/>
                    <w:bCs/>
                    <w:lang w:eastAsia="de-DE"/>
                  </w:rPr>
                </w:rPrChange>
              </w:rPr>
            </w:pPr>
            <w:r w:rsidRPr="00891F3A">
              <w:rPr>
                <w:b/>
                <w:bCs/>
                <w:lang w:val="en-CA" w:eastAsia="de-DE"/>
                <w:rPrChange w:id="4294" w:author="Jens-Rainer Ohm" w:date="2023-05-08T12:56:00Z">
                  <w:rPr>
                    <w:b/>
                    <w:bCs/>
                    <w:lang w:eastAsia="de-DE"/>
                  </w:rPr>
                </w:rPrChange>
              </w:rPr>
              <w:t>Over ECM-7.0</w:t>
            </w:r>
          </w:p>
        </w:tc>
      </w:tr>
      <w:tr w:rsidR="00731DC4" w:rsidRPr="00891F3A"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891F3A" w:rsidRDefault="00731DC4" w:rsidP="00731DC4">
            <w:pPr>
              <w:rPr>
                <w:b/>
                <w:bCs/>
                <w:lang w:val="en-CA" w:eastAsia="de-DE"/>
                <w:rPrChange w:id="4295" w:author="Jens-Rainer Ohm" w:date="2023-05-08T12:56:00Z">
                  <w:rPr>
                    <w:b/>
                    <w:bCs/>
                    <w:lang w:eastAsia="de-DE"/>
                  </w:rPr>
                </w:rPrChang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891F3A" w:rsidRDefault="00731DC4" w:rsidP="00731DC4">
            <w:pPr>
              <w:rPr>
                <w:lang w:val="en-CA" w:eastAsia="de-DE"/>
                <w:rPrChange w:id="4296" w:author="Jens-Rainer Ohm" w:date="2023-05-08T12:56:00Z">
                  <w:rPr>
                    <w:lang w:eastAsia="de-DE"/>
                  </w:rPr>
                </w:rPrChange>
              </w:rPr>
            </w:pPr>
            <w:r w:rsidRPr="00891F3A">
              <w:rPr>
                <w:lang w:val="en-CA" w:eastAsia="de-DE"/>
                <w:rPrChange w:id="4297" w:author="Jens-Rainer Ohm" w:date="2023-05-08T12:56:00Z">
                  <w:rPr>
                    <w:lang w:eastAsia="de-DE"/>
                  </w:rPr>
                </w:rPrChang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891F3A" w:rsidRDefault="00731DC4" w:rsidP="00731DC4">
            <w:pPr>
              <w:rPr>
                <w:lang w:val="en-CA" w:eastAsia="de-DE"/>
                <w:rPrChange w:id="4298" w:author="Jens-Rainer Ohm" w:date="2023-05-08T12:56:00Z">
                  <w:rPr>
                    <w:lang w:eastAsia="de-DE"/>
                  </w:rPr>
                </w:rPrChange>
              </w:rPr>
            </w:pPr>
            <w:r w:rsidRPr="00891F3A">
              <w:rPr>
                <w:lang w:val="en-CA" w:eastAsia="de-DE"/>
                <w:rPrChange w:id="4299" w:author="Jens-Rainer Ohm" w:date="2023-05-08T12:56:00Z">
                  <w:rPr>
                    <w:lang w:eastAsia="de-DE"/>
                  </w:rPr>
                </w:rPrChang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891F3A" w:rsidRDefault="00731DC4" w:rsidP="00731DC4">
            <w:pPr>
              <w:rPr>
                <w:lang w:val="en-CA" w:eastAsia="de-DE"/>
                <w:rPrChange w:id="4300" w:author="Jens-Rainer Ohm" w:date="2023-05-08T12:56:00Z">
                  <w:rPr>
                    <w:lang w:eastAsia="de-DE"/>
                  </w:rPr>
                </w:rPrChange>
              </w:rPr>
            </w:pPr>
            <w:r w:rsidRPr="00891F3A">
              <w:rPr>
                <w:lang w:val="en-CA" w:eastAsia="de-DE"/>
                <w:rPrChange w:id="4301" w:author="Jens-Rainer Ohm" w:date="2023-05-08T12:56:00Z">
                  <w:rPr>
                    <w:lang w:eastAsia="de-DE"/>
                  </w:rPr>
                </w:rPrChang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891F3A" w:rsidRDefault="00731DC4" w:rsidP="00731DC4">
            <w:pPr>
              <w:rPr>
                <w:lang w:val="en-CA" w:eastAsia="de-DE"/>
                <w:rPrChange w:id="4302" w:author="Jens-Rainer Ohm" w:date="2023-05-08T12:56:00Z">
                  <w:rPr>
                    <w:lang w:eastAsia="de-DE"/>
                  </w:rPr>
                </w:rPrChange>
              </w:rPr>
            </w:pPr>
            <w:r w:rsidRPr="00891F3A">
              <w:rPr>
                <w:lang w:val="en-CA" w:eastAsia="de-DE"/>
                <w:rPrChange w:id="4303" w:author="Jens-Rainer Ohm" w:date="2023-05-08T12:56:00Z">
                  <w:rPr>
                    <w:lang w:eastAsia="de-DE"/>
                  </w:rPr>
                </w:rPrChange>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891F3A" w:rsidRDefault="00731DC4" w:rsidP="00731DC4">
            <w:pPr>
              <w:rPr>
                <w:lang w:val="en-CA" w:eastAsia="de-DE"/>
                <w:rPrChange w:id="4304" w:author="Jens-Rainer Ohm" w:date="2023-05-08T12:56:00Z">
                  <w:rPr>
                    <w:lang w:eastAsia="de-DE"/>
                  </w:rPr>
                </w:rPrChange>
              </w:rPr>
            </w:pPr>
            <w:r w:rsidRPr="00891F3A">
              <w:rPr>
                <w:lang w:val="en-CA" w:eastAsia="de-DE"/>
                <w:rPrChange w:id="4305" w:author="Jens-Rainer Ohm" w:date="2023-05-08T12:56:00Z">
                  <w:rPr>
                    <w:lang w:eastAsia="de-DE"/>
                  </w:rPr>
                </w:rPrChange>
              </w:rPr>
              <w:t>DecT</w:t>
            </w:r>
          </w:p>
        </w:tc>
      </w:tr>
      <w:tr w:rsidR="00731DC4" w:rsidRPr="00891F3A"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891F3A" w:rsidRDefault="00731DC4" w:rsidP="00731DC4">
            <w:pPr>
              <w:rPr>
                <w:lang w:val="en-CA" w:eastAsia="de-DE"/>
                <w:rPrChange w:id="4306" w:author="Jens-Rainer Ohm" w:date="2023-05-08T12:56:00Z">
                  <w:rPr>
                    <w:lang w:eastAsia="de-DE"/>
                  </w:rPr>
                </w:rPrChange>
              </w:rPr>
            </w:pPr>
            <w:r w:rsidRPr="00891F3A">
              <w:rPr>
                <w:lang w:val="en-CA" w:eastAsia="de-DE"/>
                <w:rPrChange w:id="4307" w:author="Jens-Rainer Ohm" w:date="2023-05-08T12:56:00Z">
                  <w:rPr>
                    <w:lang w:eastAsia="de-DE"/>
                  </w:rPr>
                </w:rPrChang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891F3A" w:rsidRDefault="00731DC4" w:rsidP="00731DC4">
            <w:pPr>
              <w:rPr>
                <w:lang w:val="en-CA" w:eastAsia="de-DE"/>
                <w:rPrChange w:id="4308" w:author="Jens-Rainer Ohm" w:date="2023-05-08T12:56:00Z">
                  <w:rPr>
                    <w:lang w:eastAsia="de-DE"/>
                  </w:rPr>
                </w:rPrChange>
              </w:rPr>
            </w:pPr>
            <w:r w:rsidRPr="00891F3A">
              <w:rPr>
                <w:lang w:val="en-CA" w:eastAsia="de-DE"/>
                <w:rPrChange w:id="4309" w:author="Jens-Rainer Ohm" w:date="2023-05-08T12:56:00Z">
                  <w:rPr>
                    <w:lang w:eastAsia="de-DE"/>
                  </w:rPr>
                </w:rPrChange>
              </w:rPr>
              <w:t> </w:t>
            </w:r>
          </w:p>
        </w:tc>
        <w:tc>
          <w:tcPr>
            <w:tcW w:w="1144" w:type="dxa"/>
            <w:tcBorders>
              <w:top w:val="nil"/>
              <w:left w:val="nil"/>
              <w:bottom w:val="nil"/>
              <w:right w:val="nil"/>
            </w:tcBorders>
            <w:shd w:val="clear" w:color="auto" w:fill="auto"/>
            <w:noWrap/>
            <w:vAlign w:val="center"/>
            <w:hideMark/>
          </w:tcPr>
          <w:p w14:paraId="76046FB2" w14:textId="77777777" w:rsidR="00731DC4" w:rsidRPr="00891F3A" w:rsidRDefault="00731DC4" w:rsidP="00731DC4">
            <w:pPr>
              <w:rPr>
                <w:lang w:val="en-CA" w:eastAsia="de-DE"/>
                <w:rPrChange w:id="4310" w:author="Jens-Rainer Ohm" w:date="2023-05-08T12:56:00Z">
                  <w:rPr>
                    <w:lang w:eastAsia="de-DE"/>
                  </w:rPr>
                </w:rPrChange>
              </w:rPr>
            </w:pPr>
            <w:r w:rsidRPr="00891F3A">
              <w:rPr>
                <w:lang w:val="en-CA" w:eastAsia="de-DE"/>
                <w:rPrChange w:id="4311" w:author="Jens-Rainer Ohm" w:date="2023-05-08T12:56:00Z">
                  <w:rPr>
                    <w:lang w:eastAsia="de-DE"/>
                  </w:rPr>
                </w:rPrChang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891F3A" w:rsidRDefault="00731DC4" w:rsidP="00731DC4">
            <w:pPr>
              <w:rPr>
                <w:lang w:val="en-CA" w:eastAsia="de-DE"/>
                <w:rPrChange w:id="4312" w:author="Jens-Rainer Ohm" w:date="2023-05-08T12:56:00Z">
                  <w:rPr>
                    <w:lang w:eastAsia="de-DE"/>
                  </w:rPr>
                </w:rPrChange>
              </w:rPr>
            </w:pPr>
            <w:r w:rsidRPr="00891F3A">
              <w:rPr>
                <w:lang w:val="en-CA" w:eastAsia="de-DE"/>
                <w:rPrChange w:id="4313" w:author="Jens-Rainer Ohm" w:date="2023-05-08T12:56:00Z">
                  <w:rPr>
                    <w:lang w:eastAsia="de-DE"/>
                  </w:rPr>
                </w:rPrChange>
              </w:rPr>
              <w:t> </w:t>
            </w:r>
          </w:p>
        </w:tc>
        <w:tc>
          <w:tcPr>
            <w:tcW w:w="934" w:type="dxa"/>
            <w:tcBorders>
              <w:top w:val="nil"/>
              <w:left w:val="nil"/>
              <w:bottom w:val="nil"/>
              <w:right w:val="nil"/>
            </w:tcBorders>
            <w:shd w:val="clear" w:color="auto" w:fill="auto"/>
            <w:noWrap/>
            <w:vAlign w:val="center"/>
            <w:hideMark/>
          </w:tcPr>
          <w:p w14:paraId="1AA22F70" w14:textId="77777777" w:rsidR="00731DC4" w:rsidRPr="00891F3A" w:rsidRDefault="00731DC4" w:rsidP="00731DC4">
            <w:pPr>
              <w:rPr>
                <w:lang w:val="en-CA" w:eastAsia="de-DE"/>
                <w:rPrChange w:id="4314" w:author="Jens-Rainer Ohm" w:date="2023-05-08T12:56:00Z">
                  <w:rPr>
                    <w:lang w:eastAsia="de-DE"/>
                  </w:rPr>
                </w:rPrChange>
              </w:rPr>
            </w:pPr>
            <w:r w:rsidRPr="00891F3A">
              <w:rPr>
                <w:lang w:val="en-CA" w:eastAsia="de-DE"/>
                <w:rPrChange w:id="4315" w:author="Jens-Rainer Ohm" w:date="2023-05-08T12:56:00Z">
                  <w:rPr>
                    <w:lang w:eastAsia="de-DE"/>
                  </w:rPr>
                </w:rPrChang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891F3A" w:rsidRDefault="00731DC4" w:rsidP="00731DC4">
            <w:pPr>
              <w:rPr>
                <w:lang w:val="en-CA" w:eastAsia="de-DE"/>
                <w:rPrChange w:id="4316" w:author="Jens-Rainer Ohm" w:date="2023-05-08T12:56:00Z">
                  <w:rPr>
                    <w:lang w:eastAsia="de-DE"/>
                  </w:rPr>
                </w:rPrChange>
              </w:rPr>
            </w:pPr>
            <w:r w:rsidRPr="00891F3A">
              <w:rPr>
                <w:lang w:val="en-CA" w:eastAsia="de-DE"/>
                <w:rPrChange w:id="4317" w:author="Jens-Rainer Ohm" w:date="2023-05-08T12:56:00Z">
                  <w:rPr>
                    <w:lang w:eastAsia="de-DE"/>
                  </w:rPr>
                </w:rPrChange>
              </w:rPr>
              <w:t> </w:t>
            </w:r>
          </w:p>
        </w:tc>
      </w:tr>
      <w:tr w:rsidR="00731DC4" w:rsidRPr="00891F3A"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891F3A" w:rsidRDefault="00731DC4" w:rsidP="00731DC4">
            <w:pPr>
              <w:rPr>
                <w:lang w:val="en-CA" w:eastAsia="de-DE"/>
                <w:rPrChange w:id="4318" w:author="Jens-Rainer Ohm" w:date="2023-05-08T12:56:00Z">
                  <w:rPr>
                    <w:lang w:eastAsia="de-DE"/>
                  </w:rPr>
                </w:rPrChange>
              </w:rPr>
            </w:pPr>
            <w:r w:rsidRPr="00891F3A">
              <w:rPr>
                <w:lang w:val="en-CA" w:eastAsia="de-DE"/>
                <w:rPrChange w:id="4319" w:author="Jens-Rainer Ohm" w:date="2023-05-08T12:56:00Z">
                  <w:rPr>
                    <w:lang w:eastAsia="de-DE"/>
                  </w:rPr>
                </w:rPrChang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891F3A" w:rsidRDefault="00731DC4" w:rsidP="00731DC4">
            <w:pPr>
              <w:rPr>
                <w:lang w:val="en-CA" w:eastAsia="de-DE"/>
                <w:rPrChange w:id="4320" w:author="Jens-Rainer Ohm" w:date="2023-05-08T12:56:00Z">
                  <w:rPr>
                    <w:lang w:eastAsia="de-DE"/>
                  </w:rPr>
                </w:rPrChange>
              </w:rPr>
            </w:pPr>
            <w:r w:rsidRPr="00891F3A">
              <w:rPr>
                <w:lang w:val="en-CA" w:eastAsia="de-DE"/>
                <w:rPrChange w:id="4321" w:author="Jens-Rainer Ohm" w:date="2023-05-08T12:56:00Z">
                  <w:rPr>
                    <w:lang w:eastAsia="de-DE"/>
                  </w:rPr>
                </w:rPrChange>
              </w:rPr>
              <w:t> </w:t>
            </w:r>
          </w:p>
        </w:tc>
        <w:tc>
          <w:tcPr>
            <w:tcW w:w="1144" w:type="dxa"/>
            <w:tcBorders>
              <w:top w:val="nil"/>
              <w:left w:val="nil"/>
              <w:bottom w:val="nil"/>
              <w:right w:val="nil"/>
            </w:tcBorders>
            <w:shd w:val="clear" w:color="auto" w:fill="auto"/>
            <w:noWrap/>
            <w:vAlign w:val="center"/>
            <w:hideMark/>
          </w:tcPr>
          <w:p w14:paraId="1C3F0A84" w14:textId="77777777" w:rsidR="00731DC4" w:rsidRPr="00891F3A" w:rsidRDefault="00731DC4" w:rsidP="00731DC4">
            <w:pPr>
              <w:rPr>
                <w:lang w:val="en-CA" w:eastAsia="de-DE"/>
                <w:rPrChange w:id="4322" w:author="Jens-Rainer Ohm" w:date="2023-05-08T12:56:00Z">
                  <w:rPr>
                    <w:lang w:eastAsia="de-DE"/>
                  </w:rPr>
                </w:rPrChang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891F3A" w:rsidRDefault="00731DC4" w:rsidP="00731DC4">
            <w:pPr>
              <w:rPr>
                <w:lang w:val="en-CA" w:eastAsia="de-DE"/>
                <w:rPrChange w:id="4323" w:author="Jens-Rainer Ohm" w:date="2023-05-08T12:56:00Z">
                  <w:rPr>
                    <w:lang w:eastAsia="de-DE"/>
                  </w:rPr>
                </w:rPrChange>
              </w:rPr>
            </w:pPr>
            <w:r w:rsidRPr="00891F3A">
              <w:rPr>
                <w:lang w:val="en-CA" w:eastAsia="de-DE"/>
                <w:rPrChange w:id="4324" w:author="Jens-Rainer Ohm" w:date="2023-05-08T12:56:00Z">
                  <w:rPr>
                    <w:lang w:eastAsia="de-DE"/>
                  </w:rPr>
                </w:rPrChange>
              </w:rPr>
              <w:t> </w:t>
            </w:r>
          </w:p>
        </w:tc>
        <w:tc>
          <w:tcPr>
            <w:tcW w:w="934" w:type="dxa"/>
            <w:tcBorders>
              <w:top w:val="nil"/>
              <w:left w:val="nil"/>
              <w:bottom w:val="nil"/>
              <w:right w:val="nil"/>
            </w:tcBorders>
            <w:shd w:val="clear" w:color="auto" w:fill="auto"/>
            <w:noWrap/>
            <w:vAlign w:val="center"/>
            <w:hideMark/>
          </w:tcPr>
          <w:p w14:paraId="78123F5A" w14:textId="77777777" w:rsidR="00731DC4" w:rsidRPr="00891F3A" w:rsidRDefault="00731DC4" w:rsidP="00731DC4">
            <w:pPr>
              <w:rPr>
                <w:lang w:val="en-CA" w:eastAsia="de-DE"/>
                <w:rPrChange w:id="4325" w:author="Jens-Rainer Ohm" w:date="2023-05-08T12:56:00Z">
                  <w:rPr>
                    <w:lang w:eastAsia="de-DE"/>
                  </w:rPr>
                </w:rPrChange>
              </w:rPr>
            </w:pPr>
            <w:r w:rsidRPr="00891F3A">
              <w:rPr>
                <w:lang w:val="en-CA" w:eastAsia="de-DE"/>
                <w:rPrChange w:id="4326" w:author="Jens-Rainer Ohm" w:date="2023-05-08T12:56:00Z">
                  <w:rPr>
                    <w:lang w:eastAsia="de-DE"/>
                  </w:rPr>
                </w:rPrChang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891F3A" w:rsidRDefault="00731DC4" w:rsidP="00731DC4">
            <w:pPr>
              <w:rPr>
                <w:lang w:val="en-CA" w:eastAsia="de-DE"/>
                <w:rPrChange w:id="4327" w:author="Jens-Rainer Ohm" w:date="2023-05-08T12:56:00Z">
                  <w:rPr>
                    <w:lang w:eastAsia="de-DE"/>
                  </w:rPr>
                </w:rPrChange>
              </w:rPr>
            </w:pPr>
            <w:r w:rsidRPr="00891F3A">
              <w:rPr>
                <w:lang w:val="en-CA" w:eastAsia="de-DE"/>
                <w:rPrChange w:id="4328" w:author="Jens-Rainer Ohm" w:date="2023-05-08T12:56:00Z">
                  <w:rPr>
                    <w:lang w:eastAsia="de-DE"/>
                  </w:rPr>
                </w:rPrChange>
              </w:rPr>
              <w:t> </w:t>
            </w:r>
          </w:p>
        </w:tc>
      </w:tr>
      <w:tr w:rsidR="00731DC4" w:rsidRPr="00891F3A"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891F3A" w:rsidRDefault="00731DC4" w:rsidP="00731DC4">
            <w:pPr>
              <w:rPr>
                <w:lang w:val="en-CA" w:eastAsia="de-DE"/>
                <w:rPrChange w:id="4329" w:author="Jens-Rainer Ohm" w:date="2023-05-08T12:56:00Z">
                  <w:rPr>
                    <w:lang w:eastAsia="de-DE"/>
                  </w:rPr>
                </w:rPrChange>
              </w:rPr>
            </w:pPr>
            <w:r w:rsidRPr="00891F3A">
              <w:rPr>
                <w:lang w:val="en-CA" w:eastAsia="de-DE"/>
                <w:rPrChange w:id="4330" w:author="Jens-Rainer Ohm" w:date="2023-05-08T12:56:00Z">
                  <w:rPr>
                    <w:lang w:eastAsia="de-DE"/>
                  </w:rPr>
                </w:rPrChang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891F3A" w:rsidRDefault="00731DC4" w:rsidP="00731DC4">
            <w:pPr>
              <w:rPr>
                <w:lang w:val="en-CA" w:eastAsia="de-DE"/>
                <w:rPrChange w:id="4331" w:author="Jens-Rainer Ohm" w:date="2023-05-08T12:56:00Z">
                  <w:rPr>
                    <w:lang w:eastAsia="de-DE"/>
                  </w:rPr>
                </w:rPrChange>
              </w:rPr>
            </w:pPr>
            <w:r w:rsidRPr="00891F3A">
              <w:rPr>
                <w:lang w:val="en-CA" w:eastAsia="de-DE"/>
                <w:rPrChange w:id="4332" w:author="Jens-Rainer Ohm" w:date="2023-05-08T12:56:00Z">
                  <w:rPr>
                    <w:lang w:eastAsia="de-DE"/>
                  </w:rPr>
                </w:rPrChange>
              </w:rPr>
              <w:t>-0.12%</w:t>
            </w:r>
          </w:p>
        </w:tc>
        <w:tc>
          <w:tcPr>
            <w:tcW w:w="1144" w:type="dxa"/>
            <w:tcBorders>
              <w:top w:val="nil"/>
              <w:left w:val="nil"/>
              <w:bottom w:val="nil"/>
              <w:right w:val="nil"/>
            </w:tcBorders>
            <w:shd w:val="clear" w:color="auto" w:fill="auto"/>
            <w:noWrap/>
            <w:vAlign w:val="center"/>
            <w:hideMark/>
          </w:tcPr>
          <w:p w14:paraId="3FDA1DE2" w14:textId="77777777" w:rsidR="00731DC4" w:rsidRPr="00891F3A" w:rsidRDefault="00731DC4" w:rsidP="00731DC4">
            <w:pPr>
              <w:rPr>
                <w:lang w:val="en-CA" w:eastAsia="de-DE"/>
                <w:rPrChange w:id="4333" w:author="Jens-Rainer Ohm" w:date="2023-05-08T12:56:00Z">
                  <w:rPr>
                    <w:lang w:eastAsia="de-DE"/>
                  </w:rPr>
                </w:rPrChange>
              </w:rPr>
            </w:pPr>
            <w:r w:rsidRPr="00891F3A">
              <w:rPr>
                <w:lang w:val="en-CA" w:eastAsia="de-DE"/>
                <w:rPrChange w:id="4334" w:author="Jens-Rainer Ohm" w:date="2023-05-08T12:56:00Z">
                  <w:rPr>
                    <w:lang w:eastAsia="de-DE"/>
                  </w:rPr>
                </w:rPrChang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891F3A" w:rsidRDefault="00731DC4" w:rsidP="00731DC4">
            <w:pPr>
              <w:rPr>
                <w:lang w:val="en-CA" w:eastAsia="de-DE"/>
                <w:rPrChange w:id="4335" w:author="Jens-Rainer Ohm" w:date="2023-05-08T12:56:00Z">
                  <w:rPr>
                    <w:lang w:eastAsia="de-DE"/>
                  </w:rPr>
                </w:rPrChange>
              </w:rPr>
            </w:pPr>
            <w:r w:rsidRPr="00891F3A">
              <w:rPr>
                <w:lang w:val="en-CA" w:eastAsia="de-DE"/>
                <w:rPrChange w:id="4336" w:author="Jens-Rainer Ohm" w:date="2023-05-08T12:56:00Z">
                  <w:rPr>
                    <w:lang w:eastAsia="de-DE"/>
                  </w:rPr>
                </w:rPrChange>
              </w:rPr>
              <w:t>-0.90%</w:t>
            </w:r>
          </w:p>
        </w:tc>
        <w:tc>
          <w:tcPr>
            <w:tcW w:w="934" w:type="dxa"/>
            <w:tcBorders>
              <w:top w:val="nil"/>
              <w:left w:val="nil"/>
              <w:bottom w:val="nil"/>
              <w:right w:val="nil"/>
            </w:tcBorders>
            <w:shd w:val="clear" w:color="auto" w:fill="auto"/>
            <w:noWrap/>
            <w:vAlign w:val="center"/>
            <w:hideMark/>
          </w:tcPr>
          <w:p w14:paraId="37EBC47D" w14:textId="77777777" w:rsidR="00731DC4" w:rsidRPr="00891F3A" w:rsidRDefault="00731DC4" w:rsidP="00731DC4">
            <w:pPr>
              <w:rPr>
                <w:lang w:val="en-CA" w:eastAsia="de-DE"/>
                <w:rPrChange w:id="4337" w:author="Jens-Rainer Ohm" w:date="2023-05-08T12:56:00Z">
                  <w:rPr>
                    <w:lang w:eastAsia="de-DE"/>
                  </w:rPr>
                </w:rPrChange>
              </w:rPr>
            </w:pPr>
            <w:r w:rsidRPr="00891F3A">
              <w:rPr>
                <w:lang w:val="en-CA" w:eastAsia="de-DE"/>
                <w:rPrChange w:id="4338" w:author="Jens-Rainer Ohm" w:date="2023-05-08T12:56:00Z">
                  <w:rPr>
                    <w:lang w:eastAsia="de-DE"/>
                  </w:rPr>
                </w:rPrChang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891F3A" w:rsidRDefault="00731DC4" w:rsidP="00731DC4">
            <w:pPr>
              <w:rPr>
                <w:lang w:val="en-CA" w:eastAsia="de-DE"/>
                <w:rPrChange w:id="4339" w:author="Jens-Rainer Ohm" w:date="2023-05-08T12:56:00Z">
                  <w:rPr>
                    <w:lang w:eastAsia="de-DE"/>
                  </w:rPr>
                </w:rPrChange>
              </w:rPr>
            </w:pPr>
            <w:r w:rsidRPr="00891F3A">
              <w:rPr>
                <w:lang w:val="en-CA" w:eastAsia="de-DE"/>
                <w:rPrChange w:id="4340" w:author="Jens-Rainer Ohm" w:date="2023-05-08T12:56:00Z">
                  <w:rPr>
                    <w:lang w:eastAsia="de-DE"/>
                  </w:rPr>
                </w:rPrChange>
              </w:rPr>
              <w:t>113%</w:t>
            </w:r>
          </w:p>
        </w:tc>
      </w:tr>
      <w:tr w:rsidR="00731DC4" w:rsidRPr="00891F3A"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891F3A" w:rsidRDefault="00731DC4" w:rsidP="00731DC4">
            <w:pPr>
              <w:rPr>
                <w:lang w:val="en-CA" w:eastAsia="de-DE"/>
                <w:rPrChange w:id="4341" w:author="Jens-Rainer Ohm" w:date="2023-05-08T12:56:00Z">
                  <w:rPr>
                    <w:lang w:eastAsia="de-DE"/>
                  </w:rPr>
                </w:rPrChange>
              </w:rPr>
            </w:pPr>
            <w:r w:rsidRPr="00891F3A">
              <w:rPr>
                <w:lang w:val="en-CA" w:eastAsia="de-DE"/>
                <w:rPrChange w:id="4342" w:author="Jens-Rainer Ohm" w:date="2023-05-08T12:56:00Z">
                  <w:rPr>
                    <w:lang w:eastAsia="de-DE"/>
                  </w:rPr>
                </w:rPrChang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891F3A" w:rsidRDefault="00731DC4" w:rsidP="00731DC4">
            <w:pPr>
              <w:rPr>
                <w:lang w:val="en-CA" w:eastAsia="de-DE"/>
                <w:rPrChange w:id="4343" w:author="Jens-Rainer Ohm" w:date="2023-05-08T12:56:00Z">
                  <w:rPr>
                    <w:lang w:eastAsia="de-DE"/>
                  </w:rPr>
                </w:rPrChange>
              </w:rPr>
            </w:pPr>
            <w:r w:rsidRPr="00891F3A">
              <w:rPr>
                <w:lang w:val="en-CA" w:eastAsia="de-DE"/>
                <w:rPrChange w:id="4344" w:author="Jens-Rainer Ohm" w:date="2023-05-08T12:56:00Z">
                  <w:rPr>
                    <w:lang w:eastAsia="de-DE"/>
                  </w:rPr>
                </w:rPrChange>
              </w:rPr>
              <w:t>-0.30%</w:t>
            </w:r>
          </w:p>
        </w:tc>
        <w:tc>
          <w:tcPr>
            <w:tcW w:w="1144" w:type="dxa"/>
            <w:tcBorders>
              <w:top w:val="nil"/>
              <w:left w:val="nil"/>
              <w:bottom w:val="nil"/>
              <w:right w:val="nil"/>
            </w:tcBorders>
            <w:shd w:val="clear" w:color="auto" w:fill="auto"/>
            <w:noWrap/>
            <w:vAlign w:val="center"/>
            <w:hideMark/>
          </w:tcPr>
          <w:p w14:paraId="46E3E67E" w14:textId="77777777" w:rsidR="00731DC4" w:rsidRPr="00891F3A" w:rsidRDefault="00731DC4" w:rsidP="00731DC4">
            <w:pPr>
              <w:rPr>
                <w:lang w:val="en-CA" w:eastAsia="de-DE"/>
                <w:rPrChange w:id="4345" w:author="Jens-Rainer Ohm" w:date="2023-05-08T12:56:00Z">
                  <w:rPr>
                    <w:lang w:eastAsia="de-DE"/>
                  </w:rPr>
                </w:rPrChange>
              </w:rPr>
            </w:pPr>
            <w:r w:rsidRPr="00891F3A">
              <w:rPr>
                <w:lang w:val="en-CA" w:eastAsia="de-DE"/>
                <w:rPrChange w:id="4346" w:author="Jens-Rainer Ohm" w:date="2023-05-08T12:56:00Z">
                  <w:rPr>
                    <w:lang w:eastAsia="de-DE"/>
                  </w:rPr>
                </w:rPrChang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891F3A" w:rsidRDefault="00731DC4" w:rsidP="00731DC4">
            <w:pPr>
              <w:rPr>
                <w:lang w:val="en-CA" w:eastAsia="de-DE"/>
                <w:rPrChange w:id="4347" w:author="Jens-Rainer Ohm" w:date="2023-05-08T12:56:00Z">
                  <w:rPr>
                    <w:lang w:eastAsia="de-DE"/>
                  </w:rPr>
                </w:rPrChange>
              </w:rPr>
            </w:pPr>
            <w:r w:rsidRPr="00891F3A">
              <w:rPr>
                <w:lang w:val="en-CA" w:eastAsia="de-DE"/>
                <w:rPrChange w:id="4348" w:author="Jens-Rainer Ohm" w:date="2023-05-08T12:56:00Z">
                  <w:rPr>
                    <w:lang w:eastAsia="de-DE"/>
                  </w:rPr>
                </w:rPrChange>
              </w:rPr>
              <w:t>-0.72%</w:t>
            </w:r>
          </w:p>
        </w:tc>
        <w:tc>
          <w:tcPr>
            <w:tcW w:w="934" w:type="dxa"/>
            <w:tcBorders>
              <w:top w:val="nil"/>
              <w:left w:val="nil"/>
              <w:bottom w:val="nil"/>
              <w:right w:val="nil"/>
            </w:tcBorders>
            <w:shd w:val="clear" w:color="auto" w:fill="auto"/>
            <w:noWrap/>
            <w:vAlign w:val="center"/>
            <w:hideMark/>
          </w:tcPr>
          <w:p w14:paraId="2DE04C95" w14:textId="77777777" w:rsidR="00731DC4" w:rsidRPr="00891F3A" w:rsidRDefault="00731DC4" w:rsidP="00731DC4">
            <w:pPr>
              <w:rPr>
                <w:lang w:val="en-CA" w:eastAsia="de-DE"/>
                <w:rPrChange w:id="4349" w:author="Jens-Rainer Ohm" w:date="2023-05-08T12:56:00Z">
                  <w:rPr>
                    <w:lang w:eastAsia="de-DE"/>
                  </w:rPr>
                </w:rPrChange>
              </w:rPr>
            </w:pPr>
            <w:r w:rsidRPr="00891F3A">
              <w:rPr>
                <w:lang w:val="en-CA" w:eastAsia="de-DE"/>
                <w:rPrChange w:id="4350" w:author="Jens-Rainer Ohm" w:date="2023-05-08T12:56:00Z">
                  <w:rPr>
                    <w:lang w:eastAsia="de-DE"/>
                  </w:rPr>
                </w:rPrChang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891F3A" w:rsidRDefault="00731DC4" w:rsidP="00731DC4">
            <w:pPr>
              <w:rPr>
                <w:lang w:val="en-CA" w:eastAsia="de-DE"/>
                <w:rPrChange w:id="4351" w:author="Jens-Rainer Ohm" w:date="2023-05-08T12:56:00Z">
                  <w:rPr>
                    <w:lang w:eastAsia="de-DE"/>
                  </w:rPr>
                </w:rPrChange>
              </w:rPr>
            </w:pPr>
            <w:r w:rsidRPr="00891F3A">
              <w:rPr>
                <w:lang w:val="en-CA" w:eastAsia="de-DE"/>
                <w:rPrChange w:id="4352" w:author="Jens-Rainer Ohm" w:date="2023-05-08T12:56:00Z">
                  <w:rPr>
                    <w:lang w:eastAsia="de-DE"/>
                  </w:rPr>
                </w:rPrChange>
              </w:rPr>
              <w:t>111%</w:t>
            </w:r>
          </w:p>
        </w:tc>
      </w:tr>
      <w:tr w:rsidR="00731DC4" w:rsidRPr="00891F3A"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891F3A" w:rsidRDefault="00731DC4" w:rsidP="00731DC4">
            <w:pPr>
              <w:rPr>
                <w:lang w:val="en-CA" w:eastAsia="de-DE"/>
                <w:rPrChange w:id="4353" w:author="Jens-Rainer Ohm" w:date="2023-05-08T12:56:00Z">
                  <w:rPr>
                    <w:lang w:eastAsia="de-DE"/>
                  </w:rPr>
                </w:rPrChange>
              </w:rPr>
            </w:pPr>
            <w:r w:rsidRPr="00891F3A">
              <w:rPr>
                <w:lang w:val="en-CA" w:eastAsia="de-DE"/>
                <w:rPrChange w:id="4354" w:author="Jens-Rainer Ohm" w:date="2023-05-08T12:56:00Z">
                  <w:rPr>
                    <w:lang w:eastAsia="de-DE"/>
                  </w:rPr>
                </w:rPrChang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891F3A" w:rsidRDefault="00731DC4" w:rsidP="00731DC4">
            <w:pPr>
              <w:rPr>
                <w:lang w:val="en-CA" w:eastAsia="de-DE"/>
                <w:rPrChange w:id="4355" w:author="Jens-Rainer Ohm" w:date="2023-05-08T12:56:00Z">
                  <w:rPr>
                    <w:lang w:eastAsia="de-DE"/>
                  </w:rPr>
                </w:rPrChange>
              </w:rPr>
            </w:pPr>
            <w:r w:rsidRPr="00891F3A">
              <w:rPr>
                <w:lang w:val="en-CA" w:eastAsia="de-DE"/>
                <w:rPrChange w:id="4356" w:author="Jens-Rainer Ohm" w:date="2023-05-08T12:56:00Z">
                  <w:rPr>
                    <w:lang w:eastAsia="de-DE"/>
                  </w:rPr>
                </w:rPrChange>
              </w:rPr>
              <w:t>0.13%</w:t>
            </w:r>
          </w:p>
        </w:tc>
        <w:tc>
          <w:tcPr>
            <w:tcW w:w="1144" w:type="dxa"/>
            <w:tcBorders>
              <w:top w:val="nil"/>
              <w:left w:val="nil"/>
              <w:bottom w:val="nil"/>
              <w:right w:val="nil"/>
            </w:tcBorders>
            <w:shd w:val="clear" w:color="auto" w:fill="auto"/>
            <w:noWrap/>
            <w:vAlign w:val="center"/>
            <w:hideMark/>
          </w:tcPr>
          <w:p w14:paraId="094676D2" w14:textId="77777777" w:rsidR="00731DC4" w:rsidRPr="00891F3A" w:rsidRDefault="00731DC4" w:rsidP="00731DC4">
            <w:pPr>
              <w:rPr>
                <w:lang w:val="en-CA" w:eastAsia="de-DE"/>
                <w:rPrChange w:id="4357" w:author="Jens-Rainer Ohm" w:date="2023-05-08T12:56:00Z">
                  <w:rPr>
                    <w:lang w:eastAsia="de-DE"/>
                  </w:rPr>
                </w:rPrChange>
              </w:rPr>
            </w:pPr>
            <w:r w:rsidRPr="00891F3A">
              <w:rPr>
                <w:lang w:val="en-CA" w:eastAsia="de-DE"/>
                <w:rPrChange w:id="4358" w:author="Jens-Rainer Ohm" w:date="2023-05-08T12:56:00Z">
                  <w:rPr>
                    <w:lang w:eastAsia="de-DE"/>
                  </w:rPr>
                </w:rPrChang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891F3A" w:rsidRDefault="00731DC4" w:rsidP="00731DC4">
            <w:pPr>
              <w:rPr>
                <w:lang w:val="en-CA" w:eastAsia="de-DE"/>
                <w:rPrChange w:id="4359" w:author="Jens-Rainer Ohm" w:date="2023-05-08T12:56:00Z">
                  <w:rPr>
                    <w:lang w:eastAsia="de-DE"/>
                  </w:rPr>
                </w:rPrChange>
              </w:rPr>
            </w:pPr>
            <w:r w:rsidRPr="00891F3A">
              <w:rPr>
                <w:lang w:val="en-CA" w:eastAsia="de-DE"/>
                <w:rPrChange w:id="4360" w:author="Jens-Rainer Ohm" w:date="2023-05-08T12:56:00Z">
                  <w:rPr>
                    <w:lang w:eastAsia="de-DE"/>
                  </w:rPr>
                </w:rPrChange>
              </w:rPr>
              <w:t>-0.26%</w:t>
            </w:r>
          </w:p>
        </w:tc>
        <w:tc>
          <w:tcPr>
            <w:tcW w:w="934" w:type="dxa"/>
            <w:tcBorders>
              <w:top w:val="nil"/>
              <w:left w:val="nil"/>
              <w:bottom w:val="nil"/>
              <w:right w:val="nil"/>
            </w:tcBorders>
            <w:shd w:val="clear" w:color="auto" w:fill="auto"/>
            <w:noWrap/>
            <w:vAlign w:val="center"/>
            <w:hideMark/>
          </w:tcPr>
          <w:p w14:paraId="5DFD4D69" w14:textId="77777777" w:rsidR="00731DC4" w:rsidRPr="00891F3A" w:rsidRDefault="00731DC4" w:rsidP="00731DC4">
            <w:pPr>
              <w:rPr>
                <w:lang w:val="en-CA" w:eastAsia="de-DE"/>
                <w:rPrChange w:id="4361" w:author="Jens-Rainer Ohm" w:date="2023-05-08T12:56:00Z">
                  <w:rPr>
                    <w:lang w:eastAsia="de-DE"/>
                  </w:rPr>
                </w:rPrChange>
              </w:rPr>
            </w:pPr>
            <w:r w:rsidRPr="00891F3A">
              <w:rPr>
                <w:lang w:val="en-CA" w:eastAsia="de-DE"/>
                <w:rPrChange w:id="4362" w:author="Jens-Rainer Ohm" w:date="2023-05-08T12:56:00Z">
                  <w:rPr>
                    <w:lang w:eastAsia="de-DE"/>
                  </w:rPr>
                </w:rPrChang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891F3A" w:rsidRDefault="00731DC4" w:rsidP="00731DC4">
            <w:pPr>
              <w:rPr>
                <w:lang w:val="en-CA" w:eastAsia="de-DE"/>
                <w:rPrChange w:id="4363" w:author="Jens-Rainer Ohm" w:date="2023-05-08T12:56:00Z">
                  <w:rPr>
                    <w:lang w:eastAsia="de-DE"/>
                  </w:rPr>
                </w:rPrChange>
              </w:rPr>
            </w:pPr>
            <w:r w:rsidRPr="00891F3A">
              <w:rPr>
                <w:lang w:val="en-CA" w:eastAsia="de-DE"/>
                <w:rPrChange w:id="4364" w:author="Jens-Rainer Ohm" w:date="2023-05-08T12:56:00Z">
                  <w:rPr>
                    <w:lang w:eastAsia="de-DE"/>
                  </w:rPr>
                </w:rPrChange>
              </w:rPr>
              <w:t>110%</w:t>
            </w:r>
          </w:p>
        </w:tc>
      </w:tr>
      <w:tr w:rsidR="00731DC4" w:rsidRPr="00891F3A"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891F3A" w:rsidRDefault="00731DC4" w:rsidP="00731DC4">
            <w:pPr>
              <w:rPr>
                <w:b/>
                <w:bCs/>
                <w:lang w:val="en-CA" w:eastAsia="de-DE"/>
                <w:rPrChange w:id="4365" w:author="Jens-Rainer Ohm" w:date="2023-05-08T12:56:00Z">
                  <w:rPr>
                    <w:b/>
                    <w:bCs/>
                    <w:lang w:eastAsia="de-DE"/>
                  </w:rPr>
                </w:rPrChange>
              </w:rPr>
            </w:pPr>
            <w:r w:rsidRPr="00891F3A">
              <w:rPr>
                <w:b/>
                <w:bCs/>
                <w:lang w:val="en-CA" w:eastAsia="de-DE"/>
                <w:rPrChange w:id="4366" w:author="Jens-Rainer Ohm" w:date="2023-05-08T12:56:00Z">
                  <w:rPr>
                    <w:b/>
                    <w:bCs/>
                    <w:lang w:eastAsia="de-DE"/>
                  </w:rPr>
                </w:rPrChang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891F3A" w:rsidRDefault="00731DC4" w:rsidP="00731DC4">
            <w:pPr>
              <w:rPr>
                <w:lang w:val="en-CA" w:eastAsia="de-DE"/>
                <w:rPrChange w:id="4367" w:author="Jens-Rainer Ohm" w:date="2023-05-08T12:56:00Z">
                  <w:rPr>
                    <w:lang w:eastAsia="de-DE"/>
                  </w:rPr>
                </w:rPrChange>
              </w:rPr>
            </w:pPr>
            <w:r w:rsidRPr="00891F3A">
              <w:rPr>
                <w:lang w:val="en-CA" w:eastAsia="de-DE"/>
                <w:rPrChange w:id="4368" w:author="Jens-Rainer Ohm" w:date="2023-05-08T12:56:00Z">
                  <w:rPr>
                    <w:lang w:eastAsia="de-DE"/>
                  </w:rPr>
                </w:rPrChang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891F3A" w:rsidRDefault="00731DC4" w:rsidP="00731DC4">
            <w:pPr>
              <w:rPr>
                <w:lang w:val="en-CA" w:eastAsia="de-DE"/>
                <w:rPrChange w:id="4369" w:author="Jens-Rainer Ohm" w:date="2023-05-08T12:56:00Z">
                  <w:rPr>
                    <w:lang w:eastAsia="de-DE"/>
                  </w:rPr>
                </w:rPrChange>
              </w:rPr>
            </w:pPr>
            <w:r w:rsidRPr="00891F3A">
              <w:rPr>
                <w:lang w:val="en-CA" w:eastAsia="de-DE"/>
                <w:rPrChange w:id="4370" w:author="Jens-Rainer Ohm" w:date="2023-05-08T12:56:00Z">
                  <w:rPr>
                    <w:lang w:eastAsia="de-DE"/>
                  </w:rPr>
                </w:rPrChang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891F3A" w:rsidRDefault="00731DC4" w:rsidP="00731DC4">
            <w:pPr>
              <w:rPr>
                <w:lang w:val="en-CA" w:eastAsia="de-DE"/>
                <w:rPrChange w:id="4371" w:author="Jens-Rainer Ohm" w:date="2023-05-08T12:56:00Z">
                  <w:rPr>
                    <w:lang w:eastAsia="de-DE"/>
                  </w:rPr>
                </w:rPrChange>
              </w:rPr>
            </w:pPr>
            <w:r w:rsidRPr="00891F3A">
              <w:rPr>
                <w:lang w:val="en-CA" w:eastAsia="de-DE"/>
                <w:rPrChange w:id="4372" w:author="Jens-Rainer Ohm" w:date="2023-05-08T12:56:00Z">
                  <w:rPr>
                    <w:lang w:eastAsia="de-DE"/>
                  </w:rPr>
                </w:rPrChang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891F3A" w:rsidRDefault="00731DC4" w:rsidP="00731DC4">
            <w:pPr>
              <w:rPr>
                <w:lang w:val="en-CA" w:eastAsia="de-DE"/>
                <w:rPrChange w:id="4373" w:author="Jens-Rainer Ohm" w:date="2023-05-08T12:56:00Z">
                  <w:rPr>
                    <w:lang w:eastAsia="de-DE"/>
                  </w:rPr>
                </w:rPrChange>
              </w:rPr>
            </w:pPr>
            <w:r w:rsidRPr="00891F3A">
              <w:rPr>
                <w:lang w:val="en-CA" w:eastAsia="de-DE"/>
                <w:rPrChange w:id="4374" w:author="Jens-Rainer Ohm" w:date="2023-05-08T12:56:00Z">
                  <w:rPr>
                    <w:lang w:eastAsia="de-DE"/>
                  </w:rPr>
                </w:rPrChang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891F3A" w:rsidRDefault="00731DC4" w:rsidP="00731DC4">
            <w:pPr>
              <w:rPr>
                <w:lang w:val="en-CA" w:eastAsia="de-DE"/>
                <w:rPrChange w:id="4375" w:author="Jens-Rainer Ohm" w:date="2023-05-08T12:56:00Z">
                  <w:rPr>
                    <w:lang w:eastAsia="de-DE"/>
                  </w:rPr>
                </w:rPrChange>
              </w:rPr>
            </w:pPr>
            <w:r w:rsidRPr="00891F3A">
              <w:rPr>
                <w:lang w:val="en-CA" w:eastAsia="de-DE"/>
                <w:rPrChange w:id="4376" w:author="Jens-Rainer Ohm" w:date="2023-05-08T12:56:00Z">
                  <w:rPr>
                    <w:lang w:eastAsia="de-DE"/>
                  </w:rPr>
                </w:rPrChange>
              </w:rPr>
              <w:t>112%</w:t>
            </w:r>
          </w:p>
        </w:tc>
      </w:tr>
      <w:tr w:rsidR="00731DC4" w:rsidRPr="00891F3A"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891F3A" w:rsidRDefault="00731DC4" w:rsidP="00731DC4">
            <w:pPr>
              <w:rPr>
                <w:lang w:val="en-CA" w:eastAsia="de-DE"/>
                <w:rPrChange w:id="4377" w:author="Jens-Rainer Ohm" w:date="2023-05-08T12:56:00Z">
                  <w:rPr>
                    <w:lang w:eastAsia="de-DE"/>
                  </w:rPr>
                </w:rPrChange>
              </w:rPr>
            </w:pPr>
            <w:r w:rsidRPr="00891F3A">
              <w:rPr>
                <w:lang w:val="en-CA" w:eastAsia="de-DE"/>
                <w:rPrChange w:id="4378" w:author="Jens-Rainer Ohm" w:date="2023-05-08T12:56:00Z">
                  <w:rPr>
                    <w:lang w:eastAsia="de-DE"/>
                  </w:rPr>
                </w:rPrChang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891F3A" w:rsidRDefault="00731DC4" w:rsidP="00731DC4">
            <w:pPr>
              <w:rPr>
                <w:lang w:val="en-CA" w:eastAsia="de-DE"/>
                <w:rPrChange w:id="4379" w:author="Jens-Rainer Ohm" w:date="2023-05-08T12:56:00Z">
                  <w:rPr>
                    <w:lang w:eastAsia="de-DE"/>
                  </w:rPr>
                </w:rPrChange>
              </w:rPr>
            </w:pPr>
            <w:r w:rsidRPr="00891F3A">
              <w:rPr>
                <w:lang w:val="en-CA" w:eastAsia="de-DE"/>
                <w:rPrChange w:id="4380" w:author="Jens-Rainer Ohm" w:date="2023-05-08T12:56:00Z">
                  <w:rPr>
                    <w:lang w:eastAsia="de-DE"/>
                  </w:rPr>
                </w:rPrChang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891F3A" w:rsidRDefault="00731DC4" w:rsidP="00731DC4">
            <w:pPr>
              <w:rPr>
                <w:lang w:val="en-CA" w:eastAsia="de-DE"/>
                <w:rPrChange w:id="4381" w:author="Jens-Rainer Ohm" w:date="2023-05-08T12:56:00Z">
                  <w:rPr>
                    <w:lang w:eastAsia="de-DE"/>
                  </w:rPr>
                </w:rPrChange>
              </w:rPr>
            </w:pPr>
            <w:r w:rsidRPr="00891F3A">
              <w:rPr>
                <w:lang w:val="en-CA" w:eastAsia="de-DE"/>
                <w:rPrChange w:id="4382" w:author="Jens-Rainer Ohm" w:date="2023-05-08T12:56:00Z">
                  <w:rPr>
                    <w:lang w:eastAsia="de-DE"/>
                  </w:rPr>
                </w:rPrChang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891F3A" w:rsidRDefault="00731DC4" w:rsidP="00731DC4">
            <w:pPr>
              <w:rPr>
                <w:lang w:val="en-CA" w:eastAsia="de-DE"/>
                <w:rPrChange w:id="4383" w:author="Jens-Rainer Ohm" w:date="2023-05-08T12:56:00Z">
                  <w:rPr>
                    <w:lang w:eastAsia="de-DE"/>
                  </w:rPr>
                </w:rPrChange>
              </w:rPr>
            </w:pPr>
            <w:r w:rsidRPr="00891F3A">
              <w:rPr>
                <w:lang w:val="en-CA" w:eastAsia="de-DE"/>
                <w:rPrChange w:id="4384" w:author="Jens-Rainer Ohm" w:date="2023-05-08T12:56:00Z">
                  <w:rPr>
                    <w:lang w:eastAsia="de-DE"/>
                  </w:rPr>
                </w:rPrChang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891F3A" w:rsidRDefault="00731DC4" w:rsidP="00731DC4">
            <w:pPr>
              <w:rPr>
                <w:lang w:val="en-CA" w:eastAsia="de-DE"/>
                <w:rPrChange w:id="4385" w:author="Jens-Rainer Ohm" w:date="2023-05-08T12:56:00Z">
                  <w:rPr>
                    <w:lang w:eastAsia="de-DE"/>
                  </w:rPr>
                </w:rPrChange>
              </w:rPr>
            </w:pPr>
            <w:r w:rsidRPr="00891F3A">
              <w:rPr>
                <w:lang w:val="en-CA" w:eastAsia="de-DE"/>
                <w:rPrChange w:id="4386" w:author="Jens-Rainer Ohm" w:date="2023-05-08T12:56:00Z">
                  <w:rPr>
                    <w:lang w:eastAsia="de-DE"/>
                  </w:rPr>
                </w:rPrChang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891F3A" w:rsidRDefault="00731DC4" w:rsidP="00731DC4">
            <w:pPr>
              <w:rPr>
                <w:lang w:val="en-CA" w:eastAsia="de-DE"/>
                <w:rPrChange w:id="4387" w:author="Jens-Rainer Ohm" w:date="2023-05-08T12:56:00Z">
                  <w:rPr>
                    <w:lang w:eastAsia="de-DE"/>
                  </w:rPr>
                </w:rPrChange>
              </w:rPr>
            </w:pPr>
            <w:r w:rsidRPr="00891F3A">
              <w:rPr>
                <w:lang w:val="en-CA" w:eastAsia="de-DE"/>
                <w:rPrChange w:id="4388" w:author="Jens-Rainer Ohm" w:date="2023-05-08T12:56:00Z">
                  <w:rPr>
                    <w:lang w:eastAsia="de-DE"/>
                  </w:rPr>
                </w:rPrChange>
              </w:rPr>
              <w:t>108%</w:t>
            </w:r>
          </w:p>
        </w:tc>
      </w:tr>
      <w:tr w:rsidR="00731DC4" w:rsidRPr="00891F3A"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891F3A" w:rsidRDefault="00731DC4" w:rsidP="00731DC4">
            <w:pPr>
              <w:rPr>
                <w:lang w:val="en-CA" w:eastAsia="de-DE"/>
                <w:rPrChange w:id="4389" w:author="Jens-Rainer Ohm" w:date="2023-05-08T12:56:00Z">
                  <w:rPr>
                    <w:lang w:eastAsia="de-DE"/>
                  </w:rPr>
                </w:rPrChange>
              </w:rPr>
            </w:pPr>
            <w:r w:rsidRPr="00891F3A">
              <w:rPr>
                <w:lang w:val="en-CA" w:eastAsia="de-DE"/>
                <w:rPrChange w:id="4390" w:author="Jens-Rainer Ohm" w:date="2023-05-08T12:56:00Z">
                  <w:rPr>
                    <w:lang w:eastAsia="de-DE"/>
                  </w:rPr>
                </w:rPrChang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891F3A" w:rsidRDefault="00731DC4" w:rsidP="00731DC4">
            <w:pPr>
              <w:rPr>
                <w:lang w:val="en-CA" w:eastAsia="de-DE"/>
                <w:rPrChange w:id="4391" w:author="Jens-Rainer Ohm" w:date="2023-05-08T12:56:00Z">
                  <w:rPr>
                    <w:lang w:eastAsia="de-DE"/>
                  </w:rPr>
                </w:rPrChange>
              </w:rPr>
            </w:pPr>
            <w:r w:rsidRPr="00891F3A">
              <w:rPr>
                <w:lang w:val="en-CA" w:eastAsia="de-DE"/>
                <w:rPrChange w:id="4392" w:author="Jens-Rainer Ohm" w:date="2023-05-08T12:56:00Z">
                  <w:rPr>
                    <w:lang w:eastAsia="de-DE"/>
                  </w:rPr>
                </w:rPrChang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891F3A" w:rsidRDefault="00731DC4" w:rsidP="00731DC4">
            <w:pPr>
              <w:rPr>
                <w:lang w:val="en-CA" w:eastAsia="de-DE"/>
                <w:rPrChange w:id="4393" w:author="Jens-Rainer Ohm" w:date="2023-05-08T12:56:00Z">
                  <w:rPr>
                    <w:lang w:eastAsia="de-DE"/>
                  </w:rPr>
                </w:rPrChange>
              </w:rPr>
            </w:pPr>
            <w:r w:rsidRPr="00891F3A">
              <w:rPr>
                <w:lang w:val="en-CA" w:eastAsia="de-DE"/>
                <w:rPrChange w:id="4394" w:author="Jens-Rainer Ohm" w:date="2023-05-08T12:56:00Z">
                  <w:rPr>
                    <w:lang w:eastAsia="de-DE"/>
                  </w:rPr>
                </w:rPrChang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891F3A" w:rsidRDefault="00731DC4" w:rsidP="00731DC4">
            <w:pPr>
              <w:rPr>
                <w:lang w:val="en-CA" w:eastAsia="de-DE"/>
                <w:rPrChange w:id="4395" w:author="Jens-Rainer Ohm" w:date="2023-05-08T12:56:00Z">
                  <w:rPr>
                    <w:lang w:eastAsia="de-DE"/>
                  </w:rPr>
                </w:rPrChange>
              </w:rPr>
            </w:pPr>
            <w:r w:rsidRPr="00891F3A">
              <w:rPr>
                <w:lang w:val="en-CA" w:eastAsia="de-DE"/>
                <w:rPrChange w:id="4396" w:author="Jens-Rainer Ohm" w:date="2023-05-08T12:56:00Z">
                  <w:rPr>
                    <w:lang w:eastAsia="de-DE"/>
                  </w:rPr>
                </w:rPrChange>
              </w:rPr>
              <w:t>-3.41%</w:t>
            </w:r>
          </w:p>
        </w:tc>
        <w:tc>
          <w:tcPr>
            <w:tcW w:w="934" w:type="dxa"/>
            <w:tcBorders>
              <w:top w:val="nil"/>
              <w:left w:val="nil"/>
              <w:bottom w:val="nil"/>
              <w:right w:val="nil"/>
            </w:tcBorders>
            <w:shd w:val="clear" w:color="auto" w:fill="auto"/>
            <w:noWrap/>
            <w:vAlign w:val="center"/>
            <w:hideMark/>
          </w:tcPr>
          <w:p w14:paraId="025DF79B" w14:textId="77777777" w:rsidR="00731DC4" w:rsidRPr="00891F3A" w:rsidRDefault="00731DC4" w:rsidP="00731DC4">
            <w:pPr>
              <w:rPr>
                <w:lang w:val="en-CA" w:eastAsia="de-DE"/>
                <w:rPrChange w:id="4397" w:author="Jens-Rainer Ohm" w:date="2023-05-08T12:56:00Z">
                  <w:rPr>
                    <w:lang w:eastAsia="de-DE"/>
                  </w:rPr>
                </w:rPrChange>
              </w:rPr>
            </w:pPr>
            <w:r w:rsidRPr="00891F3A">
              <w:rPr>
                <w:lang w:val="en-CA" w:eastAsia="de-DE"/>
                <w:rPrChange w:id="4398" w:author="Jens-Rainer Ohm" w:date="2023-05-08T12:56:00Z">
                  <w:rPr>
                    <w:lang w:eastAsia="de-DE"/>
                  </w:rPr>
                </w:rPrChang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891F3A" w:rsidRDefault="00731DC4" w:rsidP="00731DC4">
            <w:pPr>
              <w:rPr>
                <w:lang w:val="en-CA" w:eastAsia="de-DE"/>
                <w:rPrChange w:id="4399" w:author="Jens-Rainer Ohm" w:date="2023-05-08T12:56:00Z">
                  <w:rPr>
                    <w:lang w:eastAsia="de-DE"/>
                  </w:rPr>
                </w:rPrChange>
              </w:rPr>
            </w:pPr>
            <w:r w:rsidRPr="00891F3A">
              <w:rPr>
                <w:lang w:val="en-CA" w:eastAsia="de-DE"/>
                <w:rPrChange w:id="4400" w:author="Jens-Rainer Ohm" w:date="2023-05-08T12:56:00Z">
                  <w:rPr>
                    <w:lang w:eastAsia="de-DE"/>
                  </w:rPr>
                </w:rPrChange>
              </w:rPr>
              <w:t>111%</w:t>
            </w:r>
          </w:p>
        </w:tc>
      </w:tr>
      <w:tr w:rsidR="00731DC4" w:rsidRPr="00891F3A"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891F3A" w:rsidRDefault="00731DC4" w:rsidP="00731DC4">
            <w:pPr>
              <w:rPr>
                <w:lang w:val="en-CA" w:eastAsia="de-DE"/>
                <w:rPrChange w:id="4401" w:author="Jens-Rainer Ohm" w:date="2023-05-08T12:56:00Z">
                  <w:rPr>
                    <w:lang w:eastAsia="de-DE"/>
                  </w:rPr>
                </w:rPrChange>
              </w:rPr>
            </w:pPr>
            <w:r w:rsidRPr="00891F3A">
              <w:rPr>
                <w:lang w:val="en-CA" w:eastAsia="de-DE"/>
                <w:rPrChange w:id="4402" w:author="Jens-Rainer Ohm" w:date="2023-05-08T12:56:00Z">
                  <w:rPr>
                    <w:lang w:eastAsia="de-DE"/>
                  </w:rPr>
                </w:rPrChang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891F3A" w:rsidRDefault="00731DC4" w:rsidP="00731DC4">
            <w:pPr>
              <w:rPr>
                <w:lang w:val="en-CA" w:eastAsia="de-DE"/>
                <w:rPrChange w:id="4403" w:author="Jens-Rainer Ohm" w:date="2023-05-08T12:56:00Z">
                  <w:rPr>
                    <w:lang w:eastAsia="de-DE"/>
                  </w:rPr>
                </w:rPrChange>
              </w:rPr>
            </w:pPr>
            <w:r w:rsidRPr="00891F3A">
              <w:rPr>
                <w:lang w:val="en-CA" w:eastAsia="de-DE"/>
                <w:rPrChange w:id="4404" w:author="Jens-Rainer Ohm" w:date="2023-05-08T12:56:00Z">
                  <w:rPr>
                    <w:lang w:eastAsia="de-DE"/>
                  </w:rPr>
                </w:rPrChang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891F3A" w:rsidRDefault="00731DC4" w:rsidP="00731DC4">
            <w:pPr>
              <w:rPr>
                <w:lang w:val="en-CA" w:eastAsia="de-DE"/>
                <w:rPrChange w:id="4405" w:author="Jens-Rainer Ohm" w:date="2023-05-08T12:56:00Z">
                  <w:rPr>
                    <w:lang w:eastAsia="de-DE"/>
                  </w:rPr>
                </w:rPrChange>
              </w:rPr>
            </w:pPr>
            <w:r w:rsidRPr="00891F3A">
              <w:rPr>
                <w:lang w:val="en-CA" w:eastAsia="de-DE"/>
                <w:rPrChange w:id="4406" w:author="Jens-Rainer Ohm" w:date="2023-05-08T12:56:00Z">
                  <w:rPr>
                    <w:lang w:eastAsia="de-DE"/>
                  </w:rPr>
                </w:rPrChang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891F3A" w:rsidRDefault="00731DC4" w:rsidP="00731DC4">
            <w:pPr>
              <w:rPr>
                <w:lang w:val="en-CA" w:eastAsia="de-DE"/>
                <w:rPrChange w:id="4407" w:author="Jens-Rainer Ohm" w:date="2023-05-08T12:56:00Z">
                  <w:rPr>
                    <w:lang w:eastAsia="de-DE"/>
                  </w:rPr>
                </w:rPrChange>
              </w:rPr>
            </w:pPr>
            <w:r w:rsidRPr="00891F3A">
              <w:rPr>
                <w:lang w:val="en-CA" w:eastAsia="de-DE"/>
                <w:rPrChange w:id="4408" w:author="Jens-Rainer Ohm" w:date="2023-05-08T12:56:00Z">
                  <w:rPr>
                    <w:lang w:eastAsia="de-DE"/>
                  </w:rPr>
                </w:rPrChang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891F3A" w:rsidRDefault="00731DC4" w:rsidP="00731DC4">
            <w:pPr>
              <w:rPr>
                <w:lang w:val="en-CA" w:eastAsia="de-DE"/>
                <w:rPrChange w:id="4409" w:author="Jens-Rainer Ohm" w:date="2023-05-08T12:56:00Z">
                  <w:rPr>
                    <w:lang w:eastAsia="de-DE"/>
                  </w:rPr>
                </w:rPrChange>
              </w:rPr>
            </w:pPr>
            <w:r w:rsidRPr="00891F3A">
              <w:rPr>
                <w:lang w:val="en-CA" w:eastAsia="de-DE"/>
                <w:rPrChange w:id="4410" w:author="Jens-Rainer Ohm" w:date="2023-05-08T12:56:00Z">
                  <w:rPr>
                    <w:lang w:eastAsia="de-DE"/>
                  </w:rPr>
                </w:rPrChang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891F3A" w:rsidRDefault="00731DC4" w:rsidP="00731DC4">
            <w:pPr>
              <w:rPr>
                <w:lang w:val="en-CA" w:eastAsia="de-DE"/>
                <w:rPrChange w:id="4411" w:author="Jens-Rainer Ohm" w:date="2023-05-08T12:56:00Z">
                  <w:rPr>
                    <w:lang w:eastAsia="de-DE"/>
                  </w:rPr>
                </w:rPrChange>
              </w:rPr>
            </w:pPr>
            <w:r w:rsidRPr="00891F3A">
              <w:rPr>
                <w:lang w:val="en-CA" w:eastAsia="de-DE"/>
                <w:rPrChange w:id="4412" w:author="Jens-Rainer Ohm" w:date="2023-05-08T12:56:00Z">
                  <w:rPr>
                    <w:lang w:eastAsia="de-DE"/>
                  </w:rPr>
                </w:rPrChange>
              </w:rPr>
              <w:t>109%</w:t>
            </w:r>
          </w:p>
        </w:tc>
      </w:tr>
    </w:tbl>
    <w:p w14:paraId="648978A5" w14:textId="77777777" w:rsidR="00731DC4" w:rsidRPr="00891F3A" w:rsidRDefault="00731DC4" w:rsidP="00731DC4">
      <w:pPr>
        <w:rPr>
          <w:lang w:val="en-CA" w:eastAsia="de-DE"/>
        </w:rPr>
      </w:pPr>
    </w:p>
    <w:p w14:paraId="08E62E68" w14:textId="77777777" w:rsidR="00731DC4" w:rsidRPr="00891F3A" w:rsidRDefault="00731DC4" w:rsidP="00731DC4">
      <w:pPr>
        <w:rPr>
          <w:lang w:val="en-CA" w:eastAsia="de-DE"/>
        </w:rPr>
      </w:pPr>
      <w:r w:rsidRPr="00891F3A">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891F3A"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891F3A" w:rsidRDefault="00731DC4" w:rsidP="00731DC4">
            <w:pPr>
              <w:rPr>
                <w:lang w:val="en-CA" w:eastAsia="de-DE"/>
                <w:rPrChange w:id="4413"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891F3A" w:rsidRDefault="00731DC4" w:rsidP="00731DC4">
            <w:pPr>
              <w:rPr>
                <w:b/>
                <w:bCs/>
                <w:lang w:val="en-CA" w:eastAsia="de-DE"/>
                <w:rPrChange w:id="4414" w:author="Jens-Rainer Ohm" w:date="2023-05-08T12:56:00Z">
                  <w:rPr>
                    <w:b/>
                    <w:bCs/>
                    <w:lang w:eastAsia="de-DE"/>
                  </w:rPr>
                </w:rPrChange>
              </w:rPr>
            </w:pPr>
            <w:r w:rsidRPr="00891F3A">
              <w:rPr>
                <w:b/>
                <w:bCs/>
                <w:lang w:val="en-CA" w:eastAsia="de-DE"/>
                <w:rPrChange w:id="4415" w:author="Jens-Rainer Ohm" w:date="2023-05-08T12:56:00Z">
                  <w:rPr>
                    <w:b/>
                    <w:bCs/>
                    <w:lang w:eastAsia="de-DE"/>
                  </w:rPr>
                </w:rPrChange>
              </w:rPr>
              <w:t xml:space="preserve">All Intra Main 10 </w:t>
            </w:r>
          </w:p>
        </w:tc>
      </w:tr>
      <w:tr w:rsidR="00731DC4" w:rsidRPr="00891F3A"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891F3A" w:rsidRDefault="00731DC4" w:rsidP="00731DC4">
            <w:pPr>
              <w:rPr>
                <w:b/>
                <w:bCs/>
                <w:lang w:val="en-CA" w:eastAsia="de-DE"/>
                <w:rPrChange w:id="4416"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891F3A" w:rsidRDefault="00731DC4" w:rsidP="00731DC4">
            <w:pPr>
              <w:rPr>
                <w:b/>
                <w:bCs/>
                <w:lang w:val="en-CA" w:eastAsia="de-DE"/>
                <w:rPrChange w:id="4417" w:author="Jens-Rainer Ohm" w:date="2023-05-08T12:56:00Z">
                  <w:rPr>
                    <w:b/>
                    <w:bCs/>
                    <w:lang w:eastAsia="de-DE"/>
                  </w:rPr>
                </w:rPrChange>
              </w:rPr>
            </w:pPr>
            <w:r w:rsidRPr="00891F3A">
              <w:rPr>
                <w:b/>
                <w:bCs/>
                <w:lang w:val="en-CA" w:eastAsia="de-DE"/>
                <w:rPrChange w:id="4418" w:author="Jens-Rainer Ohm" w:date="2023-05-08T12:56:00Z">
                  <w:rPr>
                    <w:b/>
                    <w:bCs/>
                    <w:lang w:eastAsia="de-DE"/>
                  </w:rPr>
                </w:rPrChange>
              </w:rPr>
              <w:t>Over VTM-11.0ecm8</w:t>
            </w:r>
          </w:p>
        </w:tc>
      </w:tr>
      <w:tr w:rsidR="00731DC4" w:rsidRPr="00891F3A"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891F3A" w:rsidRDefault="00731DC4" w:rsidP="00731DC4">
            <w:pPr>
              <w:rPr>
                <w:b/>
                <w:bCs/>
                <w:lang w:val="en-CA" w:eastAsia="de-DE"/>
                <w:rPrChange w:id="4419" w:author="Jens-Rainer Ohm" w:date="2023-05-08T12:56:00Z">
                  <w:rPr>
                    <w:b/>
                    <w:bCs/>
                    <w:lang w:eastAsia="de-DE"/>
                  </w:rPr>
                </w:rPrChang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891F3A" w:rsidRDefault="00731DC4" w:rsidP="00731DC4">
            <w:pPr>
              <w:rPr>
                <w:lang w:val="en-CA" w:eastAsia="de-DE"/>
                <w:rPrChange w:id="4420" w:author="Jens-Rainer Ohm" w:date="2023-05-08T12:56:00Z">
                  <w:rPr>
                    <w:lang w:eastAsia="de-DE"/>
                  </w:rPr>
                </w:rPrChange>
              </w:rPr>
            </w:pPr>
            <w:r w:rsidRPr="00891F3A">
              <w:rPr>
                <w:lang w:val="en-CA" w:eastAsia="de-DE"/>
                <w:rPrChange w:id="4421" w:author="Jens-Rainer Ohm" w:date="2023-05-08T12:56:00Z">
                  <w:rPr>
                    <w:lang w:eastAsia="de-DE"/>
                  </w:rPr>
                </w:rPrChang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891F3A" w:rsidRDefault="00731DC4" w:rsidP="00731DC4">
            <w:pPr>
              <w:rPr>
                <w:lang w:val="en-CA" w:eastAsia="de-DE"/>
                <w:rPrChange w:id="4422" w:author="Jens-Rainer Ohm" w:date="2023-05-08T12:56:00Z">
                  <w:rPr>
                    <w:lang w:eastAsia="de-DE"/>
                  </w:rPr>
                </w:rPrChange>
              </w:rPr>
            </w:pPr>
            <w:r w:rsidRPr="00891F3A">
              <w:rPr>
                <w:lang w:val="en-CA" w:eastAsia="de-DE"/>
                <w:rPrChange w:id="4423" w:author="Jens-Rainer Ohm" w:date="2023-05-08T12:56:00Z">
                  <w:rPr>
                    <w:lang w:eastAsia="de-DE"/>
                  </w:rPr>
                </w:rPrChang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891F3A" w:rsidRDefault="00731DC4" w:rsidP="00731DC4">
            <w:pPr>
              <w:rPr>
                <w:lang w:val="en-CA" w:eastAsia="de-DE"/>
                <w:rPrChange w:id="4424" w:author="Jens-Rainer Ohm" w:date="2023-05-08T12:56:00Z">
                  <w:rPr>
                    <w:lang w:eastAsia="de-DE"/>
                  </w:rPr>
                </w:rPrChange>
              </w:rPr>
            </w:pPr>
            <w:r w:rsidRPr="00891F3A">
              <w:rPr>
                <w:lang w:val="en-CA" w:eastAsia="de-DE"/>
                <w:rPrChange w:id="4425" w:author="Jens-Rainer Ohm" w:date="2023-05-08T12:56:00Z">
                  <w:rPr>
                    <w:lang w:eastAsia="de-DE"/>
                  </w:rPr>
                </w:rPrChang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891F3A" w:rsidRDefault="00731DC4" w:rsidP="00731DC4">
            <w:pPr>
              <w:rPr>
                <w:lang w:val="en-CA" w:eastAsia="de-DE"/>
                <w:rPrChange w:id="4426" w:author="Jens-Rainer Ohm" w:date="2023-05-08T12:56:00Z">
                  <w:rPr>
                    <w:lang w:eastAsia="de-DE"/>
                  </w:rPr>
                </w:rPrChange>
              </w:rPr>
            </w:pPr>
            <w:r w:rsidRPr="00891F3A">
              <w:rPr>
                <w:lang w:val="en-CA" w:eastAsia="de-DE"/>
                <w:rPrChange w:id="4427" w:author="Jens-Rainer Ohm" w:date="2023-05-08T12:56:00Z">
                  <w:rPr>
                    <w:lang w:eastAsia="de-DE"/>
                  </w:rPr>
                </w:rPrChange>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891F3A" w:rsidRDefault="00731DC4" w:rsidP="00731DC4">
            <w:pPr>
              <w:rPr>
                <w:lang w:val="en-CA" w:eastAsia="de-DE"/>
                <w:rPrChange w:id="4428" w:author="Jens-Rainer Ohm" w:date="2023-05-08T12:56:00Z">
                  <w:rPr>
                    <w:lang w:eastAsia="de-DE"/>
                  </w:rPr>
                </w:rPrChange>
              </w:rPr>
            </w:pPr>
            <w:r w:rsidRPr="00891F3A">
              <w:rPr>
                <w:lang w:val="en-CA" w:eastAsia="de-DE"/>
                <w:rPrChange w:id="4429" w:author="Jens-Rainer Ohm" w:date="2023-05-08T12:56:00Z">
                  <w:rPr>
                    <w:lang w:eastAsia="de-DE"/>
                  </w:rPr>
                </w:rPrChange>
              </w:rPr>
              <w:t>DecT</w:t>
            </w:r>
          </w:p>
        </w:tc>
      </w:tr>
      <w:tr w:rsidR="00731DC4" w:rsidRPr="00891F3A"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891F3A" w:rsidRDefault="00731DC4" w:rsidP="00731DC4">
            <w:pPr>
              <w:rPr>
                <w:lang w:val="en-CA" w:eastAsia="de-DE"/>
                <w:rPrChange w:id="4430" w:author="Jens-Rainer Ohm" w:date="2023-05-08T12:56:00Z">
                  <w:rPr>
                    <w:lang w:eastAsia="de-DE"/>
                  </w:rPr>
                </w:rPrChange>
              </w:rPr>
            </w:pPr>
            <w:r w:rsidRPr="00891F3A">
              <w:rPr>
                <w:lang w:val="en-CA" w:eastAsia="de-DE"/>
                <w:rPrChange w:id="4431" w:author="Jens-Rainer Ohm" w:date="2023-05-08T12:56:00Z">
                  <w:rPr>
                    <w:lang w:eastAsia="de-DE"/>
                  </w:rPr>
                </w:rPrChange>
              </w:rPr>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891F3A" w:rsidRDefault="00731DC4" w:rsidP="00731DC4">
            <w:pPr>
              <w:rPr>
                <w:lang w:val="en-CA" w:eastAsia="de-DE"/>
                <w:rPrChange w:id="4432" w:author="Jens-Rainer Ohm" w:date="2023-05-08T12:56:00Z">
                  <w:rPr>
                    <w:lang w:eastAsia="de-DE"/>
                  </w:rPr>
                </w:rPrChange>
              </w:rPr>
            </w:pPr>
            <w:r w:rsidRPr="00891F3A">
              <w:rPr>
                <w:lang w:val="en-CA" w:eastAsia="de-DE"/>
                <w:rPrChange w:id="4433" w:author="Jens-Rainer Ohm" w:date="2023-05-08T12:56:00Z">
                  <w:rPr>
                    <w:lang w:eastAsia="de-DE"/>
                  </w:rPr>
                </w:rPrChang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891F3A" w:rsidRDefault="00731DC4" w:rsidP="00731DC4">
            <w:pPr>
              <w:rPr>
                <w:lang w:val="en-CA" w:eastAsia="de-DE"/>
                <w:rPrChange w:id="4434" w:author="Jens-Rainer Ohm" w:date="2023-05-08T12:56:00Z">
                  <w:rPr>
                    <w:lang w:eastAsia="de-DE"/>
                  </w:rPr>
                </w:rPrChange>
              </w:rPr>
            </w:pPr>
            <w:r w:rsidRPr="00891F3A">
              <w:rPr>
                <w:lang w:val="en-CA" w:eastAsia="de-DE"/>
                <w:rPrChange w:id="4435" w:author="Jens-Rainer Ohm" w:date="2023-05-08T12:56:00Z">
                  <w:rPr>
                    <w:lang w:eastAsia="de-DE"/>
                  </w:rPr>
                </w:rPrChang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891F3A" w:rsidRDefault="00731DC4" w:rsidP="00731DC4">
            <w:pPr>
              <w:rPr>
                <w:lang w:val="en-CA" w:eastAsia="de-DE"/>
                <w:rPrChange w:id="4436" w:author="Jens-Rainer Ohm" w:date="2023-05-08T12:56:00Z">
                  <w:rPr>
                    <w:lang w:eastAsia="de-DE"/>
                  </w:rPr>
                </w:rPrChange>
              </w:rPr>
            </w:pPr>
            <w:r w:rsidRPr="00891F3A">
              <w:rPr>
                <w:lang w:val="en-CA" w:eastAsia="de-DE"/>
                <w:rPrChange w:id="4437" w:author="Jens-Rainer Ohm" w:date="2023-05-08T12:56:00Z">
                  <w:rPr>
                    <w:lang w:eastAsia="de-DE"/>
                  </w:rPr>
                </w:rPrChange>
              </w:rPr>
              <w:t>-25.18%</w:t>
            </w:r>
          </w:p>
        </w:tc>
        <w:tc>
          <w:tcPr>
            <w:tcW w:w="844" w:type="dxa"/>
            <w:tcBorders>
              <w:top w:val="nil"/>
              <w:left w:val="nil"/>
              <w:bottom w:val="nil"/>
              <w:right w:val="nil"/>
            </w:tcBorders>
            <w:shd w:val="clear" w:color="auto" w:fill="auto"/>
            <w:noWrap/>
            <w:vAlign w:val="center"/>
            <w:hideMark/>
          </w:tcPr>
          <w:p w14:paraId="4BC8DC7F" w14:textId="77777777" w:rsidR="00731DC4" w:rsidRPr="00891F3A" w:rsidRDefault="00731DC4" w:rsidP="00731DC4">
            <w:pPr>
              <w:rPr>
                <w:lang w:val="en-CA" w:eastAsia="de-DE"/>
                <w:rPrChange w:id="4438" w:author="Jens-Rainer Ohm" w:date="2023-05-08T12:56:00Z">
                  <w:rPr>
                    <w:lang w:eastAsia="de-DE"/>
                  </w:rPr>
                </w:rPrChange>
              </w:rPr>
            </w:pPr>
            <w:r w:rsidRPr="00891F3A">
              <w:rPr>
                <w:lang w:val="en-CA" w:eastAsia="de-DE"/>
                <w:rPrChange w:id="4439" w:author="Jens-Rainer Ohm" w:date="2023-05-08T12:56:00Z">
                  <w:rPr>
                    <w:lang w:eastAsia="de-DE"/>
                  </w:rPr>
                </w:rPrChang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891F3A" w:rsidRDefault="00731DC4" w:rsidP="00731DC4">
            <w:pPr>
              <w:rPr>
                <w:lang w:val="en-CA" w:eastAsia="de-DE"/>
                <w:rPrChange w:id="4440" w:author="Jens-Rainer Ohm" w:date="2023-05-08T12:56:00Z">
                  <w:rPr>
                    <w:lang w:eastAsia="de-DE"/>
                  </w:rPr>
                </w:rPrChange>
              </w:rPr>
            </w:pPr>
            <w:r w:rsidRPr="00891F3A">
              <w:rPr>
                <w:lang w:val="en-CA" w:eastAsia="de-DE"/>
                <w:rPrChange w:id="4441" w:author="Jens-Rainer Ohm" w:date="2023-05-08T12:56:00Z">
                  <w:rPr>
                    <w:lang w:eastAsia="de-DE"/>
                  </w:rPr>
                </w:rPrChange>
              </w:rPr>
              <w:t>380%</w:t>
            </w:r>
          </w:p>
        </w:tc>
      </w:tr>
      <w:tr w:rsidR="00731DC4" w:rsidRPr="00891F3A"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891F3A" w:rsidRDefault="00731DC4" w:rsidP="00731DC4">
            <w:pPr>
              <w:rPr>
                <w:lang w:val="en-CA" w:eastAsia="de-DE"/>
                <w:rPrChange w:id="4442" w:author="Jens-Rainer Ohm" w:date="2023-05-08T12:56:00Z">
                  <w:rPr>
                    <w:lang w:eastAsia="de-DE"/>
                  </w:rPr>
                </w:rPrChange>
              </w:rPr>
            </w:pPr>
            <w:r w:rsidRPr="00891F3A">
              <w:rPr>
                <w:lang w:val="en-CA" w:eastAsia="de-DE"/>
                <w:rPrChange w:id="4443" w:author="Jens-Rainer Ohm" w:date="2023-05-08T12:56:00Z">
                  <w:rPr>
                    <w:lang w:eastAsia="de-DE"/>
                  </w:rPr>
                </w:rPrChang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891F3A" w:rsidRDefault="00731DC4" w:rsidP="00731DC4">
            <w:pPr>
              <w:rPr>
                <w:lang w:val="en-CA" w:eastAsia="de-DE"/>
                <w:rPrChange w:id="4444" w:author="Jens-Rainer Ohm" w:date="2023-05-08T12:56:00Z">
                  <w:rPr>
                    <w:lang w:eastAsia="de-DE"/>
                  </w:rPr>
                </w:rPrChange>
              </w:rPr>
            </w:pPr>
            <w:r w:rsidRPr="00891F3A">
              <w:rPr>
                <w:lang w:val="en-CA" w:eastAsia="de-DE"/>
                <w:rPrChange w:id="4445" w:author="Jens-Rainer Ohm" w:date="2023-05-08T12:56:00Z">
                  <w:rPr>
                    <w:lang w:eastAsia="de-DE"/>
                  </w:rPr>
                </w:rPrChang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891F3A" w:rsidRDefault="00731DC4" w:rsidP="00731DC4">
            <w:pPr>
              <w:rPr>
                <w:lang w:val="en-CA" w:eastAsia="de-DE"/>
                <w:rPrChange w:id="4446" w:author="Jens-Rainer Ohm" w:date="2023-05-08T12:56:00Z">
                  <w:rPr>
                    <w:lang w:eastAsia="de-DE"/>
                  </w:rPr>
                </w:rPrChange>
              </w:rPr>
            </w:pPr>
            <w:r w:rsidRPr="00891F3A">
              <w:rPr>
                <w:lang w:val="en-CA" w:eastAsia="de-DE"/>
                <w:rPrChange w:id="4447" w:author="Jens-Rainer Ohm" w:date="2023-05-08T12:56:00Z">
                  <w:rPr>
                    <w:lang w:eastAsia="de-DE"/>
                  </w:rPr>
                </w:rPrChang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891F3A" w:rsidRDefault="00731DC4" w:rsidP="00731DC4">
            <w:pPr>
              <w:rPr>
                <w:lang w:val="en-CA" w:eastAsia="de-DE"/>
                <w:rPrChange w:id="4448" w:author="Jens-Rainer Ohm" w:date="2023-05-08T12:56:00Z">
                  <w:rPr>
                    <w:lang w:eastAsia="de-DE"/>
                  </w:rPr>
                </w:rPrChange>
              </w:rPr>
            </w:pPr>
            <w:r w:rsidRPr="00891F3A">
              <w:rPr>
                <w:lang w:val="en-CA" w:eastAsia="de-DE"/>
                <w:rPrChange w:id="4449" w:author="Jens-Rainer Ohm" w:date="2023-05-08T12:56:00Z">
                  <w:rPr>
                    <w:lang w:eastAsia="de-DE"/>
                  </w:rPr>
                </w:rPrChange>
              </w:rPr>
              <w:t>-25.89%</w:t>
            </w:r>
          </w:p>
        </w:tc>
        <w:tc>
          <w:tcPr>
            <w:tcW w:w="844" w:type="dxa"/>
            <w:tcBorders>
              <w:top w:val="nil"/>
              <w:left w:val="nil"/>
              <w:bottom w:val="nil"/>
              <w:right w:val="nil"/>
            </w:tcBorders>
            <w:shd w:val="clear" w:color="auto" w:fill="auto"/>
            <w:noWrap/>
            <w:vAlign w:val="center"/>
            <w:hideMark/>
          </w:tcPr>
          <w:p w14:paraId="2180689D" w14:textId="77777777" w:rsidR="00731DC4" w:rsidRPr="00891F3A" w:rsidRDefault="00731DC4" w:rsidP="00731DC4">
            <w:pPr>
              <w:rPr>
                <w:lang w:val="en-CA" w:eastAsia="de-DE"/>
                <w:rPrChange w:id="4450" w:author="Jens-Rainer Ohm" w:date="2023-05-08T12:56:00Z">
                  <w:rPr>
                    <w:lang w:eastAsia="de-DE"/>
                  </w:rPr>
                </w:rPrChange>
              </w:rPr>
            </w:pPr>
            <w:r w:rsidRPr="00891F3A">
              <w:rPr>
                <w:lang w:val="en-CA" w:eastAsia="de-DE"/>
                <w:rPrChange w:id="4451" w:author="Jens-Rainer Ohm" w:date="2023-05-08T12:56:00Z">
                  <w:rPr>
                    <w:lang w:eastAsia="de-DE"/>
                  </w:rPr>
                </w:rPrChang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891F3A" w:rsidRDefault="00731DC4" w:rsidP="00731DC4">
            <w:pPr>
              <w:rPr>
                <w:lang w:val="en-CA" w:eastAsia="de-DE"/>
                <w:rPrChange w:id="4452" w:author="Jens-Rainer Ohm" w:date="2023-05-08T12:56:00Z">
                  <w:rPr>
                    <w:lang w:eastAsia="de-DE"/>
                  </w:rPr>
                </w:rPrChange>
              </w:rPr>
            </w:pPr>
            <w:r w:rsidRPr="00891F3A">
              <w:rPr>
                <w:lang w:val="en-CA" w:eastAsia="de-DE"/>
                <w:rPrChange w:id="4453" w:author="Jens-Rainer Ohm" w:date="2023-05-08T12:56:00Z">
                  <w:rPr>
                    <w:lang w:eastAsia="de-DE"/>
                  </w:rPr>
                </w:rPrChange>
              </w:rPr>
              <w:t>382%</w:t>
            </w:r>
          </w:p>
        </w:tc>
      </w:tr>
      <w:tr w:rsidR="00731DC4" w:rsidRPr="00891F3A"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891F3A" w:rsidRDefault="00731DC4" w:rsidP="00731DC4">
            <w:pPr>
              <w:rPr>
                <w:lang w:val="en-CA" w:eastAsia="de-DE"/>
                <w:rPrChange w:id="4454" w:author="Jens-Rainer Ohm" w:date="2023-05-08T12:56:00Z">
                  <w:rPr>
                    <w:lang w:eastAsia="de-DE"/>
                  </w:rPr>
                </w:rPrChange>
              </w:rPr>
            </w:pPr>
            <w:r w:rsidRPr="00891F3A">
              <w:rPr>
                <w:lang w:val="en-CA" w:eastAsia="de-DE"/>
                <w:rPrChange w:id="4455" w:author="Jens-Rainer Ohm" w:date="2023-05-08T12:56:00Z">
                  <w:rPr>
                    <w:lang w:eastAsia="de-DE"/>
                  </w:rPr>
                </w:rPrChang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891F3A" w:rsidRDefault="00731DC4" w:rsidP="00731DC4">
            <w:pPr>
              <w:rPr>
                <w:lang w:val="en-CA" w:eastAsia="de-DE"/>
                <w:rPrChange w:id="4456" w:author="Jens-Rainer Ohm" w:date="2023-05-08T12:56:00Z">
                  <w:rPr>
                    <w:lang w:eastAsia="de-DE"/>
                  </w:rPr>
                </w:rPrChange>
              </w:rPr>
            </w:pPr>
            <w:r w:rsidRPr="00891F3A">
              <w:rPr>
                <w:lang w:val="en-CA" w:eastAsia="de-DE"/>
                <w:rPrChange w:id="4457" w:author="Jens-Rainer Ohm" w:date="2023-05-08T12:56:00Z">
                  <w:rPr>
                    <w:lang w:eastAsia="de-DE"/>
                  </w:rPr>
                </w:rPrChang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891F3A" w:rsidRDefault="00731DC4" w:rsidP="00731DC4">
            <w:pPr>
              <w:rPr>
                <w:lang w:val="en-CA" w:eastAsia="de-DE"/>
                <w:rPrChange w:id="4458" w:author="Jens-Rainer Ohm" w:date="2023-05-08T12:56:00Z">
                  <w:rPr>
                    <w:lang w:eastAsia="de-DE"/>
                  </w:rPr>
                </w:rPrChange>
              </w:rPr>
            </w:pPr>
            <w:r w:rsidRPr="00891F3A">
              <w:rPr>
                <w:lang w:val="en-CA" w:eastAsia="de-DE"/>
                <w:rPrChange w:id="4459" w:author="Jens-Rainer Ohm" w:date="2023-05-08T12:56:00Z">
                  <w:rPr>
                    <w:lang w:eastAsia="de-DE"/>
                  </w:rPr>
                </w:rPrChang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891F3A" w:rsidRDefault="00731DC4" w:rsidP="00731DC4">
            <w:pPr>
              <w:rPr>
                <w:lang w:val="en-CA" w:eastAsia="de-DE"/>
                <w:rPrChange w:id="4460" w:author="Jens-Rainer Ohm" w:date="2023-05-08T12:56:00Z">
                  <w:rPr>
                    <w:lang w:eastAsia="de-DE"/>
                  </w:rPr>
                </w:rPrChange>
              </w:rPr>
            </w:pPr>
            <w:r w:rsidRPr="00891F3A">
              <w:rPr>
                <w:lang w:val="en-CA" w:eastAsia="de-DE"/>
                <w:rPrChange w:id="4461" w:author="Jens-Rainer Ohm" w:date="2023-05-08T12:56:00Z">
                  <w:rPr>
                    <w:lang w:eastAsia="de-DE"/>
                  </w:rPr>
                </w:rPrChange>
              </w:rPr>
              <w:t>-20.07%</w:t>
            </w:r>
          </w:p>
        </w:tc>
        <w:tc>
          <w:tcPr>
            <w:tcW w:w="844" w:type="dxa"/>
            <w:tcBorders>
              <w:top w:val="nil"/>
              <w:left w:val="nil"/>
              <w:bottom w:val="nil"/>
              <w:right w:val="nil"/>
            </w:tcBorders>
            <w:shd w:val="clear" w:color="auto" w:fill="auto"/>
            <w:noWrap/>
            <w:vAlign w:val="center"/>
            <w:hideMark/>
          </w:tcPr>
          <w:p w14:paraId="0FF4BE3F" w14:textId="77777777" w:rsidR="00731DC4" w:rsidRPr="00891F3A" w:rsidRDefault="00731DC4" w:rsidP="00731DC4">
            <w:pPr>
              <w:rPr>
                <w:lang w:val="en-CA" w:eastAsia="de-DE"/>
                <w:rPrChange w:id="4462" w:author="Jens-Rainer Ohm" w:date="2023-05-08T12:56:00Z">
                  <w:rPr>
                    <w:lang w:eastAsia="de-DE"/>
                  </w:rPr>
                </w:rPrChange>
              </w:rPr>
            </w:pPr>
            <w:r w:rsidRPr="00891F3A">
              <w:rPr>
                <w:lang w:val="en-CA" w:eastAsia="de-DE"/>
                <w:rPrChange w:id="4463" w:author="Jens-Rainer Ohm" w:date="2023-05-08T12:56:00Z">
                  <w:rPr>
                    <w:lang w:eastAsia="de-DE"/>
                  </w:rPr>
                </w:rPrChang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891F3A" w:rsidRDefault="00731DC4" w:rsidP="00731DC4">
            <w:pPr>
              <w:rPr>
                <w:lang w:val="en-CA" w:eastAsia="de-DE"/>
                <w:rPrChange w:id="4464" w:author="Jens-Rainer Ohm" w:date="2023-05-08T12:56:00Z">
                  <w:rPr>
                    <w:lang w:eastAsia="de-DE"/>
                  </w:rPr>
                </w:rPrChange>
              </w:rPr>
            </w:pPr>
            <w:r w:rsidRPr="00891F3A">
              <w:rPr>
                <w:lang w:val="en-CA" w:eastAsia="de-DE"/>
                <w:rPrChange w:id="4465" w:author="Jens-Rainer Ohm" w:date="2023-05-08T12:56:00Z">
                  <w:rPr>
                    <w:lang w:eastAsia="de-DE"/>
                  </w:rPr>
                </w:rPrChange>
              </w:rPr>
              <w:t>421%</w:t>
            </w:r>
          </w:p>
        </w:tc>
      </w:tr>
      <w:tr w:rsidR="00731DC4" w:rsidRPr="00891F3A"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891F3A" w:rsidRDefault="00731DC4" w:rsidP="00731DC4">
            <w:pPr>
              <w:rPr>
                <w:lang w:val="en-CA" w:eastAsia="de-DE"/>
                <w:rPrChange w:id="4466" w:author="Jens-Rainer Ohm" w:date="2023-05-08T12:56:00Z">
                  <w:rPr>
                    <w:lang w:eastAsia="de-DE"/>
                  </w:rPr>
                </w:rPrChange>
              </w:rPr>
            </w:pPr>
            <w:r w:rsidRPr="00891F3A">
              <w:rPr>
                <w:lang w:val="en-CA" w:eastAsia="de-DE"/>
                <w:rPrChange w:id="4467" w:author="Jens-Rainer Ohm" w:date="2023-05-08T12:56:00Z">
                  <w:rPr>
                    <w:lang w:eastAsia="de-DE"/>
                  </w:rPr>
                </w:rPrChang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891F3A" w:rsidRDefault="00731DC4" w:rsidP="00731DC4">
            <w:pPr>
              <w:rPr>
                <w:lang w:val="en-CA" w:eastAsia="de-DE"/>
                <w:rPrChange w:id="4468" w:author="Jens-Rainer Ohm" w:date="2023-05-08T12:56:00Z">
                  <w:rPr>
                    <w:lang w:eastAsia="de-DE"/>
                  </w:rPr>
                </w:rPrChange>
              </w:rPr>
            </w:pPr>
            <w:r w:rsidRPr="00891F3A">
              <w:rPr>
                <w:lang w:val="en-CA" w:eastAsia="de-DE"/>
                <w:rPrChange w:id="4469" w:author="Jens-Rainer Ohm" w:date="2023-05-08T12:56:00Z">
                  <w:rPr>
                    <w:lang w:eastAsia="de-DE"/>
                  </w:rPr>
                </w:rPrChang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891F3A" w:rsidRDefault="00731DC4" w:rsidP="00731DC4">
            <w:pPr>
              <w:rPr>
                <w:lang w:val="en-CA" w:eastAsia="de-DE"/>
                <w:rPrChange w:id="4470" w:author="Jens-Rainer Ohm" w:date="2023-05-08T12:56:00Z">
                  <w:rPr>
                    <w:lang w:eastAsia="de-DE"/>
                  </w:rPr>
                </w:rPrChange>
              </w:rPr>
            </w:pPr>
            <w:r w:rsidRPr="00891F3A">
              <w:rPr>
                <w:lang w:val="en-CA" w:eastAsia="de-DE"/>
                <w:rPrChange w:id="4471" w:author="Jens-Rainer Ohm" w:date="2023-05-08T12:56:00Z">
                  <w:rPr>
                    <w:lang w:eastAsia="de-DE"/>
                  </w:rPr>
                </w:rPrChang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891F3A" w:rsidRDefault="00731DC4" w:rsidP="00731DC4">
            <w:pPr>
              <w:rPr>
                <w:lang w:val="en-CA" w:eastAsia="de-DE"/>
                <w:rPrChange w:id="4472" w:author="Jens-Rainer Ohm" w:date="2023-05-08T12:56:00Z">
                  <w:rPr>
                    <w:lang w:eastAsia="de-DE"/>
                  </w:rPr>
                </w:rPrChange>
              </w:rPr>
            </w:pPr>
            <w:r w:rsidRPr="00891F3A">
              <w:rPr>
                <w:lang w:val="en-CA" w:eastAsia="de-DE"/>
                <w:rPrChange w:id="4473" w:author="Jens-Rainer Ohm" w:date="2023-05-08T12:56:00Z">
                  <w:rPr>
                    <w:lang w:eastAsia="de-DE"/>
                  </w:rPr>
                </w:rPrChange>
              </w:rPr>
              <w:t>-14.34%</w:t>
            </w:r>
          </w:p>
        </w:tc>
        <w:tc>
          <w:tcPr>
            <w:tcW w:w="844" w:type="dxa"/>
            <w:tcBorders>
              <w:top w:val="nil"/>
              <w:left w:val="nil"/>
              <w:bottom w:val="nil"/>
              <w:right w:val="nil"/>
            </w:tcBorders>
            <w:shd w:val="clear" w:color="auto" w:fill="auto"/>
            <w:noWrap/>
            <w:vAlign w:val="center"/>
            <w:hideMark/>
          </w:tcPr>
          <w:p w14:paraId="5A4B246C" w14:textId="77777777" w:rsidR="00731DC4" w:rsidRPr="00891F3A" w:rsidRDefault="00731DC4" w:rsidP="00731DC4">
            <w:pPr>
              <w:rPr>
                <w:lang w:val="en-CA" w:eastAsia="de-DE"/>
                <w:rPrChange w:id="4474" w:author="Jens-Rainer Ohm" w:date="2023-05-08T12:56:00Z">
                  <w:rPr>
                    <w:lang w:eastAsia="de-DE"/>
                  </w:rPr>
                </w:rPrChange>
              </w:rPr>
            </w:pPr>
            <w:r w:rsidRPr="00891F3A">
              <w:rPr>
                <w:lang w:val="en-CA" w:eastAsia="de-DE"/>
                <w:rPrChange w:id="4475" w:author="Jens-Rainer Ohm" w:date="2023-05-08T12:56:00Z">
                  <w:rPr>
                    <w:lang w:eastAsia="de-DE"/>
                  </w:rPr>
                </w:rPrChang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891F3A" w:rsidRDefault="00731DC4" w:rsidP="00731DC4">
            <w:pPr>
              <w:rPr>
                <w:lang w:val="en-CA" w:eastAsia="de-DE"/>
                <w:rPrChange w:id="4476" w:author="Jens-Rainer Ohm" w:date="2023-05-08T12:56:00Z">
                  <w:rPr>
                    <w:lang w:eastAsia="de-DE"/>
                  </w:rPr>
                </w:rPrChange>
              </w:rPr>
            </w:pPr>
            <w:r w:rsidRPr="00891F3A">
              <w:rPr>
                <w:lang w:val="en-CA" w:eastAsia="de-DE"/>
                <w:rPrChange w:id="4477" w:author="Jens-Rainer Ohm" w:date="2023-05-08T12:56:00Z">
                  <w:rPr>
                    <w:lang w:eastAsia="de-DE"/>
                  </w:rPr>
                </w:rPrChange>
              </w:rPr>
              <w:t>419%</w:t>
            </w:r>
          </w:p>
        </w:tc>
      </w:tr>
      <w:tr w:rsidR="00731DC4" w:rsidRPr="00891F3A"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891F3A" w:rsidRDefault="00731DC4" w:rsidP="00731DC4">
            <w:pPr>
              <w:rPr>
                <w:lang w:val="en-CA" w:eastAsia="de-DE"/>
                <w:rPrChange w:id="4478" w:author="Jens-Rainer Ohm" w:date="2023-05-08T12:56:00Z">
                  <w:rPr>
                    <w:lang w:eastAsia="de-DE"/>
                  </w:rPr>
                </w:rPrChange>
              </w:rPr>
            </w:pPr>
            <w:r w:rsidRPr="00891F3A">
              <w:rPr>
                <w:lang w:val="en-CA" w:eastAsia="de-DE"/>
                <w:rPrChange w:id="4479" w:author="Jens-Rainer Ohm" w:date="2023-05-08T12:56:00Z">
                  <w:rPr>
                    <w:lang w:eastAsia="de-DE"/>
                  </w:rPr>
                </w:rPrChang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891F3A" w:rsidRDefault="00731DC4" w:rsidP="00731DC4">
            <w:pPr>
              <w:rPr>
                <w:lang w:val="en-CA" w:eastAsia="de-DE"/>
                <w:rPrChange w:id="4480" w:author="Jens-Rainer Ohm" w:date="2023-05-08T12:56:00Z">
                  <w:rPr>
                    <w:lang w:eastAsia="de-DE"/>
                  </w:rPr>
                </w:rPrChange>
              </w:rPr>
            </w:pPr>
            <w:r w:rsidRPr="00891F3A">
              <w:rPr>
                <w:lang w:val="en-CA" w:eastAsia="de-DE"/>
                <w:rPrChange w:id="4481" w:author="Jens-Rainer Ohm" w:date="2023-05-08T12:56:00Z">
                  <w:rPr>
                    <w:lang w:eastAsia="de-DE"/>
                  </w:rPr>
                </w:rPrChang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891F3A" w:rsidRDefault="00731DC4" w:rsidP="00731DC4">
            <w:pPr>
              <w:rPr>
                <w:lang w:val="en-CA" w:eastAsia="de-DE"/>
                <w:rPrChange w:id="4482" w:author="Jens-Rainer Ohm" w:date="2023-05-08T12:56:00Z">
                  <w:rPr>
                    <w:lang w:eastAsia="de-DE"/>
                  </w:rPr>
                </w:rPrChange>
              </w:rPr>
            </w:pPr>
            <w:r w:rsidRPr="00891F3A">
              <w:rPr>
                <w:lang w:val="en-CA" w:eastAsia="de-DE"/>
                <w:rPrChange w:id="4483" w:author="Jens-Rainer Ohm" w:date="2023-05-08T12:56:00Z">
                  <w:rPr>
                    <w:lang w:eastAsia="de-DE"/>
                  </w:rPr>
                </w:rPrChang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891F3A" w:rsidRDefault="00731DC4" w:rsidP="00731DC4">
            <w:pPr>
              <w:rPr>
                <w:lang w:val="en-CA" w:eastAsia="de-DE"/>
                <w:rPrChange w:id="4484" w:author="Jens-Rainer Ohm" w:date="2023-05-08T12:56:00Z">
                  <w:rPr>
                    <w:lang w:eastAsia="de-DE"/>
                  </w:rPr>
                </w:rPrChange>
              </w:rPr>
            </w:pPr>
            <w:r w:rsidRPr="00891F3A">
              <w:rPr>
                <w:lang w:val="en-CA" w:eastAsia="de-DE"/>
                <w:rPrChange w:id="4485" w:author="Jens-Rainer Ohm" w:date="2023-05-08T12:56:00Z">
                  <w:rPr>
                    <w:lang w:eastAsia="de-DE"/>
                  </w:rPr>
                </w:rPrChange>
              </w:rPr>
              <w:t>-17.70%</w:t>
            </w:r>
          </w:p>
        </w:tc>
        <w:tc>
          <w:tcPr>
            <w:tcW w:w="844" w:type="dxa"/>
            <w:tcBorders>
              <w:top w:val="nil"/>
              <w:left w:val="nil"/>
              <w:bottom w:val="nil"/>
              <w:right w:val="nil"/>
            </w:tcBorders>
            <w:shd w:val="clear" w:color="auto" w:fill="auto"/>
            <w:noWrap/>
            <w:vAlign w:val="center"/>
            <w:hideMark/>
          </w:tcPr>
          <w:p w14:paraId="28DB280A" w14:textId="77777777" w:rsidR="00731DC4" w:rsidRPr="00891F3A" w:rsidRDefault="00731DC4" w:rsidP="00731DC4">
            <w:pPr>
              <w:rPr>
                <w:lang w:val="en-CA" w:eastAsia="de-DE"/>
                <w:rPrChange w:id="4486" w:author="Jens-Rainer Ohm" w:date="2023-05-08T12:56:00Z">
                  <w:rPr>
                    <w:lang w:eastAsia="de-DE"/>
                  </w:rPr>
                </w:rPrChange>
              </w:rPr>
            </w:pPr>
            <w:r w:rsidRPr="00891F3A">
              <w:rPr>
                <w:lang w:val="en-CA" w:eastAsia="de-DE"/>
                <w:rPrChange w:id="4487" w:author="Jens-Rainer Ohm" w:date="2023-05-08T12:56:00Z">
                  <w:rPr>
                    <w:lang w:eastAsia="de-DE"/>
                  </w:rPr>
                </w:rPrChang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891F3A" w:rsidRDefault="00731DC4" w:rsidP="00731DC4">
            <w:pPr>
              <w:rPr>
                <w:lang w:val="en-CA" w:eastAsia="de-DE"/>
                <w:rPrChange w:id="4488" w:author="Jens-Rainer Ohm" w:date="2023-05-08T12:56:00Z">
                  <w:rPr>
                    <w:lang w:eastAsia="de-DE"/>
                  </w:rPr>
                </w:rPrChange>
              </w:rPr>
            </w:pPr>
            <w:r w:rsidRPr="00891F3A">
              <w:rPr>
                <w:lang w:val="en-CA" w:eastAsia="de-DE"/>
                <w:rPrChange w:id="4489" w:author="Jens-Rainer Ohm" w:date="2023-05-08T12:56:00Z">
                  <w:rPr>
                    <w:lang w:eastAsia="de-DE"/>
                  </w:rPr>
                </w:rPrChange>
              </w:rPr>
              <w:t>423%</w:t>
            </w:r>
          </w:p>
        </w:tc>
      </w:tr>
      <w:tr w:rsidR="00731DC4" w:rsidRPr="00891F3A"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891F3A" w:rsidRDefault="00731DC4" w:rsidP="00731DC4">
            <w:pPr>
              <w:rPr>
                <w:b/>
                <w:bCs/>
                <w:lang w:val="en-CA" w:eastAsia="de-DE"/>
                <w:rPrChange w:id="4490" w:author="Jens-Rainer Ohm" w:date="2023-05-08T12:56:00Z">
                  <w:rPr>
                    <w:b/>
                    <w:bCs/>
                    <w:lang w:eastAsia="de-DE"/>
                  </w:rPr>
                </w:rPrChange>
              </w:rPr>
            </w:pPr>
            <w:r w:rsidRPr="00891F3A">
              <w:rPr>
                <w:b/>
                <w:bCs/>
                <w:lang w:val="en-CA" w:eastAsia="de-DE"/>
                <w:rPrChange w:id="4491" w:author="Jens-Rainer Ohm" w:date="2023-05-08T12:56:00Z">
                  <w:rPr>
                    <w:b/>
                    <w:bCs/>
                    <w:lang w:eastAsia="de-DE"/>
                  </w:rPr>
                </w:rPrChang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891F3A" w:rsidRDefault="00731DC4" w:rsidP="00731DC4">
            <w:pPr>
              <w:rPr>
                <w:lang w:val="en-CA" w:eastAsia="de-DE"/>
                <w:rPrChange w:id="4492" w:author="Jens-Rainer Ohm" w:date="2023-05-08T12:56:00Z">
                  <w:rPr>
                    <w:lang w:eastAsia="de-DE"/>
                  </w:rPr>
                </w:rPrChange>
              </w:rPr>
            </w:pPr>
            <w:r w:rsidRPr="00891F3A">
              <w:rPr>
                <w:lang w:val="en-CA" w:eastAsia="de-DE"/>
                <w:rPrChange w:id="4493" w:author="Jens-Rainer Ohm" w:date="2023-05-08T12:56:00Z">
                  <w:rPr>
                    <w:lang w:eastAsia="de-DE"/>
                  </w:rPr>
                </w:rPrChang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891F3A" w:rsidRDefault="00731DC4" w:rsidP="00731DC4">
            <w:pPr>
              <w:rPr>
                <w:lang w:val="en-CA" w:eastAsia="de-DE"/>
                <w:rPrChange w:id="4494" w:author="Jens-Rainer Ohm" w:date="2023-05-08T12:56:00Z">
                  <w:rPr>
                    <w:lang w:eastAsia="de-DE"/>
                  </w:rPr>
                </w:rPrChange>
              </w:rPr>
            </w:pPr>
            <w:r w:rsidRPr="00891F3A">
              <w:rPr>
                <w:lang w:val="en-CA" w:eastAsia="de-DE"/>
                <w:rPrChange w:id="4495" w:author="Jens-Rainer Ohm" w:date="2023-05-08T12:56:00Z">
                  <w:rPr>
                    <w:lang w:eastAsia="de-DE"/>
                  </w:rPr>
                </w:rPrChang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891F3A" w:rsidRDefault="00731DC4" w:rsidP="00731DC4">
            <w:pPr>
              <w:rPr>
                <w:lang w:val="en-CA" w:eastAsia="de-DE"/>
                <w:rPrChange w:id="4496" w:author="Jens-Rainer Ohm" w:date="2023-05-08T12:56:00Z">
                  <w:rPr>
                    <w:lang w:eastAsia="de-DE"/>
                  </w:rPr>
                </w:rPrChange>
              </w:rPr>
            </w:pPr>
            <w:r w:rsidRPr="00891F3A">
              <w:rPr>
                <w:lang w:val="en-CA" w:eastAsia="de-DE"/>
                <w:rPrChange w:id="4497" w:author="Jens-Rainer Ohm" w:date="2023-05-08T12:56:00Z">
                  <w:rPr>
                    <w:lang w:eastAsia="de-DE"/>
                  </w:rPr>
                </w:rPrChang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891F3A" w:rsidRDefault="00731DC4" w:rsidP="00731DC4">
            <w:pPr>
              <w:rPr>
                <w:lang w:val="en-CA" w:eastAsia="de-DE"/>
                <w:rPrChange w:id="4498" w:author="Jens-Rainer Ohm" w:date="2023-05-08T12:56:00Z">
                  <w:rPr>
                    <w:lang w:eastAsia="de-DE"/>
                  </w:rPr>
                </w:rPrChange>
              </w:rPr>
            </w:pPr>
            <w:r w:rsidRPr="00891F3A">
              <w:rPr>
                <w:lang w:val="en-CA" w:eastAsia="de-DE"/>
                <w:rPrChange w:id="4499" w:author="Jens-Rainer Ohm" w:date="2023-05-08T12:56:00Z">
                  <w:rPr>
                    <w:lang w:eastAsia="de-DE"/>
                  </w:rPr>
                </w:rPrChang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891F3A" w:rsidRDefault="00731DC4" w:rsidP="00731DC4">
            <w:pPr>
              <w:rPr>
                <w:lang w:val="en-CA" w:eastAsia="de-DE"/>
                <w:rPrChange w:id="4500" w:author="Jens-Rainer Ohm" w:date="2023-05-08T12:56:00Z">
                  <w:rPr>
                    <w:lang w:eastAsia="de-DE"/>
                  </w:rPr>
                </w:rPrChange>
              </w:rPr>
            </w:pPr>
            <w:r w:rsidRPr="00891F3A">
              <w:rPr>
                <w:lang w:val="en-CA" w:eastAsia="de-DE"/>
                <w:rPrChange w:id="4501" w:author="Jens-Rainer Ohm" w:date="2023-05-08T12:56:00Z">
                  <w:rPr>
                    <w:lang w:eastAsia="de-DE"/>
                  </w:rPr>
                </w:rPrChange>
              </w:rPr>
              <w:t>407%</w:t>
            </w:r>
          </w:p>
        </w:tc>
      </w:tr>
      <w:tr w:rsidR="00731DC4" w:rsidRPr="00891F3A"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891F3A" w:rsidRDefault="00731DC4" w:rsidP="00731DC4">
            <w:pPr>
              <w:rPr>
                <w:lang w:val="en-CA" w:eastAsia="de-DE"/>
                <w:rPrChange w:id="4502" w:author="Jens-Rainer Ohm" w:date="2023-05-08T12:56:00Z">
                  <w:rPr>
                    <w:lang w:eastAsia="de-DE"/>
                  </w:rPr>
                </w:rPrChange>
              </w:rPr>
            </w:pPr>
            <w:r w:rsidRPr="00891F3A">
              <w:rPr>
                <w:lang w:val="en-CA" w:eastAsia="de-DE"/>
                <w:rPrChange w:id="4503" w:author="Jens-Rainer Ohm" w:date="2023-05-08T12:56:00Z">
                  <w:rPr>
                    <w:lang w:eastAsia="de-DE"/>
                  </w:rPr>
                </w:rPrChang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891F3A" w:rsidRDefault="00731DC4" w:rsidP="00731DC4">
            <w:pPr>
              <w:rPr>
                <w:lang w:val="en-CA" w:eastAsia="de-DE"/>
                <w:rPrChange w:id="4504" w:author="Jens-Rainer Ohm" w:date="2023-05-08T12:56:00Z">
                  <w:rPr>
                    <w:lang w:eastAsia="de-DE"/>
                  </w:rPr>
                </w:rPrChange>
              </w:rPr>
            </w:pPr>
            <w:r w:rsidRPr="00891F3A">
              <w:rPr>
                <w:lang w:val="en-CA" w:eastAsia="de-DE"/>
                <w:rPrChange w:id="4505" w:author="Jens-Rainer Ohm" w:date="2023-05-08T12:56:00Z">
                  <w:rPr>
                    <w:lang w:eastAsia="de-DE"/>
                  </w:rPr>
                </w:rPrChang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891F3A" w:rsidRDefault="00731DC4" w:rsidP="00731DC4">
            <w:pPr>
              <w:rPr>
                <w:lang w:val="en-CA" w:eastAsia="de-DE"/>
                <w:rPrChange w:id="4506" w:author="Jens-Rainer Ohm" w:date="2023-05-08T12:56:00Z">
                  <w:rPr>
                    <w:lang w:eastAsia="de-DE"/>
                  </w:rPr>
                </w:rPrChange>
              </w:rPr>
            </w:pPr>
            <w:r w:rsidRPr="00891F3A">
              <w:rPr>
                <w:lang w:val="en-CA" w:eastAsia="de-DE"/>
                <w:rPrChange w:id="4507" w:author="Jens-Rainer Ohm" w:date="2023-05-08T12:56:00Z">
                  <w:rPr>
                    <w:lang w:eastAsia="de-DE"/>
                  </w:rPr>
                </w:rPrChang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891F3A" w:rsidRDefault="00731DC4" w:rsidP="00731DC4">
            <w:pPr>
              <w:rPr>
                <w:lang w:val="en-CA" w:eastAsia="de-DE"/>
                <w:rPrChange w:id="4508" w:author="Jens-Rainer Ohm" w:date="2023-05-08T12:56:00Z">
                  <w:rPr>
                    <w:lang w:eastAsia="de-DE"/>
                  </w:rPr>
                </w:rPrChange>
              </w:rPr>
            </w:pPr>
            <w:r w:rsidRPr="00891F3A">
              <w:rPr>
                <w:lang w:val="en-CA" w:eastAsia="de-DE"/>
                <w:rPrChange w:id="4509" w:author="Jens-Rainer Ohm" w:date="2023-05-08T12:56:00Z">
                  <w:rPr>
                    <w:lang w:eastAsia="de-DE"/>
                  </w:rPr>
                </w:rPrChang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891F3A" w:rsidRDefault="00731DC4" w:rsidP="00731DC4">
            <w:pPr>
              <w:rPr>
                <w:lang w:val="en-CA" w:eastAsia="de-DE"/>
                <w:rPrChange w:id="4510" w:author="Jens-Rainer Ohm" w:date="2023-05-08T12:56:00Z">
                  <w:rPr>
                    <w:lang w:eastAsia="de-DE"/>
                  </w:rPr>
                </w:rPrChange>
              </w:rPr>
            </w:pPr>
            <w:r w:rsidRPr="00891F3A">
              <w:rPr>
                <w:lang w:val="en-CA" w:eastAsia="de-DE"/>
                <w:rPrChange w:id="4511" w:author="Jens-Rainer Ohm" w:date="2023-05-08T12:56:00Z">
                  <w:rPr>
                    <w:lang w:eastAsia="de-DE"/>
                  </w:rPr>
                </w:rPrChang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891F3A" w:rsidRDefault="00731DC4" w:rsidP="00731DC4">
            <w:pPr>
              <w:rPr>
                <w:lang w:val="en-CA" w:eastAsia="de-DE"/>
                <w:rPrChange w:id="4512" w:author="Jens-Rainer Ohm" w:date="2023-05-08T12:56:00Z">
                  <w:rPr>
                    <w:lang w:eastAsia="de-DE"/>
                  </w:rPr>
                </w:rPrChange>
              </w:rPr>
            </w:pPr>
            <w:r w:rsidRPr="00891F3A">
              <w:rPr>
                <w:lang w:val="en-CA" w:eastAsia="de-DE"/>
                <w:rPrChange w:id="4513" w:author="Jens-Rainer Ohm" w:date="2023-05-08T12:56:00Z">
                  <w:rPr>
                    <w:lang w:eastAsia="de-DE"/>
                  </w:rPr>
                </w:rPrChange>
              </w:rPr>
              <w:t>418%</w:t>
            </w:r>
          </w:p>
        </w:tc>
      </w:tr>
      <w:tr w:rsidR="00731DC4" w:rsidRPr="00891F3A"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891F3A" w:rsidRDefault="00731DC4" w:rsidP="00731DC4">
            <w:pPr>
              <w:rPr>
                <w:lang w:val="en-CA" w:eastAsia="de-DE"/>
                <w:rPrChange w:id="4514" w:author="Jens-Rainer Ohm" w:date="2023-05-08T12:56:00Z">
                  <w:rPr>
                    <w:lang w:eastAsia="de-DE"/>
                  </w:rPr>
                </w:rPrChange>
              </w:rPr>
            </w:pPr>
            <w:r w:rsidRPr="00891F3A">
              <w:rPr>
                <w:lang w:val="en-CA" w:eastAsia="de-DE"/>
                <w:rPrChange w:id="4515" w:author="Jens-Rainer Ohm" w:date="2023-05-08T12:56:00Z">
                  <w:rPr>
                    <w:lang w:eastAsia="de-DE"/>
                  </w:rPr>
                </w:rPrChang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891F3A" w:rsidRDefault="00731DC4" w:rsidP="00731DC4">
            <w:pPr>
              <w:rPr>
                <w:lang w:val="en-CA" w:eastAsia="de-DE"/>
                <w:rPrChange w:id="4516" w:author="Jens-Rainer Ohm" w:date="2023-05-08T12:56:00Z">
                  <w:rPr>
                    <w:lang w:eastAsia="de-DE"/>
                  </w:rPr>
                </w:rPrChange>
              </w:rPr>
            </w:pPr>
            <w:r w:rsidRPr="00891F3A">
              <w:rPr>
                <w:lang w:val="en-CA" w:eastAsia="de-DE"/>
                <w:rPrChange w:id="4517" w:author="Jens-Rainer Ohm" w:date="2023-05-08T12:56:00Z">
                  <w:rPr>
                    <w:lang w:eastAsia="de-DE"/>
                  </w:rPr>
                </w:rPrChang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891F3A" w:rsidRDefault="00731DC4" w:rsidP="00731DC4">
            <w:pPr>
              <w:rPr>
                <w:lang w:val="en-CA" w:eastAsia="de-DE"/>
                <w:rPrChange w:id="4518" w:author="Jens-Rainer Ohm" w:date="2023-05-08T12:56:00Z">
                  <w:rPr>
                    <w:lang w:eastAsia="de-DE"/>
                  </w:rPr>
                </w:rPrChange>
              </w:rPr>
            </w:pPr>
            <w:r w:rsidRPr="00891F3A">
              <w:rPr>
                <w:lang w:val="en-CA" w:eastAsia="de-DE"/>
                <w:rPrChange w:id="4519" w:author="Jens-Rainer Ohm" w:date="2023-05-08T12:56:00Z">
                  <w:rPr>
                    <w:lang w:eastAsia="de-DE"/>
                  </w:rPr>
                </w:rPrChang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891F3A" w:rsidRDefault="00731DC4" w:rsidP="00731DC4">
            <w:pPr>
              <w:rPr>
                <w:lang w:val="en-CA" w:eastAsia="de-DE"/>
                <w:rPrChange w:id="4520" w:author="Jens-Rainer Ohm" w:date="2023-05-08T12:56:00Z">
                  <w:rPr>
                    <w:lang w:eastAsia="de-DE"/>
                  </w:rPr>
                </w:rPrChange>
              </w:rPr>
            </w:pPr>
            <w:r w:rsidRPr="00891F3A">
              <w:rPr>
                <w:lang w:val="en-CA" w:eastAsia="de-DE"/>
                <w:rPrChange w:id="4521" w:author="Jens-Rainer Ohm" w:date="2023-05-08T12:56:00Z">
                  <w:rPr>
                    <w:lang w:eastAsia="de-DE"/>
                  </w:rPr>
                </w:rPrChange>
              </w:rPr>
              <w:t>-30.24%</w:t>
            </w:r>
          </w:p>
        </w:tc>
        <w:tc>
          <w:tcPr>
            <w:tcW w:w="844" w:type="dxa"/>
            <w:tcBorders>
              <w:top w:val="nil"/>
              <w:left w:val="nil"/>
              <w:bottom w:val="nil"/>
              <w:right w:val="nil"/>
            </w:tcBorders>
            <w:shd w:val="clear" w:color="auto" w:fill="auto"/>
            <w:noWrap/>
            <w:vAlign w:val="center"/>
            <w:hideMark/>
          </w:tcPr>
          <w:p w14:paraId="5589C70E" w14:textId="77777777" w:rsidR="00731DC4" w:rsidRPr="00891F3A" w:rsidRDefault="00731DC4" w:rsidP="00731DC4">
            <w:pPr>
              <w:rPr>
                <w:lang w:val="en-CA" w:eastAsia="de-DE"/>
                <w:rPrChange w:id="4522" w:author="Jens-Rainer Ohm" w:date="2023-05-08T12:56:00Z">
                  <w:rPr>
                    <w:lang w:eastAsia="de-DE"/>
                  </w:rPr>
                </w:rPrChange>
              </w:rPr>
            </w:pPr>
            <w:r w:rsidRPr="00891F3A">
              <w:rPr>
                <w:lang w:val="en-CA" w:eastAsia="de-DE"/>
                <w:rPrChange w:id="4523" w:author="Jens-Rainer Ohm" w:date="2023-05-08T12:56:00Z">
                  <w:rPr>
                    <w:lang w:eastAsia="de-DE"/>
                  </w:rPr>
                </w:rPrChang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891F3A" w:rsidRDefault="00731DC4" w:rsidP="00731DC4">
            <w:pPr>
              <w:rPr>
                <w:lang w:val="en-CA" w:eastAsia="de-DE"/>
                <w:rPrChange w:id="4524" w:author="Jens-Rainer Ohm" w:date="2023-05-08T12:56:00Z">
                  <w:rPr>
                    <w:lang w:eastAsia="de-DE"/>
                  </w:rPr>
                </w:rPrChange>
              </w:rPr>
            </w:pPr>
            <w:r w:rsidRPr="00891F3A">
              <w:rPr>
                <w:lang w:val="en-CA" w:eastAsia="de-DE"/>
                <w:rPrChange w:id="4525" w:author="Jens-Rainer Ohm" w:date="2023-05-08T12:56:00Z">
                  <w:rPr>
                    <w:lang w:eastAsia="de-DE"/>
                  </w:rPr>
                </w:rPrChange>
              </w:rPr>
              <w:t>365%</w:t>
            </w:r>
          </w:p>
        </w:tc>
      </w:tr>
      <w:tr w:rsidR="00731DC4" w:rsidRPr="00891F3A"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891F3A" w:rsidRDefault="00731DC4" w:rsidP="00731DC4">
            <w:pPr>
              <w:rPr>
                <w:lang w:val="en-CA" w:eastAsia="de-DE"/>
                <w:rPrChange w:id="4526" w:author="Jens-Rainer Ohm" w:date="2023-05-08T12:56:00Z">
                  <w:rPr>
                    <w:lang w:eastAsia="de-DE"/>
                  </w:rPr>
                </w:rPrChange>
              </w:rPr>
            </w:pPr>
            <w:r w:rsidRPr="00891F3A">
              <w:rPr>
                <w:lang w:val="en-CA" w:eastAsia="de-DE"/>
                <w:rPrChange w:id="4527" w:author="Jens-Rainer Ohm" w:date="2023-05-08T12:56:00Z">
                  <w:rPr>
                    <w:lang w:eastAsia="de-DE"/>
                  </w:rPr>
                </w:rPrChang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891F3A" w:rsidRDefault="00731DC4" w:rsidP="00731DC4">
            <w:pPr>
              <w:rPr>
                <w:lang w:val="en-CA" w:eastAsia="de-DE"/>
                <w:rPrChange w:id="4528" w:author="Jens-Rainer Ohm" w:date="2023-05-08T12:56:00Z">
                  <w:rPr>
                    <w:lang w:eastAsia="de-DE"/>
                  </w:rPr>
                </w:rPrChange>
              </w:rPr>
            </w:pPr>
            <w:r w:rsidRPr="00891F3A">
              <w:rPr>
                <w:lang w:val="en-CA" w:eastAsia="de-DE"/>
                <w:rPrChange w:id="4529" w:author="Jens-Rainer Ohm" w:date="2023-05-08T12:56:00Z">
                  <w:rPr>
                    <w:lang w:eastAsia="de-DE"/>
                  </w:rPr>
                </w:rPrChang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891F3A" w:rsidRDefault="00731DC4" w:rsidP="00731DC4">
            <w:pPr>
              <w:rPr>
                <w:lang w:val="en-CA" w:eastAsia="de-DE"/>
                <w:rPrChange w:id="4530" w:author="Jens-Rainer Ohm" w:date="2023-05-08T12:56:00Z">
                  <w:rPr>
                    <w:lang w:eastAsia="de-DE"/>
                  </w:rPr>
                </w:rPrChange>
              </w:rPr>
            </w:pPr>
            <w:r w:rsidRPr="00891F3A">
              <w:rPr>
                <w:lang w:val="en-CA" w:eastAsia="de-DE"/>
                <w:rPrChange w:id="4531" w:author="Jens-Rainer Ohm" w:date="2023-05-08T12:56:00Z">
                  <w:rPr>
                    <w:lang w:eastAsia="de-DE"/>
                  </w:rPr>
                </w:rPrChang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891F3A" w:rsidRDefault="00731DC4" w:rsidP="00731DC4">
            <w:pPr>
              <w:rPr>
                <w:lang w:val="en-CA" w:eastAsia="de-DE"/>
                <w:rPrChange w:id="4532" w:author="Jens-Rainer Ohm" w:date="2023-05-08T12:56:00Z">
                  <w:rPr>
                    <w:lang w:eastAsia="de-DE"/>
                  </w:rPr>
                </w:rPrChange>
              </w:rPr>
            </w:pPr>
            <w:r w:rsidRPr="00891F3A">
              <w:rPr>
                <w:lang w:val="en-CA" w:eastAsia="de-DE"/>
                <w:rPrChange w:id="4533" w:author="Jens-Rainer Ohm" w:date="2023-05-08T12:56:00Z">
                  <w:rPr>
                    <w:lang w:eastAsia="de-DE"/>
                  </w:rPr>
                </w:rPrChang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891F3A" w:rsidRDefault="00731DC4" w:rsidP="00731DC4">
            <w:pPr>
              <w:rPr>
                <w:lang w:val="en-CA" w:eastAsia="de-DE"/>
                <w:rPrChange w:id="4534" w:author="Jens-Rainer Ohm" w:date="2023-05-08T12:56:00Z">
                  <w:rPr>
                    <w:lang w:eastAsia="de-DE"/>
                  </w:rPr>
                </w:rPrChange>
              </w:rPr>
            </w:pPr>
            <w:r w:rsidRPr="00891F3A">
              <w:rPr>
                <w:lang w:val="en-CA" w:eastAsia="de-DE"/>
                <w:rPrChange w:id="4535" w:author="Jens-Rainer Ohm" w:date="2023-05-08T12:56:00Z">
                  <w:rPr>
                    <w:lang w:eastAsia="de-DE"/>
                  </w:rPr>
                </w:rPrChang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891F3A" w:rsidRDefault="00731DC4" w:rsidP="00731DC4">
            <w:pPr>
              <w:rPr>
                <w:lang w:val="en-CA" w:eastAsia="de-DE"/>
                <w:rPrChange w:id="4536" w:author="Jens-Rainer Ohm" w:date="2023-05-08T12:56:00Z">
                  <w:rPr>
                    <w:lang w:eastAsia="de-DE"/>
                  </w:rPr>
                </w:rPrChange>
              </w:rPr>
            </w:pPr>
            <w:r w:rsidRPr="00891F3A">
              <w:rPr>
                <w:lang w:val="en-CA" w:eastAsia="de-DE"/>
                <w:rPrChange w:id="4537" w:author="Jens-Rainer Ohm" w:date="2023-05-08T12:56:00Z">
                  <w:rPr>
                    <w:lang w:eastAsia="de-DE"/>
                  </w:rPr>
                </w:rPrChange>
              </w:rPr>
              <w:t>329%</w:t>
            </w:r>
          </w:p>
        </w:tc>
      </w:tr>
      <w:tr w:rsidR="00731DC4" w:rsidRPr="00891F3A"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891F3A" w:rsidRDefault="00731DC4" w:rsidP="00731DC4">
            <w:pPr>
              <w:rPr>
                <w:lang w:val="en-CA" w:eastAsia="de-DE"/>
                <w:rPrChange w:id="4538"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032A11F8" w14:textId="77777777" w:rsidR="00731DC4" w:rsidRPr="00891F3A" w:rsidRDefault="00731DC4" w:rsidP="00731DC4">
            <w:pPr>
              <w:rPr>
                <w:lang w:val="en-CA" w:eastAsia="de-DE"/>
                <w:rPrChange w:id="4539"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0000034E" w14:textId="77777777" w:rsidR="00731DC4" w:rsidRPr="00891F3A" w:rsidRDefault="00731DC4" w:rsidP="00731DC4">
            <w:pPr>
              <w:rPr>
                <w:lang w:val="en-CA" w:eastAsia="de-DE"/>
                <w:rPrChange w:id="4540"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1B8B8143" w14:textId="77777777" w:rsidR="00731DC4" w:rsidRPr="00891F3A" w:rsidRDefault="00731DC4" w:rsidP="00731DC4">
            <w:pPr>
              <w:rPr>
                <w:lang w:val="en-CA" w:eastAsia="de-DE"/>
                <w:rPrChange w:id="4541"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51EA9B1C" w14:textId="77777777" w:rsidR="00731DC4" w:rsidRPr="00891F3A" w:rsidRDefault="00731DC4" w:rsidP="00731DC4">
            <w:pPr>
              <w:rPr>
                <w:lang w:val="en-CA" w:eastAsia="de-DE"/>
                <w:rPrChange w:id="4542"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304D5DE6" w14:textId="77777777" w:rsidR="00731DC4" w:rsidRPr="00891F3A" w:rsidRDefault="00731DC4" w:rsidP="00731DC4">
            <w:pPr>
              <w:rPr>
                <w:lang w:val="en-CA" w:eastAsia="de-DE"/>
                <w:rPrChange w:id="4543" w:author="Jens-Rainer Ohm" w:date="2023-05-08T12:56:00Z">
                  <w:rPr>
                    <w:lang w:eastAsia="de-DE"/>
                  </w:rPr>
                </w:rPrChange>
              </w:rPr>
            </w:pPr>
          </w:p>
        </w:tc>
      </w:tr>
      <w:tr w:rsidR="00731DC4" w:rsidRPr="00891F3A"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891F3A" w:rsidRDefault="00731DC4" w:rsidP="00731DC4">
            <w:pPr>
              <w:rPr>
                <w:lang w:val="en-CA" w:eastAsia="de-DE"/>
                <w:rPrChange w:id="4544"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891F3A" w:rsidRDefault="00731DC4" w:rsidP="00731DC4">
            <w:pPr>
              <w:rPr>
                <w:b/>
                <w:bCs/>
                <w:lang w:val="en-CA" w:eastAsia="de-DE"/>
                <w:rPrChange w:id="4545" w:author="Jens-Rainer Ohm" w:date="2023-05-08T12:56:00Z">
                  <w:rPr>
                    <w:b/>
                    <w:bCs/>
                    <w:lang w:eastAsia="de-DE"/>
                  </w:rPr>
                </w:rPrChange>
              </w:rPr>
            </w:pPr>
            <w:r w:rsidRPr="00891F3A">
              <w:rPr>
                <w:b/>
                <w:bCs/>
                <w:lang w:val="en-CA" w:eastAsia="de-DE"/>
                <w:rPrChange w:id="4546" w:author="Jens-Rainer Ohm" w:date="2023-05-08T12:56:00Z">
                  <w:rPr>
                    <w:b/>
                    <w:bCs/>
                    <w:lang w:eastAsia="de-DE"/>
                  </w:rPr>
                </w:rPrChange>
              </w:rPr>
              <w:t>Random Access Main 10</w:t>
            </w:r>
          </w:p>
        </w:tc>
      </w:tr>
      <w:tr w:rsidR="00731DC4" w:rsidRPr="00891F3A"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891F3A" w:rsidRDefault="00731DC4" w:rsidP="00731DC4">
            <w:pPr>
              <w:rPr>
                <w:b/>
                <w:bCs/>
                <w:lang w:val="en-CA" w:eastAsia="de-DE"/>
                <w:rPrChange w:id="4547"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891F3A" w:rsidRDefault="00731DC4" w:rsidP="00731DC4">
            <w:pPr>
              <w:rPr>
                <w:b/>
                <w:bCs/>
                <w:lang w:val="en-CA" w:eastAsia="de-DE"/>
                <w:rPrChange w:id="4548" w:author="Jens-Rainer Ohm" w:date="2023-05-08T12:56:00Z">
                  <w:rPr>
                    <w:b/>
                    <w:bCs/>
                    <w:lang w:eastAsia="de-DE"/>
                  </w:rPr>
                </w:rPrChange>
              </w:rPr>
            </w:pPr>
            <w:r w:rsidRPr="00891F3A">
              <w:rPr>
                <w:b/>
                <w:bCs/>
                <w:lang w:val="en-CA" w:eastAsia="de-DE"/>
                <w:rPrChange w:id="4549" w:author="Jens-Rainer Ohm" w:date="2023-05-08T12:56:00Z">
                  <w:rPr>
                    <w:b/>
                    <w:bCs/>
                    <w:lang w:eastAsia="de-DE"/>
                  </w:rPr>
                </w:rPrChange>
              </w:rPr>
              <w:t>Over VTM-11.0ecm8</w:t>
            </w:r>
          </w:p>
        </w:tc>
      </w:tr>
      <w:tr w:rsidR="00731DC4" w:rsidRPr="00891F3A"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891F3A" w:rsidRDefault="00731DC4" w:rsidP="00731DC4">
            <w:pPr>
              <w:rPr>
                <w:b/>
                <w:bCs/>
                <w:lang w:val="en-CA" w:eastAsia="de-DE"/>
                <w:rPrChange w:id="4550" w:author="Jens-Rainer Ohm" w:date="2023-05-08T12:56:00Z">
                  <w:rPr>
                    <w:b/>
                    <w:bCs/>
                    <w:lang w:eastAsia="de-DE"/>
                  </w:rPr>
                </w:rPrChang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891F3A" w:rsidRDefault="00731DC4" w:rsidP="00731DC4">
            <w:pPr>
              <w:rPr>
                <w:lang w:val="en-CA" w:eastAsia="de-DE"/>
                <w:rPrChange w:id="4551" w:author="Jens-Rainer Ohm" w:date="2023-05-08T12:56:00Z">
                  <w:rPr>
                    <w:lang w:eastAsia="de-DE"/>
                  </w:rPr>
                </w:rPrChange>
              </w:rPr>
            </w:pPr>
            <w:r w:rsidRPr="00891F3A">
              <w:rPr>
                <w:lang w:val="en-CA" w:eastAsia="de-DE"/>
                <w:rPrChange w:id="4552" w:author="Jens-Rainer Ohm" w:date="2023-05-08T12:56:00Z">
                  <w:rPr>
                    <w:lang w:eastAsia="de-DE"/>
                  </w:rPr>
                </w:rPrChang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891F3A" w:rsidRDefault="00731DC4" w:rsidP="00731DC4">
            <w:pPr>
              <w:rPr>
                <w:lang w:val="en-CA" w:eastAsia="de-DE"/>
                <w:rPrChange w:id="4553" w:author="Jens-Rainer Ohm" w:date="2023-05-08T12:56:00Z">
                  <w:rPr>
                    <w:lang w:eastAsia="de-DE"/>
                  </w:rPr>
                </w:rPrChange>
              </w:rPr>
            </w:pPr>
            <w:r w:rsidRPr="00891F3A">
              <w:rPr>
                <w:lang w:val="en-CA" w:eastAsia="de-DE"/>
                <w:rPrChange w:id="4554" w:author="Jens-Rainer Ohm" w:date="2023-05-08T12:56:00Z">
                  <w:rPr>
                    <w:lang w:eastAsia="de-DE"/>
                  </w:rPr>
                </w:rPrChang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891F3A" w:rsidRDefault="00731DC4" w:rsidP="00731DC4">
            <w:pPr>
              <w:rPr>
                <w:lang w:val="en-CA" w:eastAsia="de-DE"/>
                <w:rPrChange w:id="4555" w:author="Jens-Rainer Ohm" w:date="2023-05-08T12:56:00Z">
                  <w:rPr>
                    <w:lang w:eastAsia="de-DE"/>
                  </w:rPr>
                </w:rPrChange>
              </w:rPr>
            </w:pPr>
            <w:r w:rsidRPr="00891F3A">
              <w:rPr>
                <w:lang w:val="en-CA" w:eastAsia="de-DE"/>
                <w:rPrChange w:id="4556" w:author="Jens-Rainer Ohm" w:date="2023-05-08T12:56:00Z">
                  <w:rPr>
                    <w:lang w:eastAsia="de-DE"/>
                  </w:rPr>
                </w:rPrChang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891F3A" w:rsidRDefault="00731DC4" w:rsidP="00731DC4">
            <w:pPr>
              <w:rPr>
                <w:lang w:val="en-CA" w:eastAsia="de-DE"/>
                <w:rPrChange w:id="4557" w:author="Jens-Rainer Ohm" w:date="2023-05-08T12:56:00Z">
                  <w:rPr>
                    <w:lang w:eastAsia="de-DE"/>
                  </w:rPr>
                </w:rPrChange>
              </w:rPr>
            </w:pPr>
            <w:r w:rsidRPr="00891F3A">
              <w:rPr>
                <w:lang w:val="en-CA" w:eastAsia="de-DE"/>
                <w:rPrChange w:id="4558" w:author="Jens-Rainer Ohm" w:date="2023-05-08T12:56:00Z">
                  <w:rPr>
                    <w:lang w:eastAsia="de-DE"/>
                  </w:rPr>
                </w:rPrChange>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891F3A" w:rsidRDefault="00731DC4" w:rsidP="00731DC4">
            <w:pPr>
              <w:rPr>
                <w:lang w:val="en-CA" w:eastAsia="de-DE"/>
                <w:rPrChange w:id="4559" w:author="Jens-Rainer Ohm" w:date="2023-05-08T12:56:00Z">
                  <w:rPr>
                    <w:lang w:eastAsia="de-DE"/>
                  </w:rPr>
                </w:rPrChange>
              </w:rPr>
            </w:pPr>
            <w:r w:rsidRPr="00891F3A">
              <w:rPr>
                <w:lang w:val="en-CA" w:eastAsia="de-DE"/>
                <w:rPrChange w:id="4560" w:author="Jens-Rainer Ohm" w:date="2023-05-08T12:56:00Z">
                  <w:rPr>
                    <w:lang w:eastAsia="de-DE"/>
                  </w:rPr>
                </w:rPrChange>
              </w:rPr>
              <w:t>DecT</w:t>
            </w:r>
          </w:p>
        </w:tc>
      </w:tr>
      <w:tr w:rsidR="00731DC4" w:rsidRPr="00891F3A"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891F3A" w:rsidRDefault="00731DC4" w:rsidP="00731DC4">
            <w:pPr>
              <w:rPr>
                <w:lang w:val="en-CA" w:eastAsia="de-DE"/>
                <w:rPrChange w:id="4561" w:author="Jens-Rainer Ohm" w:date="2023-05-08T12:56:00Z">
                  <w:rPr>
                    <w:lang w:eastAsia="de-DE"/>
                  </w:rPr>
                </w:rPrChange>
              </w:rPr>
            </w:pPr>
            <w:r w:rsidRPr="00891F3A">
              <w:rPr>
                <w:lang w:val="en-CA" w:eastAsia="de-DE"/>
                <w:rPrChange w:id="4562" w:author="Jens-Rainer Ohm" w:date="2023-05-08T12:56:00Z">
                  <w:rPr>
                    <w:lang w:eastAsia="de-DE"/>
                  </w:rPr>
                </w:rPrChang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891F3A" w:rsidRDefault="00731DC4" w:rsidP="00731DC4">
            <w:pPr>
              <w:rPr>
                <w:lang w:val="en-CA" w:eastAsia="de-DE"/>
                <w:rPrChange w:id="4563" w:author="Jens-Rainer Ohm" w:date="2023-05-08T12:56:00Z">
                  <w:rPr>
                    <w:lang w:eastAsia="de-DE"/>
                  </w:rPr>
                </w:rPrChange>
              </w:rPr>
            </w:pPr>
            <w:r w:rsidRPr="00891F3A">
              <w:rPr>
                <w:lang w:val="en-CA" w:eastAsia="de-DE"/>
                <w:rPrChange w:id="4564" w:author="Jens-Rainer Ohm" w:date="2023-05-08T12:56:00Z">
                  <w:rPr>
                    <w:lang w:eastAsia="de-DE"/>
                  </w:rPr>
                </w:rPrChang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891F3A" w:rsidRDefault="00731DC4" w:rsidP="00731DC4">
            <w:pPr>
              <w:rPr>
                <w:lang w:val="en-CA" w:eastAsia="de-DE"/>
                <w:rPrChange w:id="4565" w:author="Jens-Rainer Ohm" w:date="2023-05-08T12:56:00Z">
                  <w:rPr>
                    <w:lang w:eastAsia="de-DE"/>
                  </w:rPr>
                </w:rPrChange>
              </w:rPr>
            </w:pPr>
            <w:r w:rsidRPr="00891F3A">
              <w:rPr>
                <w:lang w:val="en-CA" w:eastAsia="de-DE"/>
                <w:rPrChange w:id="4566" w:author="Jens-Rainer Ohm" w:date="2023-05-08T12:56:00Z">
                  <w:rPr>
                    <w:lang w:eastAsia="de-DE"/>
                  </w:rPr>
                </w:rPrChang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891F3A" w:rsidRDefault="00731DC4" w:rsidP="00731DC4">
            <w:pPr>
              <w:rPr>
                <w:lang w:val="en-CA" w:eastAsia="de-DE"/>
                <w:rPrChange w:id="4567" w:author="Jens-Rainer Ohm" w:date="2023-05-08T12:56:00Z">
                  <w:rPr>
                    <w:lang w:eastAsia="de-DE"/>
                  </w:rPr>
                </w:rPrChange>
              </w:rPr>
            </w:pPr>
            <w:r w:rsidRPr="00891F3A">
              <w:rPr>
                <w:lang w:val="en-CA" w:eastAsia="de-DE"/>
                <w:rPrChange w:id="4568" w:author="Jens-Rainer Ohm" w:date="2023-05-08T12:56:00Z">
                  <w:rPr>
                    <w:lang w:eastAsia="de-DE"/>
                  </w:rPr>
                </w:rPrChange>
              </w:rPr>
              <w:t>-29.84%</w:t>
            </w:r>
          </w:p>
        </w:tc>
        <w:tc>
          <w:tcPr>
            <w:tcW w:w="844" w:type="dxa"/>
            <w:tcBorders>
              <w:top w:val="nil"/>
              <w:left w:val="nil"/>
              <w:bottom w:val="nil"/>
              <w:right w:val="nil"/>
            </w:tcBorders>
            <w:shd w:val="clear" w:color="auto" w:fill="auto"/>
            <w:noWrap/>
            <w:vAlign w:val="center"/>
            <w:hideMark/>
          </w:tcPr>
          <w:p w14:paraId="0B09F2B5" w14:textId="77777777" w:rsidR="00731DC4" w:rsidRPr="00891F3A" w:rsidRDefault="00731DC4" w:rsidP="00731DC4">
            <w:pPr>
              <w:rPr>
                <w:lang w:val="en-CA" w:eastAsia="de-DE"/>
                <w:rPrChange w:id="4569" w:author="Jens-Rainer Ohm" w:date="2023-05-08T12:56:00Z">
                  <w:rPr>
                    <w:lang w:eastAsia="de-DE"/>
                  </w:rPr>
                </w:rPrChange>
              </w:rPr>
            </w:pPr>
            <w:r w:rsidRPr="00891F3A">
              <w:rPr>
                <w:lang w:val="en-CA" w:eastAsia="de-DE"/>
                <w:rPrChange w:id="4570" w:author="Jens-Rainer Ohm" w:date="2023-05-08T12:56:00Z">
                  <w:rPr>
                    <w:lang w:eastAsia="de-DE"/>
                  </w:rPr>
                </w:rPrChang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891F3A" w:rsidRDefault="00731DC4" w:rsidP="00731DC4">
            <w:pPr>
              <w:rPr>
                <w:lang w:val="en-CA" w:eastAsia="de-DE"/>
                <w:rPrChange w:id="4571" w:author="Jens-Rainer Ohm" w:date="2023-05-08T12:56:00Z">
                  <w:rPr>
                    <w:lang w:eastAsia="de-DE"/>
                  </w:rPr>
                </w:rPrChange>
              </w:rPr>
            </w:pPr>
            <w:r w:rsidRPr="00891F3A">
              <w:rPr>
                <w:lang w:val="en-CA" w:eastAsia="de-DE"/>
                <w:rPrChange w:id="4572" w:author="Jens-Rainer Ohm" w:date="2023-05-08T12:56:00Z">
                  <w:rPr>
                    <w:lang w:eastAsia="de-DE"/>
                  </w:rPr>
                </w:rPrChange>
              </w:rPr>
              <w:t>742%</w:t>
            </w:r>
          </w:p>
        </w:tc>
      </w:tr>
      <w:tr w:rsidR="00731DC4" w:rsidRPr="00891F3A"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891F3A" w:rsidRDefault="00731DC4" w:rsidP="00731DC4">
            <w:pPr>
              <w:rPr>
                <w:lang w:val="en-CA" w:eastAsia="de-DE"/>
                <w:rPrChange w:id="4573" w:author="Jens-Rainer Ohm" w:date="2023-05-08T12:56:00Z">
                  <w:rPr>
                    <w:lang w:eastAsia="de-DE"/>
                  </w:rPr>
                </w:rPrChange>
              </w:rPr>
            </w:pPr>
            <w:r w:rsidRPr="00891F3A">
              <w:rPr>
                <w:lang w:val="en-CA" w:eastAsia="de-DE"/>
                <w:rPrChange w:id="4574" w:author="Jens-Rainer Ohm" w:date="2023-05-08T12:56:00Z">
                  <w:rPr>
                    <w:lang w:eastAsia="de-DE"/>
                  </w:rPr>
                </w:rPrChang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891F3A" w:rsidRDefault="00731DC4" w:rsidP="00731DC4">
            <w:pPr>
              <w:rPr>
                <w:lang w:val="en-CA" w:eastAsia="de-DE"/>
                <w:rPrChange w:id="4575" w:author="Jens-Rainer Ohm" w:date="2023-05-08T12:56:00Z">
                  <w:rPr>
                    <w:lang w:eastAsia="de-DE"/>
                  </w:rPr>
                </w:rPrChange>
              </w:rPr>
            </w:pPr>
            <w:r w:rsidRPr="00891F3A">
              <w:rPr>
                <w:lang w:val="en-CA" w:eastAsia="de-DE"/>
                <w:rPrChange w:id="4576" w:author="Jens-Rainer Ohm" w:date="2023-05-08T12:56:00Z">
                  <w:rPr>
                    <w:lang w:eastAsia="de-DE"/>
                  </w:rPr>
                </w:rPrChang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891F3A" w:rsidRDefault="00731DC4" w:rsidP="00731DC4">
            <w:pPr>
              <w:rPr>
                <w:lang w:val="en-CA" w:eastAsia="de-DE"/>
                <w:rPrChange w:id="4577" w:author="Jens-Rainer Ohm" w:date="2023-05-08T12:56:00Z">
                  <w:rPr>
                    <w:lang w:eastAsia="de-DE"/>
                  </w:rPr>
                </w:rPrChange>
              </w:rPr>
            </w:pPr>
            <w:r w:rsidRPr="00891F3A">
              <w:rPr>
                <w:lang w:val="en-CA" w:eastAsia="de-DE"/>
                <w:rPrChange w:id="4578" w:author="Jens-Rainer Ohm" w:date="2023-05-08T12:56:00Z">
                  <w:rPr>
                    <w:lang w:eastAsia="de-DE"/>
                  </w:rPr>
                </w:rPrChang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891F3A" w:rsidRDefault="00731DC4" w:rsidP="00731DC4">
            <w:pPr>
              <w:rPr>
                <w:lang w:val="en-CA" w:eastAsia="de-DE"/>
                <w:rPrChange w:id="4579" w:author="Jens-Rainer Ohm" w:date="2023-05-08T12:56:00Z">
                  <w:rPr>
                    <w:lang w:eastAsia="de-DE"/>
                  </w:rPr>
                </w:rPrChange>
              </w:rPr>
            </w:pPr>
            <w:r w:rsidRPr="00891F3A">
              <w:rPr>
                <w:lang w:val="en-CA" w:eastAsia="de-DE"/>
                <w:rPrChange w:id="4580" w:author="Jens-Rainer Ohm" w:date="2023-05-08T12:56:00Z">
                  <w:rPr>
                    <w:lang w:eastAsia="de-DE"/>
                  </w:rPr>
                </w:rPrChange>
              </w:rPr>
              <w:t>-32.91%</w:t>
            </w:r>
          </w:p>
        </w:tc>
        <w:tc>
          <w:tcPr>
            <w:tcW w:w="844" w:type="dxa"/>
            <w:tcBorders>
              <w:top w:val="nil"/>
              <w:left w:val="nil"/>
              <w:bottom w:val="nil"/>
              <w:right w:val="nil"/>
            </w:tcBorders>
            <w:shd w:val="clear" w:color="auto" w:fill="auto"/>
            <w:noWrap/>
            <w:vAlign w:val="center"/>
            <w:hideMark/>
          </w:tcPr>
          <w:p w14:paraId="651AC73D" w14:textId="77777777" w:rsidR="00731DC4" w:rsidRPr="00891F3A" w:rsidRDefault="00731DC4" w:rsidP="00731DC4">
            <w:pPr>
              <w:rPr>
                <w:lang w:val="en-CA" w:eastAsia="de-DE"/>
                <w:rPrChange w:id="4581" w:author="Jens-Rainer Ohm" w:date="2023-05-08T12:56:00Z">
                  <w:rPr>
                    <w:lang w:eastAsia="de-DE"/>
                  </w:rPr>
                </w:rPrChange>
              </w:rPr>
            </w:pPr>
            <w:r w:rsidRPr="00891F3A">
              <w:rPr>
                <w:lang w:val="en-CA" w:eastAsia="de-DE"/>
                <w:rPrChange w:id="4582" w:author="Jens-Rainer Ohm" w:date="2023-05-08T12:56:00Z">
                  <w:rPr>
                    <w:lang w:eastAsia="de-DE"/>
                  </w:rPr>
                </w:rPrChang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891F3A" w:rsidRDefault="00731DC4" w:rsidP="00731DC4">
            <w:pPr>
              <w:rPr>
                <w:lang w:val="en-CA" w:eastAsia="de-DE"/>
                <w:rPrChange w:id="4583" w:author="Jens-Rainer Ohm" w:date="2023-05-08T12:56:00Z">
                  <w:rPr>
                    <w:lang w:eastAsia="de-DE"/>
                  </w:rPr>
                </w:rPrChange>
              </w:rPr>
            </w:pPr>
            <w:r w:rsidRPr="00891F3A">
              <w:rPr>
                <w:lang w:val="en-CA" w:eastAsia="de-DE"/>
                <w:rPrChange w:id="4584" w:author="Jens-Rainer Ohm" w:date="2023-05-08T12:56:00Z">
                  <w:rPr>
                    <w:lang w:eastAsia="de-DE"/>
                  </w:rPr>
                </w:rPrChange>
              </w:rPr>
              <w:t>887%</w:t>
            </w:r>
          </w:p>
        </w:tc>
      </w:tr>
      <w:tr w:rsidR="00731DC4" w:rsidRPr="00891F3A"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891F3A" w:rsidRDefault="00731DC4" w:rsidP="00731DC4">
            <w:pPr>
              <w:rPr>
                <w:lang w:val="en-CA" w:eastAsia="de-DE"/>
                <w:rPrChange w:id="4585" w:author="Jens-Rainer Ohm" w:date="2023-05-08T12:56:00Z">
                  <w:rPr>
                    <w:lang w:eastAsia="de-DE"/>
                  </w:rPr>
                </w:rPrChange>
              </w:rPr>
            </w:pPr>
            <w:r w:rsidRPr="00891F3A">
              <w:rPr>
                <w:lang w:val="en-CA" w:eastAsia="de-DE"/>
                <w:rPrChange w:id="4586" w:author="Jens-Rainer Ohm" w:date="2023-05-08T12:56:00Z">
                  <w:rPr>
                    <w:lang w:eastAsia="de-DE"/>
                  </w:rPr>
                </w:rPrChang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891F3A" w:rsidRDefault="00731DC4" w:rsidP="00731DC4">
            <w:pPr>
              <w:rPr>
                <w:lang w:val="en-CA" w:eastAsia="de-DE"/>
                <w:rPrChange w:id="4587" w:author="Jens-Rainer Ohm" w:date="2023-05-08T12:56:00Z">
                  <w:rPr>
                    <w:lang w:eastAsia="de-DE"/>
                  </w:rPr>
                </w:rPrChange>
              </w:rPr>
            </w:pPr>
            <w:r w:rsidRPr="00891F3A">
              <w:rPr>
                <w:lang w:val="en-CA" w:eastAsia="de-DE"/>
                <w:rPrChange w:id="4588" w:author="Jens-Rainer Ohm" w:date="2023-05-08T12:56:00Z">
                  <w:rPr>
                    <w:lang w:eastAsia="de-DE"/>
                  </w:rPr>
                </w:rPrChang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891F3A" w:rsidRDefault="00731DC4" w:rsidP="00731DC4">
            <w:pPr>
              <w:rPr>
                <w:lang w:val="en-CA" w:eastAsia="de-DE"/>
                <w:rPrChange w:id="4589" w:author="Jens-Rainer Ohm" w:date="2023-05-08T12:56:00Z">
                  <w:rPr>
                    <w:lang w:eastAsia="de-DE"/>
                  </w:rPr>
                </w:rPrChange>
              </w:rPr>
            </w:pPr>
            <w:r w:rsidRPr="00891F3A">
              <w:rPr>
                <w:lang w:val="en-CA" w:eastAsia="de-DE"/>
                <w:rPrChange w:id="4590" w:author="Jens-Rainer Ohm" w:date="2023-05-08T12:56:00Z">
                  <w:rPr>
                    <w:lang w:eastAsia="de-DE"/>
                  </w:rPr>
                </w:rPrChang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891F3A" w:rsidRDefault="00731DC4" w:rsidP="00731DC4">
            <w:pPr>
              <w:rPr>
                <w:lang w:val="en-CA" w:eastAsia="de-DE"/>
                <w:rPrChange w:id="4591" w:author="Jens-Rainer Ohm" w:date="2023-05-08T12:56:00Z">
                  <w:rPr>
                    <w:lang w:eastAsia="de-DE"/>
                  </w:rPr>
                </w:rPrChange>
              </w:rPr>
            </w:pPr>
            <w:r w:rsidRPr="00891F3A">
              <w:rPr>
                <w:lang w:val="en-CA" w:eastAsia="de-DE"/>
                <w:rPrChange w:id="4592" w:author="Jens-Rainer Ohm" w:date="2023-05-08T12:56:00Z">
                  <w:rPr>
                    <w:lang w:eastAsia="de-DE"/>
                  </w:rPr>
                </w:rPrChange>
              </w:rPr>
              <w:t>-27.08%</w:t>
            </w:r>
          </w:p>
        </w:tc>
        <w:tc>
          <w:tcPr>
            <w:tcW w:w="844" w:type="dxa"/>
            <w:tcBorders>
              <w:top w:val="nil"/>
              <w:left w:val="nil"/>
              <w:bottom w:val="nil"/>
              <w:right w:val="nil"/>
            </w:tcBorders>
            <w:shd w:val="clear" w:color="auto" w:fill="auto"/>
            <w:noWrap/>
            <w:vAlign w:val="center"/>
            <w:hideMark/>
          </w:tcPr>
          <w:p w14:paraId="7A714330" w14:textId="77777777" w:rsidR="00731DC4" w:rsidRPr="00891F3A" w:rsidRDefault="00731DC4" w:rsidP="00731DC4">
            <w:pPr>
              <w:rPr>
                <w:lang w:val="en-CA" w:eastAsia="de-DE"/>
                <w:rPrChange w:id="4593" w:author="Jens-Rainer Ohm" w:date="2023-05-08T12:56:00Z">
                  <w:rPr>
                    <w:lang w:eastAsia="de-DE"/>
                  </w:rPr>
                </w:rPrChange>
              </w:rPr>
            </w:pPr>
            <w:r w:rsidRPr="00891F3A">
              <w:rPr>
                <w:lang w:val="en-CA" w:eastAsia="de-DE"/>
                <w:rPrChange w:id="4594" w:author="Jens-Rainer Ohm" w:date="2023-05-08T12:56:00Z">
                  <w:rPr>
                    <w:lang w:eastAsia="de-DE"/>
                  </w:rPr>
                </w:rPrChang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891F3A" w:rsidRDefault="00731DC4" w:rsidP="00731DC4">
            <w:pPr>
              <w:rPr>
                <w:lang w:val="en-CA" w:eastAsia="de-DE"/>
                <w:rPrChange w:id="4595" w:author="Jens-Rainer Ohm" w:date="2023-05-08T12:56:00Z">
                  <w:rPr>
                    <w:lang w:eastAsia="de-DE"/>
                  </w:rPr>
                </w:rPrChange>
              </w:rPr>
            </w:pPr>
            <w:r w:rsidRPr="00891F3A">
              <w:rPr>
                <w:lang w:val="en-CA" w:eastAsia="de-DE"/>
                <w:rPrChange w:id="4596" w:author="Jens-Rainer Ohm" w:date="2023-05-08T12:56:00Z">
                  <w:rPr>
                    <w:lang w:eastAsia="de-DE"/>
                  </w:rPr>
                </w:rPrChange>
              </w:rPr>
              <w:t>758%</w:t>
            </w:r>
          </w:p>
        </w:tc>
      </w:tr>
      <w:tr w:rsidR="00731DC4" w:rsidRPr="00891F3A"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891F3A" w:rsidRDefault="00731DC4" w:rsidP="00731DC4">
            <w:pPr>
              <w:rPr>
                <w:lang w:val="en-CA" w:eastAsia="de-DE"/>
                <w:rPrChange w:id="4597" w:author="Jens-Rainer Ohm" w:date="2023-05-08T12:56:00Z">
                  <w:rPr>
                    <w:lang w:eastAsia="de-DE"/>
                  </w:rPr>
                </w:rPrChange>
              </w:rPr>
            </w:pPr>
            <w:r w:rsidRPr="00891F3A">
              <w:rPr>
                <w:lang w:val="en-CA" w:eastAsia="de-DE"/>
                <w:rPrChange w:id="4598" w:author="Jens-Rainer Ohm" w:date="2023-05-08T12:56:00Z">
                  <w:rPr>
                    <w:lang w:eastAsia="de-DE"/>
                  </w:rPr>
                </w:rPrChang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891F3A" w:rsidRDefault="00731DC4" w:rsidP="00731DC4">
            <w:pPr>
              <w:rPr>
                <w:lang w:val="en-CA" w:eastAsia="de-DE"/>
                <w:rPrChange w:id="4599" w:author="Jens-Rainer Ohm" w:date="2023-05-08T12:56:00Z">
                  <w:rPr>
                    <w:lang w:eastAsia="de-DE"/>
                  </w:rPr>
                </w:rPrChange>
              </w:rPr>
            </w:pPr>
            <w:r w:rsidRPr="00891F3A">
              <w:rPr>
                <w:lang w:val="en-CA" w:eastAsia="de-DE"/>
                <w:rPrChange w:id="4600" w:author="Jens-Rainer Ohm" w:date="2023-05-08T12:56:00Z">
                  <w:rPr>
                    <w:lang w:eastAsia="de-DE"/>
                  </w:rPr>
                </w:rPrChang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891F3A" w:rsidRDefault="00731DC4" w:rsidP="00731DC4">
            <w:pPr>
              <w:rPr>
                <w:lang w:val="en-CA" w:eastAsia="de-DE"/>
                <w:rPrChange w:id="4601" w:author="Jens-Rainer Ohm" w:date="2023-05-08T12:56:00Z">
                  <w:rPr>
                    <w:lang w:eastAsia="de-DE"/>
                  </w:rPr>
                </w:rPrChange>
              </w:rPr>
            </w:pPr>
            <w:r w:rsidRPr="00891F3A">
              <w:rPr>
                <w:lang w:val="en-CA" w:eastAsia="de-DE"/>
                <w:rPrChange w:id="4602" w:author="Jens-Rainer Ohm" w:date="2023-05-08T12:56:00Z">
                  <w:rPr>
                    <w:lang w:eastAsia="de-DE"/>
                  </w:rPr>
                </w:rPrChang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891F3A" w:rsidRDefault="00731DC4" w:rsidP="00731DC4">
            <w:pPr>
              <w:rPr>
                <w:lang w:val="en-CA" w:eastAsia="de-DE"/>
                <w:rPrChange w:id="4603" w:author="Jens-Rainer Ohm" w:date="2023-05-08T12:56:00Z">
                  <w:rPr>
                    <w:lang w:eastAsia="de-DE"/>
                  </w:rPr>
                </w:rPrChange>
              </w:rPr>
            </w:pPr>
            <w:r w:rsidRPr="00891F3A">
              <w:rPr>
                <w:lang w:val="en-CA" w:eastAsia="de-DE"/>
                <w:rPrChange w:id="4604" w:author="Jens-Rainer Ohm" w:date="2023-05-08T12:56:00Z">
                  <w:rPr>
                    <w:lang w:eastAsia="de-DE"/>
                  </w:rPr>
                </w:rPrChange>
              </w:rPr>
              <w:t>-23.52%</w:t>
            </w:r>
          </w:p>
        </w:tc>
        <w:tc>
          <w:tcPr>
            <w:tcW w:w="844" w:type="dxa"/>
            <w:tcBorders>
              <w:top w:val="nil"/>
              <w:left w:val="nil"/>
              <w:bottom w:val="nil"/>
              <w:right w:val="nil"/>
            </w:tcBorders>
            <w:shd w:val="clear" w:color="auto" w:fill="auto"/>
            <w:noWrap/>
            <w:vAlign w:val="center"/>
            <w:hideMark/>
          </w:tcPr>
          <w:p w14:paraId="3FFE7112" w14:textId="77777777" w:rsidR="00731DC4" w:rsidRPr="00891F3A" w:rsidRDefault="00731DC4" w:rsidP="00731DC4">
            <w:pPr>
              <w:rPr>
                <w:lang w:val="en-CA" w:eastAsia="de-DE"/>
                <w:rPrChange w:id="4605" w:author="Jens-Rainer Ohm" w:date="2023-05-08T12:56:00Z">
                  <w:rPr>
                    <w:lang w:eastAsia="de-DE"/>
                  </w:rPr>
                </w:rPrChange>
              </w:rPr>
            </w:pPr>
            <w:r w:rsidRPr="00891F3A">
              <w:rPr>
                <w:lang w:val="en-CA" w:eastAsia="de-DE"/>
                <w:rPrChange w:id="4606" w:author="Jens-Rainer Ohm" w:date="2023-05-08T12:56:00Z">
                  <w:rPr>
                    <w:lang w:eastAsia="de-DE"/>
                  </w:rPr>
                </w:rPrChang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891F3A" w:rsidRDefault="00731DC4" w:rsidP="00731DC4">
            <w:pPr>
              <w:rPr>
                <w:lang w:val="en-CA" w:eastAsia="de-DE"/>
                <w:rPrChange w:id="4607" w:author="Jens-Rainer Ohm" w:date="2023-05-08T12:56:00Z">
                  <w:rPr>
                    <w:lang w:eastAsia="de-DE"/>
                  </w:rPr>
                </w:rPrChange>
              </w:rPr>
            </w:pPr>
            <w:r w:rsidRPr="00891F3A">
              <w:rPr>
                <w:lang w:val="en-CA" w:eastAsia="de-DE"/>
                <w:rPrChange w:id="4608" w:author="Jens-Rainer Ohm" w:date="2023-05-08T12:56:00Z">
                  <w:rPr>
                    <w:lang w:eastAsia="de-DE"/>
                  </w:rPr>
                </w:rPrChange>
              </w:rPr>
              <w:t>757%</w:t>
            </w:r>
          </w:p>
        </w:tc>
      </w:tr>
      <w:tr w:rsidR="00731DC4" w:rsidRPr="00891F3A"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891F3A" w:rsidRDefault="00731DC4" w:rsidP="00731DC4">
            <w:pPr>
              <w:rPr>
                <w:lang w:val="en-CA" w:eastAsia="de-DE"/>
                <w:rPrChange w:id="4609" w:author="Jens-Rainer Ohm" w:date="2023-05-08T12:56:00Z">
                  <w:rPr>
                    <w:lang w:eastAsia="de-DE"/>
                  </w:rPr>
                </w:rPrChange>
              </w:rPr>
            </w:pPr>
            <w:r w:rsidRPr="00891F3A">
              <w:rPr>
                <w:lang w:val="en-CA" w:eastAsia="de-DE"/>
                <w:rPrChange w:id="4610" w:author="Jens-Rainer Ohm" w:date="2023-05-08T12:56:00Z">
                  <w:rPr>
                    <w:lang w:eastAsia="de-DE"/>
                  </w:rPr>
                </w:rPrChang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891F3A" w:rsidRDefault="00731DC4" w:rsidP="00731DC4">
            <w:pPr>
              <w:rPr>
                <w:lang w:val="en-CA" w:eastAsia="de-DE"/>
                <w:rPrChange w:id="4611" w:author="Jens-Rainer Ohm" w:date="2023-05-08T12:56:00Z">
                  <w:rPr>
                    <w:lang w:eastAsia="de-DE"/>
                  </w:rPr>
                </w:rPrChange>
              </w:rPr>
            </w:pPr>
            <w:r w:rsidRPr="00891F3A">
              <w:rPr>
                <w:lang w:val="en-CA" w:eastAsia="de-DE"/>
                <w:rPrChange w:id="4612" w:author="Jens-Rainer Ohm" w:date="2023-05-08T12:56:00Z">
                  <w:rPr>
                    <w:lang w:eastAsia="de-DE"/>
                  </w:rPr>
                </w:rPrChange>
              </w:rPr>
              <w:t> </w:t>
            </w:r>
          </w:p>
        </w:tc>
        <w:tc>
          <w:tcPr>
            <w:tcW w:w="1204" w:type="dxa"/>
            <w:tcBorders>
              <w:top w:val="nil"/>
              <w:left w:val="nil"/>
              <w:bottom w:val="nil"/>
              <w:right w:val="nil"/>
            </w:tcBorders>
            <w:shd w:val="clear" w:color="auto" w:fill="auto"/>
            <w:noWrap/>
            <w:vAlign w:val="center"/>
            <w:hideMark/>
          </w:tcPr>
          <w:p w14:paraId="6D7FEE9D" w14:textId="77777777" w:rsidR="00731DC4" w:rsidRPr="00891F3A" w:rsidRDefault="00731DC4" w:rsidP="00731DC4">
            <w:pPr>
              <w:rPr>
                <w:lang w:val="en-CA" w:eastAsia="de-DE"/>
                <w:rPrChange w:id="4613" w:author="Jens-Rainer Ohm" w:date="2023-05-08T12:56:00Z">
                  <w:rPr>
                    <w:lang w:eastAsia="de-DE"/>
                  </w:rPr>
                </w:rPrChang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891F3A" w:rsidRDefault="00731DC4" w:rsidP="00731DC4">
            <w:pPr>
              <w:rPr>
                <w:lang w:val="en-CA" w:eastAsia="de-DE"/>
                <w:rPrChange w:id="4614" w:author="Jens-Rainer Ohm" w:date="2023-05-08T12:56:00Z">
                  <w:rPr>
                    <w:lang w:eastAsia="de-DE"/>
                  </w:rPr>
                </w:rPrChange>
              </w:rPr>
            </w:pPr>
            <w:r w:rsidRPr="00891F3A">
              <w:rPr>
                <w:lang w:val="en-CA" w:eastAsia="de-DE"/>
                <w:rPrChange w:id="4615" w:author="Jens-Rainer Ohm" w:date="2023-05-08T12:56:00Z">
                  <w:rPr>
                    <w:lang w:eastAsia="de-DE"/>
                  </w:rPr>
                </w:rPrChange>
              </w:rPr>
              <w:t> </w:t>
            </w:r>
          </w:p>
        </w:tc>
        <w:tc>
          <w:tcPr>
            <w:tcW w:w="844" w:type="dxa"/>
            <w:tcBorders>
              <w:top w:val="nil"/>
              <w:left w:val="nil"/>
              <w:bottom w:val="nil"/>
              <w:right w:val="nil"/>
            </w:tcBorders>
            <w:shd w:val="clear" w:color="auto" w:fill="auto"/>
            <w:noWrap/>
            <w:vAlign w:val="center"/>
            <w:hideMark/>
          </w:tcPr>
          <w:p w14:paraId="5D00B35B" w14:textId="77777777" w:rsidR="00731DC4" w:rsidRPr="00891F3A" w:rsidRDefault="00731DC4" w:rsidP="00731DC4">
            <w:pPr>
              <w:rPr>
                <w:lang w:val="en-CA" w:eastAsia="de-DE"/>
                <w:rPrChange w:id="4616" w:author="Jens-Rainer Ohm" w:date="2023-05-08T12:56:00Z">
                  <w:rPr>
                    <w:lang w:eastAsia="de-DE"/>
                  </w:rPr>
                </w:rPrChange>
              </w:rPr>
            </w:pPr>
            <w:r w:rsidRPr="00891F3A">
              <w:rPr>
                <w:lang w:val="en-CA" w:eastAsia="de-DE"/>
                <w:rPrChange w:id="4617" w:author="Jens-Rainer Ohm" w:date="2023-05-08T12:56:00Z">
                  <w:rPr>
                    <w:lang w:eastAsia="de-DE"/>
                  </w:rPr>
                </w:rPrChang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891F3A" w:rsidRDefault="00731DC4" w:rsidP="00731DC4">
            <w:pPr>
              <w:rPr>
                <w:lang w:val="en-CA" w:eastAsia="de-DE"/>
                <w:rPrChange w:id="4618" w:author="Jens-Rainer Ohm" w:date="2023-05-08T12:56:00Z">
                  <w:rPr>
                    <w:lang w:eastAsia="de-DE"/>
                  </w:rPr>
                </w:rPrChange>
              </w:rPr>
            </w:pPr>
            <w:r w:rsidRPr="00891F3A">
              <w:rPr>
                <w:lang w:val="en-CA" w:eastAsia="de-DE"/>
                <w:rPrChange w:id="4619" w:author="Jens-Rainer Ohm" w:date="2023-05-08T12:56:00Z">
                  <w:rPr>
                    <w:lang w:eastAsia="de-DE"/>
                  </w:rPr>
                </w:rPrChange>
              </w:rPr>
              <w:t> </w:t>
            </w:r>
          </w:p>
        </w:tc>
      </w:tr>
      <w:tr w:rsidR="00731DC4" w:rsidRPr="00891F3A"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891F3A" w:rsidRDefault="00731DC4" w:rsidP="00731DC4">
            <w:pPr>
              <w:rPr>
                <w:b/>
                <w:bCs/>
                <w:lang w:val="en-CA" w:eastAsia="de-DE"/>
                <w:rPrChange w:id="4620" w:author="Jens-Rainer Ohm" w:date="2023-05-08T12:56:00Z">
                  <w:rPr>
                    <w:b/>
                    <w:bCs/>
                    <w:lang w:eastAsia="de-DE"/>
                  </w:rPr>
                </w:rPrChange>
              </w:rPr>
            </w:pPr>
            <w:r w:rsidRPr="00891F3A">
              <w:rPr>
                <w:b/>
                <w:bCs/>
                <w:lang w:val="en-CA" w:eastAsia="de-DE"/>
                <w:rPrChange w:id="4621" w:author="Jens-Rainer Ohm" w:date="2023-05-08T12:56:00Z">
                  <w:rPr>
                    <w:b/>
                    <w:bCs/>
                    <w:lang w:eastAsia="de-DE"/>
                  </w:rPr>
                </w:rPrChang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891F3A" w:rsidRDefault="00731DC4" w:rsidP="00731DC4">
            <w:pPr>
              <w:rPr>
                <w:lang w:val="en-CA" w:eastAsia="de-DE"/>
                <w:rPrChange w:id="4622" w:author="Jens-Rainer Ohm" w:date="2023-05-08T12:56:00Z">
                  <w:rPr>
                    <w:lang w:eastAsia="de-DE"/>
                  </w:rPr>
                </w:rPrChange>
              </w:rPr>
            </w:pPr>
            <w:r w:rsidRPr="00891F3A">
              <w:rPr>
                <w:lang w:val="en-CA" w:eastAsia="de-DE"/>
                <w:rPrChange w:id="4623" w:author="Jens-Rainer Ohm" w:date="2023-05-08T12:56:00Z">
                  <w:rPr>
                    <w:lang w:eastAsia="de-DE"/>
                  </w:rPr>
                </w:rPrChang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891F3A" w:rsidRDefault="00731DC4" w:rsidP="00731DC4">
            <w:pPr>
              <w:rPr>
                <w:lang w:val="en-CA" w:eastAsia="de-DE"/>
                <w:rPrChange w:id="4624" w:author="Jens-Rainer Ohm" w:date="2023-05-08T12:56:00Z">
                  <w:rPr>
                    <w:lang w:eastAsia="de-DE"/>
                  </w:rPr>
                </w:rPrChange>
              </w:rPr>
            </w:pPr>
            <w:r w:rsidRPr="00891F3A">
              <w:rPr>
                <w:lang w:val="en-CA" w:eastAsia="de-DE"/>
                <w:rPrChange w:id="4625" w:author="Jens-Rainer Ohm" w:date="2023-05-08T12:56:00Z">
                  <w:rPr>
                    <w:lang w:eastAsia="de-DE"/>
                  </w:rPr>
                </w:rPrChang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891F3A" w:rsidRDefault="00731DC4" w:rsidP="00731DC4">
            <w:pPr>
              <w:rPr>
                <w:lang w:val="en-CA" w:eastAsia="de-DE"/>
                <w:rPrChange w:id="4626" w:author="Jens-Rainer Ohm" w:date="2023-05-08T12:56:00Z">
                  <w:rPr>
                    <w:lang w:eastAsia="de-DE"/>
                  </w:rPr>
                </w:rPrChange>
              </w:rPr>
            </w:pPr>
            <w:r w:rsidRPr="00891F3A">
              <w:rPr>
                <w:lang w:val="en-CA" w:eastAsia="de-DE"/>
                <w:rPrChange w:id="4627" w:author="Jens-Rainer Ohm" w:date="2023-05-08T12:56:00Z">
                  <w:rPr>
                    <w:lang w:eastAsia="de-DE"/>
                  </w:rPr>
                </w:rPrChang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891F3A" w:rsidRDefault="00731DC4" w:rsidP="00731DC4">
            <w:pPr>
              <w:rPr>
                <w:lang w:val="en-CA" w:eastAsia="de-DE"/>
                <w:rPrChange w:id="4628" w:author="Jens-Rainer Ohm" w:date="2023-05-08T12:56:00Z">
                  <w:rPr>
                    <w:lang w:eastAsia="de-DE"/>
                  </w:rPr>
                </w:rPrChange>
              </w:rPr>
            </w:pPr>
            <w:r w:rsidRPr="00891F3A">
              <w:rPr>
                <w:lang w:val="en-CA" w:eastAsia="de-DE"/>
                <w:rPrChange w:id="4629" w:author="Jens-Rainer Ohm" w:date="2023-05-08T12:56:00Z">
                  <w:rPr>
                    <w:lang w:eastAsia="de-DE"/>
                  </w:rPr>
                </w:rPrChang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891F3A" w:rsidRDefault="00731DC4" w:rsidP="00731DC4">
            <w:pPr>
              <w:rPr>
                <w:lang w:val="en-CA" w:eastAsia="de-DE"/>
                <w:rPrChange w:id="4630" w:author="Jens-Rainer Ohm" w:date="2023-05-08T12:56:00Z">
                  <w:rPr>
                    <w:lang w:eastAsia="de-DE"/>
                  </w:rPr>
                </w:rPrChange>
              </w:rPr>
            </w:pPr>
            <w:r w:rsidRPr="00891F3A">
              <w:rPr>
                <w:lang w:val="en-CA" w:eastAsia="de-DE"/>
                <w:rPrChange w:id="4631" w:author="Jens-Rainer Ohm" w:date="2023-05-08T12:56:00Z">
                  <w:rPr>
                    <w:lang w:eastAsia="de-DE"/>
                  </w:rPr>
                </w:rPrChange>
              </w:rPr>
              <w:t>779%</w:t>
            </w:r>
          </w:p>
        </w:tc>
      </w:tr>
      <w:tr w:rsidR="00731DC4" w:rsidRPr="00891F3A"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891F3A" w:rsidRDefault="00731DC4" w:rsidP="00731DC4">
            <w:pPr>
              <w:rPr>
                <w:lang w:val="en-CA" w:eastAsia="de-DE"/>
                <w:rPrChange w:id="4632" w:author="Jens-Rainer Ohm" w:date="2023-05-08T12:56:00Z">
                  <w:rPr>
                    <w:lang w:eastAsia="de-DE"/>
                  </w:rPr>
                </w:rPrChange>
              </w:rPr>
            </w:pPr>
            <w:r w:rsidRPr="00891F3A">
              <w:rPr>
                <w:lang w:val="en-CA" w:eastAsia="de-DE"/>
                <w:rPrChange w:id="4633" w:author="Jens-Rainer Ohm" w:date="2023-05-08T12:56:00Z">
                  <w:rPr>
                    <w:lang w:eastAsia="de-DE"/>
                  </w:rPr>
                </w:rPrChang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891F3A" w:rsidRDefault="00731DC4" w:rsidP="00731DC4">
            <w:pPr>
              <w:rPr>
                <w:lang w:val="en-CA" w:eastAsia="de-DE"/>
                <w:rPrChange w:id="4634" w:author="Jens-Rainer Ohm" w:date="2023-05-08T12:56:00Z">
                  <w:rPr>
                    <w:lang w:eastAsia="de-DE"/>
                  </w:rPr>
                </w:rPrChange>
              </w:rPr>
            </w:pPr>
            <w:r w:rsidRPr="00891F3A">
              <w:rPr>
                <w:lang w:val="en-CA" w:eastAsia="de-DE"/>
                <w:rPrChange w:id="4635" w:author="Jens-Rainer Ohm" w:date="2023-05-08T12:56:00Z">
                  <w:rPr>
                    <w:lang w:eastAsia="de-DE"/>
                  </w:rPr>
                </w:rPrChang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891F3A" w:rsidRDefault="00731DC4" w:rsidP="00731DC4">
            <w:pPr>
              <w:rPr>
                <w:lang w:val="en-CA" w:eastAsia="de-DE"/>
                <w:rPrChange w:id="4636" w:author="Jens-Rainer Ohm" w:date="2023-05-08T12:56:00Z">
                  <w:rPr>
                    <w:lang w:eastAsia="de-DE"/>
                  </w:rPr>
                </w:rPrChange>
              </w:rPr>
            </w:pPr>
            <w:r w:rsidRPr="00891F3A">
              <w:rPr>
                <w:lang w:val="en-CA" w:eastAsia="de-DE"/>
                <w:rPrChange w:id="4637" w:author="Jens-Rainer Ohm" w:date="2023-05-08T12:56:00Z">
                  <w:rPr>
                    <w:lang w:eastAsia="de-DE"/>
                  </w:rPr>
                </w:rPrChang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891F3A" w:rsidRDefault="00731DC4" w:rsidP="00731DC4">
            <w:pPr>
              <w:rPr>
                <w:lang w:val="en-CA" w:eastAsia="de-DE"/>
                <w:rPrChange w:id="4638" w:author="Jens-Rainer Ohm" w:date="2023-05-08T12:56:00Z">
                  <w:rPr>
                    <w:lang w:eastAsia="de-DE"/>
                  </w:rPr>
                </w:rPrChange>
              </w:rPr>
            </w:pPr>
            <w:r w:rsidRPr="00891F3A">
              <w:rPr>
                <w:lang w:val="en-CA" w:eastAsia="de-DE"/>
                <w:rPrChange w:id="4639" w:author="Jens-Rainer Ohm" w:date="2023-05-08T12:56:00Z">
                  <w:rPr>
                    <w:lang w:eastAsia="de-DE"/>
                  </w:rPr>
                </w:rPrChang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891F3A" w:rsidRDefault="00731DC4" w:rsidP="00731DC4">
            <w:pPr>
              <w:rPr>
                <w:lang w:val="en-CA" w:eastAsia="de-DE"/>
                <w:rPrChange w:id="4640" w:author="Jens-Rainer Ohm" w:date="2023-05-08T12:56:00Z">
                  <w:rPr>
                    <w:lang w:eastAsia="de-DE"/>
                  </w:rPr>
                </w:rPrChange>
              </w:rPr>
            </w:pPr>
            <w:r w:rsidRPr="00891F3A">
              <w:rPr>
                <w:lang w:val="en-CA" w:eastAsia="de-DE"/>
                <w:rPrChange w:id="4641" w:author="Jens-Rainer Ohm" w:date="2023-05-08T12:56:00Z">
                  <w:rPr>
                    <w:lang w:eastAsia="de-DE"/>
                  </w:rPr>
                </w:rPrChang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891F3A" w:rsidRDefault="00731DC4" w:rsidP="00731DC4">
            <w:pPr>
              <w:rPr>
                <w:lang w:val="en-CA" w:eastAsia="de-DE"/>
                <w:rPrChange w:id="4642" w:author="Jens-Rainer Ohm" w:date="2023-05-08T12:56:00Z">
                  <w:rPr>
                    <w:lang w:eastAsia="de-DE"/>
                  </w:rPr>
                </w:rPrChange>
              </w:rPr>
            </w:pPr>
            <w:r w:rsidRPr="00891F3A">
              <w:rPr>
                <w:lang w:val="en-CA" w:eastAsia="de-DE"/>
                <w:rPrChange w:id="4643" w:author="Jens-Rainer Ohm" w:date="2023-05-08T12:56:00Z">
                  <w:rPr>
                    <w:lang w:eastAsia="de-DE"/>
                  </w:rPr>
                </w:rPrChange>
              </w:rPr>
              <w:t>876%</w:t>
            </w:r>
          </w:p>
        </w:tc>
      </w:tr>
      <w:tr w:rsidR="00731DC4" w:rsidRPr="00891F3A"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891F3A" w:rsidRDefault="00731DC4" w:rsidP="00731DC4">
            <w:pPr>
              <w:rPr>
                <w:lang w:val="en-CA" w:eastAsia="de-DE"/>
                <w:rPrChange w:id="4644" w:author="Jens-Rainer Ohm" w:date="2023-05-08T12:56:00Z">
                  <w:rPr>
                    <w:lang w:eastAsia="de-DE"/>
                  </w:rPr>
                </w:rPrChange>
              </w:rPr>
            </w:pPr>
            <w:r w:rsidRPr="00891F3A">
              <w:rPr>
                <w:lang w:val="en-CA" w:eastAsia="de-DE"/>
                <w:rPrChange w:id="4645" w:author="Jens-Rainer Ohm" w:date="2023-05-08T12:56:00Z">
                  <w:rPr>
                    <w:lang w:eastAsia="de-DE"/>
                  </w:rPr>
                </w:rPrChang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891F3A" w:rsidRDefault="00731DC4" w:rsidP="00731DC4">
            <w:pPr>
              <w:rPr>
                <w:lang w:val="en-CA" w:eastAsia="de-DE"/>
                <w:rPrChange w:id="4646" w:author="Jens-Rainer Ohm" w:date="2023-05-08T12:56:00Z">
                  <w:rPr>
                    <w:lang w:eastAsia="de-DE"/>
                  </w:rPr>
                </w:rPrChange>
              </w:rPr>
            </w:pPr>
            <w:r w:rsidRPr="00891F3A">
              <w:rPr>
                <w:lang w:val="en-CA" w:eastAsia="de-DE"/>
                <w:rPrChange w:id="4647" w:author="Jens-Rainer Ohm" w:date="2023-05-08T12:56:00Z">
                  <w:rPr>
                    <w:lang w:eastAsia="de-DE"/>
                  </w:rPr>
                </w:rPrChang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891F3A" w:rsidRDefault="00731DC4" w:rsidP="00731DC4">
            <w:pPr>
              <w:rPr>
                <w:lang w:val="en-CA" w:eastAsia="de-DE"/>
                <w:rPrChange w:id="4648" w:author="Jens-Rainer Ohm" w:date="2023-05-08T12:56:00Z">
                  <w:rPr>
                    <w:lang w:eastAsia="de-DE"/>
                  </w:rPr>
                </w:rPrChange>
              </w:rPr>
            </w:pPr>
            <w:r w:rsidRPr="00891F3A">
              <w:rPr>
                <w:lang w:val="en-CA" w:eastAsia="de-DE"/>
                <w:rPrChange w:id="4649" w:author="Jens-Rainer Ohm" w:date="2023-05-08T12:56:00Z">
                  <w:rPr>
                    <w:lang w:eastAsia="de-DE"/>
                  </w:rPr>
                </w:rPrChang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891F3A" w:rsidRDefault="00731DC4" w:rsidP="00731DC4">
            <w:pPr>
              <w:rPr>
                <w:lang w:val="en-CA" w:eastAsia="de-DE"/>
                <w:rPrChange w:id="4650" w:author="Jens-Rainer Ohm" w:date="2023-05-08T12:56:00Z">
                  <w:rPr>
                    <w:lang w:eastAsia="de-DE"/>
                  </w:rPr>
                </w:rPrChange>
              </w:rPr>
            </w:pPr>
            <w:r w:rsidRPr="00891F3A">
              <w:rPr>
                <w:lang w:val="en-CA" w:eastAsia="de-DE"/>
                <w:rPrChange w:id="4651" w:author="Jens-Rainer Ohm" w:date="2023-05-08T12:56:00Z">
                  <w:rPr>
                    <w:lang w:eastAsia="de-DE"/>
                  </w:rPr>
                </w:rPrChange>
              </w:rPr>
              <w:t>-32.74%</w:t>
            </w:r>
          </w:p>
        </w:tc>
        <w:tc>
          <w:tcPr>
            <w:tcW w:w="844" w:type="dxa"/>
            <w:tcBorders>
              <w:top w:val="nil"/>
              <w:left w:val="nil"/>
              <w:bottom w:val="nil"/>
              <w:right w:val="nil"/>
            </w:tcBorders>
            <w:shd w:val="clear" w:color="auto" w:fill="auto"/>
            <w:noWrap/>
            <w:vAlign w:val="center"/>
            <w:hideMark/>
          </w:tcPr>
          <w:p w14:paraId="76780649" w14:textId="77777777" w:rsidR="00731DC4" w:rsidRPr="00891F3A" w:rsidRDefault="00731DC4" w:rsidP="00731DC4">
            <w:pPr>
              <w:rPr>
                <w:lang w:val="en-CA" w:eastAsia="de-DE"/>
                <w:rPrChange w:id="4652" w:author="Jens-Rainer Ohm" w:date="2023-05-08T12:56:00Z">
                  <w:rPr>
                    <w:lang w:eastAsia="de-DE"/>
                  </w:rPr>
                </w:rPrChange>
              </w:rPr>
            </w:pPr>
            <w:r w:rsidRPr="00891F3A">
              <w:rPr>
                <w:lang w:val="en-CA" w:eastAsia="de-DE"/>
                <w:rPrChange w:id="4653" w:author="Jens-Rainer Ohm" w:date="2023-05-08T12:56:00Z">
                  <w:rPr>
                    <w:lang w:eastAsia="de-DE"/>
                  </w:rPr>
                </w:rPrChang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891F3A" w:rsidRDefault="00731DC4" w:rsidP="00731DC4">
            <w:pPr>
              <w:rPr>
                <w:lang w:val="en-CA" w:eastAsia="de-DE"/>
                <w:rPrChange w:id="4654" w:author="Jens-Rainer Ohm" w:date="2023-05-08T12:56:00Z">
                  <w:rPr>
                    <w:lang w:eastAsia="de-DE"/>
                  </w:rPr>
                </w:rPrChange>
              </w:rPr>
            </w:pPr>
            <w:r w:rsidRPr="00891F3A">
              <w:rPr>
                <w:lang w:val="en-CA" w:eastAsia="de-DE"/>
                <w:rPrChange w:id="4655" w:author="Jens-Rainer Ohm" w:date="2023-05-08T12:56:00Z">
                  <w:rPr>
                    <w:lang w:eastAsia="de-DE"/>
                  </w:rPr>
                </w:rPrChange>
              </w:rPr>
              <w:t>465%</w:t>
            </w:r>
          </w:p>
        </w:tc>
      </w:tr>
      <w:tr w:rsidR="00731DC4" w:rsidRPr="00891F3A"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891F3A" w:rsidRDefault="00731DC4" w:rsidP="00731DC4">
            <w:pPr>
              <w:rPr>
                <w:lang w:val="en-CA" w:eastAsia="de-DE"/>
                <w:rPrChange w:id="4656" w:author="Jens-Rainer Ohm" w:date="2023-05-08T12:56:00Z">
                  <w:rPr>
                    <w:lang w:eastAsia="de-DE"/>
                  </w:rPr>
                </w:rPrChange>
              </w:rPr>
            </w:pPr>
            <w:r w:rsidRPr="00891F3A">
              <w:rPr>
                <w:lang w:val="en-CA" w:eastAsia="de-DE"/>
                <w:rPrChange w:id="4657" w:author="Jens-Rainer Ohm" w:date="2023-05-08T12:56:00Z">
                  <w:rPr>
                    <w:lang w:eastAsia="de-DE"/>
                  </w:rPr>
                </w:rPrChang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891F3A" w:rsidRDefault="00731DC4" w:rsidP="00731DC4">
            <w:pPr>
              <w:rPr>
                <w:lang w:val="en-CA" w:eastAsia="de-DE"/>
                <w:rPrChange w:id="4658" w:author="Jens-Rainer Ohm" w:date="2023-05-08T12:56:00Z">
                  <w:rPr>
                    <w:lang w:eastAsia="de-DE"/>
                  </w:rPr>
                </w:rPrChange>
              </w:rPr>
            </w:pPr>
            <w:r w:rsidRPr="00891F3A">
              <w:rPr>
                <w:lang w:val="en-CA" w:eastAsia="de-DE"/>
                <w:rPrChange w:id="4659" w:author="Jens-Rainer Ohm" w:date="2023-05-08T12:56:00Z">
                  <w:rPr>
                    <w:lang w:eastAsia="de-DE"/>
                  </w:rPr>
                </w:rPrChang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891F3A" w:rsidRDefault="00731DC4" w:rsidP="00731DC4">
            <w:pPr>
              <w:rPr>
                <w:lang w:val="en-CA" w:eastAsia="de-DE"/>
                <w:rPrChange w:id="4660" w:author="Jens-Rainer Ohm" w:date="2023-05-08T12:56:00Z">
                  <w:rPr>
                    <w:lang w:eastAsia="de-DE"/>
                  </w:rPr>
                </w:rPrChange>
              </w:rPr>
            </w:pPr>
            <w:r w:rsidRPr="00891F3A">
              <w:rPr>
                <w:lang w:val="en-CA" w:eastAsia="de-DE"/>
                <w:rPrChange w:id="4661" w:author="Jens-Rainer Ohm" w:date="2023-05-08T12:56:00Z">
                  <w:rPr>
                    <w:lang w:eastAsia="de-DE"/>
                  </w:rPr>
                </w:rPrChang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891F3A" w:rsidRDefault="00731DC4" w:rsidP="00731DC4">
            <w:pPr>
              <w:rPr>
                <w:lang w:val="en-CA" w:eastAsia="de-DE"/>
                <w:rPrChange w:id="4662" w:author="Jens-Rainer Ohm" w:date="2023-05-08T12:56:00Z">
                  <w:rPr>
                    <w:lang w:eastAsia="de-DE"/>
                  </w:rPr>
                </w:rPrChange>
              </w:rPr>
            </w:pPr>
            <w:r w:rsidRPr="00891F3A">
              <w:rPr>
                <w:lang w:val="en-CA" w:eastAsia="de-DE"/>
                <w:rPrChange w:id="4663" w:author="Jens-Rainer Ohm" w:date="2023-05-08T12:56:00Z">
                  <w:rPr>
                    <w:lang w:eastAsia="de-DE"/>
                  </w:rPr>
                </w:rPrChang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891F3A" w:rsidRDefault="00731DC4" w:rsidP="00731DC4">
            <w:pPr>
              <w:rPr>
                <w:lang w:val="en-CA" w:eastAsia="de-DE"/>
                <w:rPrChange w:id="4664" w:author="Jens-Rainer Ohm" w:date="2023-05-08T12:56:00Z">
                  <w:rPr>
                    <w:lang w:eastAsia="de-DE"/>
                  </w:rPr>
                </w:rPrChange>
              </w:rPr>
            </w:pPr>
            <w:r w:rsidRPr="00891F3A">
              <w:rPr>
                <w:lang w:val="en-CA" w:eastAsia="de-DE"/>
                <w:rPrChange w:id="4665" w:author="Jens-Rainer Ohm" w:date="2023-05-08T12:56:00Z">
                  <w:rPr>
                    <w:lang w:eastAsia="de-DE"/>
                  </w:rPr>
                </w:rPrChang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891F3A" w:rsidRDefault="00731DC4" w:rsidP="00731DC4">
            <w:pPr>
              <w:rPr>
                <w:lang w:val="en-CA" w:eastAsia="de-DE"/>
                <w:rPrChange w:id="4666" w:author="Jens-Rainer Ohm" w:date="2023-05-08T12:56:00Z">
                  <w:rPr>
                    <w:lang w:eastAsia="de-DE"/>
                  </w:rPr>
                </w:rPrChange>
              </w:rPr>
            </w:pPr>
            <w:r w:rsidRPr="00891F3A">
              <w:rPr>
                <w:lang w:val="en-CA" w:eastAsia="de-DE"/>
                <w:rPrChange w:id="4667" w:author="Jens-Rainer Ohm" w:date="2023-05-08T12:56:00Z">
                  <w:rPr>
                    <w:lang w:eastAsia="de-DE"/>
                  </w:rPr>
                </w:rPrChange>
              </w:rPr>
              <w:t>417%</w:t>
            </w:r>
          </w:p>
        </w:tc>
      </w:tr>
      <w:tr w:rsidR="00731DC4" w:rsidRPr="00891F3A"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891F3A" w:rsidRDefault="00731DC4" w:rsidP="00731DC4">
            <w:pPr>
              <w:rPr>
                <w:lang w:val="en-CA" w:eastAsia="de-DE"/>
                <w:rPrChange w:id="4668"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7248B332" w14:textId="77777777" w:rsidR="00731DC4" w:rsidRPr="00891F3A" w:rsidRDefault="00731DC4" w:rsidP="00731DC4">
            <w:pPr>
              <w:rPr>
                <w:lang w:val="en-CA" w:eastAsia="de-DE"/>
                <w:rPrChange w:id="4669"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6A0F7781" w14:textId="77777777" w:rsidR="00731DC4" w:rsidRPr="00891F3A" w:rsidRDefault="00731DC4" w:rsidP="00731DC4">
            <w:pPr>
              <w:rPr>
                <w:lang w:val="en-CA" w:eastAsia="de-DE"/>
                <w:rPrChange w:id="4670"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6E6870E5" w14:textId="77777777" w:rsidR="00731DC4" w:rsidRPr="00891F3A" w:rsidRDefault="00731DC4" w:rsidP="00731DC4">
            <w:pPr>
              <w:rPr>
                <w:lang w:val="en-CA" w:eastAsia="de-DE"/>
                <w:rPrChange w:id="4671"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37BFE3A6" w14:textId="77777777" w:rsidR="00731DC4" w:rsidRPr="00891F3A" w:rsidRDefault="00731DC4" w:rsidP="00731DC4">
            <w:pPr>
              <w:rPr>
                <w:lang w:val="en-CA" w:eastAsia="de-DE"/>
                <w:rPrChange w:id="4672"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578D24DB" w14:textId="77777777" w:rsidR="00731DC4" w:rsidRPr="00891F3A" w:rsidRDefault="00731DC4" w:rsidP="00731DC4">
            <w:pPr>
              <w:rPr>
                <w:lang w:val="en-CA" w:eastAsia="de-DE"/>
                <w:rPrChange w:id="4673" w:author="Jens-Rainer Ohm" w:date="2023-05-08T12:56:00Z">
                  <w:rPr>
                    <w:lang w:eastAsia="de-DE"/>
                  </w:rPr>
                </w:rPrChange>
              </w:rPr>
            </w:pPr>
          </w:p>
        </w:tc>
      </w:tr>
      <w:tr w:rsidR="00731DC4" w:rsidRPr="00891F3A"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891F3A" w:rsidRDefault="00731DC4" w:rsidP="00731DC4">
            <w:pPr>
              <w:rPr>
                <w:lang w:val="en-CA" w:eastAsia="de-DE"/>
                <w:rPrChange w:id="4674"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891F3A" w:rsidRDefault="00731DC4" w:rsidP="00731DC4">
            <w:pPr>
              <w:rPr>
                <w:b/>
                <w:bCs/>
                <w:lang w:val="en-CA" w:eastAsia="de-DE"/>
                <w:rPrChange w:id="4675" w:author="Jens-Rainer Ohm" w:date="2023-05-08T12:56:00Z">
                  <w:rPr>
                    <w:b/>
                    <w:bCs/>
                    <w:lang w:eastAsia="de-DE"/>
                  </w:rPr>
                </w:rPrChange>
              </w:rPr>
            </w:pPr>
            <w:r w:rsidRPr="00891F3A">
              <w:rPr>
                <w:b/>
                <w:bCs/>
                <w:lang w:val="en-CA" w:eastAsia="de-DE"/>
                <w:rPrChange w:id="4676" w:author="Jens-Rainer Ohm" w:date="2023-05-08T12:56:00Z">
                  <w:rPr>
                    <w:b/>
                    <w:bCs/>
                    <w:lang w:eastAsia="de-DE"/>
                  </w:rPr>
                </w:rPrChange>
              </w:rPr>
              <w:t xml:space="preserve">Low delay B Main 10 </w:t>
            </w:r>
          </w:p>
        </w:tc>
      </w:tr>
      <w:tr w:rsidR="00731DC4" w:rsidRPr="00891F3A"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891F3A" w:rsidRDefault="00731DC4" w:rsidP="00731DC4">
            <w:pPr>
              <w:rPr>
                <w:b/>
                <w:bCs/>
                <w:lang w:val="en-CA" w:eastAsia="de-DE"/>
                <w:rPrChange w:id="4677"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891F3A" w:rsidRDefault="00731DC4" w:rsidP="00731DC4">
            <w:pPr>
              <w:rPr>
                <w:b/>
                <w:bCs/>
                <w:lang w:val="en-CA" w:eastAsia="de-DE"/>
                <w:rPrChange w:id="4678" w:author="Jens-Rainer Ohm" w:date="2023-05-08T12:56:00Z">
                  <w:rPr>
                    <w:b/>
                    <w:bCs/>
                    <w:lang w:eastAsia="de-DE"/>
                  </w:rPr>
                </w:rPrChange>
              </w:rPr>
            </w:pPr>
            <w:r w:rsidRPr="00891F3A">
              <w:rPr>
                <w:b/>
                <w:bCs/>
                <w:lang w:val="en-CA" w:eastAsia="de-DE"/>
                <w:rPrChange w:id="4679" w:author="Jens-Rainer Ohm" w:date="2023-05-08T12:56:00Z">
                  <w:rPr>
                    <w:b/>
                    <w:bCs/>
                    <w:lang w:eastAsia="de-DE"/>
                  </w:rPr>
                </w:rPrChange>
              </w:rPr>
              <w:t>Over VTM-11.0ecm8</w:t>
            </w:r>
          </w:p>
        </w:tc>
      </w:tr>
      <w:tr w:rsidR="00731DC4" w:rsidRPr="00891F3A"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891F3A" w:rsidRDefault="00731DC4" w:rsidP="00731DC4">
            <w:pPr>
              <w:rPr>
                <w:b/>
                <w:bCs/>
                <w:lang w:val="en-CA" w:eastAsia="de-DE"/>
                <w:rPrChange w:id="4680" w:author="Jens-Rainer Ohm" w:date="2023-05-08T12:56:00Z">
                  <w:rPr>
                    <w:b/>
                    <w:bCs/>
                    <w:lang w:eastAsia="de-DE"/>
                  </w:rPr>
                </w:rPrChang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891F3A" w:rsidRDefault="00731DC4" w:rsidP="00731DC4">
            <w:pPr>
              <w:rPr>
                <w:lang w:val="en-CA" w:eastAsia="de-DE"/>
                <w:rPrChange w:id="4681" w:author="Jens-Rainer Ohm" w:date="2023-05-08T12:56:00Z">
                  <w:rPr>
                    <w:lang w:eastAsia="de-DE"/>
                  </w:rPr>
                </w:rPrChange>
              </w:rPr>
            </w:pPr>
            <w:r w:rsidRPr="00891F3A">
              <w:rPr>
                <w:lang w:val="en-CA" w:eastAsia="de-DE"/>
                <w:rPrChange w:id="4682" w:author="Jens-Rainer Ohm" w:date="2023-05-08T12:56:00Z">
                  <w:rPr>
                    <w:lang w:eastAsia="de-DE"/>
                  </w:rPr>
                </w:rPrChang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891F3A" w:rsidRDefault="00731DC4" w:rsidP="00731DC4">
            <w:pPr>
              <w:rPr>
                <w:lang w:val="en-CA" w:eastAsia="de-DE"/>
                <w:rPrChange w:id="4683" w:author="Jens-Rainer Ohm" w:date="2023-05-08T12:56:00Z">
                  <w:rPr>
                    <w:lang w:eastAsia="de-DE"/>
                  </w:rPr>
                </w:rPrChange>
              </w:rPr>
            </w:pPr>
            <w:r w:rsidRPr="00891F3A">
              <w:rPr>
                <w:lang w:val="en-CA" w:eastAsia="de-DE"/>
                <w:rPrChange w:id="4684" w:author="Jens-Rainer Ohm" w:date="2023-05-08T12:56:00Z">
                  <w:rPr>
                    <w:lang w:eastAsia="de-DE"/>
                  </w:rPr>
                </w:rPrChang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891F3A" w:rsidRDefault="00731DC4" w:rsidP="00731DC4">
            <w:pPr>
              <w:rPr>
                <w:lang w:val="en-CA" w:eastAsia="de-DE"/>
                <w:rPrChange w:id="4685" w:author="Jens-Rainer Ohm" w:date="2023-05-08T12:56:00Z">
                  <w:rPr>
                    <w:lang w:eastAsia="de-DE"/>
                  </w:rPr>
                </w:rPrChange>
              </w:rPr>
            </w:pPr>
            <w:r w:rsidRPr="00891F3A">
              <w:rPr>
                <w:lang w:val="en-CA" w:eastAsia="de-DE"/>
                <w:rPrChange w:id="4686" w:author="Jens-Rainer Ohm" w:date="2023-05-08T12:56:00Z">
                  <w:rPr>
                    <w:lang w:eastAsia="de-DE"/>
                  </w:rPr>
                </w:rPrChang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891F3A" w:rsidRDefault="00731DC4" w:rsidP="00731DC4">
            <w:pPr>
              <w:rPr>
                <w:lang w:val="en-CA" w:eastAsia="de-DE"/>
                <w:rPrChange w:id="4687" w:author="Jens-Rainer Ohm" w:date="2023-05-08T12:56:00Z">
                  <w:rPr>
                    <w:lang w:eastAsia="de-DE"/>
                  </w:rPr>
                </w:rPrChange>
              </w:rPr>
            </w:pPr>
            <w:r w:rsidRPr="00891F3A">
              <w:rPr>
                <w:lang w:val="en-CA" w:eastAsia="de-DE"/>
                <w:rPrChange w:id="4688" w:author="Jens-Rainer Ohm" w:date="2023-05-08T12:56:00Z">
                  <w:rPr>
                    <w:lang w:eastAsia="de-DE"/>
                  </w:rPr>
                </w:rPrChange>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891F3A" w:rsidRDefault="00731DC4" w:rsidP="00731DC4">
            <w:pPr>
              <w:rPr>
                <w:lang w:val="en-CA" w:eastAsia="de-DE"/>
                <w:rPrChange w:id="4689" w:author="Jens-Rainer Ohm" w:date="2023-05-08T12:56:00Z">
                  <w:rPr>
                    <w:lang w:eastAsia="de-DE"/>
                  </w:rPr>
                </w:rPrChange>
              </w:rPr>
            </w:pPr>
            <w:r w:rsidRPr="00891F3A">
              <w:rPr>
                <w:lang w:val="en-CA" w:eastAsia="de-DE"/>
                <w:rPrChange w:id="4690" w:author="Jens-Rainer Ohm" w:date="2023-05-08T12:56:00Z">
                  <w:rPr>
                    <w:lang w:eastAsia="de-DE"/>
                  </w:rPr>
                </w:rPrChange>
              </w:rPr>
              <w:t>DecT</w:t>
            </w:r>
          </w:p>
        </w:tc>
      </w:tr>
      <w:tr w:rsidR="00731DC4" w:rsidRPr="00891F3A"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891F3A" w:rsidRDefault="00731DC4" w:rsidP="00731DC4">
            <w:pPr>
              <w:rPr>
                <w:lang w:val="en-CA" w:eastAsia="de-DE"/>
                <w:rPrChange w:id="4691" w:author="Jens-Rainer Ohm" w:date="2023-05-08T12:56:00Z">
                  <w:rPr>
                    <w:lang w:eastAsia="de-DE"/>
                  </w:rPr>
                </w:rPrChange>
              </w:rPr>
            </w:pPr>
            <w:r w:rsidRPr="00891F3A">
              <w:rPr>
                <w:lang w:val="en-CA" w:eastAsia="de-DE"/>
                <w:rPrChange w:id="4692" w:author="Jens-Rainer Ohm" w:date="2023-05-08T12:56:00Z">
                  <w:rPr>
                    <w:lang w:eastAsia="de-DE"/>
                  </w:rPr>
                </w:rPrChang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891F3A" w:rsidRDefault="00731DC4" w:rsidP="00731DC4">
            <w:pPr>
              <w:rPr>
                <w:lang w:val="en-CA" w:eastAsia="de-DE"/>
                <w:rPrChange w:id="4693" w:author="Jens-Rainer Ohm" w:date="2023-05-08T12:56:00Z">
                  <w:rPr>
                    <w:lang w:eastAsia="de-DE"/>
                  </w:rPr>
                </w:rPrChange>
              </w:rPr>
            </w:pPr>
            <w:r w:rsidRPr="00891F3A">
              <w:rPr>
                <w:lang w:val="en-CA" w:eastAsia="de-DE"/>
                <w:rPrChange w:id="4694" w:author="Jens-Rainer Ohm" w:date="2023-05-08T12:56:00Z">
                  <w:rPr>
                    <w:lang w:eastAsia="de-DE"/>
                  </w:rPr>
                </w:rPrChange>
              </w:rPr>
              <w:t> </w:t>
            </w:r>
          </w:p>
        </w:tc>
        <w:tc>
          <w:tcPr>
            <w:tcW w:w="1204" w:type="dxa"/>
            <w:tcBorders>
              <w:top w:val="nil"/>
              <w:left w:val="nil"/>
              <w:bottom w:val="nil"/>
              <w:right w:val="nil"/>
            </w:tcBorders>
            <w:shd w:val="clear" w:color="auto" w:fill="auto"/>
            <w:noWrap/>
            <w:vAlign w:val="center"/>
            <w:hideMark/>
          </w:tcPr>
          <w:p w14:paraId="038748F2" w14:textId="77777777" w:rsidR="00731DC4" w:rsidRPr="00891F3A" w:rsidRDefault="00731DC4" w:rsidP="00731DC4">
            <w:pPr>
              <w:rPr>
                <w:lang w:val="en-CA" w:eastAsia="de-DE"/>
                <w:rPrChange w:id="4695" w:author="Jens-Rainer Ohm" w:date="2023-05-08T12:56:00Z">
                  <w:rPr>
                    <w:lang w:eastAsia="de-DE"/>
                  </w:rPr>
                </w:rPrChange>
              </w:rPr>
            </w:pPr>
            <w:r w:rsidRPr="00891F3A">
              <w:rPr>
                <w:lang w:val="en-CA" w:eastAsia="de-DE"/>
                <w:rPrChange w:id="4696" w:author="Jens-Rainer Ohm" w:date="2023-05-08T12:56:00Z">
                  <w:rPr>
                    <w:lang w:eastAsia="de-DE"/>
                  </w:rPr>
                </w:rPrChang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891F3A" w:rsidRDefault="00731DC4" w:rsidP="00731DC4">
            <w:pPr>
              <w:rPr>
                <w:lang w:val="en-CA" w:eastAsia="de-DE"/>
                <w:rPrChange w:id="4697" w:author="Jens-Rainer Ohm" w:date="2023-05-08T12:56:00Z">
                  <w:rPr>
                    <w:lang w:eastAsia="de-DE"/>
                  </w:rPr>
                </w:rPrChange>
              </w:rPr>
            </w:pPr>
            <w:r w:rsidRPr="00891F3A">
              <w:rPr>
                <w:lang w:val="en-CA" w:eastAsia="de-DE"/>
                <w:rPrChange w:id="4698" w:author="Jens-Rainer Ohm" w:date="2023-05-08T12:56:00Z">
                  <w:rPr>
                    <w:lang w:eastAsia="de-DE"/>
                  </w:rPr>
                </w:rPrChange>
              </w:rPr>
              <w:t> </w:t>
            </w:r>
          </w:p>
        </w:tc>
        <w:tc>
          <w:tcPr>
            <w:tcW w:w="844" w:type="dxa"/>
            <w:tcBorders>
              <w:top w:val="nil"/>
              <w:left w:val="nil"/>
              <w:bottom w:val="nil"/>
              <w:right w:val="nil"/>
            </w:tcBorders>
            <w:shd w:val="clear" w:color="auto" w:fill="auto"/>
            <w:noWrap/>
            <w:vAlign w:val="center"/>
            <w:hideMark/>
          </w:tcPr>
          <w:p w14:paraId="1E64EBB3" w14:textId="77777777" w:rsidR="00731DC4" w:rsidRPr="00891F3A" w:rsidRDefault="00731DC4" w:rsidP="00731DC4">
            <w:pPr>
              <w:rPr>
                <w:lang w:val="en-CA" w:eastAsia="de-DE"/>
                <w:rPrChange w:id="4699" w:author="Jens-Rainer Ohm" w:date="2023-05-08T12:56:00Z">
                  <w:rPr>
                    <w:lang w:eastAsia="de-DE"/>
                  </w:rPr>
                </w:rPrChange>
              </w:rPr>
            </w:pPr>
            <w:r w:rsidRPr="00891F3A">
              <w:rPr>
                <w:lang w:val="en-CA" w:eastAsia="de-DE"/>
                <w:rPrChange w:id="4700" w:author="Jens-Rainer Ohm" w:date="2023-05-08T12:56:00Z">
                  <w:rPr>
                    <w:lang w:eastAsia="de-DE"/>
                  </w:rPr>
                </w:rPrChang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891F3A" w:rsidRDefault="00731DC4" w:rsidP="00731DC4">
            <w:pPr>
              <w:rPr>
                <w:lang w:val="en-CA" w:eastAsia="de-DE"/>
                <w:rPrChange w:id="4701" w:author="Jens-Rainer Ohm" w:date="2023-05-08T12:56:00Z">
                  <w:rPr>
                    <w:lang w:eastAsia="de-DE"/>
                  </w:rPr>
                </w:rPrChange>
              </w:rPr>
            </w:pPr>
            <w:r w:rsidRPr="00891F3A">
              <w:rPr>
                <w:lang w:val="en-CA" w:eastAsia="de-DE"/>
                <w:rPrChange w:id="4702" w:author="Jens-Rainer Ohm" w:date="2023-05-08T12:56:00Z">
                  <w:rPr>
                    <w:lang w:eastAsia="de-DE"/>
                  </w:rPr>
                </w:rPrChange>
              </w:rPr>
              <w:t> </w:t>
            </w:r>
          </w:p>
        </w:tc>
      </w:tr>
      <w:tr w:rsidR="00731DC4" w:rsidRPr="00891F3A"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891F3A" w:rsidRDefault="00731DC4" w:rsidP="00731DC4">
            <w:pPr>
              <w:rPr>
                <w:lang w:val="en-CA" w:eastAsia="de-DE"/>
                <w:rPrChange w:id="4703" w:author="Jens-Rainer Ohm" w:date="2023-05-08T12:56:00Z">
                  <w:rPr>
                    <w:lang w:eastAsia="de-DE"/>
                  </w:rPr>
                </w:rPrChange>
              </w:rPr>
            </w:pPr>
            <w:r w:rsidRPr="00891F3A">
              <w:rPr>
                <w:lang w:val="en-CA" w:eastAsia="de-DE"/>
                <w:rPrChange w:id="4704" w:author="Jens-Rainer Ohm" w:date="2023-05-08T12:56:00Z">
                  <w:rPr>
                    <w:lang w:eastAsia="de-DE"/>
                  </w:rPr>
                </w:rPrChang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891F3A" w:rsidRDefault="00731DC4" w:rsidP="00731DC4">
            <w:pPr>
              <w:rPr>
                <w:lang w:val="en-CA" w:eastAsia="de-DE"/>
                <w:rPrChange w:id="4705" w:author="Jens-Rainer Ohm" w:date="2023-05-08T12:56:00Z">
                  <w:rPr>
                    <w:lang w:eastAsia="de-DE"/>
                  </w:rPr>
                </w:rPrChange>
              </w:rPr>
            </w:pPr>
            <w:r w:rsidRPr="00891F3A">
              <w:rPr>
                <w:lang w:val="en-CA" w:eastAsia="de-DE"/>
                <w:rPrChange w:id="4706" w:author="Jens-Rainer Ohm" w:date="2023-05-08T12:56:00Z">
                  <w:rPr>
                    <w:lang w:eastAsia="de-DE"/>
                  </w:rPr>
                </w:rPrChange>
              </w:rPr>
              <w:t> </w:t>
            </w:r>
          </w:p>
        </w:tc>
        <w:tc>
          <w:tcPr>
            <w:tcW w:w="1204" w:type="dxa"/>
            <w:tcBorders>
              <w:top w:val="nil"/>
              <w:left w:val="nil"/>
              <w:bottom w:val="nil"/>
              <w:right w:val="nil"/>
            </w:tcBorders>
            <w:shd w:val="clear" w:color="auto" w:fill="auto"/>
            <w:noWrap/>
            <w:vAlign w:val="center"/>
            <w:hideMark/>
          </w:tcPr>
          <w:p w14:paraId="19D4F6B7" w14:textId="77777777" w:rsidR="00731DC4" w:rsidRPr="00891F3A" w:rsidRDefault="00731DC4" w:rsidP="00731DC4">
            <w:pPr>
              <w:rPr>
                <w:lang w:val="en-CA" w:eastAsia="de-DE"/>
                <w:rPrChange w:id="4707" w:author="Jens-Rainer Ohm" w:date="2023-05-08T12:56:00Z">
                  <w:rPr>
                    <w:lang w:eastAsia="de-DE"/>
                  </w:rPr>
                </w:rPrChang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891F3A" w:rsidRDefault="00731DC4" w:rsidP="00731DC4">
            <w:pPr>
              <w:rPr>
                <w:lang w:val="en-CA" w:eastAsia="de-DE"/>
                <w:rPrChange w:id="4708" w:author="Jens-Rainer Ohm" w:date="2023-05-08T12:56:00Z">
                  <w:rPr>
                    <w:lang w:eastAsia="de-DE"/>
                  </w:rPr>
                </w:rPrChange>
              </w:rPr>
            </w:pPr>
            <w:r w:rsidRPr="00891F3A">
              <w:rPr>
                <w:lang w:val="en-CA" w:eastAsia="de-DE"/>
                <w:rPrChange w:id="4709" w:author="Jens-Rainer Ohm" w:date="2023-05-08T12:56:00Z">
                  <w:rPr>
                    <w:lang w:eastAsia="de-DE"/>
                  </w:rPr>
                </w:rPrChange>
              </w:rPr>
              <w:t> </w:t>
            </w:r>
          </w:p>
        </w:tc>
        <w:tc>
          <w:tcPr>
            <w:tcW w:w="844" w:type="dxa"/>
            <w:tcBorders>
              <w:top w:val="nil"/>
              <w:left w:val="nil"/>
              <w:bottom w:val="nil"/>
              <w:right w:val="nil"/>
            </w:tcBorders>
            <w:shd w:val="clear" w:color="auto" w:fill="auto"/>
            <w:noWrap/>
            <w:vAlign w:val="center"/>
            <w:hideMark/>
          </w:tcPr>
          <w:p w14:paraId="7C1A702D" w14:textId="77777777" w:rsidR="00731DC4" w:rsidRPr="00891F3A" w:rsidRDefault="00731DC4" w:rsidP="00731DC4">
            <w:pPr>
              <w:rPr>
                <w:lang w:val="en-CA" w:eastAsia="de-DE"/>
                <w:rPrChange w:id="4710" w:author="Jens-Rainer Ohm" w:date="2023-05-08T12:56:00Z">
                  <w:rPr>
                    <w:lang w:eastAsia="de-DE"/>
                  </w:rPr>
                </w:rPrChange>
              </w:rPr>
            </w:pPr>
            <w:r w:rsidRPr="00891F3A">
              <w:rPr>
                <w:lang w:val="en-CA" w:eastAsia="de-DE"/>
                <w:rPrChange w:id="4711" w:author="Jens-Rainer Ohm" w:date="2023-05-08T12:56:00Z">
                  <w:rPr>
                    <w:lang w:eastAsia="de-DE"/>
                  </w:rPr>
                </w:rPrChang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891F3A" w:rsidRDefault="00731DC4" w:rsidP="00731DC4">
            <w:pPr>
              <w:rPr>
                <w:lang w:val="en-CA" w:eastAsia="de-DE"/>
                <w:rPrChange w:id="4712" w:author="Jens-Rainer Ohm" w:date="2023-05-08T12:56:00Z">
                  <w:rPr>
                    <w:lang w:eastAsia="de-DE"/>
                  </w:rPr>
                </w:rPrChange>
              </w:rPr>
            </w:pPr>
            <w:r w:rsidRPr="00891F3A">
              <w:rPr>
                <w:lang w:val="en-CA" w:eastAsia="de-DE"/>
                <w:rPrChange w:id="4713" w:author="Jens-Rainer Ohm" w:date="2023-05-08T12:56:00Z">
                  <w:rPr>
                    <w:lang w:eastAsia="de-DE"/>
                  </w:rPr>
                </w:rPrChange>
              </w:rPr>
              <w:t> </w:t>
            </w:r>
          </w:p>
        </w:tc>
      </w:tr>
      <w:tr w:rsidR="00731DC4" w:rsidRPr="00891F3A"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891F3A" w:rsidRDefault="00731DC4" w:rsidP="00731DC4">
            <w:pPr>
              <w:rPr>
                <w:lang w:val="en-CA" w:eastAsia="de-DE"/>
                <w:rPrChange w:id="4714" w:author="Jens-Rainer Ohm" w:date="2023-05-08T12:56:00Z">
                  <w:rPr>
                    <w:lang w:eastAsia="de-DE"/>
                  </w:rPr>
                </w:rPrChange>
              </w:rPr>
            </w:pPr>
            <w:r w:rsidRPr="00891F3A">
              <w:rPr>
                <w:lang w:val="en-CA" w:eastAsia="de-DE"/>
                <w:rPrChange w:id="4715" w:author="Jens-Rainer Ohm" w:date="2023-05-08T12:56:00Z">
                  <w:rPr>
                    <w:lang w:eastAsia="de-DE"/>
                  </w:rPr>
                </w:rPrChang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891F3A" w:rsidRDefault="00731DC4" w:rsidP="00731DC4">
            <w:pPr>
              <w:rPr>
                <w:lang w:val="en-CA" w:eastAsia="de-DE"/>
                <w:rPrChange w:id="4716" w:author="Jens-Rainer Ohm" w:date="2023-05-08T12:56:00Z">
                  <w:rPr>
                    <w:lang w:eastAsia="de-DE"/>
                  </w:rPr>
                </w:rPrChange>
              </w:rPr>
            </w:pPr>
            <w:r w:rsidRPr="00891F3A">
              <w:rPr>
                <w:lang w:val="en-CA" w:eastAsia="de-DE"/>
                <w:rPrChange w:id="4717" w:author="Jens-Rainer Ohm" w:date="2023-05-08T12:56:00Z">
                  <w:rPr>
                    <w:lang w:eastAsia="de-DE"/>
                  </w:rPr>
                </w:rPrChang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891F3A" w:rsidRDefault="00731DC4" w:rsidP="00731DC4">
            <w:pPr>
              <w:rPr>
                <w:lang w:val="en-CA" w:eastAsia="de-DE"/>
                <w:rPrChange w:id="4718" w:author="Jens-Rainer Ohm" w:date="2023-05-08T12:56:00Z">
                  <w:rPr>
                    <w:lang w:eastAsia="de-DE"/>
                  </w:rPr>
                </w:rPrChange>
              </w:rPr>
            </w:pPr>
            <w:r w:rsidRPr="00891F3A">
              <w:rPr>
                <w:lang w:val="en-CA" w:eastAsia="de-DE"/>
                <w:rPrChange w:id="4719" w:author="Jens-Rainer Ohm" w:date="2023-05-08T12:56:00Z">
                  <w:rPr>
                    <w:lang w:eastAsia="de-DE"/>
                  </w:rPr>
                </w:rPrChang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891F3A" w:rsidRDefault="00731DC4" w:rsidP="00731DC4">
            <w:pPr>
              <w:rPr>
                <w:lang w:val="en-CA" w:eastAsia="de-DE"/>
                <w:rPrChange w:id="4720" w:author="Jens-Rainer Ohm" w:date="2023-05-08T12:56:00Z">
                  <w:rPr>
                    <w:lang w:eastAsia="de-DE"/>
                  </w:rPr>
                </w:rPrChange>
              </w:rPr>
            </w:pPr>
            <w:r w:rsidRPr="00891F3A">
              <w:rPr>
                <w:lang w:val="en-CA" w:eastAsia="de-DE"/>
                <w:rPrChange w:id="4721" w:author="Jens-Rainer Ohm" w:date="2023-05-08T12:56:00Z">
                  <w:rPr>
                    <w:lang w:eastAsia="de-DE"/>
                  </w:rPr>
                </w:rPrChange>
              </w:rPr>
              <w:t>-29.37%</w:t>
            </w:r>
          </w:p>
        </w:tc>
        <w:tc>
          <w:tcPr>
            <w:tcW w:w="844" w:type="dxa"/>
            <w:tcBorders>
              <w:top w:val="nil"/>
              <w:left w:val="nil"/>
              <w:bottom w:val="nil"/>
              <w:right w:val="nil"/>
            </w:tcBorders>
            <w:shd w:val="clear" w:color="auto" w:fill="auto"/>
            <w:noWrap/>
            <w:vAlign w:val="center"/>
            <w:hideMark/>
          </w:tcPr>
          <w:p w14:paraId="6B733CA5" w14:textId="77777777" w:rsidR="00731DC4" w:rsidRPr="00891F3A" w:rsidRDefault="00731DC4" w:rsidP="00731DC4">
            <w:pPr>
              <w:rPr>
                <w:lang w:val="en-CA" w:eastAsia="de-DE"/>
                <w:rPrChange w:id="4722" w:author="Jens-Rainer Ohm" w:date="2023-05-08T12:56:00Z">
                  <w:rPr>
                    <w:lang w:eastAsia="de-DE"/>
                  </w:rPr>
                </w:rPrChange>
              </w:rPr>
            </w:pPr>
            <w:r w:rsidRPr="00891F3A">
              <w:rPr>
                <w:lang w:val="en-CA" w:eastAsia="de-DE"/>
                <w:rPrChange w:id="4723" w:author="Jens-Rainer Ohm" w:date="2023-05-08T12:56:00Z">
                  <w:rPr>
                    <w:lang w:eastAsia="de-DE"/>
                  </w:rPr>
                </w:rPrChang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891F3A" w:rsidRDefault="00731DC4" w:rsidP="00731DC4">
            <w:pPr>
              <w:rPr>
                <w:lang w:val="en-CA" w:eastAsia="de-DE"/>
                <w:rPrChange w:id="4724" w:author="Jens-Rainer Ohm" w:date="2023-05-08T12:56:00Z">
                  <w:rPr>
                    <w:lang w:eastAsia="de-DE"/>
                  </w:rPr>
                </w:rPrChange>
              </w:rPr>
            </w:pPr>
            <w:r w:rsidRPr="00891F3A">
              <w:rPr>
                <w:lang w:val="en-CA" w:eastAsia="de-DE"/>
                <w:rPrChange w:id="4725" w:author="Jens-Rainer Ohm" w:date="2023-05-08T12:56:00Z">
                  <w:rPr>
                    <w:lang w:eastAsia="de-DE"/>
                  </w:rPr>
                </w:rPrChange>
              </w:rPr>
              <w:t>665%</w:t>
            </w:r>
          </w:p>
        </w:tc>
      </w:tr>
      <w:tr w:rsidR="00731DC4" w:rsidRPr="00891F3A"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891F3A" w:rsidRDefault="00731DC4" w:rsidP="00731DC4">
            <w:pPr>
              <w:rPr>
                <w:lang w:val="en-CA" w:eastAsia="de-DE"/>
                <w:rPrChange w:id="4726" w:author="Jens-Rainer Ohm" w:date="2023-05-08T12:56:00Z">
                  <w:rPr>
                    <w:lang w:eastAsia="de-DE"/>
                  </w:rPr>
                </w:rPrChange>
              </w:rPr>
            </w:pPr>
            <w:r w:rsidRPr="00891F3A">
              <w:rPr>
                <w:lang w:val="en-CA" w:eastAsia="de-DE"/>
                <w:rPrChange w:id="4727" w:author="Jens-Rainer Ohm" w:date="2023-05-08T12:56:00Z">
                  <w:rPr>
                    <w:lang w:eastAsia="de-DE"/>
                  </w:rPr>
                </w:rPrChang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891F3A" w:rsidRDefault="00731DC4" w:rsidP="00731DC4">
            <w:pPr>
              <w:rPr>
                <w:lang w:val="en-CA" w:eastAsia="de-DE"/>
                <w:rPrChange w:id="4728" w:author="Jens-Rainer Ohm" w:date="2023-05-08T12:56:00Z">
                  <w:rPr>
                    <w:lang w:eastAsia="de-DE"/>
                  </w:rPr>
                </w:rPrChange>
              </w:rPr>
            </w:pPr>
            <w:r w:rsidRPr="00891F3A">
              <w:rPr>
                <w:lang w:val="en-CA" w:eastAsia="de-DE"/>
                <w:rPrChange w:id="4729" w:author="Jens-Rainer Ohm" w:date="2023-05-08T12:56:00Z">
                  <w:rPr>
                    <w:lang w:eastAsia="de-DE"/>
                  </w:rPr>
                </w:rPrChang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891F3A" w:rsidRDefault="00731DC4" w:rsidP="00731DC4">
            <w:pPr>
              <w:rPr>
                <w:lang w:val="en-CA" w:eastAsia="de-DE"/>
                <w:rPrChange w:id="4730" w:author="Jens-Rainer Ohm" w:date="2023-05-08T12:56:00Z">
                  <w:rPr>
                    <w:lang w:eastAsia="de-DE"/>
                  </w:rPr>
                </w:rPrChange>
              </w:rPr>
            </w:pPr>
            <w:r w:rsidRPr="00891F3A">
              <w:rPr>
                <w:lang w:val="en-CA" w:eastAsia="de-DE"/>
                <w:rPrChange w:id="4731" w:author="Jens-Rainer Ohm" w:date="2023-05-08T12:56:00Z">
                  <w:rPr>
                    <w:lang w:eastAsia="de-DE"/>
                  </w:rPr>
                </w:rPrChang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891F3A" w:rsidRDefault="00731DC4" w:rsidP="00731DC4">
            <w:pPr>
              <w:rPr>
                <w:lang w:val="en-CA" w:eastAsia="de-DE"/>
                <w:rPrChange w:id="4732" w:author="Jens-Rainer Ohm" w:date="2023-05-08T12:56:00Z">
                  <w:rPr>
                    <w:lang w:eastAsia="de-DE"/>
                  </w:rPr>
                </w:rPrChange>
              </w:rPr>
            </w:pPr>
            <w:r w:rsidRPr="00891F3A">
              <w:rPr>
                <w:lang w:val="en-CA" w:eastAsia="de-DE"/>
                <w:rPrChange w:id="4733" w:author="Jens-Rainer Ohm" w:date="2023-05-08T12:56:00Z">
                  <w:rPr>
                    <w:lang w:eastAsia="de-DE"/>
                  </w:rPr>
                </w:rPrChange>
              </w:rPr>
              <w:t>-26.20%</w:t>
            </w:r>
          </w:p>
        </w:tc>
        <w:tc>
          <w:tcPr>
            <w:tcW w:w="844" w:type="dxa"/>
            <w:tcBorders>
              <w:top w:val="nil"/>
              <w:left w:val="nil"/>
              <w:bottom w:val="nil"/>
              <w:right w:val="nil"/>
            </w:tcBorders>
            <w:shd w:val="clear" w:color="auto" w:fill="auto"/>
            <w:noWrap/>
            <w:vAlign w:val="center"/>
            <w:hideMark/>
          </w:tcPr>
          <w:p w14:paraId="4C107949" w14:textId="77777777" w:rsidR="00731DC4" w:rsidRPr="00891F3A" w:rsidRDefault="00731DC4" w:rsidP="00731DC4">
            <w:pPr>
              <w:rPr>
                <w:lang w:val="en-CA" w:eastAsia="de-DE"/>
                <w:rPrChange w:id="4734" w:author="Jens-Rainer Ohm" w:date="2023-05-08T12:56:00Z">
                  <w:rPr>
                    <w:lang w:eastAsia="de-DE"/>
                  </w:rPr>
                </w:rPrChange>
              </w:rPr>
            </w:pPr>
            <w:r w:rsidRPr="00891F3A">
              <w:rPr>
                <w:lang w:val="en-CA" w:eastAsia="de-DE"/>
                <w:rPrChange w:id="4735" w:author="Jens-Rainer Ohm" w:date="2023-05-08T12:56:00Z">
                  <w:rPr>
                    <w:lang w:eastAsia="de-DE"/>
                  </w:rPr>
                </w:rPrChang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891F3A" w:rsidRDefault="00731DC4" w:rsidP="00731DC4">
            <w:pPr>
              <w:rPr>
                <w:lang w:val="en-CA" w:eastAsia="de-DE"/>
                <w:rPrChange w:id="4736" w:author="Jens-Rainer Ohm" w:date="2023-05-08T12:56:00Z">
                  <w:rPr>
                    <w:lang w:eastAsia="de-DE"/>
                  </w:rPr>
                </w:rPrChange>
              </w:rPr>
            </w:pPr>
            <w:r w:rsidRPr="00891F3A">
              <w:rPr>
                <w:lang w:val="en-CA" w:eastAsia="de-DE"/>
                <w:rPrChange w:id="4737" w:author="Jens-Rainer Ohm" w:date="2023-05-08T12:56:00Z">
                  <w:rPr>
                    <w:lang w:eastAsia="de-DE"/>
                  </w:rPr>
                </w:rPrChange>
              </w:rPr>
              <w:t>671%</w:t>
            </w:r>
          </w:p>
        </w:tc>
      </w:tr>
      <w:tr w:rsidR="00731DC4" w:rsidRPr="00891F3A"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891F3A" w:rsidRDefault="00731DC4" w:rsidP="00731DC4">
            <w:pPr>
              <w:rPr>
                <w:lang w:val="en-CA" w:eastAsia="de-DE"/>
                <w:rPrChange w:id="4738" w:author="Jens-Rainer Ohm" w:date="2023-05-08T12:56:00Z">
                  <w:rPr>
                    <w:lang w:eastAsia="de-DE"/>
                  </w:rPr>
                </w:rPrChange>
              </w:rPr>
            </w:pPr>
            <w:r w:rsidRPr="00891F3A">
              <w:rPr>
                <w:lang w:val="en-CA" w:eastAsia="de-DE"/>
                <w:rPrChange w:id="4739" w:author="Jens-Rainer Ohm" w:date="2023-05-08T12:56:00Z">
                  <w:rPr>
                    <w:lang w:eastAsia="de-DE"/>
                  </w:rPr>
                </w:rPrChang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891F3A" w:rsidRDefault="00731DC4" w:rsidP="00731DC4">
            <w:pPr>
              <w:rPr>
                <w:lang w:val="en-CA" w:eastAsia="de-DE"/>
                <w:rPrChange w:id="4740" w:author="Jens-Rainer Ohm" w:date="2023-05-08T12:56:00Z">
                  <w:rPr>
                    <w:lang w:eastAsia="de-DE"/>
                  </w:rPr>
                </w:rPrChange>
              </w:rPr>
            </w:pPr>
            <w:r w:rsidRPr="00891F3A">
              <w:rPr>
                <w:lang w:val="en-CA" w:eastAsia="de-DE"/>
                <w:rPrChange w:id="4741" w:author="Jens-Rainer Ohm" w:date="2023-05-08T12:56:00Z">
                  <w:rPr>
                    <w:lang w:eastAsia="de-DE"/>
                  </w:rPr>
                </w:rPrChang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891F3A" w:rsidRDefault="00731DC4" w:rsidP="00731DC4">
            <w:pPr>
              <w:rPr>
                <w:lang w:val="en-CA" w:eastAsia="de-DE"/>
                <w:rPrChange w:id="4742" w:author="Jens-Rainer Ohm" w:date="2023-05-08T12:56:00Z">
                  <w:rPr>
                    <w:lang w:eastAsia="de-DE"/>
                  </w:rPr>
                </w:rPrChange>
              </w:rPr>
            </w:pPr>
            <w:r w:rsidRPr="00891F3A">
              <w:rPr>
                <w:lang w:val="en-CA" w:eastAsia="de-DE"/>
                <w:rPrChange w:id="4743" w:author="Jens-Rainer Ohm" w:date="2023-05-08T12:56:00Z">
                  <w:rPr>
                    <w:lang w:eastAsia="de-DE"/>
                  </w:rPr>
                </w:rPrChang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891F3A" w:rsidRDefault="00731DC4" w:rsidP="00731DC4">
            <w:pPr>
              <w:rPr>
                <w:lang w:val="en-CA" w:eastAsia="de-DE"/>
                <w:rPrChange w:id="4744" w:author="Jens-Rainer Ohm" w:date="2023-05-08T12:56:00Z">
                  <w:rPr>
                    <w:lang w:eastAsia="de-DE"/>
                  </w:rPr>
                </w:rPrChange>
              </w:rPr>
            </w:pPr>
            <w:r w:rsidRPr="00891F3A">
              <w:rPr>
                <w:lang w:val="en-CA" w:eastAsia="de-DE"/>
                <w:rPrChange w:id="4745" w:author="Jens-Rainer Ohm" w:date="2023-05-08T12:56:00Z">
                  <w:rPr>
                    <w:lang w:eastAsia="de-DE"/>
                  </w:rPr>
                </w:rPrChange>
              </w:rPr>
              <w:t>-23.73%</w:t>
            </w:r>
          </w:p>
        </w:tc>
        <w:tc>
          <w:tcPr>
            <w:tcW w:w="844" w:type="dxa"/>
            <w:tcBorders>
              <w:top w:val="nil"/>
              <w:left w:val="nil"/>
              <w:bottom w:val="nil"/>
              <w:right w:val="nil"/>
            </w:tcBorders>
            <w:shd w:val="clear" w:color="auto" w:fill="auto"/>
            <w:noWrap/>
            <w:vAlign w:val="center"/>
            <w:hideMark/>
          </w:tcPr>
          <w:p w14:paraId="6039D868" w14:textId="77777777" w:rsidR="00731DC4" w:rsidRPr="00891F3A" w:rsidRDefault="00731DC4" w:rsidP="00731DC4">
            <w:pPr>
              <w:rPr>
                <w:lang w:val="en-CA" w:eastAsia="de-DE"/>
                <w:rPrChange w:id="4746" w:author="Jens-Rainer Ohm" w:date="2023-05-08T12:56:00Z">
                  <w:rPr>
                    <w:lang w:eastAsia="de-DE"/>
                  </w:rPr>
                </w:rPrChange>
              </w:rPr>
            </w:pPr>
            <w:r w:rsidRPr="00891F3A">
              <w:rPr>
                <w:lang w:val="en-CA" w:eastAsia="de-DE"/>
                <w:rPrChange w:id="4747" w:author="Jens-Rainer Ohm" w:date="2023-05-08T12:56:00Z">
                  <w:rPr>
                    <w:lang w:eastAsia="de-DE"/>
                  </w:rPr>
                </w:rPrChang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891F3A" w:rsidRDefault="00731DC4" w:rsidP="00731DC4">
            <w:pPr>
              <w:rPr>
                <w:lang w:val="en-CA" w:eastAsia="de-DE"/>
                <w:rPrChange w:id="4748" w:author="Jens-Rainer Ohm" w:date="2023-05-08T12:56:00Z">
                  <w:rPr>
                    <w:lang w:eastAsia="de-DE"/>
                  </w:rPr>
                </w:rPrChange>
              </w:rPr>
            </w:pPr>
            <w:r w:rsidRPr="00891F3A">
              <w:rPr>
                <w:lang w:val="en-CA" w:eastAsia="de-DE"/>
                <w:rPrChange w:id="4749" w:author="Jens-Rainer Ohm" w:date="2023-05-08T12:56:00Z">
                  <w:rPr>
                    <w:lang w:eastAsia="de-DE"/>
                  </w:rPr>
                </w:rPrChange>
              </w:rPr>
              <w:t>419%</w:t>
            </w:r>
          </w:p>
        </w:tc>
      </w:tr>
      <w:tr w:rsidR="00731DC4" w:rsidRPr="00891F3A"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891F3A" w:rsidRDefault="00731DC4" w:rsidP="00731DC4">
            <w:pPr>
              <w:rPr>
                <w:b/>
                <w:bCs/>
                <w:lang w:val="en-CA" w:eastAsia="de-DE"/>
                <w:rPrChange w:id="4750" w:author="Jens-Rainer Ohm" w:date="2023-05-08T12:56:00Z">
                  <w:rPr>
                    <w:b/>
                    <w:bCs/>
                    <w:lang w:eastAsia="de-DE"/>
                  </w:rPr>
                </w:rPrChange>
              </w:rPr>
            </w:pPr>
            <w:r w:rsidRPr="00891F3A">
              <w:rPr>
                <w:b/>
                <w:bCs/>
                <w:lang w:val="en-CA" w:eastAsia="de-DE"/>
                <w:rPrChange w:id="4751" w:author="Jens-Rainer Ohm" w:date="2023-05-08T12:56:00Z">
                  <w:rPr>
                    <w:b/>
                    <w:bCs/>
                    <w:lang w:eastAsia="de-DE"/>
                  </w:rPr>
                </w:rPrChang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891F3A" w:rsidRDefault="00731DC4" w:rsidP="00731DC4">
            <w:pPr>
              <w:rPr>
                <w:lang w:val="en-CA" w:eastAsia="de-DE"/>
                <w:rPrChange w:id="4752" w:author="Jens-Rainer Ohm" w:date="2023-05-08T12:56:00Z">
                  <w:rPr>
                    <w:lang w:eastAsia="de-DE"/>
                  </w:rPr>
                </w:rPrChange>
              </w:rPr>
            </w:pPr>
            <w:r w:rsidRPr="00891F3A">
              <w:rPr>
                <w:lang w:val="en-CA" w:eastAsia="de-DE"/>
                <w:rPrChange w:id="4753" w:author="Jens-Rainer Ohm" w:date="2023-05-08T12:56:00Z">
                  <w:rPr>
                    <w:lang w:eastAsia="de-DE"/>
                  </w:rPr>
                </w:rPrChang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891F3A" w:rsidRDefault="00731DC4" w:rsidP="00731DC4">
            <w:pPr>
              <w:rPr>
                <w:lang w:val="en-CA" w:eastAsia="de-DE"/>
                <w:rPrChange w:id="4754" w:author="Jens-Rainer Ohm" w:date="2023-05-08T12:56:00Z">
                  <w:rPr>
                    <w:lang w:eastAsia="de-DE"/>
                  </w:rPr>
                </w:rPrChange>
              </w:rPr>
            </w:pPr>
            <w:r w:rsidRPr="00891F3A">
              <w:rPr>
                <w:lang w:val="en-CA" w:eastAsia="de-DE"/>
                <w:rPrChange w:id="4755" w:author="Jens-Rainer Ohm" w:date="2023-05-08T12:56:00Z">
                  <w:rPr>
                    <w:lang w:eastAsia="de-DE"/>
                  </w:rPr>
                </w:rPrChang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891F3A" w:rsidRDefault="00731DC4" w:rsidP="00731DC4">
            <w:pPr>
              <w:rPr>
                <w:lang w:val="en-CA" w:eastAsia="de-DE"/>
                <w:rPrChange w:id="4756" w:author="Jens-Rainer Ohm" w:date="2023-05-08T12:56:00Z">
                  <w:rPr>
                    <w:lang w:eastAsia="de-DE"/>
                  </w:rPr>
                </w:rPrChange>
              </w:rPr>
            </w:pPr>
            <w:r w:rsidRPr="00891F3A">
              <w:rPr>
                <w:lang w:val="en-CA" w:eastAsia="de-DE"/>
                <w:rPrChange w:id="4757" w:author="Jens-Rainer Ohm" w:date="2023-05-08T12:56:00Z">
                  <w:rPr>
                    <w:lang w:eastAsia="de-DE"/>
                  </w:rPr>
                </w:rPrChang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891F3A" w:rsidRDefault="00731DC4" w:rsidP="00731DC4">
            <w:pPr>
              <w:rPr>
                <w:lang w:val="en-CA" w:eastAsia="de-DE"/>
                <w:rPrChange w:id="4758" w:author="Jens-Rainer Ohm" w:date="2023-05-08T12:56:00Z">
                  <w:rPr>
                    <w:lang w:eastAsia="de-DE"/>
                  </w:rPr>
                </w:rPrChange>
              </w:rPr>
            </w:pPr>
            <w:r w:rsidRPr="00891F3A">
              <w:rPr>
                <w:lang w:val="en-CA" w:eastAsia="de-DE"/>
                <w:rPrChange w:id="4759" w:author="Jens-Rainer Ohm" w:date="2023-05-08T12:56:00Z">
                  <w:rPr>
                    <w:lang w:eastAsia="de-DE"/>
                  </w:rPr>
                </w:rPrChang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891F3A" w:rsidRDefault="00731DC4" w:rsidP="00731DC4">
            <w:pPr>
              <w:rPr>
                <w:lang w:val="en-CA" w:eastAsia="de-DE"/>
                <w:rPrChange w:id="4760" w:author="Jens-Rainer Ohm" w:date="2023-05-08T12:56:00Z">
                  <w:rPr>
                    <w:lang w:eastAsia="de-DE"/>
                  </w:rPr>
                </w:rPrChange>
              </w:rPr>
            </w:pPr>
            <w:r w:rsidRPr="00891F3A">
              <w:rPr>
                <w:lang w:val="en-CA" w:eastAsia="de-DE"/>
                <w:rPrChange w:id="4761" w:author="Jens-Rainer Ohm" w:date="2023-05-08T12:56:00Z">
                  <w:rPr>
                    <w:lang w:eastAsia="de-DE"/>
                  </w:rPr>
                </w:rPrChange>
              </w:rPr>
              <w:t>594%</w:t>
            </w:r>
          </w:p>
        </w:tc>
      </w:tr>
      <w:tr w:rsidR="00731DC4" w:rsidRPr="00891F3A"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891F3A" w:rsidRDefault="00731DC4" w:rsidP="00731DC4">
            <w:pPr>
              <w:rPr>
                <w:lang w:val="en-CA" w:eastAsia="de-DE"/>
                <w:rPrChange w:id="4762" w:author="Jens-Rainer Ohm" w:date="2023-05-08T12:56:00Z">
                  <w:rPr>
                    <w:lang w:eastAsia="de-DE"/>
                  </w:rPr>
                </w:rPrChange>
              </w:rPr>
            </w:pPr>
            <w:r w:rsidRPr="00891F3A">
              <w:rPr>
                <w:lang w:val="en-CA" w:eastAsia="de-DE"/>
                <w:rPrChange w:id="4763" w:author="Jens-Rainer Ohm" w:date="2023-05-08T12:56:00Z">
                  <w:rPr>
                    <w:lang w:eastAsia="de-DE"/>
                  </w:rPr>
                </w:rPrChang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891F3A" w:rsidRDefault="00731DC4" w:rsidP="00731DC4">
            <w:pPr>
              <w:rPr>
                <w:lang w:val="en-CA" w:eastAsia="de-DE"/>
                <w:rPrChange w:id="4764" w:author="Jens-Rainer Ohm" w:date="2023-05-08T12:56:00Z">
                  <w:rPr>
                    <w:lang w:eastAsia="de-DE"/>
                  </w:rPr>
                </w:rPrChange>
              </w:rPr>
            </w:pPr>
            <w:r w:rsidRPr="00891F3A">
              <w:rPr>
                <w:lang w:val="en-CA" w:eastAsia="de-DE"/>
                <w:rPrChange w:id="4765" w:author="Jens-Rainer Ohm" w:date="2023-05-08T12:56:00Z">
                  <w:rPr>
                    <w:lang w:eastAsia="de-DE"/>
                  </w:rPr>
                </w:rPrChang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891F3A" w:rsidRDefault="00731DC4" w:rsidP="00731DC4">
            <w:pPr>
              <w:rPr>
                <w:lang w:val="en-CA" w:eastAsia="de-DE"/>
                <w:rPrChange w:id="4766" w:author="Jens-Rainer Ohm" w:date="2023-05-08T12:56:00Z">
                  <w:rPr>
                    <w:lang w:eastAsia="de-DE"/>
                  </w:rPr>
                </w:rPrChange>
              </w:rPr>
            </w:pPr>
            <w:r w:rsidRPr="00891F3A">
              <w:rPr>
                <w:lang w:val="en-CA" w:eastAsia="de-DE"/>
                <w:rPrChange w:id="4767" w:author="Jens-Rainer Ohm" w:date="2023-05-08T12:56:00Z">
                  <w:rPr>
                    <w:lang w:eastAsia="de-DE"/>
                  </w:rPr>
                </w:rPrChang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891F3A" w:rsidRDefault="00731DC4" w:rsidP="00731DC4">
            <w:pPr>
              <w:rPr>
                <w:lang w:val="en-CA" w:eastAsia="de-DE"/>
                <w:rPrChange w:id="4768" w:author="Jens-Rainer Ohm" w:date="2023-05-08T12:56:00Z">
                  <w:rPr>
                    <w:lang w:eastAsia="de-DE"/>
                  </w:rPr>
                </w:rPrChange>
              </w:rPr>
            </w:pPr>
            <w:r w:rsidRPr="00891F3A">
              <w:rPr>
                <w:lang w:val="en-CA" w:eastAsia="de-DE"/>
                <w:rPrChange w:id="4769" w:author="Jens-Rainer Ohm" w:date="2023-05-08T12:56:00Z">
                  <w:rPr>
                    <w:lang w:eastAsia="de-DE"/>
                  </w:rPr>
                </w:rPrChang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891F3A" w:rsidRDefault="00731DC4" w:rsidP="00731DC4">
            <w:pPr>
              <w:rPr>
                <w:lang w:val="en-CA" w:eastAsia="de-DE"/>
                <w:rPrChange w:id="4770" w:author="Jens-Rainer Ohm" w:date="2023-05-08T12:56:00Z">
                  <w:rPr>
                    <w:lang w:eastAsia="de-DE"/>
                  </w:rPr>
                </w:rPrChange>
              </w:rPr>
            </w:pPr>
            <w:r w:rsidRPr="00891F3A">
              <w:rPr>
                <w:lang w:val="en-CA" w:eastAsia="de-DE"/>
                <w:rPrChange w:id="4771" w:author="Jens-Rainer Ohm" w:date="2023-05-08T12:56:00Z">
                  <w:rPr>
                    <w:lang w:eastAsia="de-DE"/>
                  </w:rPr>
                </w:rPrChang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891F3A" w:rsidRDefault="00731DC4" w:rsidP="00731DC4">
            <w:pPr>
              <w:rPr>
                <w:lang w:val="en-CA" w:eastAsia="de-DE"/>
                <w:rPrChange w:id="4772" w:author="Jens-Rainer Ohm" w:date="2023-05-08T12:56:00Z">
                  <w:rPr>
                    <w:lang w:eastAsia="de-DE"/>
                  </w:rPr>
                </w:rPrChange>
              </w:rPr>
            </w:pPr>
            <w:r w:rsidRPr="00891F3A">
              <w:rPr>
                <w:lang w:val="en-CA" w:eastAsia="de-DE"/>
                <w:rPrChange w:id="4773" w:author="Jens-Rainer Ohm" w:date="2023-05-08T12:56:00Z">
                  <w:rPr>
                    <w:lang w:eastAsia="de-DE"/>
                  </w:rPr>
                </w:rPrChange>
              </w:rPr>
              <w:t>768%</w:t>
            </w:r>
          </w:p>
        </w:tc>
      </w:tr>
      <w:tr w:rsidR="00731DC4" w:rsidRPr="00891F3A"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891F3A" w:rsidRDefault="00731DC4" w:rsidP="00731DC4">
            <w:pPr>
              <w:rPr>
                <w:lang w:val="en-CA" w:eastAsia="de-DE"/>
                <w:rPrChange w:id="4774" w:author="Jens-Rainer Ohm" w:date="2023-05-08T12:56:00Z">
                  <w:rPr>
                    <w:lang w:eastAsia="de-DE"/>
                  </w:rPr>
                </w:rPrChange>
              </w:rPr>
            </w:pPr>
            <w:r w:rsidRPr="00891F3A">
              <w:rPr>
                <w:lang w:val="en-CA" w:eastAsia="de-DE"/>
                <w:rPrChange w:id="4775" w:author="Jens-Rainer Ohm" w:date="2023-05-08T12:56:00Z">
                  <w:rPr>
                    <w:lang w:eastAsia="de-DE"/>
                  </w:rPr>
                </w:rPrChang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891F3A" w:rsidRDefault="00731DC4" w:rsidP="00731DC4">
            <w:pPr>
              <w:rPr>
                <w:lang w:val="en-CA" w:eastAsia="de-DE"/>
                <w:rPrChange w:id="4776" w:author="Jens-Rainer Ohm" w:date="2023-05-08T12:56:00Z">
                  <w:rPr>
                    <w:lang w:eastAsia="de-DE"/>
                  </w:rPr>
                </w:rPrChange>
              </w:rPr>
            </w:pPr>
            <w:r w:rsidRPr="00891F3A">
              <w:rPr>
                <w:lang w:val="en-CA" w:eastAsia="de-DE"/>
                <w:rPrChange w:id="4777" w:author="Jens-Rainer Ohm" w:date="2023-05-08T12:56:00Z">
                  <w:rPr>
                    <w:lang w:eastAsia="de-DE"/>
                  </w:rPr>
                </w:rPrChang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891F3A" w:rsidRDefault="00731DC4" w:rsidP="00731DC4">
            <w:pPr>
              <w:rPr>
                <w:lang w:val="en-CA" w:eastAsia="de-DE"/>
                <w:rPrChange w:id="4778" w:author="Jens-Rainer Ohm" w:date="2023-05-08T12:56:00Z">
                  <w:rPr>
                    <w:lang w:eastAsia="de-DE"/>
                  </w:rPr>
                </w:rPrChange>
              </w:rPr>
            </w:pPr>
            <w:r w:rsidRPr="00891F3A">
              <w:rPr>
                <w:lang w:val="en-CA" w:eastAsia="de-DE"/>
                <w:rPrChange w:id="4779" w:author="Jens-Rainer Ohm" w:date="2023-05-08T12:56:00Z">
                  <w:rPr>
                    <w:lang w:eastAsia="de-DE"/>
                  </w:rPr>
                </w:rPrChang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891F3A" w:rsidRDefault="00731DC4" w:rsidP="00731DC4">
            <w:pPr>
              <w:rPr>
                <w:lang w:val="en-CA" w:eastAsia="de-DE"/>
                <w:rPrChange w:id="4780" w:author="Jens-Rainer Ohm" w:date="2023-05-08T12:56:00Z">
                  <w:rPr>
                    <w:lang w:eastAsia="de-DE"/>
                  </w:rPr>
                </w:rPrChange>
              </w:rPr>
            </w:pPr>
            <w:r w:rsidRPr="00891F3A">
              <w:rPr>
                <w:lang w:val="en-CA" w:eastAsia="de-DE"/>
                <w:rPrChange w:id="4781" w:author="Jens-Rainer Ohm" w:date="2023-05-08T12:56:00Z">
                  <w:rPr>
                    <w:lang w:eastAsia="de-DE"/>
                  </w:rPr>
                </w:rPrChange>
              </w:rPr>
              <w:t>-30.64%</w:t>
            </w:r>
          </w:p>
        </w:tc>
        <w:tc>
          <w:tcPr>
            <w:tcW w:w="844" w:type="dxa"/>
            <w:tcBorders>
              <w:top w:val="nil"/>
              <w:left w:val="nil"/>
              <w:bottom w:val="nil"/>
              <w:right w:val="nil"/>
            </w:tcBorders>
            <w:shd w:val="clear" w:color="auto" w:fill="auto"/>
            <w:noWrap/>
            <w:vAlign w:val="center"/>
            <w:hideMark/>
          </w:tcPr>
          <w:p w14:paraId="7B53446B" w14:textId="77777777" w:rsidR="00731DC4" w:rsidRPr="00891F3A" w:rsidRDefault="00731DC4" w:rsidP="00731DC4">
            <w:pPr>
              <w:rPr>
                <w:lang w:val="en-CA" w:eastAsia="de-DE"/>
                <w:rPrChange w:id="4782" w:author="Jens-Rainer Ohm" w:date="2023-05-08T12:56:00Z">
                  <w:rPr>
                    <w:lang w:eastAsia="de-DE"/>
                  </w:rPr>
                </w:rPrChange>
              </w:rPr>
            </w:pPr>
            <w:r w:rsidRPr="00891F3A">
              <w:rPr>
                <w:lang w:val="en-CA" w:eastAsia="de-DE"/>
                <w:rPrChange w:id="4783" w:author="Jens-Rainer Ohm" w:date="2023-05-08T12:56:00Z">
                  <w:rPr>
                    <w:lang w:eastAsia="de-DE"/>
                  </w:rPr>
                </w:rPrChang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891F3A" w:rsidRDefault="00731DC4" w:rsidP="00731DC4">
            <w:pPr>
              <w:rPr>
                <w:lang w:val="en-CA" w:eastAsia="de-DE"/>
                <w:rPrChange w:id="4784" w:author="Jens-Rainer Ohm" w:date="2023-05-08T12:56:00Z">
                  <w:rPr>
                    <w:lang w:eastAsia="de-DE"/>
                  </w:rPr>
                </w:rPrChange>
              </w:rPr>
            </w:pPr>
            <w:r w:rsidRPr="00891F3A">
              <w:rPr>
                <w:lang w:val="en-CA" w:eastAsia="de-DE"/>
                <w:rPrChange w:id="4785" w:author="Jens-Rainer Ohm" w:date="2023-05-08T12:56:00Z">
                  <w:rPr>
                    <w:lang w:eastAsia="de-DE"/>
                  </w:rPr>
                </w:rPrChange>
              </w:rPr>
              <w:t>474%</w:t>
            </w:r>
          </w:p>
        </w:tc>
      </w:tr>
      <w:tr w:rsidR="00731DC4" w:rsidRPr="00891F3A"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891F3A" w:rsidRDefault="00731DC4" w:rsidP="00731DC4">
            <w:pPr>
              <w:rPr>
                <w:lang w:val="en-CA" w:eastAsia="de-DE"/>
                <w:rPrChange w:id="4786" w:author="Jens-Rainer Ohm" w:date="2023-05-08T12:56:00Z">
                  <w:rPr>
                    <w:lang w:eastAsia="de-DE"/>
                  </w:rPr>
                </w:rPrChange>
              </w:rPr>
            </w:pPr>
            <w:r w:rsidRPr="00891F3A">
              <w:rPr>
                <w:lang w:val="en-CA" w:eastAsia="de-DE"/>
                <w:rPrChange w:id="4787" w:author="Jens-Rainer Ohm" w:date="2023-05-08T12:56:00Z">
                  <w:rPr>
                    <w:lang w:eastAsia="de-DE"/>
                  </w:rPr>
                </w:rPrChang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891F3A" w:rsidRDefault="00731DC4" w:rsidP="00731DC4">
            <w:pPr>
              <w:rPr>
                <w:lang w:val="en-CA" w:eastAsia="de-DE"/>
                <w:rPrChange w:id="4788" w:author="Jens-Rainer Ohm" w:date="2023-05-08T12:56:00Z">
                  <w:rPr>
                    <w:lang w:eastAsia="de-DE"/>
                  </w:rPr>
                </w:rPrChange>
              </w:rPr>
            </w:pPr>
            <w:r w:rsidRPr="00891F3A">
              <w:rPr>
                <w:lang w:val="en-CA" w:eastAsia="de-DE"/>
                <w:rPrChange w:id="4789" w:author="Jens-Rainer Ohm" w:date="2023-05-08T12:56:00Z">
                  <w:rPr>
                    <w:lang w:eastAsia="de-DE"/>
                  </w:rPr>
                </w:rPrChang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891F3A" w:rsidRDefault="00731DC4" w:rsidP="00731DC4">
            <w:pPr>
              <w:rPr>
                <w:lang w:val="en-CA" w:eastAsia="de-DE"/>
                <w:rPrChange w:id="4790" w:author="Jens-Rainer Ohm" w:date="2023-05-08T12:56:00Z">
                  <w:rPr>
                    <w:lang w:eastAsia="de-DE"/>
                  </w:rPr>
                </w:rPrChange>
              </w:rPr>
            </w:pPr>
            <w:r w:rsidRPr="00891F3A">
              <w:rPr>
                <w:lang w:val="en-CA" w:eastAsia="de-DE"/>
                <w:rPrChange w:id="4791" w:author="Jens-Rainer Ohm" w:date="2023-05-08T12:56:00Z">
                  <w:rPr>
                    <w:lang w:eastAsia="de-DE"/>
                  </w:rPr>
                </w:rPrChang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891F3A" w:rsidRDefault="00731DC4" w:rsidP="00731DC4">
            <w:pPr>
              <w:rPr>
                <w:lang w:val="en-CA" w:eastAsia="de-DE"/>
                <w:rPrChange w:id="4792" w:author="Jens-Rainer Ohm" w:date="2023-05-08T12:56:00Z">
                  <w:rPr>
                    <w:lang w:eastAsia="de-DE"/>
                  </w:rPr>
                </w:rPrChange>
              </w:rPr>
            </w:pPr>
            <w:r w:rsidRPr="00891F3A">
              <w:rPr>
                <w:lang w:val="en-CA" w:eastAsia="de-DE"/>
                <w:rPrChange w:id="4793" w:author="Jens-Rainer Ohm" w:date="2023-05-08T12:56:00Z">
                  <w:rPr>
                    <w:lang w:eastAsia="de-DE"/>
                  </w:rPr>
                </w:rPrChang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891F3A" w:rsidRDefault="00731DC4" w:rsidP="00731DC4">
            <w:pPr>
              <w:rPr>
                <w:lang w:val="en-CA" w:eastAsia="de-DE"/>
                <w:rPrChange w:id="4794" w:author="Jens-Rainer Ohm" w:date="2023-05-08T12:56:00Z">
                  <w:rPr>
                    <w:lang w:eastAsia="de-DE"/>
                  </w:rPr>
                </w:rPrChange>
              </w:rPr>
            </w:pPr>
            <w:r w:rsidRPr="00891F3A">
              <w:rPr>
                <w:lang w:val="en-CA" w:eastAsia="de-DE"/>
                <w:rPrChange w:id="4795" w:author="Jens-Rainer Ohm" w:date="2023-05-08T12:56:00Z">
                  <w:rPr>
                    <w:lang w:eastAsia="de-DE"/>
                  </w:rPr>
                </w:rPrChang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891F3A" w:rsidRDefault="00731DC4" w:rsidP="00731DC4">
            <w:pPr>
              <w:rPr>
                <w:lang w:val="en-CA" w:eastAsia="de-DE"/>
                <w:rPrChange w:id="4796" w:author="Jens-Rainer Ohm" w:date="2023-05-08T12:56:00Z">
                  <w:rPr>
                    <w:lang w:eastAsia="de-DE"/>
                  </w:rPr>
                </w:rPrChange>
              </w:rPr>
            </w:pPr>
            <w:r w:rsidRPr="00891F3A">
              <w:rPr>
                <w:lang w:val="en-CA" w:eastAsia="de-DE"/>
                <w:rPrChange w:id="4797" w:author="Jens-Rainer Ohm" w:date="2023-05-08T12:56:00Z">
                  <w:rPr>
                    <w:lang w:eastAsia="de-DE"/>
                  </w:rPr>
                </w:rPrChange>
              </w:rPr>
              <w:t>388%</w:t>
            </w:r>
          </w:p>
        </w:tc>
      </w:tr>
      <w:tr w:rsidR="00731DC4" w:rsidRPr="00891F3A"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891F3A" w:rsidRDefault="00731DC4" w:rsidP="00731DC4">
            <w:pPr>
              <w:rPr>
                <w:lang w:val="en-CA" w:eastAsia="de-DE"/>
                <w:rPrChange w:id="4798"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32BF905A" w14:textId="77777777" w:rsidR="00731DC4" w:rsidRPr="00891F3A" w:rsidRDefault="00731DC4" w:rsidP="00731DC4">
            <w:pPr>
              <w:rPr>
                <w:lang w:val="en-CA" w:eastAsia="de-DE"/>
                <w:rPrChange w:id="4799"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7A11A1A9" w14:textId="77777777" w:rsidR="00731DC4" w:rsidRPr="00891F3A" w:rsidRDefault="00731DC4" w:rsidP="00731DC4">
            <w:pPr>
              <w:rPr>
                <w:lang w:val="en-CA" w:eastAsia="de-DE"/>
                <w:rPrChange w:id="4800" w:author="Jens-Rainer Ohm" w:date="2023-05-08T12:56:00Z">
                  <w:rPr>
                    <w:lang w:eastAsia="de-DE"/>
                  </w:rPr>
                </w:rPrChange>
              </w:rPr>
            </w:pPr>
          </w:p>
        </w:tc>
        <w:tc>
          <w:tcPr>
            <w:tcW w:w="1204" w:type="dxa"/>
            <w:tcBorders>
              <w:top w:val="nil"/>
              <w:left w:val="nil"/>
              <w:bottom w:val="nil"/>
              <w:right w:val="nil"/>
            </w:tcBorders>
            <w:shd w:val="clear" w:color="auto" w:fill="auto"/>
            <w:noWrap/>
            <w:vAlign w:val="center"/>
            <w:hideMark/>
          </w:tcPr>
          <w:p w14:paraId="1173CFDA" w14:textId="77777777" w:rsidR="00731DC4" w:rsidRPr="00891F3A" w:rsidRDefault="00731DC4" w:rsidP="00731DC4">
            <w:pPr>
              <w:rPr>
                <w:lang w:val="en-CA" w:eastAsia="de-DE"/>
                <w:rPrChange w:id="4801"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22F990A0" w14:textId="77777777" w:rsidR="00731DC4" w:rsidRPr="00891F3A" w:rsidRDefault="00731DC4" w:rsidP="00731DC4">
            <w:pPr>
              <w:rPr>
                <w:lang w:val="en-CA" w:eastAsia="de-DE"/>
                <w:rPrChange w:id="4802" w:author="Jens-Rainer Ohm" w:date="2023-05-08T12:56:00Z">
                  <w:rPr>
                    <w:lang w:eastAsia="de-DE"/>
                  </w:rPr>
                </w:rPrChange>
              </w:rPr>
            </w:pPr>
          </w:p>
        </w:tc>
        <w:tc>
          <w:tcPr>
            <w:tcW w:w="844" w:type="dxa"/>
            <w:tcBorders>
              <w:top w:val="nil"/>
              <w:left w:val="nil"/>
              <w:bottom w:val="nil"/>
              <w:right w:val="nil"/>
            </w:tcBorders>
            <w:shd w:val="clear" w:color="auto" w:fill="auto"/>
            <w:noWrap/>
            <w:vAlign w:val="center"/>
            <w:hideMark/>
          </w:tcPr>
          <w:p w14:paraId="5B2E06F7" w14:textId="77777777" w:rsidR="00731DC4" w:rsidRPr="00891F3A" w:rsidRDefault="00731DC4" w:rsidP="00731DC4">
            <w:pPr>
              <w:rPr>
                <w:lang w:val="en-CA" w:eastAsia="de-DE"/>
                <w:rPrChange w:id="4803" w:author="Jens-Rainer Ohm" w:date="2023-05-08T12:56:00Z">
                  <w:rPr>
                    <w:lang w:eastAsia="de-DE"/>
                  </w:rPr>
                </w:rPrChange>
              </w:rPr>
            </w:pPr>
          </w:p>
        </w:tc>
      </w:tr>
      <w:tr w:rsidR="00731DC4" w:rsidRPr="00891F3A"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891F3A" w:rsidRDefault="00731DC4" w:rsidP="00731DC4">
            <w:pPr>
              <w:rPr>
                <w:lang w:val="en-CA" w:eastAsia="de-DE"/>
                <w:rPrChange w:id="4804"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891F3A" w:rsidRDefault="00731DC4" w:rsidP="00731DC4">
            <w:pPr>
              <w:rPr>
                <w:b/>
                <w:bCs/>
                <w:lang w:val="en-CA" w:eastAsia="de-DE"/>
                <w:rPrChange w:id="4805" w:author="Jens-Rainer Ohm" w:date="2023-05-08T12:56:00Z">
                  <w:rPr>
                    <w:b/>
                    <w:bCs/>
                    <w:lang w:eastAsia="de-DE"/>
                  </w:rPr>
                </w:rPrChange>
              </w:rPr>
            </w:pPr>
            <w:r w:rsidRPr="00891F3A">
              <w:rPr>
                <w:b/>
                <w:bCs/>
                <w:lang w:val="en-CA" w:eastAsia="de-DE"/>
                <w:rPrChange w:id="4806" w:author="Jens-Rainer Ohm" w:date="2023-05-08T12:56:00Z">
                  <w:rPr>
                    <w:b/>
                    <w:bCs/>
                    <w:lang w:eastAsia="de-DE"/>
                  </w:rPr>
                </w:rPrChange>
              </w:rPr>
              <w:t xml:space="preserve">Low delay P Main 10 </w:t>
            </w:r>
          </w:p>
        </w:tc>
      </w:tr>
      <w:tr w:rsidR="00731DC4" w:rsidRPr="00891F3A"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891F3A" w:rsidRDefault="00731DC4" w:rsidP="00731DC4">
            <w:pPr>
              <w:rPr>
                <w:b/>
                <w:bCs/>
                <w:lang w:val="en-CA" w:eastAsia="de-DE"/>
                <w:rPrChange w:id="4807"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891F3A" w:rsidRDefault="00731DC4" w:rsidP="00731DC4">
            <w:pPr>
              <w:rPr>
                <w:b/>
                <w:bCs/>
                <w:lang w:val="en-CA" w:eastAsia="de-DE"/>
                <w:rPrChange w:id="4808" w:author="Jens-Rainer Ohm" w:date="2023-05-08T12:56:00Z">
                  <w:rPr>
                    <w:b/>
                    <w:bCs/>
                    <w:lang w:eastAsia="de-DE"/>
                  </w:rPr>
                </w:rPrChange>
              </w:rPr>
            </w:pPr>
            <w:r w:rsidRPr="00891F3A">
              <w:rPr>
                <w:b/>
                <w:bCs/>
                <w:lang w:val="en-CA" w:eastAsia="de-DE"/>
                <w:rPrChange w:id="4809" w:author="Jens-Rainer Ohm" w:date="2023-05-08T12:56:00Z">
                  <w:rPr>
                    <w:b/>
                    <w:bCs/>
                    <w:lang w:eastAsia="de-DE"/>
                  </w:rPr>
                </w:rPrChange>
              </w:rPr>
              <w:t>Over VTM-11.0ecm8</w:t>
            </w:r>
          </w:p>
        </w:tc>
      </w:tr>
      <w:tr w:rsidR="00731DC4" w:rsidRPr="00891F3A"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891F3A" w:rsidRDefault="00731DC4" w:rsidP="00731DC4">
            <w:pPr>
              <w:rPr>
                <w:b/>
                <w:bCs/>
                <w:lang w:val="en-CA" w:eastAsia="de-DE"/>
                <w:rPrChange w:id="4810" w:author="Jens-Rainer Ohm" w:date="2023-05-08T12:56:00Z">
                  <w:rPr>
                    <w:b/>
                    <w:bCs/>
                    <w:lang w:eastAsia="de-DE"/>
                  </w:rPr>
                </w:rPrChang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891F3A" w:rsidRDefault="00731DC4" w:rsidP="00731DC4">
            <w:pPr>
              <w:rPr>
                <w:lang w:val="en-CA" w:eastAsia="de-DE"/>
                <w:rPrChange w:id="4811" w:author="Jens-Rainer Ohm" w:date="2023-05-08T12:56:00Z">
                  <w:rPr>
                    <w:lang w:eastAsia="de-DE"/>
                  </w:rPr>
                </w:rPrChange>
              </w:rPr>
            </w:pPr>
            <w:r w:rsidRPr="00891F3A">
              <w:rPr>
                <w:lang w:val="en-CA" w:eastAsia="de-DE"/>
                <w:rPrChange w:id="4812" w:author="Jens-Rainer Ohm" w:date="2023-05-08T12:56:00Z">
                  <w:rPr>
                    <w:lang w:eastAsia="de-DE"/>
                  </w:rPr>
                </w:rPrChang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891F3A" w:rsidRDefault="00731DC4" w:rsidP="00731DC4">
            <w:pPr>
              <w:rPr>
                <w:lang w:val="en-CA" w:eastAsia="de-DE"/>
                <w:rPrChange w:id="4813" w:author="Jens-Rainer Ohm" w:date="2023-05-08T12:56:00Z">
                  <w:rPr>
                    <w:lang w:eastAsia="de-DE"/>
                  </w:rPr>
                </w:rPrChange>
              </w:rPr>
            </w:pPr>
            <w:r w:rsidRPr="00891F3A">
              <w:rPr>
                <w:lang w:val="en-CA" w:eastAsia="de-DE"/>
                <w:rPrChange w:id="4814" w:author="Jens-Rainer Ohm" w:date="2023-05-08T12:56:00Z">
                  <w:rPr>
                    <w:lang w:eastAsia="de-DE"/>
                  </w:rPr>
                </w:rPrChang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891F3A" w:rsidRDefault="00731DC4" w:rsidP="00731DC4">
            <w:pPr>
              <w:rPr>
                <w:lang w:val="en-CA" w:eastAsia="de-DE"/>
                <w:rPrChange w:id="4815" w:author="Jens-Rainer Ohm" w:date="2023-05-08T12:56:00Z">
                  <w:rPr>
                    <w:lang w:eastAsia="de-DE"/>
                  </w:rPr>
                </w:rPrChange>
              </w:rPr>
            </w:pPr>
            <w:r w:rsidRPr="00891F3A">
              <w:rPr>
                <w:lang w:val="en-CA" w:eastAsia="de-DE"/>
                <w:rPrChange w:id="4816" w:author="Jens-Rainer Ohm" w:date="2023-05-08T12:56:00Z">
                  <w:rPr>
                    <w:lang w:eastAsia="de-DE"/>
                  </w:rPr>
                </w:rPrChang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891F3A" w:rsidRDefault="00731DC4" w:rsidP="00731DC4">
            <w:pPr>
              <w:rPr>
                <w:lang w:val="en-CA" w:eastAsia="de-DE"/>
                <w:rPrChange w:id="4817" w:author="Jens-Rainer Ohm" w:date="2023-05-08T12:56:00Z">
                  <w:rPr>
                    <w:lang w:eastAsia="de-DE"/>
                  </w:rPr>
                </w:rPrChange>
              </w:rPr>
            </w:pPr>
            <w:r w:rsidRPr="00891F3A">
              <w:rPr>
                <w:lang w:val="en-CA" w:eastAsia="de-DE"/>
                <w:rPrChange w:id="4818" w:author="Jens-Rainer Ohm" w:date="2023-05-08T12:56:00Z">
                  <w:rPr>
                    <w:lang w:eastAsia="de-DE"/>
                  </w:rPr>
                </w:rPrChange>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891F3A" w:rsidRDefault="00731DC4" w:rsidP="00731DC4">
            <w:pPr>
              <w:rPr>
                <w:lang w:val="en-CA" w:eastAsia="de-DE"/>
                <w:rPrChange w:id="4819" w:author="Jens-Rainer Ohm" w:date="2023-05-08T12:56:00Z">
                  <w:rPr>
                    <w:lang w:eastAsia="de-DE"/>
                  </w:rPr>
                </w:rPrChange>
              </w:rPr>
            </w:pPr>
            <w:r w:rsidRPr="00891F3A">
              <w:rPr>
                <w:lang w:val="en-CA" w:eastAsia="de-DE"/>
                <w:rPrChange w:id="4820" w:author="Jens-Rainer Ohm" w:date="2023-05-08T12:56:00Z">
                  <w:rPr>
                    <w:lang w:eastAsia="de-DE"/>
                  </w:rPr>
                </w:rPrChange>
              </w:rPr>
              <w:t>DecT</w:t>
            </w:r>
          </w:p>
        </w:tc>
      </w:tr>
      <w:tr w:rsidR="00731DC4" w:rsidRPr="00891F3A"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891F3A" w:rsidRDefault="00731DC4" w:rsidP="00731DC4">
            <w:pPr>
              <w:rPr>
                <w:lang w:val="en-CA" w:eastAsia="de-DE"/>
                <w:rPrChange w:id="4821" w:author="Jens-Rainer Ohm" w:date="2023-05-08T12:56:00Z">
                  <w:rPr>
                    <w:lang w:eastAsia="de-DE"/>
                  </w:rPr>
                </w:rPrChange>
              </w:rPr>
            </w:pPr>
            <w:r w:rsidRPr="00891F3A">
              <w:rPr>
                <w:lang w:val="en-CA" w:eastAsia="de-DE"/>
                <w:rPrChange w:id="4822" w:author="Jens-Rainer Ohm" w:date="2023-05-08T12:56:00Z">
                  <w:rPr>
                    <w:lang w:eastAsia="de-DE"/>
                  </w:rPr>
                </w:rPrChang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891F3A" w:rsidRDefault="00731DC4" w:rsidP="00731DC4">
            <w:pPr>
              <w:rPr>
                <w:lang w:val="en-CA" w:eastAsia="de-DE"/>
                <w:rPrChange w:id="4823" w:author="Jens-Rainer Ohm" w:date="2023-05-08T12:56:00Z">
                  <w:rPr>
                    <w:lang w:eastAsia="de-DE"/>
                  </w:rPr>
                </w:rPrChange>
              </w:rPr>
            </w:pPr>
            <w:r w:rsidRPr="00891F3A">
              <w:rPr>
                <w:lang w:val="en-CA" w:eastAsia="de-DE"/>
                <w:rPrChange w:id="4824" w:author="Jens-Rainer Ohm" w:date="2023-05-08T12:56:00Z">
                  <w:rPr>
                    <w:lang w:eastAsia="de-DE"/>
                  </w:rPr>
                </w:rPrChange>
              </w:rPr>
              <w:t> </w:t>
            </w:r>
          </w:p>
        </w:tc>
        <w:tc>
          <w:tcPr>
            <w:tcW w:w="1204" w:type="dxa"/>
            <w:tcBorders>
              <w:top w:val="nil"/>
              <w:left w:val="nil"/>
              <w:bottom w:val="nil"/>
              <w:right w:val="nil"/>
            </w:tcBorders>
            <w:shd w:val="clear" w:color="auto" w:fill="auto"/>
            <w:noWrap/>
            <w:vAlign w:val="center"/>
            <w:hideMark/>
          </w:tcPr>
          <w:p w14:paraId="1D04749D" w14:textId="77777777" w:rsidR="00731DC4" w:rsidRPr="00891F3A" w:rsidRDefault="00731DC4" w:rsidP="00731DC4">
            <w:pPr>
              <w:rPr>
                <w:lang w:val="en-CA" w:eastAsia="de-DE"/>
                <w:rPrChange w:id="4825" w:author="Jens-Rainer Ohm" w:date="2023-05-08T12:56:00Z">
                  <w:rPr>
                    <w:lang w:eastAsia="de-DE"/>
                  </w:rPr>
                </w:rPrChange>
              </w:rPr>
            </w:pPr>
            <w:r w:rsidRPr="00891F3A">
              <w:rPr>
                <w:lang w:val="en-CA" w:eastAsia="de-DE"/>
                <w:rPrChange w:id="4826" w:author="Jens-Rainer Ohm" w:date="2023-05-08T12:56:00Z">
                  <w:rPr>
                    <w:lang w:eastAsia="de-DE"/>
                  </w:rPr>
                </w:rPrChang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891F3A" w:rsidRDefault="00731DC4" w:rsidP="00731DC4">
            <w:pPr>
              <w:rPr>
                <w:lang w:val="en-CA" w:eastAsia="de-DE"/>
                <w:rPrChange w:id="4827" w:author="Jens-Rainer Ohm" w:date="2023-05-08T12:56:00Z">
                  <w:rPr>
                    <w:lang w:eastAsia="de-DE"/>
                  </w:rPr>
                </w:rPrChange>
              </w:rPr>
            </w:pPr>
            <w:r w:rsidRPr="00891F3A">
              <w:rPr>
                <w:lang w:val="en-CA" w:eastAsia="de-DE"/>
                <w:rPrChange w:id="4828" w:author="Jens-Rainer Ohm" w:date="2023-05-08T12:56:00Z">
                  <w:rPr>
                    <w:lang w:eastAsia="de-DE"/>
                  </w:rPr>
                </w:rPrChange>
              </w:rPr>
              <w:t> </w:t>
            </w:r>
          </w:p>
        </w:tc>
        <w:tc>
          <w:tcPr>
            <w:tcW w:w="844" w:type="dxa"/>
            <w:tcBorders>
              <w:top w:val="nil"/>
              <w:left w:val="nil"/>
              <w:bottom w:val="nil"/>
              <w:right w:val="nil"/>
            </w:tcBorders>
            <w:shd w:val="clear" w:color="auto" w:fill="auto"/>
            <w:noWrap/>
            <w:vAlign w:val="center"/>
            <w:hideMark/>
          </w:tcPr>
          <w:p w14:paraId="77D76470" w14:textId="77777777" w:rsidR="00731DC4" w:rsidRPr="00891F3A" w:rsidRDefault="00731DC4" w:rsidP="00731DC4">
            <w:pPr>
              <w:rPr>
                <w:lang w:val="en-CA" w:eastAsia="de-DE"/>
                <w:rPrChange w:id="4829" w:author="Jens-Rainer Ohm" w:date="2023-05-08T12:56:00Z">
                  <w:rPr>
                    <w:lang w:eastAsia="de-DE"/>
                  </w:rPr>
                </w:rPrChange>
              </w:rPr>
            </w:pPr>
            <w:r w:rsidRPr="00891F3A">
              <w:rPr>
                <w:lang w:val="en-CA" w:eastAsia="de-DE"/>
                <w:rPrChange w:id="4830" w:author="Jens-Rainer Ohm" w:date="2023-05-08T12:56:00Z">
                  <w:rPr>
                    <w:lang w:eastAsia="de-DE"/>
                  </w:rPr>
                </w:rPrChang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891F3A" w:rsidRDefault="00731DC4" w:rsidP="00731DC4">
            <w:pPr>
              <w:rPr>
                <w:lang w:val="en-CA" w:eastAsia="de-DE"/>
                <w:rPrChange w:id="4831" w:author="Jens-Rainer Ohm" w:date="2023-05-08T12:56:00Z">
                  <w:rPr>
                    <w:lang w:eastAsia="de-DE"/>
                  </w:rPr>
                </w:rPrChange>
              </w:rPr>
            </w:pPr>
            <w:r w:rsidRPr="00891F3A">
              <w:rPr>
                <w:lang w:val="en-CA" w:eastAsia="de-DE"/>
                <w:rPrChange w:id="4832" w:author="Jens-Rainer Ohm" w:date="2023-05-08T12:56:00Z">
                  <w:rPr>
                    <w:lang w:eastAsia="de-DE"/>
                  </w:rPr>
                </w:rPrChange>
              </w:rPr>
              <w:t> </w:t>
            </w:r>
          </w:p>
        </w:tc>
      </w:tr>
      <w:tr w:rsidR="00731DC4" w:rsidRPr="00891F3A"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891F3A" w:rsidRDefault="00731DC4" w:rsidP="00731DC4">
            <w:pPr>
              <w:rPr>
                <w:lang w:val="en-CA" w:eastAsia="de-DE"/>
                <w:rPrChange w:id="4833" w:author="Jens-Rainer Ohm" w:date="2023-05-08T12:56:00Z">
                  <w:rPr>
                    <w:lang w:eastAsia="de-DE"/>
                  </w:rPr>
                </w:rPrChange>
              </w:rPr>
            </w:pPr>
            <w:r w:rsidRPr="00891F3A">
              <w:rPr>
                <w:lang w:val="en-CA" w:eastAsia="de-DE"/>
                <w:rPrChange w:id="4834" w:author="Jens-Rainer Ohm" w:date="2023-05-08T12:56:00Z">
                  <w:rPr>
                    <w:lang w:eastAsia="de-DE"/>
                  </w:rPr>
                </w:rPrChang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891F3A" w:rsidRDefault="00731DC4" w:rsidP="00731DC4">
            <w:pPr>
              <w:rPr>
                <w:lang w:val="en-CA" w:eastAsia="de-DE"/>
                <w:rPrChange w:id="4835" w:author="Jens-Rainer Ohm" w:date="2023-05-08T12:56:00Z">
                  <w:rPr>
                    <w:lang w:eastAsia="de-DE"/>
                  </w:rPr>
                </w:rPrChange>
              </w:rPr>
            </w:pPr>
            <w:r w:rsidRPr="00891F3A">
              <w:rPr>
                <w:lang w:val="en-CA" w:eastAsia="de-DE"/>
                <w:rPrChange w:id="4836" w:author="Jens-Rainer Ohm" w:date="2023-05-08T12:56:00Z">
                  <w:rPr>
                    <w:lang w:eastAsia="de-DE"/>
                  </w:rPr>
                </w:rPrChange>
              </w:rPr>
              <w:t> </w:t>
            </w:r>
          </w:p>
        </w:tc>
        <w:tc>
          <w:tcPr>
            <w:tcW w:w="1204" w:type="dxa"/>
            <w:tcBorders>
              <w:top w:val="nil"/>
              <w:left w:val="nil"/>
              <w:bottom w:val="nil"/>
              <w:right w:val="nil"/>
            </w:tcBorders>
            <w:shd w:val="clear" w:color="auto" w:fill="auto"/>
            <w:noWrap/>
            <w:vAlign w:val="center"/>
            <w:hideMark/>
          </w:tcPr>
          <w:p w14:paraId="3BC52C50" w14:textId="77777777" w:rsidR="00731DC4" w:rsidRPr="00891F3A" w:rsidRDefault="00731DC4" w:rsidP="00731DC4">
            <w:pPr>
              <w:rPr>
                <w:lang w:val="en-CA" w:eastAsia="de-DE"/>
                <w:rPrChange w:id="4837" w:author="Jens-Rainer Ohm" w:date="2023-05-08T12:56:00Z">
                  <w:rPr>
                    <w:lang w:eastAsia="de-DE"/>
                  </w:rPr>
                </w:rPrChang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891F3A" w:rsidRDefault="00731DC4" w:rsidP="00731DC4">
            <w:pPr>
              <w:rPr>
                <w:lang w:val="en-CA" w:eastAsia="de-DE"/>
                <w:rPrChange w:id="4838" w:author="Jens-Rainer Ohm" w:date="2023-05-08T12:56:00Z">
                  <w:rPr>
                    <w:lang w:eastAsia="de-DE"/>
                  </w:rPr>
                </w:rPrChange>
              </w:rPr>
            </w:pPr>
            <w:r w:rsidRPr="00891F3A">
              <w:rPr>
                <w:lang w:val="en-CA" w:eastAsia="de-DE"/>
                <w:rPrChange w:id="4839" w:author="Jens-Rainer Ohm" w:date="2023-05-08T12:56:00Z">
                  <w:rPr>
                    <w:lang w:eastAsia="de-DE"/>
                  </w:rPr>
                </w:rPrChange>
              </w:rPr>
              <w:t> </w:t>
            </w:r>
          </w:p>
        </w:tc>
        <w:tc>
          <w:tcPr>
            <w:tcW w:w="844" w:type="dxa"/>
            <w:tcBorders>
              <w:top w:val="nil"/>
              <w:left w:val="nil"/>
              <w:bottom w:val="nil"/>
              <w:right w:val="nil"/>
            </w:tcBorders>
            <w:shd w:val="clear" w:color="auto" w:fill="auto"/>
            <w:noWrap/>
            <w:vAlign w:val="center"/>
            <w:hideMark/>
          </w:tcPr>
          <w:p w14:paraId="7502C812" w14:textId="77777777" w:rsidR="00731DC4" w:rsidRPr="00891F3A" w:rsidRDefault="00731DC4" w:rsidP="00731DC4">
            <w:pPr>
              <w:rPr>
                <w:lang w:val="en-CA" w:eastAsia="de-DE"/>
                <w:rPrChange w:id="4840" w:author="Jens-Rainer Ohm" w:date="2023-05-08T12:56:00Z">
                  <w:rPr>
                    <w:lang w:eastAsia="de-DE"/>
                  </w:rPr>
                </w:rPrChange>
              </w:rPr>
            </w:pPr>
            <w:r w:rsidRPr="00891F3A">
              <w:rPr>
                <w:lang w:val="en-CA" w:eastAsia="de-DE"/>
                <w:rPrChange w:id="4841" w:author="Jens-Rainer Ohm" w:date="2023-05-08T12:56:00Z">
                  <w:rPr>
                    <w:lang w:eastAsia="de-DE"/>
                  </w:rPr>
                </w:rPrChang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891F3A" w:rsidRDefault="00731DC4" w:rsidP="00731DC4">
            <w:pPr>
              <w:rPr>
                <w:lang w:val="en-CA" w:eastAsia="de-DE"/>
                <w:rPrChange w:id="4842" w:author="Jens-Rainer Ohm" w:date="2023-05-08T12:56:00Z">
                  <w:rPr>
                    <w:lang w:eastAsia="de-DE"/>
                  </w:rPr>
                </w:rPrChange>
              </w:rPr>
            </w:pPr>
            <w:r w:rsidRPr="00891F3A">
              <w:rPr>
                <w:lang w:val="en-CA" w:eastAsia="de-DE"/>
                <w:rPrChange w:id="4843" w:author="Jens-Rainer Ohm" w:date="2023-05-08T12:56:00Z">
                  <w:rPr>
                    <w:lang w:eastAsia="de-DE"/>
                  </w:rPr>
                </w:rPrChange>
              </w:rPr>
              <w:t> </w:t>
            </w:r>
          </w:p>
        </w:tc>
      </w:tr>
      <w:tr w:rsidR="00731DC4" w:rsidRPr="00891F3A"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891F3A" w:rsidRDefault="00731DC4" w:rsidP="00731DC4">
            <w:pPr>
              <w:rPr>
                <w:lang w:val="en-CA" w:eastAsia="de-DE"/>
                <w:rPrChange w:id="4844" w:author="Jens-Rainer Ohm" w:date="2023-05-08T12:56:00Z">
                  <w:rPr>
                    <w:lang w:eastAsia="de-DE"/>
                  </w:rPr>
                </w:rPrChange>
              </w:rPr>
            </w:pPr>
            <w:r w:rsidRPr="00891F3A">
              <w:rPr>
                <w:lang w:val="en-CA" w:eastAsia="de-DE"/>
                <w:rPrChange w:id="4845" w:author="Jens-Rainer Ohm" w:date="2023-05-08T12:56:00Z">
                  <w:rPr>
                    <w:lang w:eastAsia="de-DE"/>
                  </w:rPr>
                </w:rPrChang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891F3A" w:rsidRDefault="00731DC4" w:rsidP="00731DC4">
            <w:pPr>
              <w:rPr>
                <w:lang w:val="en-CA" w:eastAsia="de-DE"/>
                <w:rPrChange w:id="4846" w:author="Jens-Rainer Ohm" w:date="2023-05-08T12:56:00Z">
                  <w:rPr>
                    <w:lang w:eastAsia="de-DE"/>
                  </w:rPr>
                </w:rPrChange>
              </w:rPr>
            </w:pPr>
            <w:r w:rsidRPr="00891F3A">
              <w:rPr>
                <w:lang w:val="en-CA" w:eastAsia="de-DE"/>
                <w:rPrChange w:id="4847" w:author="Jens-Rainer Ohm" w:date="2023-05-08T12:56:00Z">
                  <w:rPr>
                    <w:lang w:eastAsia="de-DE"/>
                  </w:rPr>
                </w:rPrChang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891F3A" w:rsidRDefault="00731DC4" w:rsidP="00731DC4">
            <w:pPr>
              <w:rPr>
                <w:lang w:val="en-CA" w:eastAsia="de-DE"/>
                <w:rPrChange w:id="4848" w:author="Jens-Rainer Ohm" w:date="2023-05-08T12:56:00Z">
                  <w:rPr>
                    <w:lang w:eastAsia="de-DE"/>
                  </w:rPr>
                </w:rPrChange>
              </w:rPr>
            </w:pPr>
            <w:r w:rsidRPr="00891F3A">
              <w:rPr>
                <w:lang w:val="en-CA" w:eastAsia="de-DE"/>
                <w:rPrChange w:id="4849" w:author="Jens-Rainer Ohm" w:date="2023-05-08T12:56:00Z">
                  <w:rPr>
                    <w:lang w:eastAsia="de-DE"/>
                  </w:rPr>
                </w:rPrChang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891F3A" w:rsidRDefault="00731DC4" w:rsidP="00731DC4">
            <w:pPr>
              <w:rPr>
                <w:lang w:val="en-CA" w:eastAsia="de-DE"/>
                <w:rPrChange w:id="4850" w:author="Jens-Rainer Ohm" w:date="2023-05-08T12:56:00Z">
                  <w:rPr>
                    <w:lang w:eastAsia="de-DE"/>
                  </w:rPr>
                </w:rPrChange>
              </w:rPr>
            </w:pPr>
            <w:r w:rsidRPr="00891F3A">
              <w:rPr>
                <w:lang w:val="en-CA" w:eastAsia="de-DE"/>
                <w:rPrChange w:id="4851" w:author="Jens-Rainer Ohm" w:date="2023-05-08T12:56:00Z">
                  <w:rPr>
                    <w:lang w:eastAsia="de-DE"/>
                  </w:rPr>
                </w:rPrChange>
              </w:rPr>
              <w:t>-28.56%</w:t>
            </w:r>
          </w:p>
        </w:tc>
        <w:tc>
          <w:tcPr>
            <w:tcW w:w="844" w:type="dxa"/>
            <w:tcBorders>
              <w:top w:val="nil"/>
              <w:left w:val="nil"/>
              <w:bottom w:val="nil"/>
              <w:right w:val="nil"/>
            </w:tcBorders>
            <w:shd w:val="clear" w:color="auto" w:fill="auto"/>
            <w:noWrap/>
            <w:vAlign w:val="center"/>
            <w:hideMark/>
          </w:tcPr>
          <w:p w14:paraId="62740940" w14:textId="77777777" w:rsidR="00731DC4" w:rsidRPr="00891F3A" w:rsidRDefault="00731DC4" w:rsidP="00731DC4">
            <w:pPr>
              <w:rPr>
                <w:lang w:val="en-CA" w:eastAsia="de-DE"/>
                <w:rPrChange w:id="4852" w:author="Jens-Rainer Ohm" w:date="2023-05-08T12:56:00Z">
                  <w:rPr>
                    <w:lang w:eastAsia="de-DE"/>
                  </w:rPr>
                </w:rPrChange>
              </w:rPr>
            </w:pPr>
            <w:r w:rsidRPr="00891F3A">
              <w:rPr>
                <w:lang w:val="en-CA" w:eastAsia="de-DE"/>
                <w:rPrChange w:id="4853" w:author="Jens-Rainer Ohm" w:date="2023-05-08T12:56:00Z">
                  <w:rPr>
                    <w:lang w:eastAsia="de-DE"/>
                  </w:rPr>
                </w:rPrChang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891F3A" w:rsidRDefault="00731DC4" w:rsidP="00731DC4">
            <w:pPr>
              <w:rPr>
                <w:lang w:val="en-CA" w:eastAsia="de-DE"/>
                <w:rPrChange w:id="4854" w:author="Jens-Rainer Ohm" w:date="2023-05-08T12:56:00Z">
                  <w:rPr>
                    <w:lang w:eastAsia="de-DE"/>
                  </w:rPr>
                </w:rPrChange>
              </w:rPr>
            </w:pPr>
            <w:r w:rsidRPr="00891F3A">
              <w:rPr>
                <w:lang w:val="en-CA" w:eastAsia="de-DE"/>
                <w:rPrChange w:id="4855" w:author="Jens-Rainer Ohm" w:date="2023-05-08T12:56:00Z">
                  <w:rPr>
                    <w:lang w:eastAsia="de-DE"/>
                  </w:rPr>
                </w:rPrChange>
              </w:rPr>
              <w:t>648%</w:t>
            </w:r>
          </w:p>
        </w:tc>
      </w:tr>
      <w:tr w:rsidR="00731DC4" w:rsidRPr="00891F3A"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891F3A" w:rsidRDefault="00731DC4" w:rsidP="00731DC4">
            <w:pPr>
              <w:rPr>
                <w:lang w:val="en-CA" w:eastAsia="de-DE"/>
                <w:rPrChange w:id="4856" w:author="Jens-Rainer Ohm" w:date="2023-05-08T12:56:00Z">
                  <w:rPr>
                    <w:lang w:eastAsia="de-DE"/>
                  </w:rPr>
                </w:rPrChange>
              </w:rPr>
            </w:pPr>
            <w:r w:rsidRPr="00891F3A">
              <w:rPr>
                <w:lang w:val="en-CA" w:eastAsia="de-DE"/>
                <w:rPrChange w:id="4857" w:author="Jens-Rainer Ohm" w:date="2023-05-08T12:56:00Z">
                  <w:rPr>
                    <w:lang w:eastAsia="de-DE"/>
                  </w:rPr>
                </w:rPrChang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891F3A" w:rsidRDefault="00731DC4" w:rsidP="00731DC4">
            <w:pPr>
              <w:rPr>
                <w:lang w:val="en-CA" w:eastAsia="de-DE"/>
                <w:rPrChange w:id="4858" w:author="Jens-Rainer Ohm" w:date="2023-05-08T12:56:00Z">
                  <w:rPr>
                    <w:lang w:eastAsia="de-DE"/>
                  </w:rPr>
                </w:rPrChange>
              </w:rPr>
            </w:pPr>
            <w:r w:rsidRPr="00891F3A">
              <w:rPr>
                <w:lang w:val="en-CA" w:eastAsia="de-DE"/>
                <w:rPrChange w:id="4859" w:author="Jens-Rainer Ohm" w:date="2023-05-08T12:56:00Z">
                  <w:rPr>
                    <w:lang w:eastAsia="de-DE"/>
                  </w:rPr>
                </w:rPrChang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891F3A" w:rsidRDefault="00731DC4" w:rsidP="00731DC4">
            <w:pPr>
              <w:rPr>
                <w:lang w:val="en-CA" w:eastAsia="de-DE"/>
                <w:rPrChange w:id="4860" w:author="Jens-Rainer Ohm" w:date="2023-05-08T12:56:00Z">
                  <w:rPr>
                    <w:lang w:eastAsia="de-DE"/>
                  </w:rPr>
                </w:rPrChange>
              </w:rPr>
            </w:pPr>
            <w:r w:rsidRPr="00891F3A">
              <w:rPr>
                <w:lang w:val="en-CA" w:eastAsia="de-DE"/>
                <w:rPrChange w:id="4861" w:author="Jens-Rainer Ohm" w:date="2023-05-08T12:56:00Z">
                  <w:rPr>
                    <w:lang w:eastAsia="de-DE"/>
                  </w:rPr>
                </w:rPrChang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891F3A" w:rsidRDefault="00731DC4" w:rsidP="00731DC4">
            <w:pPr>
              <w:rPr>
                <w:lang w:val="en-CA" w:eastAsia="de-DE"/>
                <w:rPrChange w:id="4862" w:author="Jens-Rainer Ohm" w:date="2023-05-08T12:56:00Z">
                  <w:rPr>
                    <w:lang w:eastAsia="de-DE"/>
                  </w:rPr>
                </w:rPrChange>
              </w:rPr>
            </w:pPr>
            <w:r w:rsidRPr="00891F3A">
              <w:rPr>
                <w:lang w:val="en-CA" w:eastAsia="de-DE"/>
                <w:rPrChange w:id="4863" w:author="Jens-Rainer Ohm" w:date="2023-05-08T12:56:00Z">
                  <w:rPr>
                    <w:lang w:eastAsia="de-DE"/>
                  </w:rPr>
                </w:rPrChange>
              </w:rPr>
              <w:t>-24.94%</w:t>
            </w:r>
          </w:p>
        </w:tc>
        <w:tc>
          <w:tcPr>
            <w:tcW w:w="844" w:type="dxa"/>
            <w:tcBorders>
              <w:top w:val="nil"/>
              <w:left w:val="nil"/>
              <w:bottom w:val="nil"/>
              <w:right w:val="nil"/>
            </w:tcBorders>
            <w:shd w:val="clear" w:color="auto" w:fill="auto"/>
            <w:noWrap/>
            <w:vAlign w:val="center"/>
            <w:hideMark/>
          </w:tcPr>
          <w:p w14:paraId="60BCEA06" w14:textId="77777777" w:rsidR="00731DC4" w:rsidRPr="00891F3A" w:rsidRDefault="00731DC4" w:rsidP="00731DC4">
            <w:pPr>
              <w:rPr>
                <w:lang w:val="en-CA" w:eastAsia="de-DE"/>
                <w:rPrChange w:id="4864" w:author="Jens-Rainer Ohm" w:date="2023-05-08T12:56:00Z">
                  <w:rPr>
                    <w:lang w:eastAsia="de-DE"/>
                  </w:rPr>
                </w:rPrChange>
              </w:rPr>
            </w:pPr>
            <w:r w:rsidRPr="00891F3A">
              <w:rPr>
                <w:lang w:val="en-CA" w:eastAsia="de-DE"/>
                <w:rPrChange w:id="4865" w:author="Jens-Rainer Ohm" w:date="2023-05-08T12:56:00Z">
                  <w:rPr>
                    <w:lang w:eastAsia="de-DE"/>
                  </w:rPr>
                </w:rPrChang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891F3A" w:rsidRDefault="00731DC4" w:rsidP="00731DC4">
            <w:pPr>
              <w:rPr>
                <w:lang w:val="en-CA" w:eastAsia="de-DE"/>
                <w:rPrChange w:id="4866" w:author="Jens-Rainer Ohm" w:date="2023-05-08T12:56:00Z">
                  <w:rPr>
                    <w:lang w:eastAsia="de-DE"/>
                  </w:rPr>
                </w:rPrChange>
              </w:rPr>
            </w:pPr>
            <w:r w:rsidRPr="00891F3A">
              <w:rPr>
                <w:lang w:val="en-CA" w:eastAsia="de-DE"/>
                <w:rPrChange w:id="4867" w:author="Jens-Rainer Ohm" w:date="2023-05-08T12:56:00Z">
                  <w:rPr>
                    <w:lang w:eastAsia="de-DE"/>
                  </w:rPr>
                </w:rPrChange>
              </w:rPr>
              <w:t>736%</w:t>
            </w:r>
          </w:p>
        </w:tc>
      </w:tr>
      <w:tr w:rsidR="00731DC4" w:rsidRPr="00891F3A"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891F3A" w:rsidRDefault="00731DC4" w:rsidP="00731DC4">
            <w:pPr>
              <w:rPr>
                <w:lang w:val="en-CA" w:eastAsia="de-DE"/>
                <w:rPrChange w:id="4868" w:author="Jens-Rainer Ohm" w:date="2023-05-08T12:56:00Z">
                  <w:rPr>
                    <w:lang w:eastAsia="de-DE"/>
                  </w:rPr>
                </w:rPrChange>
              </w:rPr>
            </w:pPr>
            <w:r w:rsidRPr="00891F3A">
              <w:rPr>
                <w:lang w:val="en-CA" w:eastAsia="de-DE"/>
                <w:rPrChange w:id="4869" w:author="Jens-Rainer Ohm" w:date="2023-05-08T12:56:00Z">
                  <w:rPr>
                    <w:lang w:eastAsia="de-DE"/>
                  </w:rPr>
                </w:rPrChang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891F3A" w:rsidRDefault="00731DC4" w:rsidP="00731DC4">
            <w:pPr>
              <w:rPr>
                <w:lang w:val="en-CA" w:eastAsia="de-DE"/>
                <w:rPrChange w:id="4870" w:author="Jens-Rainer Ohm" w:date="2023-05-08T12:56:00Z">
                  <w:rPr>
                    <w:lang w:eastAsia="de-DE"/>
                  </w:rPr>
                </w:rPrChange>
              </w:rPr>
            </w:pPr>
            <w:r w:rsidRPr="00891F3A">
              <w:rPr>
                <w:lang w:val="en-CA" w:eastAsia="de-DE"/>
                <w:rPrChange w:id="4871" w:author="Jens-Rainer Ohm" w:date="2023-05-08T12:56:00Z">
                  <w:rPr>
                    <w:lang w:eastAsia="de-DE"/>
                  </w:rPr>
                </w:rPrChang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891F3A" w:rsidRDefault="00731DC4" w:rsidP="00731DC4">
            <w:pPr>
              <w:rPr>
                <w:lang w:val="en-CA" w:eastAsia="de-DE"/>
                <w:rPrChange w:id="4872" w:author="Jens-Rainer Ohm" w:date="2023-05-08T12:56:00Z">
                  <w:rPr>
                    <w:lang w:eastAsia="de-DE"/>
                  </w:rPr>
                </w:rPrChange>
              </w:rPr>
            </w:pPr>
            <w:r w:rsidRPr="00891F3A">
              <w:rPr>
                <w:lang w:val="en-CA" w:eastAsia="de-DE"/>
                <w:rPrChange w:id="4873" w:author="Jens-Rainer Ohm" w:date="2023-05-08T12:56:00Z">
                  <w:rPr>
                    <w:lang w:eastAsia="de-DE"/>
                  </w:rPr>
                </w:rPrChang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891F3A" w:rsidRDefault="00731DC4" w:rsidP="00731DC4">
            <w:pPr>
              <w:rPr>
                <w:lang w:val="en-CA" w:eastAsia="de-DE"/>
                <w:rPrChange w:id="4874" w:author="Jens-Rainer Ohm" w:date="2023-05-08T12:56:00Z">
                  <w:rPr>
                    <w:lang w:eastAsia="de-DE"/>
                  </w:rPr>
                </w:rPrChange>
              </w:rPr>
            </w:pPr>
            <w:r w:rsidRPr="00891F3A">
              <w:rPr>
                <w:lang w:val="en-CA" w:eastAsia="de-DE"/>
                <w:rPrChange w:id="4875" w:author="Jens-Rainer Ohm" w:date="2023-05-08T12:56:00Z">
                  <w:rPr>
                    <w:lang w:eastAsia="de-DE"/>
                  </w:rPr>
                </w:rPrChange>
              </w:rPr>
              <w:t>-23.10%</w:t>
            </w:r>
          </w:p>
        </w:tc>
        <w:tc>
          <w:tcPr>
            <w:tcW w:w="844" w:type="dxa"/>
            <w:tcBorders>
              <w:top w:val="nil"/>
              <w:left w:val="nil"/>
              <w:bottom w:val="nil"/>
              <w:right w:val="nil"/>
            </w:tcBorders>
            <w:shd w:val="clear" w:color="auto" w:fill="auto"/>
            <w:noWrap/>
            <w:vAlign w:val="center"/>
            <w:hideMark/>
          </w:tcPr>
          <w:p w14:paraId="6E4E8EA5" w14:textId="77777777" w:rsidR="00731DC4" w:rsidRPr="00891F3A" w:rsidRDefault="00731DC4" w:rsidP="00731DC4">
            <w:pPr>
              <w:rPr>
                <w:lang w:val="en-CA" w:eastAsia="de-DE"/>
                <w:rPrChange w:id="4876" w:author="Jens-Rainer Ohm" w:date="2023-05-08T12:56:00Z">
                  <w:rPr>
                    <w:lang w:eastAsia="de-DE"/>
                  </w:rPr>
                </w:rPrChange>
              </w:rPr>
            </w:pPr>
            <w:r w:rsidRPr="00891F3A">
              <w:rPr>
                <w:lang w:val="en-CA" w:eastAsia="de-DE"/>
                <w:rPrChange w:id="4877" w:author="Jens-Rainer Ohm" w:date="2023-05-08T12:56:00Z">
                  <w:rPr>
                    <w:lang w:eastAsia="de-DE"/>
                  </w:rPr>
                </w:rPrChang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891F3A" w:rsidRDefault="00731DC4" w:rsidP="00731DC4">
            <w:pPr>
              <w:rPr>
                <w:lang w:val="en-CA" w:eastAsia="de-DE"/>
                <w:rPrChange w:id="4878" w:author="Jens-Rainer Ohm" w:date="2023-05-08T12:56:00Z">
                  <w:rPr>
                    <w:lang w:eastAsia="de-DE"/>
                  </w:rPr>
                </w:rPrChange>
              </w:rPr>
            </w:pPr>
            <w:r w:rsidRPr="00891F3A">
              <w:rPr>
                <w:lang w:val="en-CA" w:eastAsia="de-DE"/>
                <w:rPrChange w:id="4879" w:author="Jens-Rainer Ohm" w:date="2023-05-08T12:56:00Z">
                  <w:rPr>
                    <w:lang w:eastAsia="de-DE"/>
                  </w:rPr>
                </w:rPrChange>
              </w:rPr>
              <w:t>481%</w:t>
            </w:r>
          </w:p>
        </w:tc>
      </w:tr>
      <w:tr w:rsidR="00731DC4" w:rsidRPr="00891F3A"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891F3A" w:rsidRDefault="00731DC4" w:rsidP="00731DC4">
            <w:pPr>
              <w:rPr>
                <w:b/>
                <w:bCs/>
                <w:lang w:val="en-CA" w:eastAsia="de-DE"/>
                <w:rPrChange w:id="4880" w:author="Jens-Rainer Ohm" w:date="2023-05-08T12:56:00Z">
                  <w:rPr>
                    <w:b/>
                    <w:bCs/>
                    <w:lang w:eastAsia="de-DE"/>
                  </w:rPr>
                </w:rPrChange>
              </w:rPr>
            </w:pPr>
            <w:r w:rsidRPr="00891F3A">
              <w:rPr>
                <w:b/>
                <w:bCs/>
                <w:lang w:val="en-CA" w:eastAsia="de-DE"/>
                <w:rPrChange w:id="4881" w:author="Jens-Rainer Ohm" w:date="2023-05-08T12:56:00Z">
                  <w:rPr>
                    <w:b/>
                    <w:bCs/>
                    <w:lang w:eastAsia="de-DE"/>
                  </w:rPr>
                </w:rPrChang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891F3A" w:rsidRDefault="00731DC4" w:rsidP="00731DC4">
            <w:pPr>
              <w:rPr>
                <w:lang w:val="en-CA" w:eastAsia="de-DE"/>
                <w:rPrChange w:id="4882" w:author="Jens-Rainer Ohm" w:date="2023-05-08T12:56:00Z">
                  <w:rPr>
                    <w:lang w:eastAsia="de-DE"/>
                  </w:rPr>
                </w:rPrChange>
              </w:rPr>
            </w:pPr>
            <w:r w:rsidRPr="00891F3A">
              <w:rPr>
                <w:lang w:val="en-CA" w:eastAsia="de-DE"/>
                <w:rPrChange w:id="4883" w:author="Jens-Rainer Ohm" w:date="2023-05-08T12:56:00Z">
                  <w:rPr>
                    <w:lang w:eastAsia="de-DE"/>
                  </w:rPr>
                </w:rPrChang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891F3A" w:rsidRDefault="00731DC4" w:rsidP="00731DC4">
            <w:pPr>
              <w:rPr>
                <w:lang w:val="en-CA" w:eastAsia="de-DE"/>
                <w:rPrChange w:id="4884" w:author="Jens-Rainer Ohm" w:date="2023-05-08T12:56:00Z">
                  <w:rPr>
                    <w:lang w:eastAsia="de-DE"/>
                  </w:rPr>
                </w:rPrChange>
              </w:rPr>
            </w:pPr>
            <w:r w:rsidRPr="00891F3A">
              <w:rPr>
                <w:lang w:val="en-CA" w:eastAsia="de-DE"/>
                <w:rPrChange w:id="4885" w:author="Jens-Rainer Ohm" w:date="2023-05-08T12:56:00Z">
                  <w:rPr>
                    <w:lang w:eastAsia="de-DE"/>
                  </w:rPr>
                </w:rPrChang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891F3A" w:rsidRDefault="00731DC4" w:rsidP="00731DC4">
            <w:pPr>
              <w:rPr>
                <w:lang w:val="en-CA" w:eastAsia="de-DE"/>
                <w:rPrChange w:id="4886" w:author="Jens-Rainer Ohm" w:date="2023-05-08T12:56:00Z">
                  <w:rPr>
                    <w:lang w:eastAsia="de-DE"/>
                  </w:rPr>
                </w:rPrChange>
              </w:rPr>
            </w:pPr>
            <w:r w:rsidRPr="00891F3A">
              <w:rPr>
                <w:lang w:val="en-CA" w:eastAsia="de-DE"/>
                <w:rPrChange w:id="4887" w:author="Jens-Rainer Ohm" w:date="2023-05-08T12:56:00Z">
                  <w:rPr>
                    <w:lang w:eastAsia="de-DE"/>
                  </w:rPr>
                </w:rPrChang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891F3A" w:rsidRDefault="00731DC4" w:rsidP="00731DC4">
            <w:pPr>
              <w:rPr>
                <w:lang w:val="en-CA" w:eastAsia="de-DE"/>
                <w:rPrChange w:id="4888" w:author="Jens-Rainer Ohm" w:date="2023-05-08T12:56:00Z">
                  <w:rPr>
                    <w:lang w:eastAsia="de-DE"/>
                  </w:rPr>
                </w:rPrChange>
              </w:rPr>
            </w:pPr>
            <w:r w:rsidRPr="00891F3A">
              <w:rPr>
                <w:lang w:val="en-CA" w:eastAsia="de-DE"/>
                <w:rPrChange w:id="4889" w:author="Jens-Rainer Ohm" w:date="2023-05-08T12:56:00Z">
                  <w:rPr>
                    <w:lang w:eastAsia="de-DE"/>
                  </w:rPr>
                </w:rPrChang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891F3A" w:rsidRDefault="00731DC4" w:rsidP="00731DC4">
            <w:pPr>
              <w:rPr>
                <w:lang w:val="en-CA" w:eastAsia="de-DE"/>
                <w:rPrChange w:id="4890" w:author="Jens-Rainer Ohm" w:date="2023-05-08T12:56:00Z">
                  <w:rPr>
                    <w:lang w:eastAsia="de-DE"/>
                  </w:rPr>
                </w:rPrChange>
              </w:rPr>
            </w:pPr>
            <w:r w:rsidRPr="00891F3A">
              <w:rPr>
                <w:lang w:val="en-CA" w:eastAsia="de-DE"/>
                <w:rPrChange w:id="4891" w:author="Jens-Rainer Ohm" w:date="2023-05-08T12:56:00Z">
                  <w:rPr>
                    <w:lang w:eastAsia="de-DE"/>
                  </w:rPr>
                </w:rPrChange>
              </w:rPr>
              <w:t>627%</w:t>
            </w:r>
          </w:p>
        </w:tc>
      </w:tr>
      <w:tr w:rsidR="00731DC4" w:rsidRPr="00891F3A"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891F3A" w:rsidRDefault="00731DC4" w:rsidP="00731DC4">
            <w:pPr>
              <w:rPr>
                <w:lang w:val="en-CA" w:eastAsia="de-DE"/>
                <w:rPrChange w:id="4892" w:author="Jens-Rainer Ohm" w:date="2023-05-08T12:56:00Z">
                  <w:rPr>
                    <w:lang w:eastAsia="de-DE"/>
                  </w:rPr>
                </w:rPrChange>
              </w:rPr>
            </w:pPr>
            <w:r w:rsidRPr="00891F3A">
              <w:rPr>
                <w:lang w:val="en-CA" w:eastAsia="de-DE"/>
                <w:rPrChange w:id="4893" w:author="Jens-Rainer Ohm" w:date="2023-05-08T12:56:00Z">
                  <w:rPr>
                    <w:lang w:eastAsia="de-DE"/>
                  </w:rPr>
                </w:rPrChang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891F3A" w:rsidRDefault="00731DC4" w:rsidP="00731DC4">
            <w:pPr>
              <w:rPr>
                <w:lang w:val="en-CA" w:eastAsia="de-DE"/>
                <w:rPrChange w:id="4894" w:author="Jens-Rainer Ohm" w:date="2023-05-08T12:56:00Z">
                  <w:rPr>
                    <w:lang w:eastAsia="de-DE"/>
                  </w:rPr>
                </w:rPrChange>
              </w:rPr>
            </w:pPr>
            <w:r w:rsidRPr="00891F3A">
              <w:rPr>
                <w:lang w:val="en-CA" w:eastAsia="de-DE"/>
                <w:rPrChange w:id="4895" w:author="Jens-Rainer Ohm" w:date="2023-05-08T12:56:00Z">
                  <w:rPr>
                    <w:lang w:eastAsia="de-DE"/>
                  </w:rPr>
                </w:rPrChang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891F3A" w:rsidRDefault="00731DC4" w:rsidP="00731DC4">
            <w:pPr>
              <w:rPr>
                <w:lang w:val="en-CA" w:eastAsia="de-DE"/>
                <w:rPrChange w:id="4896" w:author="Jens-Rainer Ohm" w:date="2023-05-08T12:56:00Z">
                  <w:rPr>
                    <w:lang w:eastAsia="de-DE"/>
                  </w:rPr>
                </w:rPrChange>
              </w:rPr>
            </w:pPr>
            <w:r w:rsidRPr="00891F3A">
              <w:rPr>
                <w:lang w:val="en-CA" w:eastAsia="de-DE"/>
                <w:rPrChange w:id="4897" w:author="Jens-Rainer Ohm" w:date="2023-05-08T12:56:00Z">
                  <w:rPr>
                    <w:lang w:eastAsia="de-DE"/>
                  </w:rPr>
                </w:rPrChang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891F3A" w:rsidRDefault="00731DC4" w:rsidP="00731DC4">
            <w:pPr>
              <w:rPr>
                <w:lang w:val="en-CA" w:eastAsia="de-DE"/>
                <w:rPrChange w:id="4898" w:author="Jens-Rainer Ohm" w:date="2023-05-08T12:56:00Z">
                  <w:rPr>
                    <w:lang w:eastAsia="de-DE"/>
                  </w:rPr>
                </w:rPrChange>
              </w:rPr>
            </w:pPr>
            <w:r w:rsidRPr="00891F3A">
              <w:rPr>
                <w:lang w:val="en-CA" w:eastAsia="de-DE"/>
                <w:rPrChange w:id="4899" w:author="Jens-Rainer Ohm" w:date="2023-05-08T12:56:00Z">
                  <w:rPr>
                    <w:lang w:eastAsia="de-DE"/>
                  </w:rPr>
                </w:rPrChang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891F3A" w:rsidRDefault="00731DC4" w:rsidP="00731DC4">
            <w:pPr>
              <w:rPr>
                <w:lang w:val="en-CA" w:eastAsia="de-DE"/>
                <w:rPrChange w:id="4900" w:author="Jens-Rainer Ohm" w:date="2023-05-08T12:56:00Z">
                  <w:rPr>
                    <w:lang w:eastAsia="de-DE"/>
                  </w:rPr>
                </w:rPrChange>
              </w:rPr>
            </w:pPr>
            <w:r w:rsidRPr="00891F3A">
              <w:rPr>
                <w:lang w:val="en-CA" w:eastAsia="de-DE"/>
                <w:rPrChange w:id="4901" w:author="Jens-Rainer Ohm" w:date="2023-05-08T12:56:00Z">
                  <w:rPr>
                    <w:lang w:eastAsia="de-DE"/>
                  </w:rPr>
                </w:rPrChang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891F3A" w:rsidRDefault="00731DC4" w:rsidP="00731DC4">
            <w:pPr>
              <w:rPr>
                <w:lang w:val="en-CA" w:eastAsia="de-DE"/>
                <w:rPrChange w:id="4902" w:author="Jens-Rainer Ohm" w:date="2023-05-08T12:56:00Z">
                  <w:rPr>
                    <w:lang w:eastAsia="de-DE"/>
                  </w:rPr>
                </w:rPrChange>
              </w:rPr>
            </w:pPr>
            <w:r w:rsidRPr="00891F3A">
              <w:rPr>
                <w:lang w:val="en-CA" w:eastAsia="de-DE"/>
                <w:rPrChange w:id="4903" w:author="Jens-Rainer Ohm" w:date="2023-05-08T12:56:00Z">
                  <w:rPr>
                    <w:lang w:eastAsia="de-DE"/>
                  </w:rPr>
                </w:rPrChange>
              </w:rPr>
              <w:t>750%</w:t>
            </w:r>
          </w:p>
        </w:tc>
      </w:tr>
      <w:tr w:rsidR="00731DC4" w:rsidRPr="00891F3A"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891F3A" w:rsidRDefault="00731DC4" w:rsidP="00731DC4">
            <w:pPr>
              <w:rPr>
                <w:lang w:val="en-CA" w:eastAsia="de-DE"/>
                <w:rPrChange w:id="4904" w:author="Jens-Rainer Ohm" w:date="2023-05-08T12:56:00Z">
                  <w:rPr>
                    <w:lang w:eastAsia="de-DE"/>
                  </w:rPr>
                </w:rPrChange>
              </w:rPr>
            </w:pPr>
            <w:r w:rsidRPr="00891F3A">
              <w:rPr>
                <w:lang w:val="en-CA" w:eastAsia="de-DE"/>
                <w:rPrChange w:id="4905" w:author="Jens-Rainer Ohm" w:date="2023-05-08T12:56:00Z">
                  <w:rPr>
                    <w:lang w:eastAsia="de-DE"/>
                  </w:rPr>
                </w:rPrChang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891F3A" w:rsidRDefault="00731DC4" w:rsidP="00731DC4">
            <w:pPr>
              <w:rPr>
                <w:lang w:val="en-CA" w:eastAsia="de-DE"/>
                <w:rPrChange w:id="4906" w:author="Jens-Rainer Ohm" w:date="2023-05-08T12:56:00Z">
                  <w:rPr>
                    <w:lang w:eastAsia="de-DE"/>
                  </w:rPr>
                </w:rPrChange>
              </w:rPr>
            </w:pPr>
            <w:r w:rsidRPr="00891F3A">
              <w:rPr>
                <w:lang w:val="en-CA" w:eastAsia="de-DE"/>
                <w:rPrChange w:id="4907" w:author="Jens-Rainer Ohm" w:date="2023-05-08T12:56:00Z">
                  <w:rPr>
                    <w:lang w:eastAsia="de-DE"/>
                  </w:rPr>
                </w:rPrChang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891F3A" w:rsidRDefault="00731DC4" w:rsidP="00731DC4">
            <w:pPr>
              <w:rPr>
                <w:lang w:val="en-CA" w:eastAsia="de-DE"/>
                <w:rPrChange w:id="4908" w:author="Jens-Rainer Ohm" w:date="2023-05-08T12:56:00Z">
                  <w:rPr>
                    <w:lang w:eastAsia="de-DE"/>
                  </w:rPr>
                </w:rPrChange>
              </w:rPr>
            </w:pPr>
            <w:r w:rsidRPr="00891F3A">
              <w:rPr>
                <w:lang w:val="en-CA" w:eastAsia="de-DE"/>
                <w:rPrChange w:id="4909" w:author="Jens-Rainer Ohm" w:date="2023-05-08T12:56:00Z">
                  <w:rPr>
                    <w:lang w:eastAsia="de-DE"/>
                  </w:rPr>
                </w:rPrChang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891F3A" w:rsidRDefault="00731DC4" w:rsidP="00731DC4">
            <w:pPr>
              <w:rPr>
                <w:lang w:val="en-CA" w:eastAsia="de-DE"/>
                <w:rPrChange w:id="4910" w:author="Jens-Rainer Ohm" w:date="2023-05-08T12:56:00Z">
                  <w:rPr>
                    <w:lang w:eastAsia="de-DE"/>
                  </w:rPr>
                </w:rPrChange>
              </w:rPr>
            </w:pPr>
            <w:r w:rsidRPr="00891F3A">
              <w:rPr>
                <w:lang w:val="en-CA" w:eastAsia="de-DE"/>
                <w:rPrChange w:id="4911" w:author="Jens-Rainer Ohm" w:date="2023-05-08T12:56:00Z">
                  <w:rPr>
                    <w:lang w:eastAsia="de-DE"/>
                  </w:rPr>
                </w:rPrChange>
              </w:rPr>
              <w:t>-29.98%</w:t>
            </w:r>
          </w:p>
        </w:tc>
        <w:tc>
          <w:tcPr>
            <w:tcW w:w="844" w:type="dxa"/>
            <w:tcBorders>
              <w:top w:val="nil"/>
              <w:left w:val="nil"/>
              <w:bottom w:val="nil"/>
              <w:right w:val="nil"/>
            </w:tcBorders>
            <w:shd w:val="clear" w:color="auto" w:fill="auto"/>
            <w:noWrap/>
            <w:vAlign w:val="center"/>
            <w:hideMark/>
          </w:tcPr>
          <w:p w14:paraId="0F19991F" w14:textId="77777777" w:rsidR="00731DC4" w:rsidRPr="00891F3A" w:rsidRDefault="00731DC4" w:rsidP="00731DC4">
            <w:pPr>
              <w:rPr>
                <w:lang w:val="en-CA" w:eastAsia="de-DE"/>
                <w:rPrChange w:id="4912" w:author="Jens-Rainer Ohm" w:date="2023-05-08T12:56:00Z">
                  <w:rPr>
                    <w:lang w:eastAsia="de-DE"/>
                  </w:rPr>
                </w:rPrChange>
              </w:rPr>
            </w:pPr>
            <w:r w:rsidRPr="00891F3A">
              <w:rPr>
                <w:lang w:val="en-CA" w:eastAsia="de-DE"/>
                <w:rPrChange w:id="4913" w:author="Jens-Rainer Ohm" w:date="2023-05-08T12:56:00Z">
                  <w:rPr>
                    <w:lang w:eastAsia="de-DE"/>
                  </w:rPr>
                </w:rPrChang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891F3A" w:rsidRDefault="00731DC4" w:rsidP="00731DC4">
            <w:pPr>
              <w:rPr>
                <w:lang w:val="en-CA" w:eastAsia="de-DE"/>
                <w:rPrChange w:id="4914" w:author="Jens-Rainer Ohm" w:date="2023-05-08T12:56:00Z">
                  <w:rPr>
                    <w:lang w:eastAsia="de-DE"/>
                  </w:rPr>
                </w:rPrChange>
              </w:rPr>
            </w:pPr>
            <w:r w:rsidRPr="00891F3A">
              <w:rPr>
                <w:lang w:val="en-CA" w:eastAsia="de-DE"/>
                <w:rPrChange w:id="4915" w:author="Jens-Rainer Ohm" w:date="2023-05-08T12:56:00Z">
                  <w:rPr>
                    <w:lang w:eastAsia="de-DE"/>
                  </w:rPr>
                </w:rPrChange>
              </w:rPr>
              <w:t>436%</w:t>
            </w:r>
          </w:p>
        </w:tc>
      </w:tr>
      <w:tr w:rsidR="00731DC4" w:rsidRPr="00891F3A"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891F3A" w:rsidRDefault="00731DC4" w:rsidP="00731DC4">
            <w:pPr>
              <w:rPr>
                <w:lang w:val="en-CA" w:eastAsia="de-DE"/>
                <w:rPrChange w:id="4916" w:author="Jens-Rainer Ohm" w:date="2023-05-08T12:56:00Z">
                  <w:rPr>
                    <w:lang w:eastAsia="de-DE"/>
                  </w:rPr>
                </w:rPrChange>
              </w:rPr>
            </w:pPr>
            <w:r w:rsidRPr="00891F3A">
              <w:rPr>
                <w:lang w:val="en-CA" w:eastAsia="de-DE"/>
                <w:rPrChange w:id="4917" w:author="Jens-Rainer Ohm" w:date="2023-05-08T12:56:00Z">
                  <w:rPr>
                    <w:lang w:eastAsia="de-DE"/>
                  </w:rPr>
                </w:rPrChang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891F3A" w:rsidRDefault="00731DC4" w:rsidP="00731DC4">
            <w:pPr>
              <w:rPr>
                <w:lang w:val="en-CA" w:eastAsia="de-DE"/>
                <w:rPrChange w:id="4918" w:author="Jens-Rainer Ohm" w:date="2023-05-08T12:56:00Z">
                  <w:rPr>
                    <w:lang w:eastAsia="de-DE"/>
                  </w:rPr>
                </w:rPrChange>
              </w:rPr>
            </w:pPr>
            <w:r w:rsidRPr="00891F3A">
              <w:rPr>
                <w:lang w:val="en-CA" w:eastAsia="de-DE"/>
                <w:rPrChange w:id="4919" w:author="Jens-Rainer Ohm" w:date="2023-05-08T12:56:00Z">
                  <w:rPr>
                    <w:lang w:eastAsia="de-DE"/>
                  </w:rPr>
                </w:rPrChang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891F3A" w:rsidRDefault="00731DC4" w:rsidP="00731DC4">
            <w:pPr>
              <w:rPr>
                <w:lang w:val="en-CA" w:eastAsia="de-DE"/>
                <w:rPrChange w:id="4920" w:author="Jens-Rainer Ohm" w:date="2023-05-08T12:56:00Z">
                  <w:rPr>
                    <w:lang w:eastAsia="de-DE"/>
                  </w:rPr>
                </w:rPrChange>
              </w:rPr>
            </w:pPr>
            <w:r w:rsidRPr="00891F3A">
              <w:rPr>
                <w:lang w:val="en-CA" w:eastAsia="de-DE"/>
                <w:rPrChange w:id="4921" w:author="Jens-Rainer Ohm" w:date="2023-05-08T12:56:00Z">
                  <w:rPr>
                    <w:lang w:eastAsia="de-DE"/>
                  </w:rPr>
                </w:rPrChang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891F3A" w:rsidRDefault="00731DC4" w:rsidP="00731DC4">
            <w:pPr>
              <w:rPr>
                <w:lang w:val="en-CA" w:eastAsia="de-DE"/>
                <w:rPrChange w:id="4922" w:author="Jens-Rainer Ohm" w:date="2023-05-08T12:56:00Z">
                  <w:rPr>
                    <w:lang w:eastAsia="de-DE"/>
                  </w:rPr>
                </w:rPrChange>
              </w:rPr>
            </w:pPr>
            <w:r w:rsidRPr="00891F3A">
              <w:rPr>
                <w:lang w:val="en-CA" w:eastAsia="de-DE"/>
                <w:rPrChange w:id="4923" w:author="Jens-Rainer Ohm" w:date="2023-05-08T12:56:00Z">
                  <w:rPr>
                    <w:lang w:eastAsia="de-DE"/>
                  </w:rPr>
                </w:rPrChang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891F3A" w:rsidRDefault="00731DC4" w:rsidP="00731DC4">
            <w:pPr>
              <w:rPr>
                <w:lang w:val="en-CA" w:eastAsia="de-DE"/>
                <w:rPrChange w:id="4924" w:author="Jens-Rainer Ohm" w:date="2023-05-08T12:56:00Z">
                  <w:rPr>
                    <w:lang w:eastAsia="de-DE"/>
                  </w:rPr>
                </w:rPrChange>
              </w:rPr>
            </w:pPr>
            <w:r w:rsidRPr="00891F3A">
              <w:rPr>
                <w:lang w:val="en-CA" w:eastAsia="de-DE"/>
                <w:rPrChange w:id="4925" w:author="Jens-Rainer Ohm" w:date="2023-05-08T12:56:00Z">
                  <w:rPr>
                    <w:lang w:eastAsia="de-DE"/>
                  </w:rPr>
                </w:rPrChang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891F3A" w:rsidRDefault="00731DC4" w:rsidP="00731DC4">
            <w:pPr>
              <w:rPr>
                <w:lang w:val="en-CA" w:eastAsia="de-DE"/>
                <w:rPrChange w:id="4926" w:author="Jens-Rainer Ohm" w:date="2023-05-08T12:56:00Z">
                  <w:rPr>
                    <w:lang w:eastAsia="de-DE"/>
                  </w:rPr>
                </w:rPrChange>
              </w:rPr>
            </w:pPr>
            <w:r w:rsidRPr="00891F3A">
              <w:rPr>
                <w:lang w:val="en-CA" w:eastAsia="de-DE"/>
                <w:rPrChange w:id="4927" w:author="Jens-Rainer Ohm" w:date="2023-05-08T12:56:00Z">
                  <w:rPr>
                    <w:lang w:eastAsia="de-DE"/>
                  </w:rPr>
                </w:rPrChange>
              </w:rPr>
              <w:t>361%</w:t>
            </w:r>
          </w:p>
        </w:tc>
      </w:tr>
    </w:tbl>
    <w:p w14:paraId="635E1E43" w14:textId="77777777" w:rsidR="00731DC4" w:rsidRPr="00891F3A" w:rsidRDefault="00731DC4" w:rsidP="00731DC4">
      <w:pPr>
        <w:rPr>
          <w:b/>
          <w:lang w:val="en-CA" w:eastAsia="de-DE"/>
        </w:rPr>
      </w:pPr>
    </w:p>
    <w:p w14:paraId="2CBBEAB3" w14:textId="77777777" w:rsidR="00731DC4" w:rsidRPr="00891F3A" w:rsidRDefault="00731DC4" w:rsidP="00731DC4">
      <w:pPr>
        <w:rPr>
          <w:lang w:val="en-CA" w:eastAsia="de-DE"/>
        </w:rPr>
      </w:pPr>
      <w:r w:rsidRPr="00891F3A">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891F3A"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891F3A" w:rsidRDefault="00731DC4" w:rsidP="00731DC4">
            <w:pPr>
              <w:rPr>
                <w:lang w:val="en-CA" w:eastAsia="de-DE"/>
                <w:rPrChange w:id="4928"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891F3A" w:rsidRDefault="00731DC4" w:rsidP="00731DC4">
            <w:pPr>
              <w:rPr>
                <w:b/>
                <w:bCs/>
                <w:lang w:val="en-CA" w:eastAsia="de-DE"/>
                <w:rPrChange w:id="4929" w:author="Jens-Rainer Ohm" w:date="2023-05-08T12:56:00Z">
                  <w:rPr>
                    <w:b/>
                    <w:bCs/>
                    <w:lang w:eastAsia="de-DE"/>
                  </w:rPr>
                </w:rPrChange>
              </w:rPr>
            </w:pPr>
            <w:r w:rsidRPr="00891F3A">
              <w:rPr>
                <w:b/>
                <w:bCs/>
                <w:lang w:val="en-CA" w:eastAsia="de-DE"/>
                <w:rPrChange w:id="4930" w:author="Jens-Rainer Ohm" w:date="2023-05-08T12:56:00Z">
                  <w:rPr>
                    <w:b/>
                    <w:bCs/>
                    <w:lang w:eastAsia="de-DE"/>
                  </w:rPr>
                </w:rPrChange>
              </w:rPr>
              <w:t xml:space="preserve">All Intra Main 10 </w:t>
            </w:r>
          </w:p>
        </w:tc>
      </w:tr>
      <w:tr w:rsidR="00731DC4" w:rsidRPr="00891F3A"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891F3A" w:rsidRDefault="00731DC4" w:rsidP="00731DC4">
            <w:pPr>
              <w:rPr>
                <w:b/>
                <w:bCs/>
                <w:lang w:val="en-CA" w:eastAsia="de-DE"/>
                <w:rPrChange w:id="4931"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891F3A" w:rsidRDefault="00731DC4" w:rsidP="00731DC4">
            <w:pPr>
              <w:rPr>
                <w:b/>
                <w:bCs/>
                <w:lang w:val="en-CA" w:eastAsia="de-DE"/>
                <w:rPrChange w:id="4932" w:author="Jens-Rainer Ohm" w:date="2023-05-08T12:56:00Z">
                  <w:rPr>
                    <w:b/>
                    <w:bCs/>
                    <w:lang w:eastAsia="de-DE"/>
                  </w:rPr>
                </w:rPrChange>
              </w:rPr>
            </w:pPr>
            <w:r w:rsidRPr="00891F3A">
              <w:rPr>
                <w:b/>
                <w:bCs/>
                <w:lang w:val="en-CA" w:eastAsia="de-DE"/>
                <w:rPrChange w:id="4933" w:author="Jens-Rainer Ohm" w:date="2023-05-08T12:56:00Z">
                  <w:rPr>
                    <w:b/>
                    <w:bCs/>
                    <w:lang w:eastAsia="de-DE"/>
                  </w:rPr>
                </w:rPrChange>
              </w:rPr>
              <w:t>Over ECM-8.0</w:t>
            </w:r>
          </w:p>
        </w:tc>
      </w:tr>
      <w:tr w:rsidR="00731DC4" w:rsidRPr="00891F3A"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891F3A" w:rsidRDefault="00731DC4" w:rsidP="00731DC4">
            <w:pPr>
              <w:rPr>
                <w:b/>
                <w:bCs/>
                <w:lang w:val="en-CA" w:eastAsia="de-DE"/>
                <w:rPrChange w:id="4934" w:author="Jens-Rainer Ohm" w:date="2023-05-08T12:56:00Z">
                  <w:rPr>
                    <w:b/>
                    <w:bCs/>
                    <w:lang w:eastAsia="de-DE"/>
                  </w:rPr>
                </w:rPrChang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891F3A" w:rsidRDefault="00731DC4" w:rsidP="00731DC4">
            <w:pPr>
              <w:rPr>
                <w:lang w:val="en-CA" w:eastAsia="de-DE"/>
                <w:rPrChange w:id="4935" w:author="Jens-Rainer Ohm" w:date="2023-05-08T12:56:00Z">
                  <w:rPr>
                    <w:lang w:eastAsia="de-DE"/>
                  </w:rPr>
                </w:rPrChange>
              </w:rPr>
            </w:pPr>
            <w:r w:rsidRPr="00891F3A">
              <w:rPr>
                <w:lang w:val="en-CA" w:eastAsia="de-DE"/>
                <w:rPrChange w:id="4936" w:author="Jens-Rainer Ohm" w:date="2023-05-08T12:56:00Z">
                  <w:rPr>
                    <w:lang w:eastAsia="de-DE"/>
                  </w:rPr>
                </w:rPrChang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891F3A" w:rsidRDefault="00731DC4" w:rsidP="00731DC4">
            <w:pPr>
              <w:rPr>
                <w:lang w:val="en-CA" w:eastAsia="de-DE"/>
                <w:rPrChange w:id="4937" w:author="Jens-Rainer Ohm" w:date="2023-05-08T12:56:00Z">
                  <w:rPr>
                    <w:lang w:eastAsia="de-DE"/>
                  </w:rPr>
                </w:rPrChange>
              </w:rPr>
            </w:pPr>
            <w:r w:rsidRPr="00891F3A">
              <w:rPr>
                <w:lang w:val="en-CA" w:eastAsia="de-DE"/>
                <w:rPrChange w:id="4938" w:author="Jens-Rainer Ohm" w:date="2023-05-08T12:56:00Z">
                  <w:rPr>
                    <w:lang w:eastAsia="de-DE"/>
                  </w:rPr>
                </w:rPrChang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891F3A" w:rsidRDefault="00731DC4" w:rsidP="00731DC4">
            <w:pPr>
              <w:rPr>
                <w:lang w:val="en-CA" w:eastAsia="de-DE"/>
                <w:rPrChange w:id="4939" w:author="Jens-Rainer Ohm" w:date="2023-05-08T12:56:00Z">
                  <w:rPr>
                    <w:lang w:eastAsia="de-DE"/>
                  </w:rPr>
                </w:rPrChange>
              </w:rPr>
            </w:pPr>
            <w:r w:rsidRPr="00891F3A">
              <w:rPr>
                <w:lang w:val="en-CA" w:eastAsia="de-DE"/>
                <w:rPrChange w:id="4940" w:author="Jens-Rainer Ohm" w:date="2023-05-08T12:56:00Z">
                  <w:rPr>
                    <w:lang w:eastAsia="de-DE"/>
                  </w:rPr>
                </w:rPrChang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891F3A" w:rsidRDefault="00731DC4" w:rsidP="00731DC4">
            <w:pPr>
              <w:rPr>
                <w:lang w:val="en-CA" w:eastAsia="de-DE"/>
                <w:rPrChange w:id="4941" w:author="Jens-Rainer Ohm" w:date="2023-05-08T12:56:00Z">
                  <w:rPr>
                    <w:lang w:eastAsia="de-DE"/>
                  </w:rPr>
                </w:rPrChange>
              </w:rPr>
            </w:pPr>
            <w:r w:rsidRPr="00891F3A">
              <w:rPr>
                <w:lang w:val="en-CA" w:eastAsia="de-DE"/>
                <w:rPrChange w:id="4942" w:author="Jens-Rainer Ohm" w:date="2023-05-08T12:56:00Z">
                  <w:rPr>
                    <w:lang w:eastAsia="de-DE"/>
                  </w:rPr>
                </w:rPrChange>
              </w:rPr>
              <w:t>EncT</w:t>
            </w:r>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891F3A" w:rsidRDefault="00731DC4" w:rsidP="00731DC4">
            <w:pPr>
              <w:rPr>
                <w:lang w:val="en-CA" w:eastAsia="de-DE"/>
                <w:rPrChange w:id="4943" w:author="Jens-Rainer Ohm" w:date="2023-05-08T12:56:00Z">
                  <w:rPr>
                    <w:lang w:eastAsia="de-DE"/>
                  </w:rPr>
                </w:rPrChange>
              </w:rPr>
            </w:pPr>
            <w:r w:rsidRPr="00891F3A">
              <w:rPr>
                <w:lang w:val="en-CA" w:eastAsia="de-DE"/>
                <w:rPrChange w:id="4944" w:author="Jens-Rainer Ohm" w:date="2023-05-08T12:56:00Z">
                  <w:rPr>
                    <w:lang w:eastAsia="de-DE"/>
                  </w:rPr>
                </w:rPrChange>
              </w:rPr>
              <w:t>DecT</w:t>
            </w:r>
          </w:p>
        </w:tc>
      </w:tr>
      <w:tr w:rsidR="00731DC4" w:rsidRPr="00891F3A"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891F3A" w:rsidRDefault="00731DC4" w:rsidP="00731DC4">
            <w:pPr>
              <w:rPr>
                <w:lang w:val="en-CA" w:eastAsia="de-DE"/>
                <w:rPrChange w:id="4945" w:author="Jens-Rainer Ohm" w:date="2023-05-08T12:56:00Z">
                  <w:rPr>
                    <w:lang w:eastAsia="de-DE"/>
                  </w:rPr>
                </w:rPrChange>
              </w:rPr>
            </w:pPr>
            <w:r w:rsidRPr="00891F3A">
              <w:rPr>
                <w:lang w:val="en-CA" w:eastAsia="de-DE"/>
                <w:rPrChange w:id="4946" w:author="Jens-Rainer Ohm" w:date="2023-05-08T12:56:00Z">
                  <w:rPr>
                    <w:lang w:eastAsia="de-DE"/>
                  </w:rPr>
                </w:rPrChang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891F3A" w:rsidRDefault="00731DC4" w:rsidP="00731DC4">
            <w:pPr>
              <w:rPr>
                <w:lang w:val="en-CA" w:eastAsia="de-DE"/>
                <w:rPrChange w:id="4947" w:author="Jens-Rainer Ohm" w:date="2023-05-08T12:56:00Z">
                  <w:rPr>
                    <w:lang w:eastAsia="de-DE"/>
                  </w:rPr>
                </w:rPrChange>
              </w:rPr>
            </w:pPr>
            <w:r w:rsidRPr="00891F3A">
              <w:rPr>
                <w:lang w:val="en-CA" w:eastAsia="de-DE"/>
                <w:rPrChange w:id="4948"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0892CC38" w14:textId="77777777" w:rsidR="00731DC4" w:rsidRPr="00891F3A" w:rsidRDefault="00731DC4" w:rsidP="00731DC4">
            <w:pPr>
              <w:rPr>
                <w:lang w:val="en-CA" w:eastAsia="de-DE"/>
                <w:rPrChange w:id="4949" w:author="Jens-Rainer Ohm" w:date="2023-05-08T12:56:00Z">
                  <w:rPr>
                    <w:lang w:eastAsia="de-DE"/>
                  </w:rPr>
                </w:rPrChange>
              </w:rPr>
            </w:pPr>
            <w:r w:rsidRPr="00891F3A">
              <w:rPr>
                <w:lang w:val="en-CA" w:eastAsia="de-DE"/>
                <w:rPrChange w:id="4950"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891F3A" w:rsidRDefault="00731DC4" w:rsidP="00731DC4">
            <w:pPr>
              <w:rPr>
                <w:lang w:val="en-CA" w:eastAsia="de-DE"/>
                <w:rPrChange w:id="4951" w:author="Jens-Rainer Ohm" w:date="2023-05-08T12:56:00Z">
                  <w:rPr>
                    <w:lang w:eastAsia="de-DE"/>
                  </w:rPr>
                </w:rPrChange>
              </w:rPr>
            </w:pPr>
            <w:r w:rsidRPr="00891F3A">
              <w:rPr>
                <w:lang w:val="en-CA" w:eastAsia="de-DE"/>
                <w:rPrChange w:id="4952"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6611CEF2" w14:textId="77777777" w:rsidR="00731DC4" w:rsidRPr="00891F3A" w:rsidRDefault="00731DC4" w:rsidP="00731DC4">
            <w:pPr>
              <w:rPr>
                <w:lang w:val="en-CA" w:eastAsia="de-DE"/>
                <w:rPrChange w:id="4953" w:author="Jens-Rainer Ohm" w:date="2023-05-08T12:56:00Z">
                  <w:rPr>
                    <w:lang w:eastAsia="de-DE"/>
                  </w:rPr>
                </w:rPrChange>
              </w:rPr>
            </w:pPr>
            <w:r w:rsidRPr="00891F3A">
              <w:rPr>
                <w:lang w:val="en-CA" w:eastAsia="de-DE"/>
                <w:rPrChange w:id="4954" w:author="Jens-Rainer Ohm" w:date="2023-05-08T12:56:00Z">
                  <w:rPr>
                    <w:lang w:eastAsia="de-DE"/>
                  </w:rPr>
                </w:rPrChang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891F3A" w:rsidRDefault="00731DC4" w:rsidP="00731DC4">
            <w:pPr>
              <w:rPr>
                <w:lang w:val="en-CA" w:eastAsia="de-DE"/>
                <w:rPrChange w:id="4955" w:author="Jens-Rainer Ohm" w:date="2023-05-08T12:56:00Z">
                  <w:rPr>
                    <w:lang w:eastAsia="de-DE"/>
                  </w:rPr>
                </w:rPrChange>
              </w:rPr>
            </w:pPr>
            <w:r w:rsidRPr="00891F3A">
              <w:rPr>
                <w:lang w:val="en-CA" w:eastAsia="de-DE"/>
                <w:rPrChange w:id="4956" w:author="Jens-Rainer Ohm" w:date="2023-05-08T12:56:00Z">
                  <w:rPr>
                    <w:lang w:eastAsia="de-DE"/>
                  </w:rPr>
                </w:rPrChange>
              </w:rPr>
              <w:t>98%</w:t>
            </w:r>
          </w:p>
        </w:tc>
      </w:tr>
      <w:tr w:rsidR="00731DC4" w:rsidRPr="00891F3A"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891F3A" w:rsidRDefault="00731DC4" w:rsidP="00731DC4">
            <w:pPr>
              <w:rPr>
                <w:lang w:val="en-CA" w:eastAsia="de-DE"/>
                <w:rPrChange w:id="4957" w:author="Jens-Rainer Ohm" w:date="2023-05-08T12:56:00Z">
                  <w:rPr>
                    <w:lang w:eastAsia="de-DE"/>
                  </w:rPr>
                </w:rPrChange>
              </w:rPr>
            </w:pPr>
            <w:r w:rsidRPr="00891F3A">
              <w:rPr>
                <w:lang w:val="en-CA" w:eastAsia="de-DE"/>
                <w:rPrChange w:id="4958" w:author="Jens-Rainer Ohm" w:date="2023-05-08T12:56:00Z">
                  <w:rPr>
                    <w:lang w:eastAsia="de-DE"/>
                  </w:rPr>
                </w:rPrChang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891F3A" w:rsidRDefault="00731DC4" w:rsidP="00731DC4">
            <w:pPr>
              <w:rPr>
                <w:lang w:val="en-CA" w:eastAsia="de-DE"/>
                <w:rPrChange w:id="4959" w:author="Jens-Rainer Ohm" w:date="2023-05-08T12:56:00Z">
                  <w:rPr>
                    <w:lang w:eastAsia="de-DE"/>
                  </w:rPr>
                </w:rPrChange>
              </w:rPr>
            </w:pPr>
            <w:r w:rsidRPr="00891F3A">
              <w:rPr>
                <w:lang w:val="en-CA" w:eastAsia="de-DE"/>
                <w:rPrChange w:id="4960"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142B4EA1" w14:textId="77777777" w:rsidR="00731DC4" w:rsidRPr="00891F3A" w:rsidRDefault="00731DC4" w:rsidP="00731DC4">
            <w:pPr>
              <w:rPr>
                <w:lang w:val="en-CA" w:eastAsia="de-DE"/>
                <w:rPrChange w:id="4961" w:author="Jens-Rainer Ohm" w:date="2023-05-08T12:56:00Z">
                  <w:rPr>
                    <w:lang w:eastAsia="de-DE"/>
                  </w:rPr>
                </w:rPrChange>
              </w:rPr>
            </w:pPr>
            <w:r w:rsidRPr="00891F3A">
              <w:rPr>
                <w:lang w:val="en-CA" w:eastAsia="de-DE"/>
                <w:rPrChange w:id="4962"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891F3A" w:rsidRDefault="00731DC4" w:rsidP="00731DC4">
            <w:pPr>
              <w:rPr>
                <w:lang w:val="en-CA" w:eastAsia="de-DE"/>
                <w:rPrChange w:id="4963" w:author="Jens-Rainer Ohm" w:date="2023-05-08T12:56:00Z">
                  <w:rPr>
                    <w:lang w:eastAsia="de-DE"/>
                  </w:rPr>
                </w:rPrChange>
              </w:rPr>
            </w:pPr>
            <w:r w:rsidRPr="00891F3A">
              <w:rPr>
                <w:lang w:val="en-CA" w:eastAsia="de-DE"/>
                <w:rPrChange w:id="4964"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6F49DC99" w14:textId="77777777" w:rsidR="00731DC4" w:rsidRPr="00891F3A" w:rsidRDefault="00731DC4" w:rsidP="00731DC4">
            <w:pPr>
              <w:rPr>
                <w:lang w:val="en-CA" w:eastAsia="de-DE"/>
                <w:rPrChange w:id="4965" w:author="Jens-Rainer Ohm" w:date="2023-05-08T12:56:00Z">
                  <w:rPr>
                    <w:lang w:eastAsia="de-DE"/>
                  </w:rPr>
                </w:rPrChange>
              </w:rPr>
            </w:pPr>
            <w:r w:rsidRPr="00891F3A">
              <w:rPr>
                <w:lang w:val="en-CA" w:eastAsia="de-DE"/>
                <w:rPrChange w:id="4966" w:author="Jens-Rainer Ohm" w:date="2023-05-08T12:56:00Z">
                  <w:rPr>
                    <w:lang w:eastAsia="de-DE"/>
                  </w:rPr>
                </w:rPrChang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891F3A" w:rsidRDefault="00731DC4" w:rsidP="00731DC4">
            <w:pPr>
              <w:rPr>
                <w:lang w:val="en-CA" w:eastAsia="de-DE"/>
                <w:rPrChange w:id="4967" w:author="Jens-Rainer Ohm" w:date="2023-05-08T12:56:00Z">
                  <w:rPr>
                    <w:lang w:eastAsia="de-DE"/>
                  </w:rPr>
                </w:rPrChange>
              </w:rPr>
            </w:pPr>
            <w:r w:rsidRPr="00891F3A">
              <w:rPr>
                <w:lang w:val="en-CA" w:eastAsia="de-DE"/>
                <w:rPrChange w:id="4968" w:author="Jens-Rainer Ohm" w:date="2023-05-08T12:56:00Z">
                  <w:rPr>
                    <w:lang w:eastAsia="de-DE"/>
                  </w:rPr>
                </w:rPrChange>
              </w:rPr>
              <w:t>98%</w:t>
            </w:r>
          </w:p>
        </w:tc>
      </w:tr>
      <w:tr w:rsidR="00731DC4" w:rsidRPr="00891F3A"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891F3A" w:rsidRDefault="00731DC4" w:rsidP="00731DC4">
            <w:pPr>
              <w:rPr>
                <w:lang w:val="en-CA" w:eastAsia="de-DE"/>
                <w:rPrChange w:id="4969" w:author="Jens-Rainer Ohm" w:date="2023-05-08T12:56:00Z">
                  <w:rPr>
                    <w:lang w:eastAsia="de-DE"/>
                  </w:rPr>
                </w:rPrChange>
              </w:rPr>
            </w:pPr>
            <w:r w:rsidRPr="00891F3A">
              <w:rPr>
                <w:lang w:val="en-CA" w:eastAsia="de-DE"/>
                <w:rPrChange w:id="4970" w:author="Jens-Rainer Ohm" w:date="2023-05-08T12:56:00Z">
                  <w:rPr>
                    <w:lang w:eastAsia="de-DE"/>
                  </w:rPr>
                </w:rPrChang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891F3A" w:rsidRDefault="00731DC4" w:rsidP="00731DC4">
            <w:pPr>
              <w:rPr>
                <w:lang w:val="en-CA" w:eastAsia="de-DE"/>
                <w:rPrChange w:id="4971" w:author="Jens-Rainer Ohm" w:date="2023-05-08T12:56:00Z">
                  <w:rPr>
                    <w:lang w:eastAsia="de-DE"/>
                  </w:rPr>
                </w:rPrChange>
              </w:rPr>
            </w:pPr>
            <w:r w:rsidRPr="00891F3A">
              <w:rPr>
                <w:lang w:val="en-CA" w:eastAsia="de-DE"/>
                <w:rPrChange w:id="4972"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787C78A1" w14:textId="77777777" w:rsidR="00731DC4" w:rsidRPr="00891F3A" w:rsidRDefault="00731DC4" w:rsidP="00731DC4">
            <w:pPr>
              <w:rPr>
                <w:lang w:val="en-CA" w:eastAsia="de-DE"/>
                <w:rPrChange w:id="4973" w:author="Jens-Rainer Ohm" w:date="2023-05-08T12:56:00Z">
                  <w:rPr>
                    <w:lang w:eastAsia="de-DE"/>
                  </w:rPr>
                </w:rPrChange>
              </w:rPr>
            </w:pPr>
            <w:r w:rsidRPr="00891F3A">
              <w:rPr>
                <w:lang w:val="en-CA" w:eastAsia="de-DE"/>
                <w:rPrChange w:id="4974"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891F3A" w:rsidRDefault="00731DC4" w:rsidP="00731DC4">
            <w:pPr>
              <w:rPr>
                <w:lang w:val="en-CA" w:eastAsia="de-DE"/>
                <w:rPrChange w:id="4975" w:author="Jens-Rainer Ohm" w:date="2023-05-08T12:56:00Z">
                  <w:rPr>
                    <w:lang w:eastAsia="de-DE"/>
                  </w:rPr>
                </w:rPrChange>
              </w:rPr>
            </w:pPr>
            <w:r w:rsidRPr="00891F3A">
              <w:rPr>
                <w:lang w:val="en-CA" w:eastAsia="de-DE"/>
                <w:rPrChange w:id="4976"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7ED62591" w14:textId="77777777" w:rsidR="00731DC4" w:rsidRPr="00891F3A" w:rsidRDefault="00731DC4" w:rsidP="00731DC4">
            <w:pPr>
              <w:rPr>
                <w:lang w:val="en-CA" w:eastAsia="de-DE"/>
                <w:rPrChange w:id="4977" w:author="Jens-Rainer Ohm" w:date="2023-05-08T12:56:00Z">
                  <w:rPr>
                    <w:lang w:eastAsia="de-DE"/>
                  </w:rPr>
                </w:rPrChange>
              </w:rPr>
            </w:pPr>
            <w:r w:rsidRPr="00891F3A">
              <w:rPr>
                <w:lang w:val="en-CA" w:eastAsia="de-DE"/>
                <w:rPrChange w:id="4978" w:author="Jens-Rainer Ohm" w:date="2023-05-08T12:56:00Z">
                  <w:rPr>
                    <w:lang w:eastAsia="de-DE"/>
                  </w:rPr>
                </w:rPrChang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891F3A" w:rsidRDefault="00731DC4" w:rsidP="00731DC4">
            <w:pPr>
              <w:rPr>
                <w:lang w:val="en-CA" w:eastAsia="de-DE"/>
                <w:rPrChange w:id="4979" w:author="Jens-Rainer Ohm" w:date="2023-05-08T12:56:00Z">
                  <w:rPr>
                    <w:lang w:eastAsia="de-DE"/>
                  </w:rPr>
                </w:rPrChange>
              </w:rPr>
            </w:pPr>
            <w:r w:rsidRPr="00891F3A">
              <w:rPr>
                <w:lang w:val="en-CA" w:eastAsia="de-DE"/>
                <w:rPrChange w:id="4980" w:author="Jens-Rainer Ohm" w:date="2023-05-08T12:56:00Z">
                  <w:rPr>
                    <w:lang w:eastAsia="de-DE"/>
                  </w:rPr>
                </w:rPrChange>
              </w:rPr>
              <w:t>97%</w:t>
            </w:r>
          </w:p>
        </w:tc>
      </w:tr>
      <w:tr w:rsidR="00731DC4" w:rsidRPr="00891F3A"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891F3A" w:rsidRDefault="00731DC4" w:rsidP="00731DC4">
            <w:pPr>
              <w:rPr>
                <w:lang w:val="en-CA" w:eastAsia="de-DE"/>
                <w:rPrChange w:id="4981" w:author="Jens-Rainer Ohm" w:date="2023-05-08T12:56:00Z">
                  <w:rPr>
                    <w:lang w:eastAsia="de-DE"/>
                  </w:rPr>
                </w:rPrChange>
              </w:rPr>
            </w:pPr>
            <w:r w:rsidRPr="00891F3A">
              <w:rPr>
                <w:lang w:val="en-CA" w:eastAsia="de-DE"/>
                <w:rPrChange w:id="4982" w:author="Jens-Rainer Ohm" w:date="2023-05-08T12:56:00Z">
                  <w:rPr>
                    <w:lang w:eastAsia="de-DE"/>
                  </w:rPr>
                </w:rPrChang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891F3A" w:rsidRDefault="00731DC4" w:rsidP="00731DC4">
            <w:pPr>
              <w:rPr>
                <w:lang w:val="en-CA" w:eastAsia="de-DE"/>
                <w:rPrChange w:id="4983" w:author="Jens-Rainer Ohm" w:date="2023-05-08T12:56:00Z">
                  <w:rPr>
                    <w:lang w:eastAsia="de-DE"/>
                  </w:rPr>
                </w:rPrChange>
              </w:rPr>
            </w:pPr>
            <w:r w:rsidRPr="00891F3A">
              <w:rPr>
                <w:lang w:val="en-CA" w:eastAsia="de-DE"/>
                <w:rPrChange w:id="4984"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7A8B922E" w14:textId="77777777" w:rsidR="00731DC4" w:rsidRPr="00891F3A" w:rsidRDefault="00731DC4" w:rsidP="00731DC4">
            <w:pPr>
              <w:rPr>
                <w:lang w:val="en-CA" w:eastAsia="de-DE"/>
                <w:rPrChange w:id="4985" w:author="Jens-Rainer Ohm" w:date="2023-05-08T12:56:00Z">
                  <w:rPr>
                    <w:lang w:eastAsia="de-DE"/>
                  </w:rPr>
                </w:rPrChange>
              </w:rPr>
            </w:pPr>
            <w:r w:rsidRPr="00891F3A">
              <w:rPr>
                <w:lang w:val="en-CA" w:eastAsia="de-DE"/>
                <w:rPrChange w:id="4986"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891F3A" w:rsidRDefault="00731DC4" w:rsidP="00731DC4">
            <w:pPr>
              <w:rPr>
                <w:lang w:val="en-CA" w:eastAsia="de-DE"/>
                <w:rPrChange w:id="4987" w:author="Jens-Rainer Ohm" w:date="2023-05-08T12:56:00Z">
                  <w:rPr>
                    <w:lang w:eastAsia="de-DE"/>
                  </w:rPr>
                </w:rPrChange>
              </w:rPr>
            </w:pPr>
            <w:r w:rsidRPr="00891F3A">
              <w:rPr>
                <w:lang w:val="en-CA" w:eastAsia="de-DE"/>
                <w:rPrChange w:id="4988"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13E98C9F" w14:textId="77777777" w:rsidR="00731DC4" w:rsidRPr="00891F3A" w:rsidRDefault="00731DC4" w:rsidP="00731DC4">
            <w:pPr>
              <w:rPr>
                <w:lang w:val="en-CA" w:eastAsia="de-DE"/>
                <w:rPrChange w:id="4989" w:author="Jens-Rainer Ohm" w:date="2023-05-08T12:56:00Z">
                  <w:rPr>
                    <w:lang w:eastAsia="de-DE"/>
                  </w:rPr>
                </w:rPrChange>
              </w:rPr>
            </w:pPr>
            <w:r w:rsidRPr="00891F3A">
              <w:rPr>
                <w:lang w:val="en-CA" w:eastAsia="de-DE"/>
                <w:rPrChange w:id="4990" w:author="Jens-Rainer Ohm" w:date="2023-05-08T12:56:00Z">
                  <w:rPr>
                    <w:lang w:eastAsia="de-DE"/>
                  </w:rPr>
                </w:rPrChang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891F3A" w:rsidRDefault="00731DC4" w:rsidP="00731DC4">
            <w:pPr>
              <w:rPr>
                <w:lang w:val="en-CA" w:eastAsia="de-DE"/>
                <w:rPrChange w:id="4991" w:author="Jens-Rainer Ohm" w:date="2023-05-08T12:56:00Z">
                  <w:rPr>
                    <w:lang w:eastAsia="de-DE"/>
                  </w:rPr>
                </w:rPrChange>
              </w:rPr>
            </w:pPr>
            <w:r w:rsidRPr="00891F3A">
              <w:rPr>
                <w:lang w:val="en-CA" w:eastAsia="de-DE"/>
                <w:rPrChange w:id="4992" w:author="Jens-Rainer Ohm" w:date="2023-05-08T12:56:00Z">
                  <w:rPr>
                    <w:lang w:eastAsia="de-DE"/>
                  </w:rPr>
                </w:rPrChange>
              </w:rPr>
              <w:t>97%</w:t>
            </w:r>
          </w:p>
        </w:tc>
      </w:tr>
      <w:tr w:rsidR="00731DC4" w:rsidRPr="00891F3A"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891F3A" w:rsidRDefault="00731DC4" w:rsidP="00731DC4">
            <w:pPr>
              <w:rPr>
                <w:lang w:val="en-CA" w:eastAsia="de-DE"/>
                <w:rPrChange w:id="4993" w:author="Jens-Rainer Ohm" w:date="2023-05-08T12:56:00Z">
                  <w:rPr>
                    <w:lang w:eastAsia="de-DE"/>
                  </w:rPr>
                </w:rPrChange>
              </w:rPr>
            </w:pPr>
            <w:r w:rsidRPr="00891F3A">
              <w:rPr>
                <w:lang w:val="en-CA" w:eastAsia="de-DE"/>
                <w:rPrChange w:id="4994" w:author="Jens-Rainer Ohm" w:date="2023-05-08T12:56:00Z">
                  <w:rPr>
                    <w:lang w:eastAsia="de-DE"/>
                  </w:rPr>
                </w:rPrChang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891F3A" w:rsidRDefault="00731DC4" w:rsidP="00731DC4">
            <w:pPr>
              <w:rPr>
                <w:lang w:val="en-CA" w:eastAsia="de-DE"/>
                <w:rPrChange w:id="4995" w:author="Jens-Rainer Ohm" w:date="2023-05-08T12:56:00Z">
                  <w:rPr>
                    <w:lang w:eastAsia="de-DE"/>
                  </w:rPr>
                </w:rPrChange>
              </w:rPr>
            </w:pPr>
            <w:r w:rsidRPr="00891F3A">
              <w:rPr>
                <w:lang w:val="en-CA" w:eastAsia="de-DE"/>
                <w:rPrChange w:id="4996"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04ADA3BB" w14:textId="77777777" w:rsidR="00731DC4" w:rsidRPr="00891F3A" w:rsidRDefault="00731DC4" w:rsidP="00731DC4">
            <w:pPr>
              <w:rPr>
                <w:lang w:val="en-CA" w:eastAsia="de-DE"/>
                <w:rPrChange w:id="4997" w:author="Jens-Rainer Ohm" w:date="2023-05-08T12:56:00Z">
                  <w:rPr>
                    <w:lang w:eastAsia="de-DE"/>
                  </w:rPr>
                </w:rPrChange>
              </w:rPr>
            </w:pPr>
            <w:r w:rsidRPr="00891F3A">
              <w:rPr>
                <w:lang w:val="en-CA" w:eastAsia="de-DE"/>
                <w:rPrChange w:id="4998"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891F3A" w:rsidRDefault="00731DC4" w:rsidP="00731DC4">
            <w:pPr>
              <w:rPr>
                <w:lang w:val="en-CA" w:eastAsia="de-DE"/>
                <w:rPrChange w:id="4999" w:author="Jens-Rainer Ohm" w:date="2023-05-08T12:56:00Z">
                  <w:rPr>
                    <w:lang w:eastAsia="de-DE"/>
                  </w:rPr>
                </w:rPrChange>
              </w:rPr>
            </w:pPr>
            <w:r w:rsidRPr="00891F3A">
              <w:rPr>
                <w:lang w:val="en-CA" w:eastAsia="de-DE"/>
                <w:rPrChange w:id="5000"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7C8E7A65" w14:textId="77777777" w:rsidR="00731DC4" w:rsidRPr="00891F3A" w:rsidRDefault="00731DC4" w:rsidP="00731DC4">
            <w:pPr>
              <w:rPr>
                <w:lang w:val="en-CA" w:eastAsia="de-DE"/>
                <w:rPrChange w:id="5001" w:author="Jens-Rainer Ohm" w:date="2023-05-08T12:56:00Z">
                  <w:rPr>
                    <w:lang w:eastAsia="de-DE"/>
                  </w:rPr>
                </w:rPrChange>
              </w:rPr>
            </w:pPr>
            <w:r w:rsidRPr="00891F3A">
              <w:rPr>
                <w:lang w:val="en-CA" w:eastAsia="de-DE"/>
                <w:rPrChange w:id="5002" w:author="Jens-Rainer Ohm" w:date="2023-05-08T12:56:00Z">
                  <w:rPr>
                    <w:lang w:eastAsia="de-DE"/>
                  </w:rPr>
                </w:rPrChang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891F3A" w:rsidRDefault="00731DC4" w:rsidP="00731DC4">
            <w:pPr>
              <w:rPr>
                <w:lang w:val="en-CA" w:eastAsia="de-DE"/>
                <w:rPrChange w:id="5003" w:author="Jens-Rainer Ohm" w:date="2023-05-08T12:56:00Z">
                  <w:rPr>
                    <w:lang w:eastAsia="de-DE"/>
                  </w:rPr>
                </w:rPrChange>
              </w:rPr>
            </w:pPr>
            <w:r w:rsidRPr="00891F3A">
              <w:rPr>
                <w:lang w:val="en-CA" w:eastAsia="de-DE"/>
                <w:rPrChange w:id="5004" w:author="Jens-Rainer Ohm" w:date="2023-05-08T12:56:00Z">
                  <w:rPr>
                    <w:lang w:eastAsia="de-DE"/>
                  </w:rPr>
                </w:rPrChange>
              </w:rPr>
              <w:t>95%</w:t>
            </w:r>
          </w:p>
        </w:tc>
      </w:tr>
      <w:tr w:rsidR="00731DC4" w:rsidRPr="00891F3A"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891F3A" w:rsidRDefault="00731DC4" w:rsidP="00731DC4">
            <w:pPr>
              <w:rPr>
                <w:b/>
                <w:bCs/>
                <w:lang w:val="en-CA" w:eastAsia="de-DE"/>
                <w:rPrChange w:id="5005" w:author="Jens-Rainer Ohm" w:date="2023-05-08T12:56:00Z">
                  <w:rPr>
                    <w:b/>
                    <w:bCs/>
                    <w:lang w:eastAsia="de-DE"/>
                  </w:rPr>
                </w:rPrChange>
              </w:rPr>
            </w:pPr>
            <w:r w:rsidRPr="00891F3A">
              <w:rPr>
                <w:b/>
                <w:bCs/>
                <w:lang w:val="en-CA" w:eastAsia="de-DE"/>
                <w:rPrChange w:id="5006" w:author="Jens-Rainer Ohm" w:date="2023-05-08T12:56:00Z">
                  <w:rPr>
                    <w:b/>
                    <w:bCs/>
                    <w:lang w:eastAsia="de-DE"/>
                  </w:rPr>
                </w:rPrChang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891F3A" w:rsidRDefault="00731DC4" w:rsidP="00731DC4">
            <w:pPr>
              <w:rPr>
                <w:lang w:val="en-CA" w:eastAsia="de-DE"/>
                <w:rPrChange w:id="5007" w:author="Jens-Rainer Ohm" w:date="2023-05-08T12:56:00Z">
                  <w:rPr>
                    <w:lang w:eastAsia="de-DE"/>
                  </w:rPr>
                </w:rPrChange>
              </w:rPr>
            </w:pPr>
            <w:r w:rsidRPr="00891F3A">
              <w:rPr>
                <w:lang w:val="en-CA" w:eastAsia="de-DE"/>
                <w:rPrChange w:id="5008"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891F3A" w:rsidRDefault="00731DC4" w:rsidP="00731DC4">
            <w:pPr>
              <w:rPr>
                <w:lang w:val="en-CA" w:eastAsia="de-DE"/>
                <w:rPrChange w:id="5009" w:author="Jens-Rainer Ohm" w:date="2023-05-08T12:56:00Z">
                  <w:rPr>
                    <w:lang w:eastAsia="de-DE"/>
                  </w:rPr>
                </w:rPrChange>
              </w:rPr>
            </w:pPr>
            <w:r w:rsidRPr="00891F3A">
              <w:rPr>
                <w:lang w:val="en-CA" w:eastAsia="de-DE"/>
                <w:rPrChange w:id="5010"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891F3A" w:rsidRDefault="00731DC4" w:rsidP="00731DC4">
            <w:pPr>
              <w:rPr>
                <w:lang w:val="en-CA" w:eastAsia="de-DE"/>
                <w:rPrChange w:id="5011" w:author="Jens-Rainer Ohm" w:date="2023-05-08T12:56:00Z">
                  <w:rPr>
                    <w:lang w:eastAsia="de-DE"/>
                  </w:rPr>
                </w:rPrChange>
              </w:rPr>
            </w:pPr>
            <w:r w:rsidRPr="00891F3A">
              <w:rPr>
                <w:lang w:val="en-CA" w:eastAsia="de-DE"/>
                <w:rPrChange w:id="5012"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891F3A" w:rsidRDefault="00731DC4" w:rsidP="00731DC4">
            <w:pPr>
              <w:rPr>
                <w:lang w:val="en-CA" w:eastAsia="de-DE"/>
                <w:rPrChange w:id="5013" w:author="Jens-Rainer Ohm" w:date="2023-05-08T12:56:00Z">
                  <w:rPr>
                    <w:lang w:eastAsia="de-DE"/>
                  </w:rPr>
                </w:rPrChange>
              </w:rPr>
            </w:pPr>
            <w:r w:rsidRPr="00891F3A">
              <w:rPr>
                <w:lang w:val="en-CA" w:eastAsia="de-DE"/>
                <w:rPrChange w:id="5014" w:author="Jens-Rainer Ohm" w:date="2023-05-08T12:56:00Z">
                  <w:rPr>
                    <w:lang w:eastAsia="de-DE"/>
                  </w:rPr>
                </w:rPrChang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891F3A" w:rsidRDefault="00731DC4" w:rsidP="00731DC4">
            <w:pPr>
              <w:rPr>
                <w:lang w:val="en-CA" w:eastAsia="de-DE"/>
                <w:rPrChange w:id="5015" w:author="Jens-Rainer Ohm" w:date="2023-05-08T12:56:00Z">
                  <w:rPr>
                    <w:lang w:eastAsia="de-DE"/>
                  </w:rPr>
                </w:rPrChange>
              </w:rPr>
            </w:pPr>
            <w:r w:rsidRPr="00891F3A">
              <w:rPr>
                <w:lang w:val="en-CA" w:eastAsia="de-DE"/>
                <w:rPrChange w:id="5016" w:author="Jens-Rainer Ohm" w:date="2023-05-08T12:56:00Z">
                  <w:rPr>
                    <w:lang w:eastAsia="de-DE"/>
                  </w:rPr>
                </w:rPrChange>
              </w:rPr>
              <w:t>97%</w:t>
            </w:r>
          </w:p>
        </w:tc>
      </w:tr>
      <w:tr w:rsidR="00731DC4" w:rsidRPr="00891F3A"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891F3A" w:rsidRDefault="00731DC4" w:rsidP="00731DC4">
            <w:pPr>
              <w:rPr>
                <w:lang w:val="en-CA" w:eastAsia="de-DE"/>
                <w:rPrChange w:id="5017" w:author="Jens-Rainer Ohm" w:date="2023-05-08T12:56:00Z">
                  <w:rPr>
                    <w:lang w:eastAsia="de-DE"/>
                  </w:rPr>
                </w:rPrChange>
              </w:rPr>
            </w:pPr>
            <w:r w:rsidRPr="00891F3A">
              <w:rPr>
                <w:lang w:val="en-CA" w:eastAsia="de-DE"/>
                <w:rPrChange w:id="5018" w:author="Jens-Rainer Ohm" w:date="2023-05-08T12:56:00Z">
                  <w:rPr>
                    <w:lang w:eastAsia="de-DE"/>
                  </w:rPr>
                </w:rPrChang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891F3A" w:rsidRDefault="00731DC4" w:rsidP="00731DC4">
            <w:pPr>
              <w:rPr>
                <w:lang w:val="en-CA" w:eastAsia="de-DE"/>
                <w:rPrChange w:id="5019" w:author="Jens-Rainer Ohm" w:date="2023-05-08T12:56:00Z">
                  <w:rPr>
                    <w:lang w:eastAsia="de-DE"/>
                  </w:rPr>
                </w:rPrChange>
              </w:rPr>
            </w:pPr>
            <w:r w:rsidRPr="00891F3A">
              <w:rPr>
                <w:lang w:val="en-CA" w:eastAsia="de-DE"/>
                <w:rPrChange w:id="5020"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891F3A" w:rsidRDefault="00731DC4" w:rsidP="00731DC4">
            <w:pPr>
              <w:rPr>
                <w:lang w:val="en-CA" w:eastAsia="de-DE"/>
                <w:rPrChange w:id="5021" w:author="Jens-Rainer Ohm" w:date="2023-05-08T12:56:00Z">
                  <w:rPr>
                    <w:lang w:eastAsia="de-DE"/>
                  </w:rPr>
                </w:rPrChange>
              </w:rPr>
            </w:pPr>
            <w:r w:rsidRPr="00891F3A">
              <w:rPr>
                <w:lang w:val="en-CA" w:eastAsia="de-DE"/>
                <w:rPrChange w:id="5022"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891F3A" w:rsidRDefault="00731DC4" w:rsidP="00731DC4">
            <w:pPr>
              <w:rPr>
                <w:lang w:val="en-CA" w:eastAsia="de-DE"/>
                <w:rPrChange w:id="5023" w:author="Jens-Rainer Ohm" w:date="2023-05-08T12:56:00Z">
                  <w:rPr>
                    <w:lang w:eastAsia="de-DE"/>
                  </w:rPr>
                </w:rPrChange>
              </w:rPr>
            </w:pPr>
            <w:r w:rsidRPr="00891F3A">
              <w:rPr>
                <w:lang w:val="en-CA" w:eastAsia="de-DE"/>
                <w:rPrChange w:id="5024"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891F3A" w:rsidRDefault="00731DC4" w:rsidP="00731DC4">
            <w:pPr>
              <w:rPr>
                <w:lang w:val="en-CA" w:eastAsia="de-DE"/>
                <w:rPrChange w:id="5025" w:author="Jens-Rainer Ohm" w:date="2023-05-08T12:56:00Z">
                  <w:rPr>
                    <w:lang w:eastAsia="de-DE"/>
                  </w:rPr>
                </w:rPrChange>
              </w:rPr>
            </w:pPr>
            <w:r w:rsidRPr="00891F3A">
              <w:rPr>
                <w:lang w:val="en-CA" w:eastAsia="de-DE"/>
                <w:rPrChange w:id="5026" w:author="Jens-Rainer Ohm" w:date="2023-05-08T12:56:00Z">
                  <w:rPr>
                    <w:lang w:eastAsia="de-DE"/>
                  </w:rPr>
                </w:rPrChang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891F3A" w:rsidRDefault="00731DC4" w:rsidP="00731DC4">
            <w:pPr>
              <w:rPr>
                <w:lang w:val="en-CA" w:eastAsia="de-DE"/>
                <w:rPrChange w:id="5027" w:author="Jens-Rainer Ohm" w:date="2023-05-08T12:56:00Z">
                  <w:rPr>
                    <w:lang w:eastAsia="de-DE"/>
                  </w:rPr>
                </w:rPrChange>
              </w:rPr>
            </w:pPr>
            <w:r w:rsidRPr="00891F3A">
              <w:rPr>
                <w:lang w:val="en-CA" w:eastAsia="de-DE"/>
                <w:rPrChange w:id="5028" w:author="Jens-Rainer Ohm" w:date="2023-05-08T12:56:00Z">
                  <w:rPr>
                    <w:lang w:eastAsia="de-DE"/>
                  </w:rPr>
                </w:rPrChange>
              </w:rPr>
              <w:t>97%</w:t>
            </w:r>
          </w:p>
        </w:tc>
      </w:tr>
      <w:tr w:rsidR="00731DC4" w:rsidRPr="00891F3A"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891F3A" w:rsidRDefault="00731DC4" w:rsidP="00731DC4">
            <w:pPr>
              <w:rPr>
                <w:lang w:val="en-CA" w:eastAsia="de-DE"/>
                <w:rPrChange w:id="5029" w:author="Jens-Rainer Ohm" w:date="2023-05-08T12:56:00Z">
                  <w:rPr>
                    <w:lang w:eastAsia="de-DE"/>
                  </w:rPr>
                </w:rPrChange>
              </w:rPr>
            </w:pPr>
            <w:r w:rsidRPr="00891F3A">
              <w:rPr>
                <w:lang w:val="en-CA" w:eastAsia="de-DE"/>
                <w:rPrChange w:id="5030" w:author="Jens-Rainer Ohm" w:date="2023-05-08T12:56:00Z">
                  <w:rPr>
                    <w:lang w:eastAsia="de-DE"/>
                  </w:rPr>
                </w:rPrChang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891F3A" w:rsidRDefault="00731DC4" w:rsidP="00731DC4">
            <w:pPr>
              <w:rPr>
                <w:lang w:val="en-CA" w:eastAsia="de-DE"/>
                <w:rPrChange w:id="5031" w:author="Jens-Rainer Ohm" w:date="2023-05-08T12:56:00Z">
                  <w:rPr>
                    <w:lang w:eastAsia="de-DE"/>
                  </w:rPr>
                </w:rPrChange>
              </w:rPr>
            </w:pPr>
            <w:r w:rsidRPr="00891F3A">
              <w:rPr>
                <w:lang w:val="en-CA" w:eastAsia="de-DE"/>
                <w:rPrChange w:id="5032" w:author="Jens-Rainer Ohm" w:date="2023-05-08T12:56:00Z">
                  <w:rPr>
                    <w:lang w:eastAsia="de-DE"/>
                  </w:rPr>
                </w:rPrChange>
              </w:rPr>
              <w:t>0.02%</w:t>
            </w:r>
          </w:p>
        </w:tc>
        <w:tc>
          <w:tcPr>
            <w:tcW w:w="1160" w:type="dxa"/>
            <w:tcBorders>
              <w:top w:val="nil"/>
              <w:left w:val="nil"/>
              <w:bottom w:val="nil"/>
              <w:right w:val="nil"/>
            </w:tcBorders>
            <w:shd w:val="clear" w:color="auto" w:fill="auto"/>
            <w:noWrap/>
            <w:vAlign w:val="center"/>
            <w:hideMark/>
          </w:tcPr>
          <w:p w14:paraId="13C2A7E6" w14:textId="77777777" w:rsidR="00731DC4" w:rsidRPr="00891F3A" w:rsidRDefault="00731DC4" w:rsidP="00731DC4">
            <w:pPr>
              <w:rPr>
                <w:lang w:val="en-CA" w:eastAsia="de-DE"/>
                <w:rPrChange w:id="5033" w:author="Jens-Rainer Ohm" w:date="2023-05-08T12:56:00Z">
                  <w:rPr>
                    <w:lang w:eastAsia="de-DE"/>
                  </w:rPr>
                </w:rPrChange>
              </w:rPr>
            </w:pPr>
            <w:r w:rsidRPr="00891F3A">
              <w:rPr>
                <w:lang w:val="en-CA" w:eastAsia="de-DE"/>
                <w:rPrChange w:id="5034" w:author="Jens-Rainer Ohm" w:date="2023-05-08T12:56:00Z">
                  <w:rPr>
                    <w:lang w:eastAsia="de-DE"/>
                  </w:rPr>
                </w:rPrChang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891F3A" w:rsidRDefault="00731DC4" w:rsidP="00731DC4">
            <w:pPr>
              <w:rPr>
                <w:lang w:val="en-CA" w:eastAsia="de-DE"/>
                <w:rPrChange w:id="5035" w:author="Jens-Rainer Ohm" w:date="2023-05-08T12:56:00Z">
                  <w:rPr>
                    <w:lang w:eastAsia="de-DE"/>
                  </w:rPr>
                </w:rPrChange>
              </w:rPr>
            </w:pPr>
            <w:r w:rsidRPr="00891F3A">
              <w:rPr>
                <w:lang w:val="en-CA" w:eastAsia="de-DE"/>
                <w:rPrChange w:id="5036" w:author="Jens-Rainer Ohm" w:date="2023-05-08T12:56:00Z">
                  <w:rPr>
                    <w:lang w:eastAsia="de-DE"/>
                  </w:rPr>
                </w:rPrChange>
              </w:rPr>
              <w:t>-0.26%</w:t>
            </w:r>
          </w:p>
        </w:tc>
        <w:tc>
          <w:tcPr>
            <w:tcW w:w="871" w:type="dxa"/>
            <w:tcBorders>
              <w:top w:val="nil"/>
              <w:left w:val="nil"/>
              <w:bottom w:val="nil"/>
              <w:right w:val="nil"/>
            </w:tcBorders>
            <w:shd w:val="clear" w:color="auto" w:fill="auto"/>
            <w:noWrap/>
            <w:vAlign w:val="center"/>
            <w:hideMark/>
          </w:tcPr>
          <w:p w14:paraId="4EDDB521" w14:textId="77777777" w:rsidR="00731DC4" w:rsidRPr="00891F3A" w:rsidRDefault="00731DC4" w:rsidP="00731DC4">
            <w:pPr>
              <w:rPr>
                <w:lang w:val="en-CA" w:eastAsia="de-DE"/>
                <w:rPrChange w:id="5037" w:author="Jens-Rainer Ohm" w:date="2023-05-08T12:56:00Z">
                  <w:rPr>
                    <w:lang w:eastAsia="de-DE"/>
                  </w:rPr>
                </w:rPrChange>
              </w:rPr>
            </w:pPr>
            <w:r w:rsidRPr="00891F3A">
              <w:rPr>
                <w:lang w:val="en-CA" w:eastAsia="de-DE"/>
                <w:rPrChange w:id="5038" w:author="Jens-Rainer Ohm" w:date="2023-05-08T12:56:00Z">
                  <w:rPr>
                    <w:lang w:eastAsia="de-DE"/>
                  </w:rPr>
                </w:rPrChang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891F3A" w:rsidRDefault="00731DC4" w:rsidP="00731DC4">
            <w:pPr>
              <w:rPr>
                <w:lang w:val="en-CA" w:eastAsia="de-DE"/>
                <w:rPrChange w:id="5039" w:author="Jens-Rainer Ohm" w:date="2023-05-08T12:56:00Z">
                  <w:rPr>
                    <w:lang w:eastAsia="de-DE"/>
                  </w:rPr>
                </w:rPrChange>
              </w:rPr>
            </w:pPr>
            <w:r w:rsidRPr="00891F3A">
              <w:rPr>
                <w:lang w:val="en-CA" w:eastAsia="de-DE"/>
                <w:rPrChange w:id="5040" w:author="Jens-Rainer Ohm" w:date="2023-05-08T12:56:00Z">
                  <w:rPr>
                    <w:lang w:eastAsia="de-DE"/>
                  </w:rPr>
                </w:rPrChange>
              </w:rPr>
              <w:t>94%</w:t>
            </w:r>
          </w:p>
        </w:tc>
      </w:tr>
      <w:tr w:rsidR="00731DC4" w:rsidRPr="00891F3A"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891F3A" w:rsidRDefault="00731DC4" w:rsidP="00731DC4">
            <w:pPr>
              <w:rPr>
                <w:lang w:val="en-CA" w:eastAsia="de-DE"/>
                <w:rPrChange w:id="5041" w:author="Jens-Rainer Ohm" w:date="2023-05-08T12:56:00Z">
                  <w:rPr>
                    <w:lang w:eastAsia="de-DE"/>
                  </w:rPr>
                </w:rPrChange>
              </w:rPr>
            </w:pPr>
            <w:r w:rsidRPr="00891F3A">
              <w:rPr>
                <w:lang w:val="en-CA" w:eastAsia="de-DE"/>
                <w:rPrChange w:id="5042" w:author="Jens-Rainer Ohm" w:date="2023-05-08T12:56:00Z">
                  <w:rPr>
                    <w:lang w:eastAsia="de-DE"/>
                  </w:rPr>
                </w:rPrChang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891F3A" w:rsidRDefault="00731DC4" w:rsidP="00731DC4">
            <w:pPr>
              <w:rPr>
                <w:lang w:val="en-CA" w:eastAsia="de-DE"/>
                <w:rPrChange w:id="5043" w:author="Jens-Rainer Ohm" w:date="2023-05-08T12:56:00Z">
                  <w:rPr>
                    <w:lang w:eastAsia="de-DE"/>
                  </w:rPr>
                </w:rPrChange>
              </w:rPr>
            </w:pPr>
            <w:r w:rsidRPr="00891F3A">
              <w:rPr>
                <w:lang w:val="en-CA" w:eastAsia="de-DE"/>
                <w:rPrChange w:id="5044" w:author="Jens-Rainer Ohm" w:date="2023-05-08T12:56:00Z">
                  <w:rPr>
                    <w:lang w:eastAsia="de-DE"/>
                  </w:rPr>
                </w:rPrChang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891F3A" w:rsidRDefault="00731DC4" w:rsidP="00731DC4">
            <w:pPr>
              <w:rPr>
                <w:lang w:val="en-CA" w:eastAsia="de-DE"/>
                <w:rPrChange w:id="5045" w:author="Jens-Rainer Ohm" w:date="2023-05-08T12:56:00Z">
                  <w:rPr>
                    <w:lang w:eastAsia="de-DE"/>
                  </w:rPr>
                </w:rPrChange>
              </w:rPr>
            </w:pPr>
            <w:r w:rsidRPr="00891F3A">
              <w:rPr>
                <w:lang w:val="en-CA" w:eastAsia="de-DE"/>
                <w:rPrChange w:id="5046" w:author="Jens-Rainer Ohm" w:date="2023-05-08T12:56:00Z">
                  <w:rPr>
                    <w:lang w:eastAsia="de-DE"/>
                  </w:rPr>
                </w:rPrChang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891F3A" w:rsidRDefault="00731DC4" w:rsidP="00731DC4">
            <w:pPr>
              <w:rPr>
                <w:lang w:val="en-CA" w:eastAsia="de-DE"/>
                <w:rPrChange w:id="5047" w:author="Jens-Rainer Ohm" w:date="2023-05-08T12:56:00Z">
                  <w:rPr>
                    <w:lang w:eastAsia="de-DE"/>
                  </w:rPr>
                </w:rPrChange>
              </w:rPr>
            </w:pPr>
            <w:r w:rsidRPr="00891F3A">
              <w:rPr>
                <w:lang w:val="en-CA" w:eastAsia="de-DE"/>
                <w:rPrChange w:id="5048" w:author="Jens-Rainer Ohm" w:date="2023-05-08T12:56:00Z">
                  <w:rPr>
                    <w:lang w:eastAsia="de-DE"/>
                  </w:rPr>
                </w:rPrChang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891F3A" w:rsidRDefault="00731DC4" w:rsidP="00731DC4">
            <w:pPr>
              <w:rPr>
                <w:lang w:val="en-CA" w:eastAsia="de-DE"/>
                <w:rPrChange w:id="5049" w:author="Jens-Rainer Ohm" w:date="2023-05-08T12:56:00Z">
                  <w:rPr>
                    <w:lang w:eastAsia="de-DE"/>
                  </w:rPr>
                </w:rPrChange>
              </w:rPr>
            </w:pPr>
            <w:r w:rsidRPr="00891F3A">
              <w:rPr>
                <w:lang w:val="en-CA" w:eastAsia="de-DE"/>
                <w:rPrChange w:id="5050" w:author="Jens-Rainer Ohm" w:date="2023-05-08T12:56:00Z">
                  <w:rPr>
                    <w:lang w:eastAsia="de-DE"/>
                  </w:rPr>
                </w:rPrChang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891F3A" w:rsidRDefault="00731DC4" w:rsidP="00731DC4">
            <w:pPr>
              <w:rPr>
                <w:lang w:val="en-CA" w:eastAsia="de-DE"/>
                <w:rPrChange w:id="5051" w:author="Jens-Rainer Ohm" w:date="2023-05-08T12:56:00Z">
                  <w:rPr>
                    <w:lang w:eastAsia="de-DE"/>
                  </w:rPr>
                </w:rPrChange>
              </w:rPr>
            </w:pPr>
            <w:r w:rsidRPr="00891F3A">
              <w:rPr>
                <w:lang w:val="en-CA" w:eastAsia="de-DE"/>
                <w:rPrChange w:id="5052" w:author="Jens-Rainer Ohm" w:date="2023-05-08T12:56:00Z">
                  <w:rPr>
                    <w:lang w:eastAsia="de-DE"/>
                  </w:rPr>
                </w:rPrChange>
              </w:rPr>
              <w:t>95%</w:t>
            </w:r>
          </w:p>
        </w:tc>
      </w:tr>
      <w:tr w:rsidR="00731DC4" w:rsidRPr="00891F3A"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891F3A" w:rsidRDefault="00731DC4" w:rsidP="00731DC4">
            <w:pPr>
              <w:rPr>
                <w:lang w:val="en-CA" w:eastAsia="de-DE"/>
                <w:rPrChange w:id="5053" w:author="Jens-Rainer Ohm" w:date="2023-05-08T12:56:00Z">
                  <w:rPr>
                    <w:lang w:eastAsia="de-DE"/>
                  </w:rPr>
                </w:rPrChange>
              </w:rPr>
            </w:pPr>
          </w:p>
        </w:tc>
        <w:tc>
          <w:tcPr>
            <w:tcW w:w="1161" w:type="dxa"/>
            <w:tcBorders>
              <w:top w:val="nil"/>
              <w:left w:val="nil"/>
              <w:bottom w:val="nil"/>
              <w:right w:val="nil"/>
            </w:tcBorders>
            <w:shd w:val="clear" w:color="auto" w:fill="auto"/>
            <w:noWrap/>
            <w:vAlign w:val="center"/>
            <w:hideMark/>
          </w:tcPr>
          <w:p w14:paraId="619C7B15" w14:textId="77777777" w:rsidR="00731DC4" w:rsidRPr="00891F3A" w:rsidRDefault="00731DC4" w:rsidP="00731DC4">
            <w:pPr>
              <w:rPr>
                <w:lang w:val="en-CA" w:eastAsia="de-DE"/>
                <w:rPrChange w:id="5054"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4B2AB80F" w14:textId="77777777" w:rsidR="00731DC4" w:rsidRPr="00891F3A" w:rsidRDefault="00731DC4" w:rsidP="00731DC4">
            <w:pPr>
              <w:rPr>
                <w:lang w:val="en-CA" w:eastAsia="de-DE"/>
                <w:rPrChange w:id="5055"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40E3F2B6" w14:textId="77777777" w:rsidR="00731DC4" w:rsidRPr="00891F3A" w:rsidRDefault="00731DC4" w:rsidP="00731DC4">
            <w:pPr>
              <w:rPr>
                <w:lang w:val="en-CA" w:eastAsia="de-DE"/>
                <w:rPrChange w:id="5056" w:author="Jens-Rainer Ohm" w:date="2023-05-08T12:56:00Z">
                  <w:rPr>
                    <w:lang w:eastAsia="de-DE"/>
                  </w:rPr>
                </w:rPrChange>
              </w:rPr>
            </w:pPr>
          </w:p>
        </w:tc>
        <w:tc>
          <w:tcPr>
            <w:tcW w:w="871" w:type="dxa"/>
            <w:tcBorders>
              <w:top w:val="nil"/>
              <w:left w:val="nil"/>
              <w:bottom w:val="nil"/>
              <w:right w:val="nil"/>
            </w:tcBorders>
            <w:shd w:val="clear" w:color="auto" w:fill="auto"/>
            <w:noWrap/>
            <w:vAlign w:val="center"/>
            <w:hideMark/>
          </w:tcPr>
          <w:p w14:paraId="03E3131A" w14:textId="77777777" w:rsidR="00731DC4" w:rsidRPr="00891F3A" w:rsidRDefault="00731DC4" w:rsidP="00731DC4">
            <w:pPr>
              <w:rPr>
                <w:lang w:val="en-CA" w:eastAsia="de-DE"/>
                <w:rPrChange w:id="5057" w:author="Jens-Rainer Ohm" w:date="2023-05-08T12:56:00Z">
                  <w:rPr>
                    <w:lang w:eastAsia="de-DE"/>
                  </w:rPr>
                </w:rPrChange>
              </w:rPr>
            </w:pPr>
          </w:p>
        </w:tc>
        <w:tc>
          <w:tcPr>
            <w:tcW w:w="948" w:type="dxa"/>
            <w:tcBorders>
              <w:top w:val="nil"/>
              <w:left w:val="nil"/>
              <w:bottom w:val="nil"/>
              <w:right w:val="nil"/>
            </w:tcBorders>
            <w:shd w:val="clear" w:color="auto" w:fill="auto"/>
            <w:noWrap/>
            <w:vAlign w:val="center"/>
            <w:hideMark/>
          </w:tcPr>
          <w:p w14:paraId="39607DE6" w14:textId="77777777" w:rsidR="00731DC4" w:rsidRPr="00891F3A" w:rsidRDefault="00731DC4" w:rsidP="00731DC4">
            <w:pPr>
              <w:rPr>
                <w:lang w:val="en-CA" w:eastAsia="de-DE"/>
                <w:rPrChange w:id="5058" w:author="Jens-Rainer Ohm" w:date="2023-05-08T12:56:00Z">
                  <w:rPr>
                    <w:lang w:eastAsia="de-DE"/>
                  </w:rPr>
                </w:rPrChange>
              </w:rPr>
            </w:pPr>
          </w:p>
        </w:tc>
      </w:tr>
      <w:tr w:rsidR="00731DC4" w:rsidRPr="00891F3A"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891F3A" w:rsidRDefault="00731DC4" w:rsidP="00731DC4">
            <w:pPr>
              <w:rPr>
                <w:lang w:val="en-CA" w:eastAsia="de-DE"/>
                <w:rPrChange w:id="505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891F3A" w:rsidRDefault="00731DC4" w:rsidP="00731DC4">
            <w:pPr>
              <w:rPr>
                <w:b/>
                <w:bCs/>
                <w:lang w:val="en-CA" w:eastAsia="de-DE"/>
                <w:rPrChange w:id="5060" w:author="Jens-Rainer Ohm" w:date="2023-05-08T12:56:00Z">
                  <w:rPr>
                    <w:b/>
                    <w:bCs/>
                    <w:lang w:eastAsia="de-DE"/>
                  </w:rPr>
                </w:rPrChange>
              </w:rPr>
            </w:pPr>
            <w:r w:rsidRPr="00891F3A">
              <w:rPr>
                <w:b/>
                <w:bCs/>
                <w:lang w:val="en-CA" w:eastAsia="de-DE"/>
                <w:rPrChange w:id="5061" w:author="Jens-Rainer Ohm" w:date="2023-05-08T12:56:00Z">
                  <w:rPr>
                    <w:b/>
                    <w:bCs/>
                    <w:lang w:eastAsia="de-DE"/>
                  </w:rPr>
                </w:rPrChange>
              </w:rPr>
              <w:t>Random Access Main 10</w:t>
            </w:r>
          </w:p>
        </w:tc>
      </w:tr>
      <w:tr w:rsidR="00731DC4" w:rsidRPr="00891F3A"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891F3A" w:rsidRDefault="00731DC4" w:rsidP="00731DC4">
            <w:pPr>
              <w:rPr>
                <w:b/>
                <w:bCs/>
                <w:lang w:val="en-CA" w:eastAsia="de-DE"/>
                <w:rPrChange w:id="506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891F3A" w:rsidRDefault="00731DC4" w:rsidP="00731DC4">
            <w:pPr>
              <w:rPr>
                <w:b/>
                <w:bCs/>
                <w:lang w:val="en-CA" w:eastAsia="de-DE"/>
                <w:rPrChange w:id="5063" w:author="Jens-Rainer Ohm" w:date="2023-05-08T12:56:00Z">
                  <w:rPr>
                    <w:b/>
                    <w:bCs/>
                    <w:lang w:eastAsia="de-DE"/>
                  </w:rPr>
                </w:rPrChange>
              </w:rPr>
            </w:pPr>
            <w:r w:rsidRPr="00891F3A">
              <w:rPr>
                <w:b/>
                <w:bCs/>
                <w:lang w:val="en-CA" w:eastAsia="de-DE"/>
                <w:rPrChange w:id="5064" w:author="Jens-Rainer Ohm" w:date="2023-05-08T12:56:00Z">
                  <w:rPr>
                    <w:b/>
                    <w:bCs/>
                    <w:lang w:eastAsia="de-DE"/>
                  </w:rPr>
                </w:rPrChange>
              </w:rPr>
              <w:t>Over ECM-8.0</w:t>
            </w:r>
          </w:p>
        </w:tc>
      </w:tr>
      <w:tr w:rsidR="00731DC4" w:rsidRPr="00891F3A"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891F3A" w:rsidRDefault="00731DC4" w:rsidP="00731DC4">
            <w:pPr>
              <w:rPr>
                <w:b/>
                <w:bCs/>
                <w:lang w:val="en-CA" w:eastAsia="de-DE"/>
                <w:rPrChange w:id="5065" w:author="Jens-Rainer Ohm" w:date="2023-05-08T12:56:00Z">
                  <w:rPr>
                    <w:b/>
                    <w:bCs/>
                    <w:lang w:eastAsia="de-DE"/>
                  </w:rPr>
                </w:rPrChang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891F3A" w:rsidRDefault="00731DC4" w:rsidP="00731DC4">
            <w:pPr>
              <w:rPr>
                <w:lang w:val="en-CA" w:eastAsia="de-DE"/>
                <w:rPrChange w:id="5066" w:author="Jens-Rainer Ohm" w:date="2023-05-08T12:56:00Z">
                  <w:rPr>
                    <w:lang w:eastAsia="de-DE"/>
                  </w:rPr>
                </w:rPrChange>
              </w:rPr>
            </w:pPr>
            <w:r w:rsidRPr="00891F3A">
              <w:rPr>
                <w:lang w:val="en-CA" w:eastAsia="de-DE"/>
                <w:rPrChange w:id="5067" w:author="Jens-Rainer Ohm" w:date="2023-05-08T12:56:00Z">
                  <w:rPr>
                    <w:lang w:eastAsia="de-DE"/>
                  </w:rPr>
                </w:rPrChang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891F3A" w:rsidRDefault="00731DC4" w:rsidP="00731DC4">
            <w:pPr>
              <w:rPr>
                <w:lang w:val="en-CA" w:eastAsia="de-DE"/>
                <w:rPrChange w:id="5068" w:author="Jens-Rainer Ohm" w:date="2023-05-08T12:56:00Z">
                  <w:rPr>
                    <w:lang w:eastAsia="de-DE"/>
                  </w:rPr>
                </w:rPrChange>
              </w:rPr>
            </w:pPr>
            <w:r w:rsidRPr="00891F3A">
              <w:rPr>
                <w:lang w:val="en-CA" w:eastAsia="de-DE"/>
                <w:rPrChange w:id="5069" w:author="Jens-Rainer Ohm" w:date="2023-05-08T12:56:00Z">
                  <w:rPr>
                    <w:lang w:eastAsia="de-DE"/>
                  </w:rPr>
                </w:rPrChang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891F3A" w:rsidRDefault="00731DC4" w:rsidP="00731DC4">
            <w:pPr>
              <w:rPr>
                <w:lang w:val="en-CA" w:eastAsia="de-DE"/>
                <w:rPrChange w:id="5070" w:author="Jens-Rainer Ohm" w:date="2023-05-08T12:56:00Z">
                  <w:rPr>
                    <w:lang w:eastAsia="de-DE"/>
                  </w:rPr>
                </w:rPrChange>
              </w:rPr>
            </w:pPr>
            <w:r w:rsidRPr="00891F3A">
              <w:rPr>
                <w:lang w:val="en-CA" w:eastAsia="de-DE"/>
                <w:rPrChange w:id="5071" w:author="Jens-Rainer Ohm" w:date="2023-05-08T12:56:00Z">
                  <w:rPr>
                    <w:lang w:eastAsia="de-DE"/>
                  </w:rPr>
                </w:rPrChang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891F3A" w:rsidRDefault="00731DC4" w:rsidP="00731DC4">
            <w:pPr>
              <w:rPr>
                <w:lang w:val="en-CA" w:eastAsia="de-DE"/>
                <w:rPrChange w:id="5072" w:author="Jens-Rainer Ohm" w:date="2023-05-08T12:56:00Z">
                  <w:rPr>
                    <w:lang w:eastAsia="de-DE"/>
                  </w:rPr>
                </w:rPrChange>
              </w:rPr>
            </w:pPr>
            <w:r w:rsidRPr="00891F3A">
              <w:rPr>
                <w:lang w:val="en-CA" w:eastAsia="de-DE"/>
                <w:rPrChange w:id="5073" w:author="Jens-Rainer Ohm" w:date="2023-05-08T12:56:00Z">
                  <w:rPr>
                    <w:lang w:eastAsia="de-DE"/>
                  </w:rPr>
                </w:rPrChange>
              </w:rPr>
              <w:t>EncT</w:t>
            </w:r>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891F3A" w:rsidRDefault="00731DC4" w:rsidP="00731DC4">
            <w:pPr>
              <w:rPr>
                <w:lang w:val="en-CA" w:eastAsia="de-DE"/>
                <w:rPrChange w:id="5074" w:author="Jens-Rainer Ohm" w:date="2023-05-08T12:56:00Z">
                  <w:rPr>
                    <w:lang w:eastAsia="de-DE"/>
                  </w:rPr>
                </w:rPrChange>
              </w:rPr>
            </w:pPr>
            <w:r w:rsidRPr="00891F3A">
              <w:rPr>
                <w:lang w:val="en-CA" w:eastAsia="de-DE"/>
                <w:rPrChange w:id="5075" w:author="Jens-Rainer Ohm" w:date="2023-05-08T12:56:00Z">
                  <w:rPr>
                    <w:lang w:eastAsia="de-DE"/>
                  </w:rPr>
                </w:rPrChange>
              </w:rPr>
              <w:t>DecT</w:t>
            </w:r>
          </w:p>
        </w:tc>
      </w:tr>
      <w:tr w:rsidR="00731DC4" w:rsidRPr="00891F3A"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891F3A" w:rsidRDefault="00731DC4" w:rsidP="00731DC4">
            <w:pPr>
              <w:rPr>
                <w:lang w:val="en-CA" w:eastAsia="de-DE"/>
                <w:rPrChange w:id="5076" w:author="Jens-Rainer Ohm" w:date="2023-05-08T12:56:00Z">
                  <w:rPr>
                    <w:lang w:eastAsia="de-DE"/>
                  </w:rPr>
                </w:rPrChange>
              </w:rPr>
            </w:pPr>
            <w:r w:rsidRPr="00891F3A">
              <w:rPr>
                <w:lang w:val="en-CA" w:eastAsia="de-DE"/>
                <w:rPrChange w:id="5077" w:author="Jens-Rainer Ohm" w:date="2023-05-08T12:56:00Z">
                  <w:rPr>
                    <w:lang w:eastAsia="de-DE"/>
                  </w:rPr>
                </w:rPrChang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891F3A" w:rsidRDefault="00731DC4" w:rsidP="00731DC4">
            <w:pPr>
              <w:rPr>
                <w:lang w:val="en-CA" w:eastAsia="de-DE"/>
                <w:rPrChange w:id="5078" w:author="Jens-Rainer Ohm" w:date="2023-05-08T12:56:00Z">
                  <w:rPr>
                    <w:lang w:eastAsia="de-DE"/>
                  </w:rPr>
                </w:rPrChange>
              </w:rPr>
            </w:pPr>
            <w:r w:rsidRPr="00891F3A">
              <w:rPr>
                <w:lang w:val="en-CA" w:eastAsia="de-DE"/>
                <w:rPrChange w:id="5079"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3676444C" w14:textId="77777777" w:rsidR="00731DC4" w:rsidRPr="00891F3A" w:rsidRDefault="00731DC4" w:rsidP="00731DC4">
            <w:pPr>
              <w:rPr>
                <w:lang w:val="en-CA" w:eastAsia="de-DE"/>
                <w:rPrChange w:id="5080" w:author="Jens-Rainer Ohm" w:date="2023-05-08T12:56:00Z">
                  <w:rPr>
                    <w:lang w:eastAsia="de-DE"/>
                  </w:rPr>
                </w:rPrChange>
              </w:rPr>
            </w:pPr>
            <w:r w:rsidRPr="00891F3A">
              <w:rPr>
                <w:lang w:val="en-CA" w:eastAsia="de-DE"/>
                <w:rPrChange w:id="5081"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891F3A" w:rsidRDefault="00731DC4" w:rsidP="00731DC4">
            <w:pPr>
              <w:rPr>
                <w:lang w:val="en-CA" w:eastAsia="de-DE"/>
                <w:rPrChange w:id="5082" w:author="Jens-Rainer Ohm" w:date="2023-05-08T12:56:00Z">
                  <w:rPr>
                    <w:lang w:eastAsia="de-DE"/>
                  </w:rPr>
                </w:rPrChange>
              </w:rPr>
            </w:pPr>
            <w:r w:rsidRPr="00891F3A">
              <w:rPr>
                <w:lang w:val="en-CA" w:eastAsia="de-DE"/>
                <w:rPrChange w:id="5083"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5B45F7BB" w14:textId="77777777" w:rsidR="00731DC4" w:rsidRPr="00891F3A" w:rsidRDefault="00731DC4" w:rsidP="00731DC4">
            <w:pPr>
              <w:rPr>
                <w:lang w:val="en-CA" w:eastAsia="de-DE"/>
                <w:rPrChange w:id="5084" w:author="Jens-Rainer Ohm" w:date="2023-05-08T12:56:00Z">
                  <w:rPr>
                    <w:lang w:eastAsia="de-DE"/>
                  </w:rPr>
                </w:rPrChange>
              </w:rPr>
            </w:pPr>
            <w:r w:rsidRPr="00891F3A">
              <w:rPr>
                <w:lang w:val="en-CA" w:eastAsia="de-DE"/>
                <w:rPrChange w:id="5085" w:author="Jens-Rainer Ohm" w:date="2023-05-08T12:56:00Z">
                  <w:rPr>
                    <w:lang w:eastAsia="de-DE"/>
                  </w:rPr>
                </w:rPrChang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891F3A" w:rsidRDefault="00731DC4" w:rsidP="00731DC4">
            <w:pPr>
              <w:rPr>
                <w:lang w:val="en-CA" w:eastAsia="de-DE"/>
                <w:rPrChange w:id="5086" w:author="Jens-Rainer Ohm" w:date="2023-05-08T12:56:00Z">
                  <w:rPr>
                    <w:lang w:eastAsia="de-DE"/>
                  </w:rPr>
                </w:rPrChange>
              </w:rPr>
            </w:pPr>
            <w:r w:rsidRPr="00891F3A">
              <w:rPr>
                <w:lang w:val="en-CA" w:eastAsia="de-DE"/>
                <w:rPrChange w:id="5087" w:author="Jens-Rainer Ohm" w:date="2023-05-08T12:56:00Z">
                  <w:rPr>
                    <w:lang w:eastAsia="de-DE"/>
                  </w:rPr>
                </w:rPrChange>
              </w:rPr>
              <w:t>96%</w:t>
            </w:r>
          </w:p>
        </w:tc>
      </w:tr>
      <w:tr w:rsidR="00731DC4" w:rsidRPr="00891F3A"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891F3A" w:rsidRDefault="00731DC4" w:rsidP="00731DC4">
            <w:pPr>
              <w:rPr>
                <w:lang w:val="en-CA" w:eastAsia="de-DE"/>
                <w:rPrChange w:id="5088" w:author="Jens-Rainer Ohm" w:date="2023-05-08T12:56:00Z">
                  <w:rPr>
                    <w:lang w:eastAsia="de-DE"/>
                  </w:rPr>
                </w:rPrChange>
              </w:rPr>
            </w:pPr>
            <w:r w:rsidRPr="00891F3A">
              <w:rPr>
                <w:lang w:val="en-CA" w:eastAsia="de-DE"/>
                <w:rPrChange w:id="5089" w:author="Jens-Rainer Ohm" w:date="2023-05-08T12:56:00Z">
                  <w:rPr>
                    <w:lang w:eastAsia="de-DE"/>
                  </w:rPr>
                </w:rPrChang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891F3A" w:rsidRDefault="00731DC4" w:rsidP="00731DC4">
            <w:pPr>
              <w:rPr>
                <w:lang w:val="en-CA" w:eastAsia="de-DE"/>
                <w:rPrChange w:id="5090" w:author="Jens-Rainer Ohm" w:date="2023-05-08T12:56:00Z">
                  <w:rPr>
                    <w:lang w:eastAsia="de-DE"/>
                  </w:rPr>
                </w:rPrChange>
              </w:rPr>
            </w:pPr>
            <w:r w:rsidRPr="00891F3A">
              <w:rPr>
                <w:lang w:val="en-CA" w:eastAsia="de-DE"/>
                <w:rPrChange w:id="5091"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29E1A717" w14:textId="77777777" w:rsidR="00731DC4" w:rsidRPr="00891F3A" w:rsidRDefault="00731DC4" w:rsidP="00731DC4">
            <w:pPr>
              <w:rPr>
                <w:lang w:val="en-CA" w:eastAsia="de-DE"/>
                <w:rPrChange w:id="5092" w:author="Jens-Rainer Ohm" w:date="2023-05-08T12:56:00Z">
                  <w:rPr>
                    <w:lang w:eastAsia="de-DE"/>
                  </w:rPr>
                </w:rPrChange>
              </w:rPr>
            </w:pPr>
            <w:r w:rsidRPr="00891F3A">
              <w:rPr>
                <w:lang w:val="en-CA" w:eastAsia="de-DE"/>
                <w:rPrChange w:id="5093"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891F3A" w:rsidRDefault="00731DC4" w:rsidP="00731DC4">
            <w:pPr>
              <w:rPr>
                <w:lang w:val="en-CA" w:eastAsia="de-DE"/>
                <w:rPrChange w:id="5094" w:author="Jens-Rainer Ohm" w:date="2023-05-08T12:56:00Z">
                  <w:rPr>
                    <w:lang w:eastAsia="de-DE"/>
                  </w:rPr>
                </w:rPrChange>
              </w:rPr>
            </w:pPr>
            <w:r w:rsidRPr="00891F3A">
              <w:rPr>
                <w:lang w:val="en-CA" w:eastAsia="de-DE"/>
                <w:rPrChange w:id="5095"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6CF03FA8" w14:textId="77777777" w:rsidR="00731DC4" w:rsidRPr="00891F3A" w:rsidRDefault="00731DC4" w:rsidP="00731DC4">
            <w:pPr>
              <w:rPr>
                <w:lang w:val="en-CA" w:eastAsia="de-DE"/>
                <w:rPrChange w:id="5096" w:author="Jens-Rainer Ohm" w:date="2023-05-08T12:56:00Z">
                  <w:rPr>
                    <w:lang w:eastAsia="de-DE"/>
                  </w:rPr>
                </w:rPrChange>
              </w:rPr>
            </w:pPr>
            <w:r w:rsidRPr="00891F3A">
              <w:rPr>
                <w:lang w:val="en-CA" w:eastAsia="de-DE"/>
                <w:rPrChange w:id="5097" w:author="Jens-Rainer Ohm" w:date="2023-05-08T12:56:00Z">
                  <w:rPr>
                    <w:lang w:eastAsia="de-DE"/>
                  </w:rPr>
                </w:rPrChang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891F3A" w:rsidRDefault="00731DC4" w:rsidP="00731DC4">
            <w:pPr>
              <w:rPr>
                <w:lang w:val="en-CA" w:eastAsia="de-DE"/>
                <w:rPrChange w:id="5098" w:author="Jens-Rainer Ohm" w:date="2023-05-08T12:56:00Z">
                  <w:rPr>
                    <w:lang w:eastAsia="de-DE"/>
                  </w:rPr>
                </w:rPrChange>
              </w:rPr>
            </w:pPr>
            <w:r w:rsidRPr="00891F3A">
              <w:rPr>
                <w:lang w:val="en-CA" w:eastAsia="de-DE"/>
                <w:rPrChange w:id="5099" w:author="Jens-Rainer Ohm" w:date="2023-05-08T12:56:00Z">
                  <w:rPr>
                    <w:lang w:eastAsia="de-DE"/>
                  </w:rPr>
                </w:rPrChange>
              </w:rPr>
              <w:t>97%</w:t>
            </w:r>
          </w:p>
        </w:tc>
      </w:tr>
      <w:tr w:rsidR="00731DC4" w:rsidRPr="00891F3A"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891F3A" w:rsidRDefault="00731DC4" w:rsidP="00731DC4">
            <w:pPr>
              <w:rPr>
                <w:lang w:val="en-CA" w:eastAsia="de-DE"/>
                <w:rPrChange w:id="5100" w:author="Jens-Rainer Ohm" w:date="2023-05-08T12:56:00Z">
                  <w:rPr>
                    <w:lang w:eastAsia="de-DE"/>
                  </w:rPr>
                </w:rPrChange>
              </w:rPr>
            </w:pPr>
            <w:r w:rsidRPr="00891F3A">
              <w:rPr>
                <w:lang w:val="en-CA" w:eastAsia="de-DE"/>
                <w:rPrChange w:id="5101" w:author="Jens-Rainer Ohm" w:date="2023-05-08T12:56:00Z">
                  <w:rPr>
                    <w:lang w:eastAsia="de-DE"/>
                  </w:rPr>
                </w:rPrChang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891F3A" w:rsidRDefault="00731DC4" w:rsidP="00731DC4">
            <w:pPr>
              <w:rPr>
                <w:lang w:val="en-CA" w:eastAsia="de-DE"/>
                <w:rPrChange w:id="5102" w:author="Jens-Rainer Ohm" w:date="2023-05-08T12:56:00Z">
                  <w:rPr>
                    <w:lang w:eastAsia="de-DE"/>
                  </w:rPr>
                </w:rPrChange>
              </w:rPr>
            </w:pPr>
            <w:r w:rsidRPr="00891F3A">
              <w:rPr>
                <w:lang w:val="en-CA" w:eastAsia="de-DE"/>
                <w:rPrChange w:id="5103"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264BF343" w14:textId="77777777" w:rsidR="00731DC4" w:rsidRPr="00891F3A" w:rsidRDefault="00731DC4" w:rsidP="00731DC4">
            <w:pPr>
              <w:rPr>
                <w:lang w:val="en-CA" w:eastAsia="de-DE"/>
                <w:rPrChange w:id="5104" w:author="Jens-Rainer Ohm" w:date="2023-05-08T12:56:00Z">
                  <w:rPr>
                    <w:lang w:eastAsia="de-DE"/>
                  </w:rPr>
                </w:rPrChange>
              </w:rPr>
            </w:pPr>
            <w:r w:rsidRPr="00891F3A">
              <w:rPr>
                <w:lang w:val="en-CA" w:eastAsia="de-DE"/>
                <w:rPrChange w:id="5105"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891F3A" w:rsidRDefault="00731DC4" w:rsidP="00731DC4">
            <w:pPr>
              <w:rPr>
                <w:lang w:val="en-CA" w:eastAsia="de-DE"/>
                <w:rPrChange w:id="5106" w:author="Jens-Rainer Ohm" w:date="2023-05-08T12:56:00Z">
                  <w:rPr>
                    <w:lang w:eastAsia="de-DE"/>
                  </w:rPr>
                </w:rPrChange>
              </w:rPr>
            </w:pPr>
            <w:r w:rsidRPr="00891F3A">
              <w:rPr>
                <w:lang w:val="en-CA" w:eastAsia="de-DE"/>
                <w:rPrChange w:id="5107"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47E0E56B" w14:textId="77777777" w:rsidR="00731DC4" w:rsidRPr="00891F3A" w:rsidRDefault="00731DC4" w:rsidP="00731DC4">
            <w:pPr>
              <w:rPr>
                <w:lang w:val="en-CA" w:eastAsia="de-DE"/>
                <w:rPrChange w:id="5108" w:author="Jens-Rainer Ohm" w:date="2023-05-08T12:56:00Z">
                  <w:rPr>
                    <w:lang w:eastAsia="de-DE"/>
                  </w:rPr>
                </w:rPrChange>
              </w:rPr>
            </w:pPr>
            <w:r w:rsidRPr="00891F3A">
              <w:rPr>
                <w:lang w:val="en-CA" w:eastAsia="de-DE"/>
                <w:rPrChange w:id="5109" w:author="Jens-Rainer Ohm" w:date="2023-05-08T12:56:00Z">
                  <w:rPr>
                    <w:lang w:eastAsia="de-DE"/>
                  </w:rPr>
                </w:rPrChang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891F3A" w:rsidRDefault="00731DC4" w:rsidP="00731DC4">
            <w:pPr>
              <w:rPr>
                <w:lang w:val="en-CA" w:eastAsia="de-DE"/>
                <w:rPrChange w:id="5110" w:author="Jens-Rainer Ohm" w:date="2023-05-08T12:56:00Z">
                  <w:rPr>
                    <w:lang w:eastAsia="de-DE"/>
                  </w:rPr>
                </w:rPrChange>
              </w:rPr>
            </w:pPr>
            <w:r w:rsidRPr="00891F3A">
              <w:rPr>
                <w:lang w:val="en-CA" w:eastAsia="de-DE"/>
                <w:rPrChange w:id="5111" w:author="Jens-Rainer Ohm" w:date="2023-05-08T12:56:00Z">
                  <w:rPr>
                    <w:lang w:eastAsia="de-DE"/>
                  </w:rPr>
                </w:rPrChange>
              </w:rPr>
              <w:t>98%</w:t>
            </w:r>
          </w:p>
        </w:tc>
      </w:tr>
      <w:tr w:rsidR="00731DC4" w:rsidRPr="00891F3A"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891F3A" w:rsidRDefault="00731DC4" w:rsidP="00731DC4">
            <w:pPr>
              <w:rPr>
                <w:lang w:val="en-CA" w:eastAsia="de-DE"/>
                <w:rPrChange w:id="5112" w:author="Jens-Rainer Ohm" w:date="2023-05-08T12:56:00Z">
                  <w:rPr>
                    <w:lang w:eastAsia="de-DE"/>
                  </w:rPr>
                </w:rPrChange>
              </w:rPr>
            </w:pPr>
            <w:r w:rsidRPr="00891F3A">
              <w:rPr>
                <w:lang w:val="en-CA" w:eastAsia="de-DE"/>
                <w:rPrChange w:id="5113" w:author="Jens-Rainer Ohm" w:date="2023-05-08T12:56:00Z">
                  <w:rPr>
                    <w:lang w:eastAsia="de-DE"/>
                  </w:rPr>
                </w:rPrChang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891F3A" w:rsidRDefault="00731DC4" w:rsidP="00731DC4">
            <w:pPr>
              <w:rPr>
                <w:lang w:val="en-CA" w:eastAsia="de-DE"/>
                <w:rPrChange w:id="5114" w:author="Jens-Rainer Ohm" w:date="2023-05-08T12:56:00Z">
                  <w:rPr>
                    <w:lang w:eastAsia="de-DE"/>
                  </w:rPr>
                </w:rPrChange>
              </w:rPr>
            </w:pPr>
            <w:r w:rsidRPr="00891F3A">
              <w:rPr>
                <w:lang w:val="en-CA" w:eastAsia="de-DE"/>
                <w:rPrChange w:id="5115"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14858C97" w14:textId="77777777" w:rsidR="00731DC4" w:rsidRPr="00891F3A" w:rsidRDefault="00731DC4" w:rsidP="00731DC4">
            <w:pPr>
              <w:rPr>
                <w:lang w:val="en-CA" w:eastAsia="de-DE"/>
                <w:rPrChange w:id="5116" w:author="Jens-Rainer Ohm" w:date="2023-05-08T12:56:00Z">
                  <w:rPr>
                    <w:lang w:eastAsia="de-DE"/>
                  </w:rPr>
                </w:rPrChange>
              </w:rPr>
            </w:pPr>
            <w:r w:rsidRPr="00891F3A">
              <w:rPr>
                <w:lang w:val="en-CA" w:eastAsia="de-DE"/>
                <w:rPrChange w:id="5117"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891F3A" w:rsidRDefault="00731DC4" w:rsidP="00731DC4">
            <w:pPr>
              <w:rPr>
                <w:lang w:val="en-CA" w:eastAsia="de-DE"/>
                <w:rPrChange w:id="5118" w:author="Jens-Rainer Ohm" w:date="2023-05-08T12:56:00Z">
                  <w:rPr>
                    <w:lang w:eastAsia="de-DE"/>
                  </w:rPr>
                </w:rPrChange>
              </w:rPr>
            </w:pPr>
            <w:r w:rsidRPr="00891F3A">
              <w:rPr>
                <w:lang w:val="en-CA" w:eastAsia="de-DE"/>
                <w:rPrChange w:id="5119"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5D536D6C" w14:textId="77777777" w:rsidR="00731DC4" w:rsidRPr="00891F3A" w:rsidRDefault="00731DC4" w:rsidP="00731DC4">
            <w:pPr>
              <w:rPr>
                <w:lang w:val="en-CA" w:eastAsia="de-DE"/>
                <w:rPrChange w:id="5120" w:author="Jens-Rainer Ohm" w:date="2023-05-08T12:56:00Z">
                  <w:rPr>
                    <w:lang w:eastAsia="de-DE"/>
                  </w:rPr>
                </w:rPrChange>
              </w:rPr>
            </w:pPr>
            <w:r w:rsidRPr="00891F3A">
              <w:rPr>
                <w:lang w:val="en-CA" w:eastAsia="de-DE"/>
                <w:rPrChange w:id="5121" w:author="Jens-Rainer Ohm" w:date="2023-05-08T12:56:00Z">
                  <w:rPr>
                    <w:lang w:eastAsia="de-DE"/>
                  </w:rPr>
                </w:rPrChang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891F3A" w:rsidRDefault="00731DC4" w:rsidP="00731DC4">
            <w:pPr>
              <w:rPr>
                <w:lang w:val="en-CA" w:eastAsia="de-DE"/>
                <w:rPrChange w:id="5122" w:author="Jens-Rainer Ohm" w:date="2023-05-08T12:56:00Z">
                  <w:rPr>
                    <w:lang w:eastAsia="de-DE"/>
                  </w:rPr>
                </w:rPrChange>
              </w:rPr>
            </w:pPr>
            <w:r w:rsidRPr="00891F3A">
              <w:rPr>
                <w:lang w:val="en-CA" w:eastAsia="de-DE"/>
                <w:rPrChange w:id="5123" w:author="Jens-Rainer Ohm" w:date="2023-05-08T12:56:00Z">
                  <w:rPr>
                    <w:lang w:eastAsia="de-DE"/>
                  </w:rPr>
                </w:rPrChange>
              </w:rPr>
              <w:t>98%</w:t>
            </w:r>
          </w:p>
        </w:tc>
      </w:tr>
      <w:tr w:rsidR="00731DC4" w:rsidRPr="00891F3A"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891F3A" w:rsidRDefault="00731DC4" w:rsidP="00731DC4">
            <w:pPr>
              <w:rPr>
                <w:lang w:val="en-CA" w:eastAsia="de-DE"/>
                <w:rPrChange w:id="5124" w:author="Jens-Rainer Ohm" w:date="2023-05-08T12:56:00Z">
                  <w:rPr>
                    <w:lang w:eastAsia="de-DE"/>
                  </w:rPr>
                </w:rPrChange>
              </w:rPr>
            </w:pPr>
            <w:r w:rsidRPr="00891F3A">
              <w:rPr>
                <w:lang w:val="en-CA" w:eastAsia="de-DE"/>
                <w:rPrChange w:id="5125" w:author="Jens-Rainer Ohm" w:date="2023-05-08T12:56:00Z">
                  <w:rPr>
                    <w:lang w:eastAsia="de-DE"/>
                  </w:rPr>
                </w:rPrChang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891F3A" w:rsidRDefault="00731DC4" w:rsidP="00731DC4">
            <w:pPr>
              <w:rPr>
                <w:lang w:val="en-CA" w:eastAsia="de-DE"/>
                <w:rPrChange w:id="5126" w:author="Jens-Rainer Ohm" w:date="2023-05-08T12:56:00Z">
                  <w:rPr>
                    <w:lang w:eastAsia="de-DE"/>
                  </w:rPr>
                </w:rPrChange>
              </w:rPr>
            </w:pPr>
            <w:r w:rsidRPr="00891F3A">
              <w:rPr>
                <w:lang w:val="en-CA" w:eastAsia="de-DE"/>
                <w:rPrChange w:id="5127" w:author="Jens-Rainer Ohm" w:date="2023-05-08T12:56:00Z">
                  <w:rPr>
                    <w:lang w:eastAsia="de-DE"/>
                  </w:rPr>
                </w:rPrChange>
              </w:rPr>
              <w:t> </w:t>
            </w:r>
          </w:p>
        </w:tc>
        <w:tc>
          <w:tcPr>
            <w:tcW w:w="1160" w:type="dxa"/>
            <w:tcBorders>
              <w:top w:val="nil"/>
              <w:left w:val="nil"/>
              <w:bottom w:val="nil"/>
              <w:right w:val="nil"/>
            </w:tcBorders>
            <w:shd w:val="clear" w:color="auto" w:fill="auto"/>
            <w:noWrap/>
            <w:vAlign w:val="center"/>
            <w:hideMark/>
          </w:tcPr>
          <w:p w14:paraId="2DCA7EDC" w14:textId="77777777" w:rsidR="00731DC4" w:rsidRPr="00891F3A" w:rsidRDefault="00731DC4" w:rsidP="00731DC4">
            <w:pPr>
              <w:rPr>
                <w:lang w:val="en-CA" w:eastAsia="de-DE"/>
                <w:rPrChange w:id="5128" w:author="Jens-Rainer Ohm" w:date="2023-05-08T12:56:00Z">
                  <w:rPr>
                    <w:lang w:eastAsia="de-DE"/>
                  </w:rPr>
                </w:rPrChang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891F3A" w:rsidRDefault="00731DC4" w:rsidP="00731DC4">
            <w:pPr>
              <w:rPr>
                <w:lang w:val="en-CA" w:eastAsia="de-DE"/>
                <w:rPrChange w:id="5129" w:author="Jens-Rainer Ohm" w:date="2023-05-08T12:56:00Z">
                  <w:rPr>
                    <w:lang w:eastAsia="de-DE"/>
                  </w:rPr>
                </w:rPrChange>
              </w:rPr>
            </w:pPr>
            <w:r w:rsidRPr="00891F3A">
              <w:rPr>
                <w:lang w:val="en-CA" w:eastAsia="de-DE"/>
                <w:rPrChange w:id="5130" w:author="Jens-Rainer Ohm" w:date="2023-05-08T12:56:00Z">
                  <w:rPr>
                    <w:lang w:eastAsia="de-DE"/>
                  </w:rPr>
                </w:rPrChange>
              </w:rPr>
              <w:t> </w:t>
            </w:r>
          </w:p>
        </w:tc>
        <w:tc>
          <w:tcPr>
            <w:tcW w:w="871" w:type="dxa"/>
            <w:tcBorders>
              <w:top w:val="nil"/>
              <w:left w:val="nil"/>
              <w:bottom w:val="nil"/>
              <w:right w:val="nil"/>
            </w:tcBorders>
            <w:shd w:val="clear" w:color="auto" w:fill="auto"/>
            <w:noWrap/>
            <w:vAlign w:val="center"/>
            <w:hideMark/>
          </w:tcPr>
          <w:p w14:paraId="3BD81106" w14:textId="77777777" w:rsidR="00731DC4" w:rsidRPr="00891F3A" w:rsidRDefault="00731DC4" w:rsidP="00731DC4">
            <w:pPr>
              <w:rPr>
                <w:lang w:val="en-CA" w:eastAsia="de-DE"/>
                <w:rPrChange w:id="5131" w:author="Jens-Rainer Ohm" w:date="2023-05-08T12:56:00Z">
                  <w:rPr>
                    <w:lang w:eastAsia="de-DE"/>
                  </w:rPr>
                </w:rPrChange>
              </w:rPr>
            </w:pPr>
            <w:r w:rsidRPr="00891F3A">
              <w:rPr>
                <w:lang w:val="en-CA" w:eastAsia="de-DE"/>
                <w:rPrChange w:id="5132" w:author="Jens-Rainer Ohm" w:date="2023-05-08T12:56:00Z">
                  <w:rPr>
                    <w:lang w:eastAsia="de-DE"/>
                  </w:rPr>
                </w:rPrChang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891F3A" w:rsidRDefault="00731DC4" w:rsidP="00731DC4">
            <w:pPr>
              <w:rPr>
                <w:lang w:val="en-CA" w:eastAsia="de-DE"/>
                <w:rPrChange w:id="5133" w:author="Jens-Rainer Ohm" w:date="2023-05-08T12:56:00Z">
                  <w:rPr>
                    <w:lang w:eastAsia="de-DE"/>
                  </w:rPr>
                </w:rPrChange>
              </w:rPr>
            </w:pPr>
            <w:r w:rsidRPr="00891F3A">
              <w:rPr>
                <w:lang w:val="en-CA" w:eastAsia="de-DE"/>
                <w:rPrChange w:id="5134" w:author="Jens-Rainer Ohm" w:date="2023-05-08T12:56:00Z">
                  <w:rPr>
                    <w:lang w:eastAsia="de-DE"/>
                  </w:rPr>
                </w:rPrChange>
              </w:rPr>
              <w:t> </w:t>
            </w:r>
          </w:p>
        </w:tc>
      </w:tr>
      <w:tr w:rsidR="00731DC4" w:rsidRPr="00891F3A"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891F3A" w:rsidRDefault="00731DC4" w:rsidP="00731DC4">
            <w:pPr>
              <w:rPr>
                <w:b/>
                <w:bCs/>
                <w:lang w:val="en-CA" w:eastAsia="de-DE"/>
                <w:rPrChange w:id="5135" w:author="Jens-Rainer Ohm" w:date="2023-05-08T12:56:00Z">
                  <w:rPr>
                    <w:b/>
                    <w:bCs/>
                    <w:lang w:eastAsia="de-DE"/>
                  </w:rPr>
                </w:rPrChange>
              </w:rPr>
            </w:pPr>
            <w:r w:rsidRPr="00891F3A">
              <w:rPr>
                <w:b/>
                <w:bCs/>
                <w:lang w:val="en-CA" w:eastAsia="de-DE"/>
                <w:rPrChange w:id="5136" w:author="Jens-Rainer Ohm" w:date="2023-05-08T12:56:00Z">
                  <w:rPr>
                    <w:b/>
                    <w:bCs/>
                    <w:lang w:eastAsia="de-DE"/>
                  </w:rPr>
                </w:rPrChang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891F3A" w:rsidRDefault="00731DC4" w:rsidP="00731DC4">
            <w:pPr>
              <w:rPr>
                <w:lang w:val="en-CA" w:eastAsia="de-DE"/>
                <w:rPrChange w:id="5137" w:author="Jens-Rainer Ohm" w:date="2023-05-08T12:56:00Z">
                  <w:rPr>
                    <w:lang w:eastAsia="de-DE"/>
                  </w:rPr>
                </w:rPrChange>
              </w:rPr>
            </w:pPr>
            <w:r w:rsidRPr="00891F3A">
              <w:rPr>
                <w:lang w:val="en-CA" w:eastAsia="de-DE"/>
                <w:rPrChange w:id="5138"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891F3A" w:rsidRDefault="00731DC4" w:rsidP="00731DC4">
            <w:pPr>
              <w:rPr>
                <w:lang w:val="en-CA" w:eastAsia="de-DE"/>
                <w:rPrChange w:id="5139" w:author="Jens-Rainer Ohm" w:date="2023-05-08T12:56:00Z">
                  <w:rPr>
                    <w:lang w:eastAsia="de-DE"/>
                  </w:rPr>
                </w:rPrChange>
              </w:rPr>
            </w:pPr>
            <w:r w:rsidRPr="00891F3A">
              <w:rPr>
                <w:lang w:val="en-CA" w:eastAsia="de-DE"/>
                <w:rPrChange w:id="5140"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891F3A" w:rsidRDefault="00731DC4" w:rsidP="00731DC4">
            <w:pPr>
              <w:rPr>
                <w:lang w:val="en-CA" w:eastAsia="de-DE"/>
                <w:rPrChange w:id="5141" w:author="Jens-Rainer Ohm" w:date="2023-05-08T12:56:00Z">
                  <w:rPr>
                    <w:lang w:eastAsia="de-DE"/>
                  </w:rPr>
                </w:rPrChange>
              </w:rPr>
            </w:pPr>
            <w:r w:rsidRPr="00891F3A">
              <w:rPr>
                <w:lang w:val="en-CA" w:eastAsia="de-DE"/>
                <w:rPrChange w:id="5142"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891F3A" w:rsidRDefault="00731DC4" w:rsidP="00731DC4">
            <w:pPr>
              <w:rPr>
                <w:lang w:val="en-CA" w:eastAsia="de-DE"/>
                <w:rPrChange w:id="5143" w:author="Jens-Rainer Ohm" w:date="2023-05-08T12:56:00Z">
                  <w:rPr>
                    <w:lang w:eastAsia="de-DE"/>
                  </w:rPr>
                </w:rPrChange>
              </w:rPr>
            </w:pPr>
            <w:r w:rsidRPr="00891F3A">
              <w:rPr>
                <w:lang w:val="en-CA" w:eastAsia="de-DE"/>
                <w:rPrChange w:id="5144" w:author="Jens-Rainer Ohm" w:date="2023-05-08T12:56:00Z">
                  <w:rPr>
                    <w:lang w:eastAsia="de-DE"/>
                  </w:rPr>
                </w:rPrChang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891F3A" w:rsidRDefault="00731DC4" w:rsidP="00731DC4">
            <w:pPr>
              <w:rPr>
                <w:lang w:val="en-CA" w:eastAsia="de-DE"/>
                <w:rPrChange w:id="5145" w:author="Jens-Rainer Ohm" w:date="2023-05-08T12:56:00Z">
                  <w:rPr>
                    <w:lang w:eastAsia="de-DE"/>
                  </w:rPr>
                </w:rPrChange>
              </w:rPr>
            </w:pPr>
            <w:r w:rsidRPr="00891F3A">
              <w:rPr>
                <w:lang w:val="en-CA" w:eastAsia="de-DE"/>
                <w:rPrChange w:id="5146" w:author="Jens-Rainer Ohm" w:date="2023-05-08T12:56:00Z">
                  <w:rPr>
                    <w:lang w:eastAsia="de-DE"/>
                  </w:rPr>
                </w:rPrChange>
              </w:rPr>
              <w:t>97%</w:t>
            </w:r>
          </w:p>
        </w:tc>
      </w:tr>
      <w:tr w:rsidR="00731DC4" w:rsidRPr="00891F3A"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891F3A" w:rsidRDefault="00731DC4" w:rsidP="00731DC4">
            <w:pPr>
              <w:rPr>
                <w:lang w:val="en-CA" w:eastAsia="de-DE"/>
                <w:rPrChange w:id="5147" w:author="Jens-Rainer Ohm" w:date="2023-05-08T12:56:00Z">
                  <w:rPr>
                    <w:lang w:eastAsia="de-DE"/>
                  </w:rPr>
                </w:rPrChange>
              </w:rPr>
            </w:pPr>
            <w:r w:rsidRPr="00891F3A">
              <w:rPr>
                <w:lang w:val="en-CA" w:eastAsia="de-DE"/>
                <w:rPrChange w:id="5148" w:author="Jens-Rainer Ohm" w:date="2023-05-08T12:56:00Z">
                  <w:rPr>
                    <w:lang w:eastAsia="de-DE"/>
                  </w:rPr>
                </w:rPrChang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891F3A" w:rsidRDefault="00731DC4" w:rsidP="00731DC4">
            <w:pPr>
              <w:rPr>
                <w:lang w:val="en-CA" w:eastAsia="de-DE"/>
                <w:rPrChange w:id="5149" w:author="Jens-Rainer Ohm" w:date="2023-05-08T12:56:00Z">
                  <w:rPr>
                    <w:lang w:eastAsia="de-DE"/>
                  </w:rPr>
                </w:rPrChange>
              </w:rPr>
            </w:pPr>
            <w:r w:rsidRPr="00891F3A">
              <w:rPr>
                <w:lang w:val="en-CA" w:eastAsia="de-DE"/>
                <w:rPrChange w:id="5150"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891F3A" w:rsidRDefault="00731DC4" w:rsidP="00731DC4">
            <w:pPr>
              <w:rPr>
                <w:lang w:val="en-CA" w:eastAsia="de-DE"/>
                <w:rPrChange w:id="5151" w:author="Jens-Rainer Ohm" w:date="2023-05-08T12:56:00Z">
                  <w:rPr>
                    <w:lang w:eastAsia="de-DE"/>
                  </w:rPr>
                </w:rPrChange>
              </w:rPr>
            </w:pPr>
            <w:r w:rsidRPr="00891F3A">
              <w:rPr>
                <w:lang w:val="en-CA" w:eastAsia="de-DE"/>
                <w:rPrChange w:id="5152"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891F3A" w:rsidRDefault="00731DC4" w:rsidP="00731DC4">
            <w:pPr>
              <w:rPr>
                <w:lang w:val="en-CA" w:eastAsia="de-DE"/>
                <w:rPrChange w:id="5153" w:author="Jens-Rainer Ohm" w:date="2023-05-08T12:56:00Z">
                  <w:rPr>
                    <w:lang w:eastAsia="de-DE"/>
                  </w:rPr>
                </w:rPrChange>
              </w:rPr>
            </w:pPr>
            <w:r w:rsidRPr="00891F3A">
              <w:rPr>
                <w:lang w:val="en-CA" w:eastAsia="de-DE"/>
                <w:rPrChange w:id="5154"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891F3A" w:rsidRDefault="00731DC4" w:rsidP="00731DC4">
            <w:pPr>
              <w:rPr>
                <w:lang w:val="en-CA" w:eastAsia="de-DE"/>
                <w:rPrChange w:id="5155" w:author="Jens-Rainer Ohm" w:date="2023-05-08T12:56:00Z">
                  <w:rPr>
                    <w:lang w:eastAsia="de-DE"/>
                  </w:rPr>
                </w:rPrChange>
              </w:rPr>
            </w:pPr>
            <w:r w:rsidRPr="00891F3A">
              <w:rPr>
                <w:lang w:val="en-CA" w:eastAsia="de-DE"/>
                <w:rPrChange w:id="5156" w:author="Jens-Rainer Ohm" w:date="2023-05-08T12:56:00Z">
                  <w:rPr>
                    <w:lang w:eastAsia="de-DE"/>
                  </w:rPr>
                </w:rPrChang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891F3A" w:rsidRDefault="00731DC4" w:rsidP="00731DC4">
            <w:pPr>
              <w:rPr>
                <w:lang w:val="en-CA" w:eastAsia="de-DE"/>
                <w:rPrChange w:id="5157" w:author="Jens-Rainer Ohm" w:date="2023-05-08T12:56:00Z">
                  <w:rPr>
                    <w:lang w:eastAsia="de-DE"/>
                  </w:rPr>
                </w:rPrChange>
              </w:rPr>
            </w:pPr>
            <w:r w:rsidRPr="00891F3A">
              <w:rPr>
                <w:lang w:val="en-CA" w:eastAsia="de-DE"/>
                <w:rPrChange w:id="5158" w:author="Jens-Rainer Ohm" w:date="2023-05-08T12:56:00Z">
                  <w:rPr>
                    <w:lang w:eastAsia="de-DE"/>
                  </w:rPr>
                </w:rPrChange>
              </w:rPr>
              <w:t>98%</w:t>
            </w:r>
          </w:p>
        </w:tc>
      </w:tr>
      <w:tr w:rsidR="00731DC4" w:rsidRPr="00891F3A"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891F3A" w:rsidRDefault="00731DC4" w:rsidP="00731DC4">
            <w:pPr>
              <w:rPr>
                <w:lang w:val="en-CA" w:eastAsia="de-DE"/>
                <w:rPrChange w:id="5159" w:author="Jens-Rainer Ohm" w:date="2023-05-08T12:56:00Z">
                  <w:rPr>
                    <w:lang w:eastAsia="de-DE"/>
                  </w:rPr>
                </w:rPrChange>
              </w:rPr>
            </w:pPr>
            <w:r w:rsidRPr="00891F3A">
              <w:rPr>
                <w:lang w:val="en-CA" w:eastAsia="de-DE"/>
                <w:rPrChange w:id="5160" w:author="Jens-Rainer Ohm" w:date="2023-05-08T12:56:00Z">
                  <w:rPr>
                    <w:lang w:eastAsia="de-DE"/>
                  </w:rPr>
                </w:rPrChang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891F3A" w:rsidRDefault="00731DC4" w:rsidP="00731DC4">
            <w:pPr>
              <w:rPr>
                <w:lang w:val="en-CA" w:eastAsia="de-DE"/>
                <w:rPrChange w:id="5161" w:author="Jens-Rainer Ohm" w:date="2023-05-08T12:56:00Z">
                  <w:rPr>
                    <w:lang w:eastAsia="de-DE"/>
                  </w:rPr>
                </w:rPrChange>
              </w:rPr>
            </w:pPr>
            <w:r w:rsidRPr="00891F3A">
              <w:rPr>
                <w:lang w:val="en-CA" w:eastAsia="de-DE"/>
                <w:rPrChange w:id="5162" w:author="Jens-Rainer Ohm" w:date="2023-05-08T12:56:00Z">
                  <w:rPr>
                    <w:lang w:eastAsia="de-DE"/>
                  </w:rPr>
                </w:rPrChange>
              </w:rPr>
              <w:t>0.01%</w:t>
            </w:r>
          </w:p>
        </w:tc>
        <w:tc>
          <w:tcPr>
            <w:tcW w:w="1160" w:type="dxa"/>
            <w:tcBorders>
              <w:top w:val="nil"/>
              <w:left w:val="nil"/>
              <w:bottom w:val="nil"/>
              <w:right w:val="nil"/>
            </w:tcBorders>
            <w:shd w:val="clear" w:color="auto" w:fill="auto"/>
            <w:noWrap/>
            <w:vAlign w:val="center"/>
            <w:hideMark/>
          </w:tcPr>
          <w:p w14:paraId="563E6917" w14:textId="77777777" w:rsidR="00731DC4" w:rsidRPr="00891F3A" w:rsidRDefault="00731DC4" w:rsidP="00731DC4">
            <w:pPr>
              <w:rPr>
                <w:lang w:val="en-CA" w:eastAsia="de-DE"/>
                <w:rPrChange w:id="5163" w:author="Jens-Rainer Ohm" w:date="2023-05-08T12:56:00Z">
                  <w:rPr>
                    <w:lang w:eastAsia="de-DE"/>
                  </w:rPr>
                </w:rPrChange>
              </w:rPr>
            </w:pPr>
            <w:r w:rsidRPr="00891F3A">
              <w:rPr>
                <w:lang w:val="en-CA" w:eastAsia="de-DE"/>
                <w:rPrChange w:id="5164" w:author="Jens-Rainer Ohm" w:date="2023-05-08T12:56:00Z">
                  <w:rPr>
                    <w:lang w:eastAsia="de-DE"/>
                  </w:rPr>
                </w:rPrChang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891F3A" w:rsidRDefault="00731DC4" w:rsidP="00731DC4">
            <w:pPr>
              <w:rPr>
                <w:lang w:val="en-CA" w:eastAsia="de-DE"/>
                <w:rPrChange w:id="5165" w:author="Jens-Rainer Ohm" w:date="2023-05-08T12:56:00Z">
                  <w:rPr>
                    <w:lang w:eastAsia="de-DE"/>
                  </w:rPr>
                </w:rPrChange>
              </w:rPr>
            </w:pPr>
            <w:r w:rsidRPr="00891F3A">
              <w:rPr>
                <w:lang w:val="en-CA" w:eastAsia="de-DE"/>
                <w:rPrChange w:id="5166" w:author="Jens-Rainer Ohm" w:date="2023-05-08T12:56:00Z">
                  <w:rPr>
                    <w:lang w:eastAsia="de-DE"/>
                  </w:rPr>
                </w:rPrChange>
              </w:rPr>
              <w:t>0.06%</w:t>
            </w:r>
          </w:p>
        </w:tc>
        <w:tc>
          <w:tcPr>
            <w:tcW w:w="871" w:type="dxa"/>
            <w:tcBorders>
              <w:top w:val="nil"/>
              <w:left w:val="nil"/>
              <w:bottom w:val="nil"/>
              <w:right w:val="nil"/>
            </w:tcBorders>
            <w:shd w:val="clear" w:color="auto" w:fill="auto"/>
            <w:noWrap/>
            <w:vAlign w:val="center"/>
            <w:hideMark/>
          </w:tcPr>
          <w:p w14:paraId="7DE1506B" w14:textId="77777777" w:rsidR="00731DC4" w:rsidRPr="00891F3A" w:rsidRDefault="00731DC4" w:rsidP="00731DC4">
            <w:pPr>
              <w:rPr>
                <w:lang w:val="en-CA" w:eastAsia="de-DE"/>
                <w:rPrChange w:id="5167" w:author="Jens-Rainer Ohm" w:date="2023-05-08T12:56:00Z">
                  <w:rPr>
                    <w:lang w:eastAsia="de-DE"/>
                  </w:rPr>
                </w:rPrChange>
              </w:rPr>
            </w:pPr>
            <w:r w:rsidRPr="00891F3A">
              <w:rPr>
                <w:lang w:val="en-CA" w:eastAsia="de-DE"/>
                <w:rPrChange w:id="5168" w:author="Jens-Rainer Ohm" w:date="2023-05-08T12:56:00Z">
                  <w:rPr>
                    <w:lang w:eastAsia="de-DE"/>
                  </w:rPr>
                </w:rPrChang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891F3A" w:rsidRDefault="00731DC4" w:rsidP="00731DC4">
            <w:pPr>
              <w:rPr>
                <w:lang w:val="en-CA" w:eastAsia="de-DE"/>
                <w:rPrChange w:id="5169" w:author="Jens-Rainer Ohm" w:date="2023-05-08T12:56:00Z">
                  <w:rPr>
                    <w:lang w:eastAsia="de-DE"/>
                  </w:rPr>
                </w:rPrChange>
              </w:rPr>
            </w:pPr>
            <w:r w:rsidRPr="00891F3A">
              <w:rPr>
                <w:lang w:val="en-CA" w:eastAsia="de-DE"/>
                <w:rPrChange w:id="5170" w:author="Jens-Rainer Ohm" w:date="2023-05-08T12:56:00Z">
                  <w:rPr>
                    <w:lang w:eastAsia="de-DE"/>
                  </w:rPr>
                </w:rPrChange>
              </w:rPr>
              <w:t>93%</w:t>
            </w:r>
          </w:p>
        </w:tc>
      </w:tr>
      <w:tr w:rsidR="00731DC4" w:rsidRPr="00891F3A"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891F3A" w:rsidRDefault="00731DC4" w:rsidP="00731DC4">
            <w:pPr>
              <w:rPr>
                <w:lang w:val="en-CA" w:eastAsia="de-DE"/>
                <w:rPrChange w:id="5171" w:author="Jens-Rainer Ohm" w:date="2023-05-08T12:56:00Z">
                  <w:rPr>
                    <w:lang w:eastAsia="de-DE"/>
                  </w:rPr>
                </w:rPrChange>
              </w:rPr>
            </w:pPr>
            <w:r w:rsidRPr="00891F3A">
              <w:rPr>
                <w:lang w:val="en-CA" w:eastAsia="de-DE"/>
                <w:rPrChange w:id="5172" w:author="Jens-Rainer Ohm" w:date="2023-05-08T12:56:00Z">
                  <w:rPr>
                    <w:lang w:eastAsia="de-DE"/>
                  </w:rPr>
                </w:rPrChange>
              </w:rPr>
              <w:lastRenderedPageBreak/>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891F3A" w:rsidRDefault="00731DC4" w:rsidP="00731DC4">
            <w:pPr>
              <w:rPr>
                <w:lang w:val="en-CA" w:eastAsia="de-DE"/>
                <w:rPrChange w:id="5173" w:author="Jens-Rainer Ohm" w:date="2023-05-08T12:56:00Z">
                  <w:rPr>
                    <w:lang w:eastAsia="de-DE"/>
                  </w:rPr>
                </w:rPrChange>
              </w:rPr>
            </w:pPr>
            <w:r w:rsidRPr="00891F3A">
              <w:rPr>
                <w:lang w:val="en-CA" w:eastAsia="de-DE"/>
                <w:rPrChange w:id="5174" w:author="Jens-Rainer Ohm" w:date="2023-05-08T12:56:00Z">
                  <w:rPr>
                    <w:lang w:eastAsia="de-DE"/>
                  </w:rPr>
                </w:rPrChang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891F3A" w:rsidRDefault="00731DC4" w:rsidP="00731DC4">
            <w:pPr>
              <w:rPr>
                <w:lang w:val="en-CA" w:eastAsia="de-DE"/>
                <w:rPrChange w:id="5175" w:author="Jens-Rainer Ohm" w:date="2023-05-08T12:56:00Z">
                  <w:rPr>
                    <w:lang w:eastAsia="de-DE"/>
                  </w:rPr>
                </w:rPrChange>
              </w:rPr>
            </w:pPr>
            <w:r w:rsidRPr="00891F3A">
              <w:rPr>
                <w:lang w:val="en-CA" w:eastAsia="de-DE"/>
                <w:rPrChange w:id="5176" w:author="Jens-Rainer Ohm" w:date="2023-05-08T12:56:00Z">
                  <w:rPr>
                    <w:lang w:eastAsia="de-DE"/>
                  </w:rPr>
                </w:rPrChang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891F3A" w:rsidRDefault="00731DC4" w:rsidP="00731DC4">
            <w:pPr>
              <w:rPr>
                <w:lang w:val="en-CA" w:eastAsia="de-DE"/>
                <w:rPrChange w:id="5177" w:author="Jens-Rainer Ohm" w:date="2023-05-08T12:56:00Z">
                  <w:rPr>
                    <w:lang w:eastAsia="de-DE"/>
                  </w:rPr>
                </w:rPrChange>
              </w:rPr>
            </w:pPr>
            <w:r w:rsidRPr="00891F3A">
              <w:rPr>
                <w:lang w:val="en-CA" w:eastAsia="de-DE"/>
                <w:rPrChange w:id="5178" w:author="Jens-Rainer Ohm" w:date="2023-05-08T12:56:00Z">
                  <w:rPr>
                    <w:lang w:eastAsia="de-DE"/>
                  </w:rPr>
                </w:rPrChang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891F3A" w:rsidRDefault="00731DC4" w:rsidP="00731DC4">
            <w:pPr>
              <w:rPr>
                <w:lang w:val="en-CA" w:eastAsia="de-DE"/>
                <w:rPrChange w:id="5179" w:author="Jens-Rainer Ohm" w:date="2023-05-08T12:56:00Z">
                  <w:rPr>
                    <w:lang w:eastAsia="de-DE"/>
                  </w:rPr>
                </w:rPrChange>
              </w:rPr>
            </w:pPr>
            <w:r w:rsidRPr="00891F3A">
              <w:rPr>
                <w:lang w:val="en-CA" w:eastAsia="de-DE"/>
                <w:rPrChange w:id="5180" w:author="Jens-Rainer Ohm" w:date="2023-05-08T12:56:00Z">
                  <w:rPr>
                    <w:lang w:eastAsia="de-DE"/>
                  </w:rPr>
                </w:rPrChang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891F3A" w:rsidRDefault="00731DC4" w:rsidP="00731DC4">
            <w:pPr>
              <w:rPr>
                <w:lang w:val="en-CA" w:eastAsia="de-DE"/>
                <w:rPrChange w:id="5181" w:author="Jens-Rainer Ohm" w:date="2023-05-08T12:56:00Z">
                  <w:rPr>
                    <w:lang w:eastAsia="de-DE"/>
                  </w:rPr>
                </w:rPrChange>
              </w:rPr>
            </w:pPr>
            <w:r w:rsidRPr="00891F3A">
              <w:rPr>
                <w:lang w:val="en-CA" w:eastAsia="de-DE"/>
                <w:rPrChange w:id="5182" w:author="Jens-Rainer Ohm" w:date="2023-05-08T12:56:00Z">
                  <w:rPr>
                    <w:lang w:eastAsia="de-DE"/>
                  </w:rPr>
                </w:rPrChange>
              </w:rPr>
              <w:t>91%</w:t>
            </w:r>
          </w:p>
        </w:tc>
      </w:tr>
      <w:tr w:rsidR="00731DC4" w:rsidRPr="00891F3A"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891F3A" w:rsidRDefault="00731DC4" w:rsidP="00731DC4">
            <w:pPr>
              <w:rPr>
                <w:lang w:val="en-CA" w:eastAsia="de-DE"/>
                <w:rPrChange w:id="5183" w:author="Jens-Rainer Ohm" w:date="2023-05-08T12:56:00Z">
                  <w:rPr>
                    <w:lang w:eastAsia="de-DE"/>
                  </w:rPr>
                </w:rPrChange>
              </w:rPr>
            </w:pPr>
          </w:p>
        </w:tc>
        <w:tc>
          <w:tcPr>
            <w:tcW w:w="1161" w:type="dxa"/>
            <w:tcBorders>
              <w:top w:val="nil"/>
              <w:left w:val="nil"/>
              <w:bottom w:val="nil"/>
              <w:right w:val="nil"/>
            </w:tcBorders>
            <w:shd w:val="clear" w:color="auto" w:fill="auto"/>
            <w:noWrap/>
            <w:vAlign w:val="center"/>
            <w:hideMark/>
          </w:tcPr>
          <w:p w14:paraId="3822A073" w14:textId="77777777" w:rsidR="00731DC4" w:rsidRPr="00891F3A" w:rsidRDefault="00731DC4" w:rsidP="00731DC4">
            <w:pPr>
              <w:rPr>
                <w:lang w:val="en-CA" w:eastAsia="de-DE"/>
                <w:rPrChange w:id="5184"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237229C8" w14:textId="77777777" w:rsidR="00731DC4" w:rsidRPr="00891F3A" w:rsidRDefault="00731DC4" w:rsidP="00731DC4">
            <w:pPr>
              <w:rPr>
                <w:lang w:val="en-CA" w:eastAsia="de-DE"/>
                <w:rPrChange w:id="5185"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6DB99480" w14:textId="77777777" w:rsidR="00731DC4" w:rsidRPr="00891F3A" w:rsidRDefault="00731DC4" w:rsidP="00731DC4">
            <w:pPr>
              <w:rPr>
                <w:lang w:val="en-CA" w:eastAsia="de-DE"/>
                <w:rPrChange w:id="5186" w:author="Jens-Rainer Ohm" w:date="2023-05-08T12:56:00Z">
                  <w:rPr>
                    <w:lang w:eastAsia="de-DE"/>
                  </w:rPr>
                </w:rPrChange>
              </w:rPr>
            </w:pPr>
          </w:p>
        </w:tc>
        <w:tc>
          <w:tcPr>
            <w:tcW w:w="871" w:type="dxa"/>
            <w:tcBorders>
              <w:top w:val="nil"/>
              <w:left w:val="nil"/>
              <w:bottom w:val="nil"/>
              <w:right w:val="nil"/>
            </w:tcBorders>
            <w:shd w:val="clear" w:color="auto" w:fill="auto"/>
            <w:noWrap/>
            <w:vAlign w:val="center"/>
            <w:hideMark/>
          </w:tcPr>
          <w:p w14:paraId="0382F135" w14:textId="77777777" w:rsidR="00731DC4" w:rsidRPr="00891F3A" w:rsidRDefault="00731DC4" w:rsidP="00731DC4">
            <w:pPr>
              <w:rPr>
                <w:lang w:val="en-CA" w:eastAsia="de-DE"/>
                <w:rPrChange w:id="5187" w:author="Jens-Rainer Ohm" w:date="2023-05-08T12:56:00Z">
                  <w:rPr>
                    <w:lang w:eastAsia="de-DE"/>
                  </w:rPr>
                </w:rPrChange>
              </w:rPr>
            </w:pPr>
          </w:p>
        </w:tc>
        <w:tc>
          <w:tcPr>
            <w:tcW w:w="948" w:type="dxa"/>
            <w:tcBorders>
              <w:top w:val="nil"/>
              <w:left w:val="nil"/>
              <w:bottom w:val="nil"/>
              <w:right w:val="nil"/>
            </w:tcBorders>
            <w:shd w:val="clear" w:color="auto" w:fill="auto"/>
            <w:noWrap/>
            <w:vAlign w:val="center"/>
            <w:hideMark/>
          </w:tcPr>
          <w:p w14:paraId="516C37B9" w14:textId="77777777" w:rsidR="00731DC4" w:rsidRPr="00891F3A" w:rsidRDefault="00731DC4" w:rsidP="00731DC4">
            <w:pPr>
              <w:rPr>
                <w:lang w:val="en-CA" w:eastAsia="de-DE"/>
                <w:rPrChange w:id="5188" w:author="Jens-Rainer Ohm" w:date="2023-05-08T12:56:00Z">
                  <w:rPr>
                    <w:lang w:eastAsia="de-DE"/>
                  </w:rPr>
                </w:rPrChange>
              </w:rPr>
            </w:pPr>
          </w:p>
        </w:tc>
      </w:tr>
      <w:tr w:rsidR="00731DC4" w:rsidRPr="00891F3A"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891F3A" w:rsidRDefault="00731DC4" w:rsidP="00731DC4">
            <w:pPr>
              <w:rPr>
                <w:lang w:val="en-CA" w:eastAsia="de-DE"/>
                <w:rPrChange w:id="518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891F3A" w:rsidRDefault="00731DC4" w:rsidP="00731DC4">
            <w:pPr>
              <w:rPr>
                <w:b/>
                <w:bCs/>
                <w:lang w:val="en-CA" w:eastAsia="de-DE"/>
                <w:rPrChange w:id="5190" w:author="Jens-Rainer Ohm" w:date="2023-05-08T12:56:00Z">
                  <w:rPr>
                    <w:b/>
                    <w:bCs/>
                    <w:lang w:eastAsia="de-DE"/>
                  </w:rPr>
                </w:rPrChange>
              </w:rPr>
            </w:pPr>
            <w:r w:rsidRPr="00891F3A">
              <w:rPr>
                <w:b/>
                <w:bCs/>
                <w:lang w:val="en-CA" w:eastAsia="de-DE"/>
                <w:rPrChange w:id="5191" w:author="Jens-Rainer Ohm" w:date="2023-05-08T12:56:00Z">
                  <w:rPr>
                    <w:b/>
                    <w:bCs/>
                    <w:lang w:eastAsia="de-DE"/>
                  </w:rPr>
                </w:rPrChange>
              </w:rPr>
              <w:t xml:space="preserve">Low delay B Main 10 </w:t>
            </w:r>
          </w:p>
        </w:tc>
      </w:tr>
      <w:tr w:rsidR="00731DC4" w:rsidRPr="00891F3A"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891F3A" w:rsidRDefault="00731DC4" w:rsidP="00731DC4">
            <w:pPr>
              <w:rPr>
                <w:b/>
                <w:bCs/>
                <w:lang w:val="en-CA" w:eastAsia="de-DE"/>
                <w:rPrChange w:id="519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891F3A" w:rsidRDefault="00731DC4" w:rsidP="00731DC4">
            <w:pPr>
              <w:rPr>
                <w:b/>
                <w:bCs/>
                <w:lang w:val="en-CA" w:eastAsia="de-DE"/>
                <w:rPrChange w:id="5193" w:author="Jens-Rainer Ohm" w:date="2023-05-08T12:56:00Z">
                  <w:rPr>
                    <w:b/>
                    <w:bCs/>
                    <w:lang w:eastAsia="de-DE"/>
                  </w:rPr>
                </w:rPrChange>
              </w:rPr>
            </w:pPr>
            <w:r w:rsidRPr="00891F3A">
              <w:rPr>
                <w:b/>
                <w:bCs/>
                <w:lang w:val="en-CA" w:eastAsia="de-DE"/>
                <w:rPrChange w:id="5194" w:author="Jens-Rainer Ohm" w:date="2023-05-08T12:56:00Z">
                  <w:rPr>
                    <w:b/>
                    <w:bCs/>
                    <w:lang w:eastAsia="de-DE"/>
                  </w:rPr>
                </w:rPrChange>
              </w:rPr>
              <w:t>Over ECM-8.0</w:t>
            </w:r>
          </w:p>
        </w:tc>
      </w:tr>
      <w:tr w:rsidR="00731DC4" w:rsidRPr="00891F3A"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891F3A" w:rsidRDefault="00731DC4" w:rsidP="00731DC4">
            <w:pPr>
              <w:rPr>
                <w:b/>
                <w:bCs/>
                <w:lang w:val="en-CA" w:eastAsia="de-DE"/>
                <w:rPrChange w:id="5195" w:author="Jens-Rainer Ohm" w:date="2023-05-08T12:56:00Z">
                  <w:rPr>
                    <w:b/>
                    <w:bCs/>
                    <w:lang w:eastAsia="de-DE"/>
                  </w:rPr>
                </w:rPrChang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891F3A" w:rsidRDefault="00731DC4" w:rsidP="00731DC4">
            <w:pPr>
              <w:rPr>
                <w:lang w:val="en-CA" w:eastAsia="de-DE"/>
                <w:rPrChange w:id="5196" w:author="Jens-Rainer Ohm" w:date="2023-05-08T12:56:00Z">
                  <w:rPr>
                    <w:lang w:eastAsia="de-DE"/>
                  </w:rPr>
                </w:rPrChange>
              </w:rPr>
            </w:pPr>
            <w:r w:rsidRPr="00891F3A">
              <w:rPr>
                <w:lang w:val="en-CA" w:eastAsia="de-DE"/>
                <w:rPrChange w:id="5197" w:author="Jens-Rainer Ohm" w:date="2023-05-08T12:56:00Z">
                  <w:rPr>
                    <w:lang w:eastAsia="de-DE"/>
                  </w:rPr>
                </w:rPrChang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891F3A" w:rsidRDefault="00731DC4" w:rsidP="00731DC4">
            <w:pPr>
              <w:rPr>
                <w:lang w:val="en-CA" w:eastAsia="de-DE"/>
                <w:rPrChange w:id="5198" w:author="Jens-Rainer Ohm" w:date="2023-05-08T12:56:00Z">
                  <w:rPr>
                    <w:lang w:eastAsia="de-DE"/>
                  </w:rPr>
                </w:rPrChange>
              </w:rPr>
            </w:pPr>
            <w:r w:rsidRPr="00891F3A">
              <w:rPr>
                <w:lang w:val="en-CA" w:eastAsia="de-DE"/>
                <w:rPrChange w:id="5199" w:author="Jens-Rainer Ohm" w:date="2023-05-08T12:56:00Z">
                  <w:rPr>
                    <w:lang w:eastAsia="de-DE"/>
                  </w:rPr>
                </w:rPrChang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891F3A" w:rsidRDefault="00731DC4" w:rsidP="00731DC4">
            <w:pPr>
              <w:rPr>
                <w:lang w:val="en-CA" w:eastAsia="de-DE"/>
                <w:rPrChange w:id="5200" w:author="Jens-Rainer Ohm" w:date="2023-05-08T12:56:00Z">
                  <w:rPr>
                    <w:lang w:eastAsia="de-DE"/>
                  </w:rPr>
                </w:rPrChange>
              </w:rPr>
            </w:pPr>
            <w:r w:rsidRPr="00891F3A">
              <w:rPr>
                <w:lang w:val="en-CA" w:eastAsia="de-DE"/>
                <w:rPrChange w:id="5201" w:author="Jens-Rainer Ohm" w:date="2023-05-08T12:56:00Z">
                  <w:rPr>
                    <w:lang w:eastAsia="de-DE"/>
                  </w:rPr>
                </w:rPrChang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891F3A" w:rsidRDefault="00731DC4" w:rsidP="00731DC4">
            <w:pPr>
              <w:rPr>
                <w:lang w:val="en-CA" w:eastAsia="de-DE"/>
                <w:rPrChange w:id="5202" w:author="Jens-Rainer Ohm" w:date="2023-05-08T12:56:00Z">
                  <w:rPr>
                    <w:lang w:eastAsia="de-DE"/>
                  </w:rPr>
                </w:rPrChange>
              </w:rPr>
            </w:pPr>
            <w:r w:rsidRPr="00891F3A">
              <w:rPr>
                <w:lang w:val="en-CA" w:eastAsia="de-DE"/>
                <w:rPrChange w:id="5203" w:author="Jens-Rainer Ohm" w:date="2023-05-08T12:56:00Z">
                  <w:rPr>
                    <w:lang w:eastAsia="de-DE"/>
                  </w:rPr>
                </w:rPrChange>
              </w:rPr>
              <w:t>EncT</w:t>
            </w:r>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891F3A" w:rsidRDefault="00731DC4" w:rsidP="00731DC4">
            <w:pPr>
              <w:rPr>
                <w:lang w:val="en-CA" w:eastAsia="de-DE"/>
                <w:rPrChange w:id="5204" w:author="Jens-Rainer Ohm" w:date="2023-05-08T12:56:00Z">
                  <w:rPr>
                    <w:lang w:eastAsia="de-DE"/>
                  </w:rPr>
                </w:rPrChange>
              </w:rPr>
            </w:pPr>
            <w:r w:rsidRPr="00891F3A">
              <w:rPr>
                <w:lang w:val="en-CA" w:eastAsia="de-DE"/>
                <w:rPrChange w:id="5205" w:author="Jens-Rainer Ohm" w:date="2023-05-08T12:56:00Z">
                  <w:rPr>
                    <w:lang w:eastAsia="de-DE"/>
                  </w:rPr>
                </w:rPrChange>
              </w:rPr>
              <w:t>DecT</w:t>
            </w:r>
          </w:p>
        </w:tc>
      </w:tr>
      <w:tr w:rsidR="00731DC4" w:rsidRPr="00891F3A"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891F3A" w:rsidRDefault="00731DC4" w:rsidP="00731DC4">
            <w:pPr>
              <w:rPr>
                <w:lang w:val="en-CA" w:eastAsia="de-DE"/>
                <w:rPrChange w:id="5206" w:author="Jens-Rainer Ohm" w:date="2023-05-08T12:56:00Z">
                  <w:rPr>
                    <w:lang w:eastAsia="de-DE"/>
                  </w:rPr>
                </w:rPrChange>
              </w:rPr>
            </w:pPr>
            <w:r w:rsidRPr="00891F3A">
              <w:rPr>
                <w:lang w:val="en-CA" w:eastAsia="de-DE"/>
                <w:rPrChange w:id="5207" w:author="Jens-Rainer Ohm" w:date="2023-05-08T12:56:00Z">
                  <w:rPr>
                    <w:lang w:eastAsia="de-DE"/>
                  </w:rPr>
                </w:rPrChang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891F3A" w:rsidRDefault="00731DC4" w:rsidP="00731DC4">
            <w:pPr>
              <w:rPr>
                <w:lang w:val="en-CA" w:eastAsia="de-DE"/>
                <w:rPrChange w:id="5208" w:author="Jens-Rainer Ohm" w:date="2023-05-08T12:56:00Z">
                  <w:rPr>
                    <w:lang w:eastAsia="de-DE"/>
                  </w:rPr>
                </w:rPrChange>
              </w:rPr>
            </w:pPr>
            <w:r w:rsidRPr="00891F3A">
              <w:rPr>
                <w:lang w:val="en-CA" w:eastAsia="de-DE"/>
                <w:rPrChange w:id="5209" w:author="Jens-Rainer Ohm" w:date="2023-05-08T12:56:00Z">
                  <w:rPr>
                    <w:lang w:eastAsia="de-DE"/>
                  </w:rPr>
                </w:rPrChange>
              </w:rPr>
              <w:t> </w:t>
            </w:r>
          </w:p>
        </w:tc>
        <w:tc>
          <w:tcPr>
            <w:tcW w:w="1160" w:type="dxa"/>
            <w:tcBorders>
              <w:top w:val="nil"/>
              <w:left w:val="nil"/>
              <w:bottom w:val="nil"/>
              <w:right w:val="nil"/>
            </w:tcBorders>
            <w:shd w:val="clear" w:color="auto" w:fill="auto"/>
            <w:noWrap/>
            <w:vAlign w:val="center"/>
            <w:hideMark/>
          </w:tcPr>
          <w:p w14:paraId="39802669" w14:textId="77777777" w:rsidR="00731DC4" w:rsidRPr="00891F3A" w:rsidRDefault="00731DC4" w:rsidP="00731DC4">
            <w:pPr>
              <w:rPr>
                <w:lang w:val="en-CA" w:eastAsia="de-DE"/>
                <w:rPrChange w:id="5210" w:author="Jens-Rainer Ohm" w:date="2023-05-08T12:56:00Z">
                  <w:rPr>
                    <w:lang w:eastAsia="de-DE"/>
                  </w:rPr>
                </w:rPrChange>
              </w:rPr>
            </w:pPr>
            <w:r w:rsidRPr="00891F3A">
              <w:rPr>
                <w:lang w:val="en-CA" w:eastAsia="de-DE"/>
                <w:rPrChange w:id="5211" w:author="Jens-Rainer Ohm" w:date="2023-05-08T12:56:00Z">
                  <w:rPr>
                    <w:lang w:eastAsia="de-DE"/>
                  </w:rPr>
                </w:rPrChang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891F3A" w:rsidRDefault="00731DC4" w:rsidP="00731DC4">
            <w:pPr>
              <w:rPr>
                <w:lang w:val="en-CA" w:eastAsia="de-DE"/>
                <w:rPrChange w:id="5212" w:author="Jens-Rainer Ohm" w:date="2023-05-08T12:56:00Z">
                  <w:rPr>
                    <w:lang w:eastAsia="de-DE"/>
                  </w:rPr>
                </w:rPrChange>
              </w:rPr>
            </w:pPr>
            <w:r w:rsidRPr="00891F3A">
              <w:rPr>
                <w:lang w:val="en-CA" w:eastAsia="de-DE"/>
                <w:rPrChange w:id="5213" w:author="Jens-Rainer Ohm" w:date="2023-05-08T12:56:00Z">
                  <w:rPr>
                    <w:lang w:eastAsia="de-DE"/>
                  </w:rPr>
                </w:rPrChange>
              </w:rPr>
              <w:t> </w:t>
            </w:r>
          </w:p>
        </w:tc>
        <w:tc>
          <w:tcPr>
            <w:tcW w:w="871" w:type="dxa"/>
            <w:tcBorders>
              <w:top w:val="nil"/>
              <w:left w:val="nil"/>
              <w:bottom w:val="nil"/>
              <w:right w:val="nil"/>
            </w:tcBorders>
            <w:shd w:val="clear" w:color="auto" w:fill="auto"/>
            <w:noWrap/>
            <w:vAlign w:val="center"/>
            <w:hideMark/>
          </w:tcPr>
          <w:p w14:paraId="4EEB65E2" w14:textId="77777777" w:rsidR="00731DC4" w:rsidRPr="00891F3A" w:rsidRDefault="00731DC4" w:rsidP="00731DC4">
            <w:pPr>
              <w:rPr>
                <w:lang w:val="en-CA" w:eastAsia="de-DE"/>
                <w:rPrChange w:id="5214" w:author="Jens-Rainer Ohm" w:date="2023-05-08T12:56:00Z">
                  <w:rPr>
                    <w:lang w:eastAsia="de-DE"/>
                  </w:rPr>
                </w:rPrChange>
              </w:rPr>
            </w:pPr>
            <w:r w:rsidRPr="00891F3A">
              <w:rPr>
                <w:lang w:val="en-CA" w:eastAsia="de-DE"/>
                <w:rPrChange w:id="5215" w:author="Jens-Rainer Ohm" w:date="2023-05-08T12:56:00Z">
                  <w:rPr>
                    <w:lang w:eastAsia="de-DE"/>
                  </w:rPr>
                </w:rPrChang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891F3A" w:rsidRDefault="00731DC4" w:rsidP="00731DC4">
            <w:pPr>
              <w:rPr>
                <w:lang w:val="en-CA" w:eastAsia="de-DE"/>
                <w:rPrChange w:id="5216" w:author="Jens-Rainer Ohm" w:date="2023-05-08T12:56:00Z">
                  <w:rPr>
                    <w:lang w:eastAsia="de-DE"/>
                  </w:rPr>
                </w:rPrChange>
              </w:rPr>
            </w:pPr>
            <w:r w:rsidRPr="00891F3A">
              <w:rPr>
                <w:lang w:val="en-CA" w:eastAsia="de-DE"/>
                <w:rPrChange w:id="5217" w:author="Jens-Rainer Ohm" w:date="2023-05-08T12:56:00Z">
                  <w:rPr>
                    <w:lang w:eastAsia="de-DE"/>
                  </w:rPr>
                </w:rPrChange>
              </w:rPr>
              <w:t> </w:t>
            </w:r>
          </w:p>
        </w:tc>
      </w:tr>
      <w:tr w:rsidR="00731DC4" w:rsidRPr="00891F3A"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891F3A" w:rsidRDefault="00731DC4" w:rsidP="00731DC4">
            <w:pPr>
              <w:rPr>
                <w:lang w:val="en-CA" w:eastAsia="de-DE"/>
                <w:rPrChange w:id="5218" w:author="Jens-Rainer Ohm" w:date="2023-05-08T12:56:00Z">
                  <w:rPr>
                    <w:lang w:eastAsia="de-DE"/>
                  </w:rPr>
                </w:rPrChange>
              </w:rPr>
            </w:pPr>
            <w:r w:rsidRPr="00891F3A">
              <w:rPr>
                <w:lang w:val="en-CA" w:eastAsia="de-DE"/>
                <w:rPrChange w:id="5219" w:author="Jens-Rainer Ohm" w:date="2023-05-08T12:56:00Z">
                  <w:rPr>
                    <w:lang w:eastAsia="de-DE"/>
                  </w:rPr>
                </w:rPrChang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891F3A" w:rsidRDefault="00731DC4" w:rsidP="00731DC4">
            <w:pPr>
              <w:rPr>
                <w:lang w:val="en-CA" w:eastAsia="de-DE"/>
                <w:rPrChange w:id="5220" w:author="Jens-Rainer Ohm" w:date="2023-05-08T12:56:00Z">
                  <w:rPr>
                    <w:lang w:eastAsia="de-DE"/>
                  </w:rPr>
                </w:rPrChange>
              </w:rPr>
            </w:pPr>
            <w:r w:rsidRPr="00891F3A">
              <w:rPr>
                <w:lang w:val="en-CA" w:eastAsia="de-DE"/>
                <w:rPrChange w:id="5221" w:author="Jens-Rainer Ohm" w:date="2023-05-08T12:56:00Z">
                  <w:rPr>
                    <w:lang w:eastAsia="de-DE"/>
                  </w:rPr>
                </w:rPrChange>
              </w:rPr>
              <w:t> </w:t>
            </w:r>
          </w:p>
        </w:tc>
        <w:tc>
          <w:tcPr>
            <w:tcW w:w="1160" w:type="dxa"/>
            <w:tcBorders>
              <w:top w:val="nil"/>
              <w:left w:val="nil"/>
              <w:bottom w:val="nil"/>
              <w:right w:val="nil"/>
            </w:tcBorders>
            <w:shd w:val="clear" w:color="auto" w:fill="auto"/>
            <w:noWrap/>
            <w:vAlign w:val="center"/>
            <w:hideMark/>
          </w:tcPr>
          <w:p w14:paraId="199C536D" w14:textId="77777777" w:rsidR="00731DC4" w:rsidRPr="00891F3A" w:rsidRDefault="00731DC4" w:rsidP="00731DC4">
            <w:pPr>
              <w:rPr>
                <w:lang w:val="en-CA" w:eastAsia="de-DE"/>
                <w:rPrChange w:id="5222" w:author="Jens-Rainer Ohm" w:date="2023-05-08T12:56:00Z">
                  <w:rPr>
                    <w:lang w:eastAsia="de-DE"/>
                  </w:rPr>
                </w:rPrChang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891F3A" w:rsidRDefault="00731DC4" w:rsidP="00731DC4">
            <w:pPr>
              <w:rPr>
                <w:lang w:val="en-CA" w:eastAsia="de-DE"/>
                <w:rPrChange w:id="5223" w:author="Jens-Rainer Ohm" w:date="2023-05-08T12:56:00Z">
                  <w:rPr>
                    <w:lang w:eastAsia="de-DE"/>
                  </w:rPr>
                </w:rPrChange>
              </w:rPr>
            </w:pPr>
            <w:r w:rsidRPr="00891F3A">
              <w:rPr>
                <w:lang w:val="en-CA" w:eastAsia="de-DE"/>
                <w:rPrChange w:id="5224" w:author="Jens-Rainer Ohm" w:date="2023-05-08T12:56:00Z">
                  <w:rPr>
                    <w:lang w:eastAsia="de-DE"/>
                  </w:rPr>
                </w:rPrChange>
              </w:rPr>
              <w:t> </w:t>
            </w:r>
          </w:p>
        </w:tc>
        <w:tc>
          <w:tcPr>
            <w:tcW w:w="871" w:type="dxa"/>
            <w:tcBorders>
              <w:top w:val="nil"/>
              <w:left w:val="nil"/>
              <w:bottom w:val="nil"/>
              <w:right w:val="nil"/>
            </w:tcBorders>
            <w:shd w:val="clear" w:color="auto" w:fill="auto"/>
            <w:noWrap/>
            <w:vAlign w:val="center"/>
            <w:hideMark/>
          </w:tcPr>
          <w:p w14:paraId="38184201" w14:textId="77777777" w:rsidR="00731DC4" w:rsidRPr="00891F3A" w:rsidRDefault="00731DC4" w:rsidP="00731DC4">
            <w:pPr>
              <w:rPr>
                <w:lang w:val="en-CA" w:eastAsia="de-DE"/>
                <w:rPrChange w:id="5225" w:author="Jens-Rainer Ohm" w:date="2023-05-08T12:56:00Z">
                  <w:rPr>
                    <w:lang w:eastAsia="de-DE"/>
                  </w:rPr>
                </w:rPrChange>
              </w:rPr>
            </w:pPr>
            <w:r w:rsidRPr="00891F3A">
              <w:rPr>
                <w:lang w:val="en-CA" w:eastAsia="de-DE"/>
                <w:rPrChange w:id="5226" w:author="Jens-Rainer Ohm" w:date="2023-05-08T12:56:00Z">
                  <w:rPr>
                    <w:lang w:eastAsia="de-DE"/>
                  </w:rPr>
                </w:rPrChang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891F3A" w:rsidRDefault="00731DC4" w:rsidP="00731DC4">
            <w:pPr>
              <w:rPr>
                <w:lang w:val="en-CA" w:eastAsia="de-DE"/>
                <w:rPrChange w:id="5227" w:author="Jens-Rainer Ohm" w:date="2023-05-08T12:56:00Z">
                  <w:rPr>
                    <w:lang w:eastAsia="de-DE"/>
                  </w:rPr>
                </w:rPrChange>
              </w:rPr>
            </w:pPr>
            <w:r w:rsidRPr="00891F3A">
              <w:rPr>
                <w:lang w:val="en-CA" w:eastAsia="de-DE"/>
                <w:rPrChange w:id="5228" w:author="Jens-Rainer Ohm" w:date="2023-05-08T12:56:00Z">
                  <w:rPr>
                    <w:lang w:eastAsia="de-DE"/>
                  </w:rPr>
                </w:rPrChange>
              </w:rPr>
              <w:t> </w:t>
            </w:r>
          </w:p>
        </w:tc>
      </w:tr>
      <w:tr w:rsidR="00731DC4" w:rsidRPr="00891F3A"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891F3A" w:rsidRDefault="00731DC4" w:rsidP="00731DC4">
            <w:pPr>
              <w:rPr>
                <w:lang w:val="en-CA" w:eastAsia="de-DE"/>
                <w:rPrChange w:id="5229" w:author="Jens-Rainer Ohm" w:date="2023-05-08T12:56:00Z">
                  <w:rPr>
                    <w:lang w:eastAsia="de-DE"/>
                  </w:rPr>
                </w:rPrChange>
              </w:rPr>
            </w:pPr>
            <w:r w:rsidRPr="00891F3A">
              <w:rPr>
                <w:lang w:val="en-CA" w:eastAsia="de-DE"/>
                <w:rPrChange w:id="5230" w:author="Jens-Rainer Ohm" w:date="2023-05-08T12:56:00Z">
                  <w:rPr>
                    <w:lang w:eastAsia="de-DE"/>
                  </w:rPr>
                </w:rPrChang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891F3A" w:rsidRDefault="00731DC4" w:rsidP="00731DC4">
            <w:pPr>
              <w:rPr>
                <w:lang w:val="en-CA" w:eastAsia="de-DE"/>
                <w:rPrChange w:id="5231" w:author="Jens-Rainer Ohm" w:date="2023-05-08T12:56:00Z">
                  <w:rPr>
                    <w:lang w:eastAsia="de-DE"/>
                  </w:rPr>
                </w:rPrChange>
              </w:rPr>
            </w:pPr>
            <w:r w:rsidRPr="00891F3A">
              <w:rPr>
                <w:lang w:val="en-CA" w:eastAsia="de-DE"/>
                <w:rPrChange w:id="5232"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74BDC772" w14:textId="77777777" w:rsidR="00731DC4" w:rsidRPr="00891F3A" w:rsidRDefault="00731DC4" w:rsidP="00731DC4">
            <w:pPr>
              <w:rPr>
                <w:lang w:val="en-CA" w:eastAsia="de-DE"/>
                <w:rPrChange w:id="5233" w:author="Jens-Rainer Ohm" w:date="2023-05-08T12:56:00Z">
                  <w:rPr>
                    <w:lang w:eastAsia="de-DE"/>
                  </w:rPr>
                </w:rPrChange>
              </w:rPr>
            </w:pPr>
            <w:r w:rsidRPr="00891F3A">
              <w:rPr>
                <w:lang w:val="en-CA" w:eastAsia="de-DE"/>
                <w:rPrChange w:id="5234"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891F3A" w:rsidRDefault="00731DC4" w:rsidP="00731DC4">
            <w:pPr>
              <w:rPr>
                <w:lang w:val="en-CA" w:eastAsia="de-DE"/>
                <w:rPrChange w:id="5235" w:author="Jens-Rainer Ohm" w:date="2023-05-08T12:56:00Z">
                  <w:rPr>
                    <w:lang w:eastAsia="de-DE"/>
                  </w:rPr>
                </w:rPrChange>
              </w:rPr>
            </w:pPr>
            <w:r w:rsidRPr="00891F3A">
              <w:rPr>
                <w:lang w:val="en-CA" w:eastAsia="de-DE"/>
                <w:rPrChange w:id="5236"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281F961D" w14:textId="77777777" w:rsidR="00731DC4" w:rsidRPr="00891F3A" w:rsidRDefault="00731DC4" w:rsidP="00731DC4">
            <w:pPr>
              <w:rPr>
                <w:lang w:val="en-CA" w:eastAsia="de-DE"/>
                <w:rPrChange w:id="5237" w:author="Jens-Rainer Ohm" w:date="2023-05-08T12:56:00Z">
                  <w:rPr>
                    <w:lang w:eastAsia="de-DE"/>
                  </w:rPr>
                </w:rPrChange>
              </w:rPr>
            </w:pPr>
            <w:r w:rsidRPr="00891F3A">
              <w:rPr>
                <w:lang w:val="en-CA" w:eastAsia="de-DE"/>
                <w:rPrChange w:id="5238" w:author="Jens-Rainer Ohm" w:date="2023-05-08T12:56:00Z">
                  <w:rPr>
                    <w:lang w:eastAsia="de-DE"/>
                  </w:rPr>
                </w:rPrChang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891F3A" w:rsidRDefault="00731DC4" w:rsidP="00731DC4">
            <w:pPr>
              <w:rPr>
                <w:lang w:val="en-CA" w:eastAsia="de-DE"/>
                <w:rPrChange w:id="5239" w:author="Jens-Rainer Ohm" w:date="2023-05-08T12:56:00Z">
                  <w:rPr>
                    <w:lang w:eastAsia="de-DE"/>
                  </w:rPr>
                </w:rPrChange>
              </w:rPr>
            </w:pPr>
            <w:r w:rsidRPr="00891F3A">
              <w:rPr>
                <w:lang w:val="en-CA" w:eastAsia="de-DE"/>
                <w:rPrChange w:id="5240" w:author="Jens-Rainer Ohm" w:date="2023-05-08T12:56:00Z">
                  <w:rPr>
                    <w:lang w:eastAsia="de-DE"/>
                  </w:rPr>
                </w:rPrChange>
              </w:rPr>
              <w:t>95%</w:t>
            </w:r>
          </w:p>
        </w:tc>
      </w:tr>
      <w:tr w:rsidR="00731DC4" w:rsidRPr="00891F3A"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891F3A" w:rsidRDefault="00731DC4" w:rsidP="00731DC4">
            <w:pPr>
              <w:rPr>
                <w:lang w:val="en-CA" w:eastAsia="de-DE"/>
                <w:rPrChange w:id="5241" w:author="Jens-Rainer Ohm" w:date="2023-05-08T12:56:00Z">
                  <w:rPr>
                    <w:lang w:eastAsia="de-DE"/>
                  </w:rPr>
                </w:rPrChange>
              </w:rPr>
            </w:pPr>
            <w:r w:rsidRPr="00891F3A">
              <w:rPr>
                <w:lang w:val="en-CA" w:eastAsia="de-DE"/>
                <w:rPrChange w:id="5242" w:author="Jens-Rainer Ohm" w:date="2023-05-08T12:56:00Z">
                  <w:rPr>
                    <w:lang w:eastAsia="de-DE"/>
                  </w:rPr>
                </w:rPrChang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891F3A" w:rsidRDefault="00731DC4" w:rsidP="00731DC4">
            <w:pPr>
              <w:rPr>
                <w:lang w:val="en-CA" w:eastAsia="de-DE"/>
                <w:rPrChange w:id="5243" w:author="Jens-Rainer Ohm" w:date="2023-05-08T12:56:00Z">
                  <w:rPr>
                    <w:lang w:eastAsia="de-DE"/>
                  </w:rPr>
                </w:rPrChange>
              </w:rPr>
            </w:pPr>
            <w:r w:rsidRPr="00891F3A">
              <w:rPr>
                <w:lang w:val="en-CA" w:eastAsia="de-DE"/>
                <w:rPrChange w:id="5244"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01D78227" w14:textId="77777777" w:rsidR="00731DC4" w:rsidRPr="00891F3A" w:rsidRDefault="00731DC4" w:rsidP="00731DC4">
            <w:pPr>
              <w:rPr>
                <w:lang w:val="en-CA" w:eastAsia="de-DE"/>
                <w:rPrChange w:id="5245" w:author="Jens-Rainer Ohm" w:date="2023-05-08T12:56:00Z">
                  <w:rPr>
                    <w:lang w:eastAsia="de-DE"/>
                  </w:rPr>
                </w:rPrChange>
              </w:rPr>
            </w:pPr>
            <w:r w:rsidRPr="00891F3A">
              <w:rPr>
                <w:lang w:val="en-CA" w:eastAsia="de-DE"/>
                <w:rPrChange w:id="5246"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891F3A" w:rsidRDefault="00731DC4" w:rsidP="00731DC4">
            <w:pPr>
              <w:rPr>
                <w:lang w:val="en-CA" w:eastAsia="de-DE"/>
                <w:rPrChange w:id="5247" w:author="Jens-Rainer Ohm" w:date="2023-05-08T12:56:00Z">
                  <w:rPr>
                    <w:lang w:eastAsia="de-DE"/>
                  </w:rPr>
                </w:rPrChange>
              </w:rPr>
            </w:pPr>
            <w:r w:rsidRPr="00891F3A">
              <w:rPr>
                <w:lang w:val="en-CA" w:eastAsia="de-DE"/>
                <w:rPrChange w:id="5248"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3DD84F6D" w14:textId="77777777" w:rsidR="00731DC4" w:rsidRPr="00891F3A" w:rsidRDefault="00731DC4" w:rsidP="00731DC4">
            <w:pPr>
              <w:rPr>
                <w:lang w:val="en-CA" w:eastAsia="de-DE"/>
                <w:rPrChange w:id="5249" w:author="Jens-Rainer Ohm" w:date="2023-05-08T12:56:00Z">
                  <w:rPr>
                    <w:lang w:eastAsia="de-DE"/>
                  </w:rPr>
                </w:rPrChange>
              </w:rPr>
            </w:pPr>
            <w:r w:rsidRPr="00891F3A">
              <w:rPr>
                <w:lang w:val="en-CA" w:eastAsia="de-DE"/>
                <w:rPrChange w:id="5250" w:author="Jens-Rainer Ohm" w:date="2023-05-08T12:56:00Z">
                  <w:rPr>
                    <w:lang w:eastAsia="de-DE"/>
                  </w:rPr>
                </w:rPrChang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891F3A" w:rsidRDefault="00731DC4" w:rsidP="00731DC4">
            <w:pPr>
              <w:rPr>
                <w:lang w:val="en-CA" w:eastAsia="de-DE"/>
                <w:rPrChange w:id="5251" w:author="Jens-Rainer Ohm" w:date="2023-05-08T12:56:00Z">
                  <w:rPr>
                    <w:lang w:eastAsia="de-DE"/>
                  </w:rPr>
                </w:rPrChange>
              </w:rPr>
            </w:pPr>
            <w:r w:rsidRPr="00891F3A">
              <w:rPr>
                <w:lang w:val="en-CA" w:eastAsia="de-DE"/>
                <w:rPrChange w:id="5252" w:author="Jens-Rainer Ohm" w:date="2023-05-08T12:56:00Z">
                  <w:rPr>
                    <w:lang w:eastAsia="de-DE"/>
                  </w:rPr>
                </w:rPrChange>
              </w:rPr>
              <w:t>99%</w:t>
            </w:r>
          </w:p>
        </w:tc>
      </w:tr>
      <w:tr w:rsidR="00731DC4" w:rsidRPr="00891F3A"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891F3A" w:rsidRDefault="00731DC4" w:rsidP="00731DC4">
            <w:pPr>
              <w:rPr>
                <w:lang w:val="en-CA" w:eastAsia="de-DE"/>
                <w:rPrChange w:id="5253" w:author="Jens-Rainer Ohm" w:date="2023-05-08T12:56:00Z">
                  <w:rPr>
                    <w:lang w:eastAsia="de-DE"/>
                  </w:rPr>
                </w:rPrChange>
              </w:rPr>
            </w:pPr>
            <w:r w:rsidRPr="00891F3A">
              <w:rPr>
                <w:lang w:val="en-CA" w:eastAsia="de-DE"/>
                <w:rPrChange w:id="5254" w:author="Jens-Rainer Ohm" w:date="2023-05-08T12:56:00Z">
                  <w:rPr>
                    <w:lang w:eastAsia="de-DE"/>
                  </w:rPr>
                </w:rPrChang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891F3A" w:rsidRDefault="00731DC4" w:rsidP="00731DC4">
            <w:pPr>
              <w:rPr>
                <w:lang w:val="en-CA" w:eastAsia="de-DE"/>
                <w:rPrChange w:id="5255" w:author="Jens-Rainer Ohm" w:date="2023-05-08T12:56:00Z">
                  <w:rPr>
                    <w:lang w:eastAsia="de-DE"/>
                  </w:rPr>
                </w:rPrChange>
              </w:rPr>
            </w:pPr>
            <w:r w:rsidRPr="00891F3A">
              <w:rPr>
                <w:lang w:val="en-CA" w:eastAsia="de-DE"/>
                <w:rPrChange w:id="5256"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0FC43B66" w14:textId="77777777" w:rsidR="00731DC4" w:rsidRPr="00891F3A" w:rsidRDefault="00731DC4" w:rsidP="00731DC4">
            <w:pPr>
              <w:rPr>
                <w:lang w:val="en-CA" w:eastAsia="de-DE"/>
                <w:rPrChange w:id="5257" w:author="Jens-Rainer Ohm" w:date="2023-05-08T12:56:00Z">
                  <w:rPr>
                    <w:lang w:eastAsia="de-DE"/>
                  </w:rPr>
                </w:rPrChange>
              </w:rPr>
            </w:pPr>
            <w:r w:rsidRPr="00891F3A">
              <w:rPr>
                <w:lang w:val="en-CA" w:eastAsia="de-DE"/>
                <w:rPrChange w:id="5258"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891F3A" w:rsidRDefault="00731DC4" w:rsidP="00731DC4">
            <w:pPr>
              <w:rPr>
                <w:lang w:val="en-CA" w:eastAsia="de-DE"/>
                <w:rPrChange w:id="5259" w:author="Jens-Rainer Ohm" w:date="2023-05-08T12:56:00Z">
                  <w:rPr>
                    <w:lang w:eastAsia="de-DE"/>
                  </w:rPr>
                </w:rPrChange>
              </w:rPr>
            </w:pPr>
            <w:r w:rsidRPr="00891F3A">
              <w:rPr>
                <w:lang w:val="en-CA" w:eastAsia="de-DE"/>
                <w:rPrChange w:id="5260"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623B07BB" w14:textId="77777777" w:rsidR="00731DC4" w:rsidRPr="00891F3A" w:rsidRDefault="00731DC4" w:rsidP="00731DC4">
            <w:pPr>
              <w:rPr>
                <w:lang w:val="en-CA" w:eastAsia="de-DE"/>
                <w:rPrChange w:id="5261" w:author="Jens-Rainer Ohm" w:date="2023-05-08T12:56:00Z">
                  <w:rPr>
                    <w:lang w:eastAsia="de-DE"/>
                  </w:rPr>
                </w:rPrChange>
              </w:rPr>
            </w:pPr>
            <w:r w:rsidRPr="00891F3A">
              <w:rPr>
                <w:lang w:val="en-CA" w:eastAsia="de-DE"/>
                <w:rPrChange w:id="5262" w:author="Jens-Rainer Ohm" w:date="2023-05-08T12:56:00Z">
                  <w:rPr>
                    <w:lang w:eastAsia="de-DE"/>
                  </w:rPr>
                </w:rPrChang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891F3A" w:rsidRDefault="00731DC4" w:rsidP="00731DC4">
            <w:pPr>
              <w:rPr>
                <w:lang w:val="en-CA" w:eastAsia="de-DE"/>
                <w:rPrChange w:id="5263" w:author="Jens-Rainer Ohm" w:date="2023-05-08T12:56:00Z">
                  <w:rPr>
                    <w:lang w:eastAsia="de-DE"/>
                  </w:rPr>
                </w:rPrChange>
              </w:rPr>
            </w:pPr>
            <w:r w:rsidRPr="00891F3A">
              <w:rPr>
                <w:lang w:val="en-CA" w:eastAsia="de-DE"/>
                <w:rPrChange w:id="5264" w:author="Jens-Rainer Ohm" w:date="2023-05-08T12:56:00Z">
                  <w:rPr>
                    <w:lang w:eastAsia="de-DE"/>
                  </w:rPr>
                </w:rPrChange>
              </w:rPr>
              <w:t>99%</w:t>
            </w:r>
          </w:p>
        </w:tc>
      </w:tr>
      <w:tr w:rsidR="00731DC4" w:rsidRPr="00891F3A"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891F3A" w:rsidRDefault="00731DC4" w:rsidP="00731DC4">
            <w:pPr>
              <w:rPr>
                <w:b/>
                <w:bCs/>
                <w:lang w:val="en-CA" w:eastAsia="de-DE"/>
                <w:rPrChange w:id="5265" w:author="Jens-Rainer Ohm" w:date="2023-05-08T12:56:00Z">
                  <w:rPr>
                    <w:b/>
                    <w:bCs/>
                    <w:lang w:eastAsia="de-DE"/>
                  </w:rPr>
                </w:rPrChange>
              </w:rPr>
            </w:pPr>
            <w:r w:rsidRPr="00891F3A">
              <w:rPr>
                <w:b/>
                <w:bCs/>
                <w:lang w:val="en-CA" w:eastAsia="de-DE"/>
                <w:rPrChange w:id="5266" w:author="Jens-Rainer Ohm" w:date="2023-05-08T12:56:00Z">
                  <w:rPr>
                    <w:b/>
                    <w:bCs/>
                    <w:lang w:eastAsia="de-DE"/>
                  </w:rPr>
                </w:rPrChang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891F3A" w:rsidRDefault="00731DC4" w:rsidP="00731DC4">
            <w:pPr>
              <w:rPr>
                <w:lang w:val="en-CA" w:eastAsia="de-DE"/>
                <w:rPrChange w:id="5267" w:author="Jens-Rainer Ohm" w:date="2023-05-08T12:56:00Z">
                  <w:rPr>
                    <w:lang w:eastAsia="de-DE"/>
                  </w:rPr>
                </w:rPrChange>
              </w:rPr>
            </w:pPr>
            <w:r w:rsidRPr="00891F3A">
              <w:rPr>
                <w:lang w:val="en-CA" w:eastAsia="de-DE"/>
                <w:rPrChange w:id="5268"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891F3A" w:rsidRDefault="00731DC4" w:rsidP="00731DC4">
            <w:pPr>
              <w:rPr>
                <w:lang w:val="en-CA" w:eastAsia="de-DE"/>
                <w:rPrChange w:id="5269" w:author="Jens-Rainer Ohm" w:date="2023-05-08T12:56:00Z">
                  <w:rPr>
                    <w:lang w:eastAsia="de-DE"/>
                  </w:rPr>
                </w:rPrChange>
              </w:rPr>
            </w:pPr>
            <w:r w:rsidRPr="00891F3A">
              <w:rPr>
                <w:lang w:val="en-CA" w:eastAsia="de-DE"/>
                <w:rPrChange w:id="5270"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891F3A" w:rsidRDefault="00731DC4" w:rsidP="00731DC4">
            <w:pPr>
              <w:rPr>
                <w:lang w:val="en-CA" w:eastAsia="de-DE"/>
                <w:rPrChange w:id="5271" w:author="Jens-Rainer Ohm" w:date="2023-05-08T12:56:00Z">
                  <w:rPr>
                    <w:lang w:eastAsia="de-DE"/>
                  </w:rPr>
                </w:rPrChange>
              </w:rPr>
            </w:pPr>
            <w:r w:rsidRPr="00891F3A">
              <w:rPr>
                <w:lang w:val="en-CA" w:eastAsia="de-DE"/>
                <w:rPrChange w:id="5272"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891F3A" w:rsidRDefault="00731DC4" w:rsidP="00731DC4">
            <w:pPr>
              <w:rPr>
                <w:lang w:val="en-CA" w:eastAsia="de-DE"/>
                <w:rPrChange w:id="5273" w:author="Jens-Rainer Ohm" w:date="2023-05-08T12:56:00Z">
                  <w:rPr>
                    <w:lang w:eastAsia="de-DE"/>
                  </w:rPr>
                </w:rPrChange>
              </w:rPr>
            </w:pPr>
            <w:r w:rsidRPr="00891F3A">
              <w:rPr>
                <w:lang w:val="en-CA" w:eastAsia="de-DE"/>
                <w:rPrChange w:id="5274" w:author="Jens-Rainer Ohm" w:date="2023-05-08T12:56:00Z">
                  <w:rPr>
                    <w:lang w:eastAsia="de-DE"/>
                  </w:rPr>
                </w:rPrChang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891F3A" w:rsidRDefault="00731DC4" w:rsidP="00731DC4">
            <w:pPr>
              <w:rPr>
                <w:lang w:val="en-CA" w:eastAsia="de-DE"/>
                <w:rPrChange w:id="5275" w:author="Jens-Rainer Ohm" w:date="2023-05-08T12:56:00Z">
                  <w:rPr>
                    <w:lang w:eastAsia="de-DE"/>
                  </w:rPr>
                </w:rPrChange>
              </w:rPr>
            </w:pPr>
            <w:r w:rsidRPr="00891F3A">
              <w:rPr>
                <w:lang w:val="en-CA" w:eastAsia="de-DE"/>
                <w:rPrChange w:id="5276" w:author="Jens-Rainer Ohm" w:date="2023-05-08T12:56:00Z">
                  <w:rPr>
                    <w:lang w:eastAsia="de-DE"/>
                  </w:rPr>
                </w:rPrChange>
              </w:rPr>
              <w:t>97%</w:t>
            </w:r>
          </w:p>
        </w:tc>
      </w:tr>
      <w:tr w:rsidR="00731DC4" w:rsidRPr="00891F3A"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891F3A" w:rsidRDefault="00731DC4" w:rsidP="00731DC4">
            <w:pPr>
              <w:rPr>
                <w:lang w:val="en-CA" w:eastAsia="de-DE"/>
                <w:rPrChange w:id="5277" w:author="Jens-Rainer Ohm" w:date="2023-05-08T12:56:00Z">
                  <w:rPr>
                    <w:lang w:eastAsia="de-DE"/>
                  </w:rPr>
                </w:rPrChange>
              </w:rPr>
            </w:pPr>
            <w:r w:rsidRPr="00891F3A">
              <w:rPr>
                <w:lang w:val="en-CA" w:eastAsia="de-DE"/>
                <w:rPrChange w:id="5278" w:author="Jens-Rainer Ohm" w:date="2023-05-08T12:56:00Z">
                  <w:rPr>
                    <w:lang w:eastAsia="de-DE"/>
                  </w:rPr>
                </w:rPrChang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891F3A" w:rsidRDefault="00731DC4" w:rsidP="00731DC4">
            <w:pPr>
              <w:rPr>
                <w:lang w:val="en-CA" w:eastAsia="de-DE"/>
                <w:rPrChange w:id="5279" w:author="Jens-Rainer Ohm" w:date="2023-05-08T12:56:00Z">
                  <w:rPr>
                    <w:lang w:eastAsia="de-DE"/>
                  </w:rPr>
                </w:rPrChange>
              </w:rPr>
            </w:pPr>
            <w:r w:rsidRPr="00891F3A">
              <w:rPr>
                <w:lang w:val="en-CA" w:eastAsia="de-DE"/>
                <w:rPrChange w:id="5280"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891F3A" w:rsidRDefault="00731DC4" w:rsidP="00731DC4">
            <w:pPr>
              <w:rPr>
                <w:lang w:val="en-CA" w:eastAsia="de-DE"/>
                <w:rPrChange w:id="5281" w:author="Jens-Rainer Ohm" w:date="2023-05-08T12:56:00Z">
                  <w:rPr>
                    <w:lang w:eastAsia="de-DE"/>
                  </w:rPr>
                </w:rPrChange>
              </w:rPr>
            </w:pPr>
            <w:r w:rsidRPr="00891F3A">
              <w:rPr>
                <w:lang w:val="en-CA" w:eastAsia="de-DE"/>
                <w:rPrChange w:id="5282"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891F3A" w:rsidRDefault="00731DC4" w:rsidP="00731DC4">
            <w:pPr>
              <w:rPr>
                <w:lang w:val="en-CA" w:eastAsia="de-DE"/>
                <w:rPrChange w:id="5283" w:author="Jens-Rainer Ohm" w:date="2023-05-08T12:56:00Z">
                  <w:rPr>
                    <w:lang w:eastAsia="de-DE"/>
                  </w:rPr>
                </w:rPrChange>
              </w:rPr>
            </w:pPr>
            <w:r w:rsidRPr="00891F3A">
              <w:rPr>
                <w:lang w:val="en-CA" w:eastAsia="de-DE"/>
                <w:rPrChange w:id="5284"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891F3A" w:rsidRDefault="00731DC4" w:rsidP="00731DC4">
            <w:pPr>
              <w:rPr>
                <w:lang w:val="en-CA" w:eastAsia="de-DE"/>
                <w:rPrChange w:id="5285" w:author="Jens-Rainer Ohm" w:date="2023-05-08T12:56:00Z">
                  <w:rPr>
                    <w:lang w:eastAsia="de-DE"/>
                  </w:rPr>
                </w:rPrChange>
              </w:rPr>
            </w:pPr>
            <w:r w:rsidRPr="00891F3A">
              <w:rPr>
                <w:lang w:val="en-CA" w:eastAsia="de-DE"/>
                <w:rPrChange w:id="5286" w:author="Jens-Rainer Ohm" w:date="2023-05-08T12:56:00Z">
                  <w:rPr>
                    <w:lang w:eastAsia="de-DE"/>
                  </w:rPr>
                </w:rPrChang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891F3A" w:rsidRDefault="00731DC4" w:rsidP="00731DC4">
            <w:pPr>
              <w:rPr>
                <w:lang w:val="en-CA" w:eastAsia="de-DE"/>
                <w:rPrChange w:id="5287" w:author="Jens-Rainer Ohm" w:date="2023-05-08T12:56:00Z">
                  <w:rPr>
                    <w:lang w:eastAsia="de-DE"/>
                  </w:rPr>
                </w:rPrChange>
              </w:rPr>
            </w:pPr>
            <w:r w:rsidRPr="00891F3A">
              <w:rPr>
                <w:lang w:val="en-CA" w:eastAsia="de-DE"/>
                <w:rPrChange w:id="5288" w:author="Jens-Rainer Ohm" w:date="2023-05-08T12:56:00Z">
                  <w:rPr>
                    <w:lang w:eastAsia="de-DE"/>
                  </w:rPr>
                </w:rPrChange>
              </w:rPr>
              <w:t>98%</w:t>
            </w:r>
          </w:p>
        </w:tc>
      </w:tr>
      <w:tr w:rsidR="00731DC4" w:rsidRPr="00891F3A"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891F3A" w:rsidRDefault="00731DC4" w:rsidP="00731DC4">
            <w:pPr>
              <w:rPr>
                <w:lang w:val="en-CA" w:eastAsia="de-DE"/>
                <w:rPrChange w:id="5289" w:author="Jens-Rainer Ohm" w:date="2023-05-08T12:56:00Z">
                  <w:rPr>
                    <w:lang w:eastAsia="de-DE"/>
                  </w:rPr>
                </w:rPrChange>
              </w:rPr>
            </w:pPr>
            <w:r w:rsidRPr="00891F3A">
              <w:rPr>
                <w:lang w:val="en-CA" w:eastAsia="de-DE"/>
                <w:rPrChange w:id="5290" w:author="Jens-Rainer Ohm" w:date="2023-05-08T12:56:00Z">
                  <w:rPr>
                    <w:lang w:eastAsia="de-DE"/>
                  </w:rPr>
                </w:rPrChang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891F3A" w:rsidRDefault="00731DC4" w:rsidP="00731DC4">
            <w:pPr>
              <w:rPr>
                <w:lang w:val="en-CA" w:eastAsia="de-DE"/>
                <w:rPrChange w:id="5291" w:author="Jens-Rainer Ohm" w:date="2023-05-08T12:56:00Z">
                  <w:rPr>
                    <w:lang w:eastAsia="de-DE"/>
                  </w:rPr>
                </w:rPrChange>
              </w:rPr>
            </w:pPr>
            <w:r w:rsidRPr="00891F3A">
              <w:rPr>
                <w:lang w:val="en-CA" w:eastAsia="de-DE"/>
                <w:rPrChange w:id="5292" w:author="Jens-Rainer Ohm" w:date="2023-05-08T12:56:00Z">
                  <w:rPr>
                    <w:lang w:eastAsia="de-DE"/>
                  </w:rPr>
                </w:rPrChange>
              </w:rPr>
              <w:t>-0.01%</w:t>
            </w:r>
          </w:p>
        </w:tc>
        <w:tc>
          <w:tcPr>
            <w:tcW w:w="1160" w:type="dxa"/>
            <w:tcBorders>
              <w:top w:val="nil"/>
              <w:left w:val="nil"/>
              <w:bottom w:val="nil"/>
              <w:right w:val="nil"/>
            </w:tcBorders>
            <w:shd w:val="clear" w:color="auto" w:fill="auto"/>
            <w:noWrap/>
            <w:vAlign w:val="center"/>
            <w:hideMark/>
          </w:tcPr>
          <w:p w14:paraId="5639B638" w14:textId="77777777" w:rsidR="00731DC4" w:rsidRPr="00891F3A" w:rsidRDefault="00731DC4" w:rsidP="00731DC4">
            <w:pPr>
              <w:rPr>
                <w:lang w:val="en-CA" w:eastAsia="de-DE"/>
                <w:rPrChange w:id="5293" w:author="Jens-Rainer Ohm" w:date="2023-05-08T12:56:00Z">
                  <w:rPr>
                    <w:lang w:eastAsia="de-DE"/>
                  </w:rPr>
                </w:rPrChange>
              </w:rPr>
            </w:pPr>
            <w:r w:rsidRPr="00891F3A">
              <w:rPr>
                <w:lang w:val="en-CA" w:eastAsia="de-DE"/>
                <w:rPrChange w:id="5294" w:author="Jens-Rainer Ohm" w:date="2023-05-08T12:56:00Z">
                  <w:rPr>
                    <w:lang w:eastAsia="de-DE"/>
                  </w:rPr>
                </w:rPrChang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891F3A" w:rsidRDefault="00731DC4" w:rsidP="00731DC4">
            <w:pPr>
              <w:rPr>
                <w:lang w:val="en-CA" w:eastAsia="de-DE"/>
                <w:rPrChange w:id="5295" w:author="Jens-Rainer Ohm" w:date="2023-05-08T12:56:00Z">
                  <w:rPr>
                    <w:lang w:eastAsia="de-DE"/>
                  </w:rPr>
                </w:rPrChange>
              </w:rPr>
            </w:pPr>
            <w:r w:rsidRPr="00891F3A">
              <w:rPr>
                <w:lang w:val="en-CA" w:eastAsia="de-DE"/>
                <w:rPrChange w:id="5296" w:author="Jens-Rainer Ohm" w:date="2023-05-08T12:56:00Z">
                  <w:rPr>
                    <w:lang w:eastAsia="de-DE"/>
                  </w:rPr>
                </w:rPrChange>
              </w:rPr>
              <w:t>1.38%</w:t>
            </w:r>
          </w:p>
        </w:tc>
        <w:tc>
          <w:tcPr>
            <w:tcW w:w="871" w:type="dxa"/>
            <w:tcBorders>
              <w:top w:val="nil"/>
              <w:left w:val="nil"/>
              <w:bottom w:val="nil"/>
              <w:right w:val="nil"/>
            </w:tcBorders>
            <w:shd w:val="clear" w:color="auto" w:fill="auto"/>
            <w:noWrap/>
            <w:vAlign w:val="center"/>
            <w:hideMark/>
          </w:tcPr>
          <w:p w14:paraId="3533E024" w14:textId="77777777" w:rsidR="00731DC4" w:rsidRPr="00891F3A" w:rsidRDefault="00731DC4" w:rsidP="00731DC4">
            <w:pPr>
              <w:rPr>
                <w:lang w:val="en-CA" w:eastAsia="de-DE"/>
                <w:rPrChange w:id="5297" w:author="Jens-Rainer Ohm" w:date="2023-05-08T12:56:00Z">
                  <w:rPr>
                    <w:lang w:eastAsia="de-DE"/>
                  </w:rPr>
                </w:rPrChange>
              </w:rPr>
            </w:pPr>
            <w:r w:rsidRPr="00891F3A">
              <w:rPr>
                <w:lang w:val="en-CA" w:eastAsia="de-DE"/>
                <w:rPrChange w:id="5298" w:author="Jens-Rainer Ohm" w:date="2023-05-08T12:56:00Z">
                  <w:rPr>
                    <w:lang w:eastAsia="de-DE"/>
                  </w:rPr>
                </w:rPrChang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891F3A" w:rsidRDefault="00731DC4" w:rsidP="00731DC4">
            <w:pPr>
              <w:rPr>
                <w:lang w:val="en-CA" w:eastAsia="de-DE"/>
                <w:rPrChange w:id="5299" w:author="Jens-Rainer Ohm" w:date="2023-05-08T12:56:00Z">
                  <w:rPr>
                    <w:lang w:eastAsia="de-DE"/>
                  </w:rPr>
                </w:rPrChange>
              </w:rPr>
            </w:pPr>
            <w:r w:rsidRPr="00891F3A">
              <w:rPr>
                <w:lang w:val="en-CA" w:eastAsia="de-DE"/>
                <w:rPrChange w:id="5300" w:author="Jens-Rainer Ohm" w:date="2023-05-08T12:56:00Z">
                  <w:rPr>
                    <w:lang w:eastAsia="de-DE"/>
                  </w:rPr>
                </w:rPrChange>
              </w:rPr>
              <w:t>92%</w:t>
            </w:r>
          </w:p>
        </w:tc>
      </w:tr>
      <w:tr w:rsidR="00731DC4" w:rsidRPr="00891F3A"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891F3A" w:rsidRDefault="00731DC4" w:rsidP="00731DC4">
            <w:pPr>
              <w:rPr>
                <w:lang w:val="en-CA" w:eastAsia="de-DE"/>
                <w:rPrChange w:id="5301" w:author="Jens-Rainer Ohm" w:date="2023-05-08T12:56:00Z">
                  <w:rPr>
                    <w:lang w:eastAsia="de-DE"/>
                  </w:rPr>
                </w:rPrChange>
              </w:rPr>
            </w:pPr>
            <w:r w:rsidRPr="00891F3A">
              <w:rPr>
                <w:lang w:val="en-CA" w:eastAsia="de-DE"/>
                <w:rPrChange w:id="5302" w:author="Jens-Rainer Ohm" w:date="2023-05-08T12:56:00Z">
                  <w:rPr>
                    <w:lang w:eastAsia="de-DE"/>
                  </w:rPr>
                </w:rPrChang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891F3A" w:rsidRDefault="00731DC4" w:rsidP="00731DC4">
            <w:pPr>
              <w:rPr>
                <w:lang w:val="en-CA" w:eastAsia="de-DE"/>
                <w:rPrChange w:id="5303" w:author="Jens-Rainer Ohm" w:date="2023-05-08T12:56:00Z">
                  <w:rPr>
                    <w:lang w:eastAsia="de-DE"/>
                  </w:rPr>
                </w:rPrChange>
              </w:rPr>
            </w:pPr>
            <w:r w:rsidRPr="00891F3A">
              <w:rPr>
                <w:lang w:val="en-CA" w:eastAsia="de-DE"/>
                <w:rPrChange w:id="5304" w:author="Jens-Rainer Ohm" w:date="2023-05-08T12:56:00Z">
                  <w:rPr>
                    <w:lang w:eastAsia="de-DE"/>
                  </w:rPr>
                </w:rPrChang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891F3A" w:rsidRDefault="00731DC4" w:rsidP="00731DC4">
            <w:pPr>
              <w:rPr>
                <w:lang w:val="en-CA" w:eastAsia="de-DE"/>
                <w:rPrChange w:id="5305" w:author="Jens-Rainer Ohm" w:date="2023-05-08T12:56:00Z">
                  <w:rPr>
                    <w:lang w:eastAsia="de-DE"/>
                  </w:rPr>
                </w:rPrChange>
              </w:rPr>
            </w:pPr>
            <w:r w:rsidRPr="00891F3A">
              <w:rPr>
                <w:lang w:val="en-CA" w:eastAsia="de-DE"/>
                <w:rPrChange w:id="5306" w:author="Jens-Rainer Ohm" w:date="2023-05-08T12:56:00Z">
                  <w:rPr>
                    <w:lang w:eastAsia="de-DE"/>
                  </w:rPr>
                </w:rPrChang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891F3A" w:rsidRDefault="00731DC4" w:rsidP="00731DC4">
            <w:pPr>
              <w:rPr>
                <w:lang w:val="en-CA" w:eastAsia="de-DE"/>
                <w:rPrChange w:id="5307" w:author="Jens-Rainer Ohm" w:date="2023-05-08T12:56:00Z">
                  <w:rPr>
                    <w:lang w:eastAsia="de-DE"/>
                  </w:rPr>
                </w:rPrChange>
              </w:rPr>
            </w:pPr>
            <w:r w:rsidRPr="00891F3A">
              <w:rPr>
                <w:lang w:val="en-CA" w:eastAsia="de-DE"/>
                <w:rPrChange w:id="5308" w:author="Jens-Rainer Ohm" w:date="2023-05-08T12:56:00Z">
                  <w:rPr>
                    <w:lang w:eastAsia="de-DE"/>
                  </w:rPr>
                </w:rPrChang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891F3A" w:rsidRDefault="00731DC4" w:rsidP="00731DC4">
            <w:pPr>
              <w:rPr>
                <w:lang w:val="en-CA" w:eastAsia="de-DE"/>
                <w:rPrChange w:id="5309" w:author="Jens-Rainer Ohm" w:date="2023-05-08T12:56:00Z">
                  <w:rPr>
                    <w:lang w:eastAsia="de-DE"/>
                  </w:rPr>
                </w:rPrChange>
              </w:rPr>
            </w:pPr>
            <w:r w:rsidRPr="00891F3A">
              <w:rPr>
                <w:lang w:val="en-CA" w:eastAsia="de-DE"/>
                <w:rPrChange w:id="5310" w:author="Jens-Rainer Ohm" w:date="2023-05-08T12:56:00Z">
                  <w:rPr>
                    <w:lang w:eastAsia="de-DE"/>
                  </w:rPr>
                </w:rPrChang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891F3A" w:rsidRDefault="00731DC4" w:rsidP="00731DC4">
            <w:pPr>
              <w:rPr>
                <w:lang w:val="en-CA" w:eastAsia="de-DE"/>
                <w:rPrChange w:id="5311" w:author="Jens-Rainer Ohm" w:date="2023-05-08T12:56:00Z">
                  <w:rPr>
                    <w:lang w:eastAsia="de-DE"/>
                  </w:rPr>
                </w:rPrChange>
              </w:rPr>
            </w:pPr>
            <w:r w:rsidRPr="00891F3A">
              <w:rPr>
                <w:lang w:val="en-CA" w:eastAsia="de-DE"/>
                <w:rPrChange w:id="5312" w:author="Jens-Rainer Ohm" w:date="2023-05-08T12:56:00Z">
                  <w:rPr>
                    <w:lang w:eastAsia="de-DE"/>
                  </w:rPr>
                </w:rPrChange>
              </w:rPr>
              <w:t>93%</w:t>
            </w:r>
          </w:p>
        </w:tc>
      </w:tr>
      <w:tr w:rsidR="00731DC4" w:rsidRPr="00891F3A"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891F3A" w:rsidRDefault="00731DC4" w:rsidP="00731DC4">
            <w:pPr>
              <w:rPr>
                <w:lang w:val="en-CA" w:eastAsia="de-DE"/>
                <w:rPrChange w:id="5313" w:author="Jens-Rainer Ohm" w:date="2023-05-08T12:56:00Z">
                  <w:rPr>
                    <w:lang w:eastAsia="de-DE"/>
                  </w:rPr>
                </w:rPrChange>
              </w:rPr>
            </w:pPr>
          </w:p>
        </w:tc>
        <w:tc>
          <w:tcPr>
            <w:tcW w:w="1161" w:type="dxa"/>
            <w:tcBorders>
              <w:top w:val="nil"/>
              <w:left w:val="nil"/>
              <w:bottom w:val="nil"/>
              <w:right w:val="nil"/>
            </w:tcBorders>
            <w:shd w:val="clear" w:color="auto" w:fill="auto"/>
            <w:noWrap/>
            <w:vAlign w:val="center"/>
            <w:hideMark/>
          </w:tcPr>
          <w:p w14:paraId="3BBE2824" w14:textId="77777777" w:rsidR="00731DC4" w:rsidRPr="00891F3A" w:rsidRDefault="00731DC4" w:rsidP="00731DC4">
            <w:pPr>
              <w:rPr>
                <w:lang w:val="en-CA" w:eastAsia="de-DE"/>
                <w:rPrChange w:id="5314"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0916B9A9" w14:textId="77777777" w:rsidR="00731DC4" w:rsidRPr="00891F3A" w:rsidRDefault="00731DC4" w:rsidP="00731DC4">
            <w:pPr>
              <w:rPr>
                <w:lang w:val="en-CA" w:eastAsia="de-DE"/>
                <w:rPrChange w:id="5315" w:author="Jens-Rainer Ohm" w:date="2023-05-08T12:56:00Z">
                  <w:rPr>
                    <w:lang w:eastAsia="de-DE"/>
                  </w:rPr>
                </w:rPrChange>
              </w:rPr>
            </w:pPr>
          </w:p>
        </w:tc>
        <w:tc>
          <w:tcPr>
            <w:tcW w:w="1160" w:type="dxa"/>
            <w:tcBorders>
              <w:top w:val="nil"/>
              <w:left w:val="nil"/>
              <w:bottom w:val="nil"/>
              <w:right w:val="nil"/>
            </w:tcBorders>
            <w:shd w:val="clear" w:color="auto" w:fill="auto"/>
            <w:noWrap/>
            <w:vAlign w:val="center"/>
            <w:hideMark/>
          </w:tcPr>
          <w:p w14:paraId="47DD2DEF" w14:textId="77777777" w:rsidR="00731DC4" w:rsidRPr="00891F3A" w:rsidRDefault="00731DC4" w:rsidP="00731DC4">
            <w:pPr>
              <w:rPr>
                <w:lang w:val="en-CA" w:eastAsia="de-DE"/>
                <w:rPrChange w:id="5316" w:author="Jens-Rainer Ohm" w:date="2023-05-08T12:56:00Z">
                  <w:rPr>
                    <w:lang w:eastAsia="de-DE"/>
                  </w:rPr>
                </w:rPrChange>
              </w:rPr>
            </w:pPr>
          </w:p>
        </w:tc>
        <w:tc>
          <w:tcPr>
            <w:tcW w:w="871" w:type="dxa"/>
            <w:tcBorders>
              <w:top w:val="nil"/>
              <w:left w:val="nil"/>
              <w:bottom w:val="nil"/>
              <w:right w:val="nil"/>
            </w:tcBorders>
            <w:shd w:val="clear" w:color="auto" w:fill="auto"/>
            <w:noWrap/>
            <w:vAlign w:val="center"/>
            <w:hideMark/>
          </w:tcPr>
          <w:p w14:paraId="0B3803BE" w14:textId="77777777" w:rsidR="00731DC4" w:rsidRPr="00891F3A" w:rsidRDefault="00731DC4" w:rsidP="00731DC4">
            <w:pPr>
              <w:rPr>
                <w:lang w:val="en-CA" w:eastAsia="de-DE"/>
                <w:rPrChange w:id="5317" w:author="Jens-Rainer Ohm" w:date="2023-05-08T12:56:00Z">
                  <w:rPr>
                    <w:lang w:eastAsia="de-DE"/>
                  </w:rPr>
                </w:rPrChange>
              </w:rPr>
            </w:pPr>
          </w:p>
        </w:tc>
        <w:tc>
          <w:tcPr>
            <w:tcW w:w="948" w:type="dxa"/>
            <w:tcBorders>
              <w:top w:val="nil"/>
              <w:left w:val="nil"/>
              <w:bottom w:val="nil"/>
              <w:right w:val="nil"/>
            </w:tcBorders>
            <w:shd w:val="clear" w:color="auto" w:fill="auto"/>
            <w:noWrap/>
            <w:vAlign w:val="center"/>
            <w:hideMark/>
          </w:tcPr>
          <w:p w14:paraId="7EF4424C" w14:textId="77777777" w:rsidR="00731DC4" w:rsidRPr="00891F3A" w:rsidRDefault="00731DC4" w:rsidP="00731DC4">
            <w:pPr>
              <w:rPr>
                <w:lang w:val="en-CA" w:eastAsia="de-DE"/>
                <w:rPrChange w:id="5318" w:author="Jens-Rainer Ohm" w:date="2023-05-08T12:56:00Z">
                  <w:rPr>
                    <w:lang w:eastAsia="de-DE"/>
                  </w:rPr>
                </w:rPrChange>
              </w:rPr>
            </w:pPr>
          </w:p>
        </w:tc>
      </w:tr>
      <w:tr w:rsidR="00731DC4" w:rsidRPr="00891F3A"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891F3A" w:rsidRDefault="00731DC4" w:rsidP="00731DC4">
            <w:pPr>
              <w:rPr>
                <w:lang w:val="en-CA" w:eastAsia="de-DE"/>
                <w:rPrChange w:id="5319" w:author="Jens-Rainer Ohm" w:date="2023-05-08T12:56:00Z">
                  <w:rPr>
                    <w:lang w:eastAsia="de-DE"/>
                  </w:rPr>
                </w:rPrChang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891F3A" w:rsidRDefault="00731DC4" w:rsidP="00731DC4">
            <w:pPr>
              <w:rPr>
                <w:b/>
                <w:bCs/>
                <w:lang w:val="en-CA" w:eastAsia="de-DE"/>
                <w:rPrChange w:id="5320" w:author="Jens-Rainer Ohm" w:date="2023-05-08T12:56:00Z">
                  <w:rPr>
                    <w:b/>
                    <w:bCs/>
                    <w:lang w:eastAsia="de-DE"/>
                  </w:rPr>
                </w:rPrChange>
              </w:rPr>
            </w:pPr>
            <w:r w:rsidRPr="00891F3A">
              <w:rPr>
                <w:b/>
                <w:bCs/>
                <w:lang w:val="en-CA" w:eastAsia="de-DE"/>
                <w:rPrChange w:id="5321" w:author="Jens-Rainer Ohm" w:date="2023-05-08T12:56:00Z">
                  <w:rPr>
                    <w:b/>
                    <w:bCs/>
                    <w:lang w:eastAsia="de-DE"/>
                  </w:rPr>
                </w:rPrChange>
              </w:rPr>
              <w:t xml:space="preserve">Low delay P Main 10 </w:t>
            </w:r>
          </w:p>
        </w:tc>
      </w:tr>
      <w:tr w:rsidR="00731DC4" w:rsidRPr="00891F3A"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891F3A" w:rsidRDefault="00731DC4" w:rsidP="00731DC4">
            <w:pPr>
              <w:rPr>
                <w:b/>
                <w:bCs/>
                <w:lang w:val="en-CA" w:eastAsia="de-DE"/>
                <w:rPrChange w:id="5322" w:author="Jens-Rainer Ohm" w:date="2023-05-08T12:56:00Z">
                  <w:rPr>
                    <w:b/>
                    <w:bCs/>
                    <w:lang w:eastAsia="de-DE"/>
                  </w:rPr>
                </w:rPrChang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891F3A" w:rsidRDefault="00731DC4" w:rsidP="00731DC4">
            <w:pPr>
              <w:rPr>
                <w:b/>
                <w:bCs/>
                <w:lang w:val="en-CA" w:eastAsia="de-DE"/>
                <w:rPrChange w:id="5323" w:author="Jens-Rainer Ohm" w:date="2023-05-08T12:56:00Z">
                  <w:rPr>
                    <w:b/>
                    <w:bCs/>
                    <w:lang w:eastAsia="de-DE"/>
                  </w:rPr>
                </w:rPrChange>
              </w:rPr>
            </w:pPr>
            <w:r w:rsidRPr="00891F3A">
              <w:rPr>
                <w:b/>
                <w:bCs/>
                <w:lang w:val="en-CA" w:eastAsia="de-DE"/>
                <w:rPrChange w:id="5324" w:author="Jens-Rainer Ohm" w:date="2023-05-08T12:56:00Z">
                  <w:rPr>
                    <w:b/>
                    <w:bCs/>
                    <w:lang w:eastAsia="de-DE"/>
                  </w:rPr>
                </w:rPrChange>
              </w:rPr>
              <w:t>Over ECM-8.0</w:t>
            </w:r>
          </w:p>
        </w:tc>
      </w:tr>
      <w:tr w:rsidR="00731DC4" w:rsidRPr="00891F3A"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891F3A" w:rsidRDefault="00731DC4" w:rsidP="00731DC4">
            <w:pPr>
              <w:rPr>
                <w:b/>
                <w:bCs/>
                <w:lang w:val="en-CA" w:eastAsia="de-DE"/>
                <w:rPrChange w:id="5325" w:author="Jens-Rainer Ohm" w:date="2023-05-08T12:56:00Z">
                  <w:rPr>
                    <w:b/>
                    <w:bCs/>
                    <w:lang w:eastAsia="de-DE"/>
                  </w:rPr>
                </w:rPrChang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891F3A" w:rsidRDefault="00731DC4" w:rsidP="00731DC4">
            <w:pPr>
              <w:rPr>
                <w:lang w:val="en-CA" w:eastAsia="de-DE"/>
                <w:rPrChange w:id="5326" w:author="Jens-Rainer Ohm" w:date="2023-05-08T12:56:00Z">
                  <w:rPr>
                    <w:lang w:eastAsia="de-DE"/>
                  </w:rPr>
                </w:rPrChange>
              </w:rPr>
            </w:pPr>
            <w:r w:rsidRPr="00891F3A">
              <w:rPr>
                <w:lang w:val="en-CA" w:eastAsia="de-DE"/>
                <w:rPrChange w:id="5327" w:author="Jens-Rainer Ohm" w:date="2023-05-08T12:56:00Z">
                  <w:rPr>
                    <w:lang w:eastAsia="de-DE"/>
                  </w:rPr>
                </w:rPrChang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891F3A" w:rsidRDefault="00731DC4" w:rsidP="00731DC4">
            <w:pPr>
              <w:rPr>
                <w:lang w:val="en-CA" w:eastAsia="de-DE"/>
                <w:rPrChange w:id="5328" w:author="Jens-Rainer Ohm" w:date="2023-05-08T12:56:00Z">
                  <w:rPr>
                    <w:lang w:eastAsia="de-DE"/>
                  </w:rPr>
                </w:rPrChange>
              </w:rPr>
            </w:pPr>
            <w:r w:rsidRPr="00891F3A">
              <w:rPr>
                <w:lang w:val="en-CA" w:eastAsia="de-DE"/>
                <w:rPrChange w:id="5329" w:author="Jens-Rainer Ohm" w:date="2023-05-08T12:56:00Z">
                  <w:rPr>
                    <w:lang w:eastAsia="de-DE"/>
                  </w:rPr>
                </w:rPrChang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891F3A" w:rsidRDefault="00731DC4" w:rsidP="00731DC4">
            <w:pPr>
              <w:rPr>
                <w:lang w:val="en-CA" w:eastAsia="de-DE"/>
                <w:rPrChange w:id="5330" w:author="Jens-Rainer Ohm" w:date="2023-05-08T12:56:00Z">
                  <w:rPr>
                    <w:lang w:eastAsia="de-DE"/>
                  </w:rPr>
                </w:rPrChange>
              </w:rPr>
            </w:pPr>
            <w:r w:rsidRPr="00891F3A">
              <w:rPr>
                <w:lang w:val="en-CA" w:eastAsia="de-DE"/>
                <w:rPrChange w:id="5331" w:author="Jens-Rainer Ohm" w:date="2023-05-08T12:56:00Z">
                  <w:rPr>
                    <w:lang w:eastAsia="de-DE"/>
                  </w:rPr>
                </w:rPrChang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891F3A" w:rsidRDefault="00731DC4" w:rsidP="00731DC4">
            <w:pPr>
              <w:rPr>
                <w:lang w:val="en-CA" w:eastAsia="de-DE"/>
                <w:rPrChange w:id="5332" w:author="Jens-Rainer Ohm" w:date="2023-05-08T12:56:00Z">
                  <w:rPr>
                    <w:lang w:eastAsia="de-DE"/>
                  </w:rPr>
                </w:rPrChange>
              </w:rPr>
            </w:pPr>
            <w:r w:rsidRPr="00891F3A">
              <w:rPr>
                <w:lang w:val="en-CA" w:eastAsia="de-DE"/>
                <w:rPrChange w:id="5333" w:author="Jens-Rainer Ohm" w:date="2023-05-08T12:56:00Z">
                  <w:rPr>
                    <w:lang w:eastAsia="de-DE"/>
                  </w:rPr>
                </w:rPrChange>
              </w:rPr>
              <w:t>EncT</w:t>
            </w:r>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891F3A" w:rsidRDefault="00731DC4" w:rsidP="00731DC4">
            <w:pPr>
              <w:rPr>
                <w:lang w:val="en-CA" w:eastAsia="de-DE"/>
                <w:rPrChange w:id="5334" w:author="Jens-Rainer Ohm" w:date="2023-05-08T12:56:00Z">
                  <w:rPr>
                    <w:lang w:eastAsia="de-DE"/>
                  </w:rPr>
                </w:rPrChange>
              </w:rPr>
            </w:pPr>
            <w:r w:rsidRPr="00891F3A">
              <w:rPr>
                <w:lang w:val="en-CA" w:eastAsia="de-DE"/>
                <w:rPrChange w:id="5335" w:author="Jens-Rainer Ohm" w:date="2023-05-08T12:56:00Z">
                  <w:rPr>
                    <w:lang w:eastAsia="de-DE"/>
                  </w:rPr>
                </w:rPrChange>
              </w:rPr>
              <w:t>DecT</w:t>
            </w:r>
          </w:p>
        </w:tc>
      </w:tr>
      <w:tr w:rsidR="00731DC4" w:rsidRPr="00891F3A"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891F3A" w:rsidRDefault="00731DC4" w:rsidP="00731DC4">
            <w:pPr>
              <w:rPr>
                <w:lang w:val="en-CA" w:eastAsia="de-DE"/>
                <w:rPrChange w:id="5336" w:author="Jens-Rainer Ohm" w:date="2023-05-08T12:56:00Z">
                  <w:rPr>
                    <w:lang w:eastAsia="de-DE"/>
                  </w:rPr>
                </w:rPrChange>
              </w:rPr>
            </w:pPr>
            <w:r w:rsidRPr="00891F3A">
              <w:rPr>
                <w:lang w:val="en-CA" w:eastAsia="de-DE"/>
                <w:rPrChange w:id="5337" w:author="Jens-Rainer Ohm" w:date="2023-05-08T12:56:00Z">
                  <w:rPr>
                    <w:lang w:eastAsia="de-DE"/>
                  </w:rPr>
                </w:rPrChang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891F3A" w:rsidRDefault="00731DC4" w:rsidP="00731DC4">
            <w:pPr>
              <w:rPr>
                <w:lang w:val="en-CA" w:eastAsia="de-DE"/>
                <w:rPrChange w:id="5338" w:author="Jens-Rainer Ohm" w:date="2023-05-08T12:56:00Z">
                  <w:rPr>
                    <w:lang w:eastAsia="de-DE"/>
                  </w:rPr>
                </w:rPrChange>
              </w:rPr>
            </w:pPr>
            <w:r w:rsidRPr="00891F3A">
              <w:rPr>
                <w:lang w:val="en-CA" w:eastAsia="de-DE"/>
                <w:rPrChange w:id="5339" w:author="Jens-Rainer Ohm" w:date="2023-05-08T12:56:00Z">
                  <w:rPr>
                    <w:lang w:eastAsia="de-DE"/>
                  </w:rPr>
                </w:rPrChange>
              </w:rPr>
              <w:t> </w:t>
            </w:r>
          </w:p>
        </w:tc>
        <w:tc>
          <w:tcPr>
            <w:tcW w:w="1160" w:type="dxa"/>
            <w:tcBorders>
              <w:top w:val="nil"/>
              <w:left w:val="nil"/>
              <w:bottom w:val="nil"/>
              <w:right w:val="nil"/>
            </w:tcBorders>
            <w:shd w:val="clear" w:color="auto" w:fill="auto"/>
            <w:noWrap/>
            <w:vAlign w:val="center"/>
            <w:hideMark/>
          </w:tcPr>
          <w:p w14:paraId="4AA2B291" w14:textId="77777777" w:rsidR="00731DC4" w:rsidRPr="00891F3A" w:rsidRDefault="00731DC4" w:rsidP="00731DC4">
            <w:pPr>
              <w:rPr>
                <w:lang w:val="en-CA" w:eastAsia="de-DE"/>
                <w:rPrChange w:id="5340" w:author="Jens-Rainer Ohm" w:date="2023-05-08T12:56:00Z">
                  <w:rPr>
                    <w:lang w:eastAsia="de-DE"/>
                  </w:rPr>
                </w:rPrChange>
              </w:rPr>
            </w:pPr>
            <w:r w:rsidRPr="00891F3A">
              <w:rPr>
                <w:lang w:val="en-CA" w:eastAsia="de-DE"/>
                <w:rPrChange w:id="5341" w:author="Jens-Rainer Ohm" w:date="2023-05-08T12:56:00Z">
                  <w:rPr>
                    <w:lang w:eastAsia="de-DE"/>
                  </w:rPr>
                </w:rPrChang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891F3A" w:rsidRDefault="00731DC4" w:rsidP="00731DC4">
            <w:pPr>
              <w:rPr>
                <w:lang w:val="en-CA" w:eastAsia="de-DE"/>
                <w:rPrChange w:id="5342" w:author="Jens-Rainer Ohm" w:date="2023-05-08T12:56:00Z">
                  <w:rPr>
                    <w:lang w:eastAsia="de-DE"/>
                  </w:rPr>
                </w:rPrChange>
              </w:rPr>
            </w:pPr>
            <w:r w:rsidRPr="00891F3A">
              <w:rPr>
                <w:lang w:val="en-CA" w:eastAsia="de-DE"/>
                <w:rPrChange w:id="5343" w:author="Jens-Rainer Ohm" w:date="2023-05-08T12:56:00Z">
                  <w:rPr>
                    <w:lang w:eastAsia="de-DE"/>
                  </w:rPr>
                </w:rPrChange>
              </w:rPr>
              <w:t> </w:t>
            </w:r>
          </w:p>
        </w:tc>
        <w:tc>
          <w:tcPr>
            <w:tcW w:w="871" w:type="dxa"/>
            <w:tcBorders>
              <w:top w:val="nil"/>
              <w:left w:val="nil"/>
              <w:bottom w:val="nil"/>
              <w:right w:val="nil"/>
            </w:tcBorders>
            <w:shd w:val="clear" w:color="auto" w:fill="auto"/>
            <w:noWrap/>
            <w:vAlign w:val="center"/>
            <w:hideMark/>
          </w:tcPr>
          <w:p w14:paraId="1F8ACBB6" w14:textId="77777777" w:rsidR="00731DC4" w:rsidRPr="00891F3A" w:rsidRDefault="00731DC4" w:rsidP="00731DC4">
            <w:pPr>
              <w:rPr>
                <w:lang w:val="en-CA" w:eastAsia="de-DE"/>
                <w:rPrChange w:id="5344" w:author="Jens-Rainer Ohm" w:date="2023-05-08T12:56:00Z">
                  <w:rPr>
                    <w:lang w:eastAsia="de-DE"/>
                  </w:rPr>
                </w:rPrChange>
              </w:rPr>
            </w:pPr>
            <w:r w:rsidRPr="00891F3A">
              <w:rPr>
                <w:lang w:val="en-CA" w:eastAsia="de-DE"/>
                <w:rPrChange w:id="5345" w:author="Jens-Rainer Ohm" w:date="2023-05-08T12:56:00Z">
                  <w:rPr>
                    <w:lang w:eastAsia="de-DE"/>
                  </w:rPr>
                </w:rPrChang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891F3A" w:rsidRDefault="00731DC4" w:rsidP="00731DC4">
            <w:pPr>
              <w:rPr>
                <w:lang w:val="en-CA" w:eastAsia="de-DE"/>
                <w:rPrChange w:id="5346" w:author="Jens-Rainer Ohm" w:date="2023-05-08T12:56:00Z">
                  <w:rPr>
                    <w:lang w:eastAsia="de-DE"/>
                  </w:rPr>
                </w:rPrChange>
              </w:rPr>
            </w:pPr>
            <w:r w:rsidRPr="00891F3A">
              <w:rPr>
                <w:lang w:val="en-CA" w:eastAsia="de-DE"/>
                <w:rPrChange w:id="5347" w:author="Jens-Rainer Ohm" w:date="2023-05-08T12:56:00Z">
                  <w:rPr>
                    <w:lang w:eastAsia="de-DE"/>
                  </w:rPr>
                </w:rPrChange>
              </w:rPr>
              <w:t> </w:t>
            </w:r>
          </w:p>
        </w:tc>
      </w:tr>
      <w:tr w:rsidR="00731DC4" w:rsidRPr="00891F3A"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891F3A" w:rsidRDefault="00731DC4" w:rsidP="00731DC4">
            <w:pPr>
              <w:rPr>
                <w:lang w:val="en-CA" w:eastAsia="de-DE"/>
                <w:rPrChange w:id="5348" w:author="Jens-Rainer Ohm" w:date="2023-05-08T12:56:00Z">
                  <w:rPr>
                    <w:lang w:eastAsia="de-DE"/>
                  </w:rPr>
                </w:rPrChange>
              </w:rPr>
            </w:pPr>
            <w:r w:rsidRPr="00891F3A">
              <w:rPr>
                <w:lang w:val="en-CA" w:eastAsia="de-DE"/>
                <w:rPrChange w:id="5349" w:author="Jens-Rainer Ohm" w:date="2023-05-08T12:56:00Z">
                  <w:rPr>
                    <w:lang w:eastAsia="de-DE"/>
                  </w:rPr>
                </w:rPrChang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891F3A" w:rsidRDefault="00731DC4" w:rsidP="00731DC4">
            <w:pPr>
              <w:rPr>
                <w:lang w:val="en-CA" w:eastAsia="de-DE"/>
                <w:rPrChange w:id="5350" w:author="Jens-Rainer Ohm" w:date="2023-05-08T12:56:00Z">
                  <w:rPr>
                    <w:lang w:eastAsia="de-DE"/>
                  </w:rPr>
                </w:rPrChange>
              </w:rPr>
            </w:pPr>
            <w:r w:rsidRPr="00891F3A">
              <w:rPr>
                <w:lang w:val="en-CA" w:eastAsia="de-DE"/>
                <w:rPrChange w:id="5351" w:author="Jens-Rainer Ohm" w:date="2023-05-08T12:56:00Z">
                  <w:rPr>
                    <w:lang w:eastAsia="de-DE"/>
                  </w:rPr>
                </w:rPrChange>
              </w:rPr>
              <w:t> </w:t>
            </w:r>
          </w:p>
        </w:tc>
        <w:tc>
          <w:tcPr>
            <w:tcW w:w="1160" w:type="dxa"/>
            <w:tcBorders>
              <w:top w:val="nil"/>
              <w:left w:val="nil"/>
              <w:bottom w:val="nil"/>
              <w:right w:val="nil"/>
            </w:tcBorders>
            <w:shd w:val="clear" w:color="auto" w:fill="auto"/>
            <w:noWrap/>
            <w:vAlign w:val="center"/>
            <w:hideMark/>
          </w:tcPr>
          <w:p w14:paraId="2234FAED" w14:textId="77777777" w:rsidR="00731DC4" w:rsidRPr="00891F3A" w:rsidRDefault="00731DC4" w:rsidP="00731DC4">
            <w:pPr>
              <w:rPr>
                <w:lang w:val="en-CA" w:eastAsia="de-DE"/>
                <w:rPrChange w:id="5352" w:author="Jens-Rainer Ohm" w:date="2023-05-08T12:56:00Z">
                  <w:rPr>
                    <w:lang w:eastAsia="de-DE"/>
                  </w:rPr>
                </w:rPrChang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891F3A" w:rsidRDefault="00731DC4" w:rsidP="00731DC4">
            <w:pPr>
              <w:rPr>
                <w:lang w:val="en-CA" w:eastAsia="de-DE"/>
                <w:rPrChange w:id="5353" w:author="Jens-Rainer Ohm" w:date="2023-05-08T12:56:00Z">
                  <w:rPr>
                    <w:lang w:eastAsia="de-DE"/>
                  </w:rPr>
                </w:rPrChange>
              </w:rPr>
            </w:pPr>
            <w:r w:rsidRPr="00891F3A">
              <w:rPr>
                <w:lang w:val="en-CA" w:eastAsia="de-DE"/>
                <w:rPrChange w:id="5354" w:author="Jens-Rainer Ohm" w:date="2023-05-08T12:56:00Z">
                  <w:rPr>
                    <w:lang w:eastAsia="de-DE"/>
                  </w:rPr>
                </w:rPrChange>
              </w:rPr>
              <w:t> </w:t>
            </w:r>
          </w:p>
        </w:tc>
        <w:tc>
          <w:tcPr>
            <w:tcW w:w="871" w:type="dxa"/>
            <w:tcBorders>
              <w:top w:val="nil"/>
              <w:left w:val="nil"/>
              <w:bottom w:val="nil"/>
              <w:right w:val="nil"/>
            </w:tcBorders>
            <w:shd w:val="clear" w:color="auto" w:fill="auto"/>
            <w:noWrap/>
            <w:vAlign w:val="center"/>
            <w:hideMark/>
          </w:tcPr>
          <w:p w14:paraId="2300B24F" w14:textId="77777777" w:rsidR="00731DC4" w:rsidRPr="00891F3A" w:rsidRDefault="00731DC4" w:rsidP="00731DC4">
            <w:pPr>
              <w:rPr>
                <w:lang w:val="en-CA" w:eastAsia="de-DE"/>
                <w:rPrChange w:id="5355" w:author="Jens-Rainer Ohm" w:date="2023-05-08T12:56:00Z">
                  <w:rPr>
                    <w:lang w:eastAsia="de-DE"/>
                  </w:rPr>
                </w:rPrChange>
              </w:rPr>
            </w:pPr>
            <w:r w:rsidRPr="00891F3A">
              <w:rPr>
                <w:lang w:val="en-CA" w:eastAsia="de-DE"/>
                <w:rPrChange w:id="5356" w:author="Jens-Rainer Ohm" w:date="2023-05-08T12:56:00Z">
                  <w:rPr>
                    <w:lang w:eastAsia="de-DE"/>
                  </w:rPr>
                </w:rPrChang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891F3A" w:rsidRDefault="00731DC4" w:rsidP="00731DC4">
            <w:pPr>
              <w:rPr>
                <w:lang w:val="en-CA" w:eastAsia="de-DE"/>
                <w:rPrChange w:id="5357" w:author="Jens-Rainer Ohm" w:date="2023-05-08T12:56:00Z">
                  <w:rPr>
                    <w:lang w:eastAsia="de-DE"/>
                  </w:rPr>
                </w:rPrChange>
              </w:rPr>
            </w:pPr>
            <w:r w:rsidRPr="00891F3A">
              <w:rPr>
                <w:lang w:val="en-CA" w:eastAsia="de-DE"/>
                <w:rPrChange w:id="5358" w:author="Jens-Rainer Ohm" w:date="2023-05-08T12:56:00Z">
                  <w:rPr>
                    <w:lang w:eastAsia="de-DE"/>
                  </w:rPr>
                </w:rPrChange>
              </w:rPr>
              <w:t> </w:t>
            </w:r>
          </w:p>
        </w:tc>
      </w:tr>
      <w:tr w:rsidR="00731DC4" w:rsidRPr="00891F3A"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891F3A" w:rsidRDefault="00731DC4" w:rsidP="00731DC4">
            <w:pPr>
              <w:rPr>
                <w:lang w:val="en-CA" w:eastAsia="de-DE"/>
                <w:rPrChange w:id="5359" w:author="Jens-Rainer Ohm" w:date="2023-05-08T12:56:00Z">
                  <w:rPr>
                    <w:lang w:eastAsia="de-DE"/>
                  </w:rPr>
                </w:rPrChange>
              </w:rPr>
            </w:pPr>
            <w:r w:rsidRPr="00891F3A">
              <w:rPr>
                <w:lang w:val="en-CA" w:eastAsia="de-DE"/>
                <w:rPrChange w:id="5360" w:author="Jens-Rainer Ohm" w:date="2023-05-08T12:56:00Z">
                  <w:rPr>
                    <w:lang w:eastAsia="de-DE"/>
                  </w:rPr>
                </w:rPrChang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891F3A" w:rsidRDefault="00731DC4" w:rsidP="00731DC4">
            <w:pPr>
              <w:rPr>
                <w:lang w:val="en-CA" w:eastAsia="de-DE"/>
                <w:rPrChange w:id="5361" w:author="Jens-Rainer Ohm" w:date="2023-05-08T12:56:00Z">
                  <w:rPr>
                    <w:lang w:eastAsia="de-DE"/>
                  </w:rPr>
                </w:rPrChange>
              </w:rPr>
            </w:pPr>
            <w:r w:rsidRPr="00891F3A">
              <w:rPr>
                <w:lang w:val="en-CA" w:eastAsia="de-DE"/>
                <w:rPrChange w:id="5362"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5A341F8C" w14:textId="77777777" w:rsidR="00731DC4" w:rsidRPr="00891F3A" w:rsidRDefault="00731DC4" w:rsidP="00731DC4">
            <w:pPr>
              <w:rPr>
                <w:lang w:val="en-CA" w:eastAsia="de-DE"/>
                <w:rPrChange w:id="5363" w:author="Jens-Rainer Ohm" w:date="2023-05-08T12:56:00Z">
                  <w:rPr>
                    <w:lang w:eastAsia="de-DE"/>
                  </w:rPr>
                </w:rPrChange>
              </w:rPr>
            </w:pPr>
            <w:r w:rsidRPr="00891F3A">
              <w:rPr>
                <w:lang w:val="en-CA" w:eastAsia="de-DE"/>
                <w:rPrChange w:id="5364"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891F3A" w:rsidRDefault="00731DC4" w:rsidP="00731DC4">
            <w:pPr>
              <w:rPr>
                <w:lang w:val="en-CA" w:eastAsia="de-DE"/>
                <w:rPrChange w:id="5365" w:author="Jens-Rainer Ohm" w:date="2023-05-08T12:56:00Z">
                  <w:rPr>
                    <w:lang w:eastAsia="de-DE"/>
                  </w:rPr>
                </w:rPrChange>
              </w:rPr>
            </w:pPr>
            <w:r w:rsidRPr="00891F3A">
              <w:rPr>
                <w:lang w:val="en-CA" w:eastAsia="de-DE"/>
                <w:rPrChange w:id="5366"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6B5158D8" w14:textId="77777777" w:rsidR="00731DC4" w:rsidRPr="00891F3A" w:rsidRDefault="00731DC4" w:rsidP="00731DC4">
            <w:pPr>
              <w:rPr>
                <w:lang w:val="en-CA" w:eastAsia="de-DE"/>
                <w:rPrChange w:id="5367" w:author="Jens-Rainer Ohm" w:date="2023-05-08T12:56:00Z">
                  <w:rPr>
                    <w:lang w:eastAsia="de-DE"/>
                  </w:rPr>
                </w:rPrChange>
              </w:rPr>
            </w:pPr>
            <w:r w:rsidRPr="00891F3A">
              <w:rPr>
                <w:lang w:val="en-CA" w:eastAsia="de-DE"/>
                <w:rPrChange w:id="5368" w:author="Jens-Rainer Ohm" w:date="2023-05-08T12:56:00Z">
                  <w:rPr>
                    <w:lang w:eastAsia="de-DE"/>
                  </w:rPr>
                </w:rPrChang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891F3A" w:rsidRDefault="00731DC4" w:rsidP="00731DC4">
            <w:pPr>
              <w:rPr>
                <w:lang w:val="en-CA" w:eastAsia="de-DE"/>
                <w:rPrChange w:id="5369" w:author="Jens-Rainer Ohm" w:date="2023-05-08T12:56:00Z">
                  <w:rPr>
                    <w:lang w:eastAsia="de-DE"/>
                  </w:rPr>
                </w:rPrChange>
              </w:rPr>
            </w:pPr>
            <w:r w:rsidRPr="00891F3A">
              <w:rPr>
                <w:lang w:val="en-CA" w:eastAsia="de-DE"/>
                <w:rPrChange w:id="5370" w:author="Jens-Rainer Ohm" w:date="2023-05-08T12:56:00Z">
                  <w:rPr>
                    <w:lang w:eastAsia="de-DE"/>
                  </w:rPr>
                </w:rPrChange>
              </w:rPr>
              <w:t>97%</w:t>
            </w:r>
          </w:p>
        </w:tc>
      </w:tr>
      <w:tr w:rsidR="00731DC4" w:rsidRPr="00891F3A"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891F3A" w:rsidRDefault="00731DC4" w:rsidP="00731DC4">
            <w:pPr>
              <w:rPr>
                <w:lang w:val="en-CA" w:eastAsia="de-DE"/>
                <w:rPrChange w:id="5371" w:author="Jens-Rainer Ohm" w:date="2023-05-08T12:56:00Z">
                  <w:rPr>
                    <w:lang w:eastAsia="de-DE"/>
                  </w:rPr>
                </w:rPrChange>
              </w:rPr>
            </w:pPr>
            <w:r w:rsidRPr="00891F3A">
              <w:rPr>
                <w:lang w:val="en-CA" w:eastAsia="de-DE"/>
                <w:rPrChange w:id="5372" w:author="Jens-Rainer Ohm" w:date="2023-05-08T12:56:00Z">
                  <w:rPr>
                    <w:lang w:eastAsia="de-DE"/>
                  </w:rPr>
                </w:rPrChang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891F3A" w:rsidRDefault="00731DC4" w:rsidP="00731DC4">
            <w:pPr>
              <w:rPr>
                <w:lang w:val="en-CA" w:eastAsia="de-DE"/>
                <w:rPrChange w:id="5373" w:author="Jens-Rainer Ohm" w:date="2023-05-08T12:56:00Z">
                  <w:rPr>
                    <w:lang w:eastAsia="de-DE"/>
                  </w:rPr>
                </w:rPrChange>
              </w:rPr>
            </w:pPr>
            <w:r w:rsidRPr="00891F3A">
              <w:rPr>
                <w:lang w:val="en-CA" w:eastAsia="de-DE"/>
                <w:rPrChange w:id="5374"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71AD3151" w14:textId="77777777" w:rsidR="00731DC4" w:rsidRPr="00891F3A" w:rsidRDefault="00731DC4" w:rsidP="00731DC4">
            <w:pPr>
              <w:rPr>
                <w:lang w:val="en-CA" w:eastAsia="de-DE"/>
                <w:rPrChange w:id="5375" w:author="Jens-Rainer Ohm" w:date="2023-05-08T12:56:00Z">
                  <w:rPr>
                    <w:lang w:eastAsia="de-DE"/>
                  </w:rPr>
                </w:rPrChange>
              </w:rPr>
            </w:pPr>
            <w:r w:rsidRPr="00891F3A">
              <w:rPr>
                <w:lang w:val="en-CA" w:eastAsia="de-DE"/>
                <w:rPrChange w:id="5376"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891F3A" w:rsidRDefault="00731DC4" w:rsidP="00731DC4">
            <w:pPr>
              <w:rPr>
                <w:lang w:val="en-CA" w:eastAsia="de-DE"/>
                <w:rPrChange w:id="5377" w:author="Jens-Rainer Ohm" w:date="2023-05-08T12:56:00Z">
                  <w:rPr>
                    <w:lang w:eastAsia="de-DE"/>
                  </w:rPr>
                </w:rPrChange>
              </w:rPr>
            </w:pPr>
            <w:r w:rsidRPr="00891F3A">
              <w:rPr>
                <w:lang w:val="en-CA" w:eastAsia="de-DE"/>
                <w:rPrChange w:id="5378"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57E6CD2C" w14:textId="77777777" w:rsidR="00731DC4" w:rsidRPr="00891F3A" w:rsidRDefault="00731DC4" w:rsidP="00731DC4">
            <w:pPr>
              <w:rPr>
                <w:lang w:val="en-CA" w:eastAsia="de-DE"/>
                <w:rPrChange w:id="5379" w:author="Jens-Rainer Ohm" w:date="2023-05-08T12:56:00Z">
                  <w:rPr>
                    <w:lang w:eastAsia="de-DE"/>
                  </w:rPr>
                </w:rPrChange>
              </w:rPr>
            </w:pPr>
            <w:r w:rsidRPr="00891F3A">
              <w:rPr>
                <w:lang w:val="en-CA" w:eastAsia="de-DE"/>
                <w:rPrChange w:id="5380" w:author="Jens-Rainer Ohm" w:date="2023-05-08T12:56:00Z">
                  <w:rPr>
                    <w:lang w:eastAsia="de-DE"/>
                  </w:rPr>
                </w:rPrChang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891F3A" w:rsidRDefault="00731DC4" w:rsidP="00731DC4">
            <w:pPr>
              <w:rPr>
                <w:lang w:val="en-CA" w:eastAsia="de-DE"/>
                <w:rPrChange w:id="5381" w:author="Jens-Rainer Ohm" w:date="2023-05-08T12:56:00Z">
                  <w:rPr>
                    <w:lang w:eastAsia="de-DE"/>
                  </w:rPr>
                </w:rPrChange>
              </w:rPr>
            </w:pPr>
            <w:r w:rsidRPr="00891F3A">
              <w:rPr>
                <w:lang w:val="en-CA" w:eastAsia="de-DE"/>
                <w:rPrChange w:id="5382" w:author="Jens-Rainer Ohm" w:date="2023-05-08T12:56:00Z">
                  <w:rPr>
                    <w:lang w:eastAsia="de-DE"/>
                  </w:rPr>
                </w:rPrChange>
              </w:rPr>
              <w:t>98%</w:t>
            </w:r>
          </w:p>
        </w:tc>
      </w:tr>
      <w:tr w:rsidR="00731DC4" w:rsidRPr="00891F3A"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891F3A" w:rsidRDefault="00731DC4" w:rsidP="00731DC4">
            <w:pPr>
              <w:rPr>
                <w:lang w:val="en-CA" w:eastAsia="de-DE"/>
                <w:rPrChange w:id="5383" w:author="Jens-Rainer Ohm" w:date="2023-05-08T12:56:00Z">
                  <w:rPr>
                    <w:lang w:eastAsia="de-DE"/>
                  </w:rPr>
                </w:rPrChange>
              </w:rPr>
            </w:pPr>
            <w:r w:rsidRPr="00891F3A">
              <w:rPr>
                <w:lang w:val="en-CA" w:eastAsia="de-DE"/>
                <w:rPrChange w:id="5384" w:author="Jens-Rainer Ohm" w:date="2023-05-08T12:56:00Z">
                  <w:rPr>
                    <w:lang w:eastAsia="de-DE"/>
                  </w:rPr>
                </w:rPrChang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891F3A" w:rsidRDefault="00731DC4" w:rsidP="00731DC4">
            <w:pPr>
              <w:rPr>
                <w:lang w:val="en-CA" w:eastAsia="de-DE"/>
                <w:rPrChange w:id="5385" w:author="Jens-Rainer Ohm" w:date="2023-05-08T12:56:00Z">
                  <w:rPr>
                    <w:lang w:eastAsia="de-DE"/>
                  </w:rPr>
                </w:rPrChange>
              </w:rPr>
            </w:pPr>
            <w:r w:rsidRPr="00891F3A">
              <w:rPr>
                <w:lang w:val="en-CA" w:eastAsia="de-DE"/>
                <w:rPrChange w:id="5386" w:author="Jens-Rainer Ohm" w:date="2023-05-08T12:56:00Z">
                  <w:rPr>
                    <w:lang w:eastAsia="de-DE"/>
                  </w:rPr>
                </w:rPrChange>
              </w:rPr>
              <w:t>0.00%</w:t>
            </w:r>
          </w:p>
        </w:tc>
        <w:tc>
          <w:tcPr>
            <w:tcW w:w="1160" w:type="dxa"/>
            <w:tcBorders>
              <w:top w:val="nil"/>
              <w:left w:val="nil"/>
              <w:bottom w:val="nil"/>
              <w:right w:val="nil"/>
            </w:tcBorders>
            <w:shd w:val="clear" w:color="auto" w:fill="auto"/>
            <w:noWrap/>
            <w:vAlign w:val="center"/>
            <w:hideMark/>
          </w:tcPr>
          <w:p w14:paraId="7BB06797" w14:textId="77777777" w:rsidR="00731DC4" w:rsidRPr="00891F3A" w:rsidRDefault="00731DC4" w:rsidP="00731DC4">
            <w:pPr>
              <w:rPr>
                <w:lang w:val="en-CA" w:eastAsia="de-DE"/>
                <w:rPrChange w:id="5387" w:author="Jens-Rainer Ohm" w:date="2023-05-08T12:56:00Z">
                  <w:rPr>
                    <w:lang w:eastAsia="de-DE"/>
                  </w:rPr>
                </w:rPrChange>
              </w:rPr>
            </w:pPr>
            <w:r w:rsidRPr="00891F3A">
              <w:rPr>
                <w:lang w:val="en-CA" w:eastAsia="de-DE"/>
                <w:rPrChange w:id="5388" w:author="Jens-Rainer Ohm" w:date="2023-05-08T12:56:00Z">
                  <w:rPr>
                    <w:lang w:eastAsia="de-DE"/>
                  </w:rPr>
                </w:rPrChang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891F3A" w:rsidRDefault="00731DC4" w:rsidP="00731DC4">
            <w:pPr>
              <w:rPr>
                <w:lang w:val="en-CA" w:eastAsia="de-DE"/>
                <w:rPrChange w:id="5389" w:author="Jens-Rainer Ohm" w:date="2023-05-08T12:56:00Z">
                  <w:rPr>
                    <w:lang w:eastAsia="de-DE"/>
                  </w:rPr>
                </w:rPrChange>
              </w:rPr>
            </w:pPr>
            <w:r w:rsidRPr="00891F3A">
              <w:rPr>
                <w:lang w:val="en-CA" w:eastAsia="de-DE"/>
                <w:rPrChange w:id="5390" w:author="Jens-Rainer Ohm" w:date="2023-05-08T12:56:00Z">
                  <w:rPr>
                    <w:lang w:eastAsia="de-DE"/>
                  </w:rPr>
                </w:rPrChange>
              </w:rPr>
              <w:t>0.00%</w:t>
            </w:r>
          </w:p>
        </w:tc>
        <w:tc>
          <w:tcPr>
            <w:tcW w:w="871" w:type="dxa"/>
            <w:tcBorders>
              <w:top w:val="nil"/>
              <w:left w:val="nil"/>
              <w:bottom w:val="nil"/>
              <w:right w:val="nil"/>
            </w:tcBorders>
            <w:shd w:val="clear" w:color="auto" w:fill="auto"/>
            <w:noWrap/>
            <w:vAlign w:val="center"/>
            <w:hideMark/>
          </w:tcPr>
          <w:p w14:paraId="75275989" w14:textId="77777777" w:rsidR="00731DC4" w:rsidRPr="00891F3A" w:rsidRDefault="00731DC4" w:rsidP="00731DC4">
            <w:pPr>
              <w:rPr>
                <w:lang w:val="en-CA" w:eastAsia="de-DE"/>
                <w:rPrChange w:id="5391" w:author="Jens-Rainer Ohm" w:date="2023-05-08T12:56:00Z">
                  <w:rPr>
                    <w:lang w:eastAsia="de-DE"/>
                  </w:rPr>
                </w:rPrChange>
              </w:rPr>
            </w:pPr>
            <w:r w:rsidRPr="00891F3A">
              <w:rPr>
                <w:lang w:val="en-CA" w:eastAsia="de-DE"/>
                <w:rPrChange w:id="5392" w:author="Jens-Rainer Ohm" w:date="2023-05-08T12:56:00Z">
                  <w:rPr>
                    <w:lang w:eastAsia="de-DE"/>
                  </w:rPr>
                </w:rPrChang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891F3A" w:rsidRDefault="00731DC4" w:rsidP="00731DC4">
            <w:pPr>
              <w:rPr>
                <w:lang w:val="en-CA" w:eastAsia="de-DE"/>
                <w:rPrChange w:id="5393" w:author="Jens-Rainer Ohm" w:date="2023-05-08T12:56:00Z">
                  <w:rPr>
                    <w:lang w:eastAsia="de-DE"/>
                  </w:rPr>
                </w:rPrChange>
              </w:rPr>
            </w:pPr>
            <w:r w:rsidRPr="00891F3A">
              <w:rPr>
                <w:lang w:val="en-CA" w:eastAsia="de-DE"/>
                <w:rPrChange w:id="5394" w:author="Jens-Rainer Ohm" w:date="2023-05-08T12:56:00Z">
                  <w:rPr>
                    <w:lang w:eastAsia="de-DE"/>
                  </w:rPr>
                </w:rPrChange>
              </w:rPr>
              <w:t>100%</w:t>
            </w:r>
          </w:p>
        </w:tc>
      </w:tr>
      <w:tr w:rsidR="00731DC4" w:rsidRPr="00891F3A"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891F3A" w:rsidRDefault="00731DC4" w:rsidP="00731DC4">
            <w:pPr>
              <w:rPr>
                <w:b/>
                <w:bCs/>
                <w:lang w:val="en-CA" w:eastAsia="de-DE"/>
                <w:rPrChange w:id="5395" w:author="Jens-Rainer Ohm" w:date="2023-05-08T12:56:00Z">
                  <w:rPr>
                    <w:b/>
                    <w:bCs/>
                    <w:lang w:eastAsia="de-DE"/>
                  </w:rPr>
                </w:rPrChange>
              </w:rPr>
            </w:pPr>
            <w:r w:rsidRPr="00891F3A">
              <w:rPr>
                <w:b/>
                <w:bCs/>
                <w:lang w:val="en-CA" w:eastAsia="de-DE"/>
                <w:rPrChange w:id="5396" w:author="Jens-Rainer Ohm" w:date="2023-05-08T12:56:00Z">
                  <w:rPr>
                    <w:b/>
                    <w:bCs/>
                    <w:lang w:eastAsia="de-DE"/>
                  </w:rPr>
                </w:rPrChang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891F3A" w:rsidRDefault="00731DC4" w:rsidP="00731DC4">
            <w:pPr>
              <w:rPr>
                <w:lang w:val="en-CA" w:eastAsia="de-DE"/>
                <w:rPrChange w:id="5397" w:author="Jens-Rainer Ohm" w:date="2023-05-08T12:56:00Z">
                  <w:rPr>
                    <w:lang w:eastAsia="de-DE"/>
                  </w:rPr>
                </w:rPrChange>
              </w:rPr>
            </w:pPr>
            <w:r w:rsidRPr="00891F3A">
              <w:rPr>
                <w:lang w:val="en-CA" w:eastAsia="de-DE"/>
                <w:rPrChange w:id="5398"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891F3A" w:rsidRDefault="00731DC4" w:rsidP="00731DC4">
            <w:pPr>
              <w:rPr>
                <w:lang w:val="en-CA" w:eastAsia="de-DE"/>
                <w:rPrChange w:id="5399" w:author="Jens-Rainer Ohm" w:date="2023-05-08T12:56:00Z">
                  <w:rPr>
                    <w:lang w:eastAsia="de-DE"/>
                  </w:rPr>
                </w:rPrChange>
              </w:rPr>
            </w:pPr>
            <w:r w:rsidRPr="00891F3A">
              <w:rPr>
                <w:lang w:val="en-CA" w:eastAsia="de-DE"/>
                <w:rPrChange w:id="5400"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891F3A" w:rsidRDefault="00731DC4" w:rsidP="00731DC4">
            <w:pPr>
              <w:rPr>
                <w:lang w:val="en-CA" w:eastAsia="de-DE"/>
                <w:rPrChange w:id="5401" w:author="Jens-Rainer Ohm" w:date="2023-05-08T12:56:00Z">
                  <w:rPr>
                    <w:lang w:eastAsia="de-DE"/>
                  </w:rPr>
                </w:rPrChange>
              </w:rPr>
            </w:pPr>
            <w:r w:rsidRPr="00891F3A">
              <w:rPr>
                <w:lang w:val="en-CA" w:eastAsia="de-DE"/>
                <w:rPrChange w:id="5402"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891F3A" w:rsidRDefault="00731DC4" w:rsidP="00731DC4">
            <w:pPr>
              <w:rPr>
                <w:lang w:val="en-CA" w:eastAsia="de-DE"/>
                <w:rPrChange w:id="5403" w:author="Jens-Rainer Ohm" w:date="2023-05-08T12:56:00Z">
                  <w:rPr>
                    <w:lang w:eastAsia="de-DE"/>
                  </w:rPr>
                </w:rPrChange>
              </w:rPr>
            </w:pPr>
            <w:r w:rsidRPr="00891F3A">
              <w:rPr>
                <w:lang w:val="en-CA" w:eastAsia="de-DE"/>
                <w:rPrChange w:id="5404" w:author="Jens-Rainer Ohm" w:date="2023-05-08T12:56:00Z">
                  <w:rPr>
                    <w:lang w:eastAsia="de-DE"/>
                  </w:rPr>
                </w:rPrChang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891F3A" w:rsidRDefault="00731DC4" w:rsidP="00731DC4">
            <w:pPr>
              <w:rPr>
                <w:lang w:val="en-CA" w:eastAsia="de-DE"/>
                <w:rPrChange w:id="5405" w:author="Jens-Rainer Ohm" w:date="2023-05-08T12:56:00Z">
                  <w:rPr>
                    <w:lang w:eastAsia="de-DE"/>
                  </w:rPr>
                </w:rPrChange>
              </w:rPr>
            </w:pPr>
            <w:r w:rsidRPr="00891F3A">
              <w:rPr>
                <w:lang w:val="en-CA" w:eastAsia="de-DE"/>
                <w:rPrChange w:id="5406" w:author="Jens-Rainer Ohm" w:date="2023-05-08T12:56:00Z">
                  <w:rPr>
                    <w:lang w:eastAsia="de-DE"/>
                  </w:rPr>
                </w:rPrChange>
              </w:rPr>
              <w:t>98%</w:t>
            </w:r>
          </w:p>
        </w:tc>
      </w:tr>
      <w:tr w:rsidR="00731DC4" w:rsidRPr="00891F3A"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891F3A" w:rsidRDefault="00731DC4" w:rsidP="00731DC4">
            <w:pPr>
              <w:rPr>
                <w:lang w:val="en-CA" w:eastAsia="de-DE"/>
                <w:rPrChange w:id="5407" w:author="Jens-Rainer Ohm" w:date="2023-05-08T12:56:00Z">
                  <w:rPr>
                    <w:lang w:eastAsia="de-DE"/>
                  </w:rPr>
                </w:rPrChange>
              </w:rPr>
            </w:pPr>
            <w:r w:rsidRPr="00891F3A">
              <w:rPr>
                <w:lang w:val="en-CA" w:eastAsia="de-DE"/>
                <w:rPrChange w:id="5408" w:author="Jens-Rainer Ohm" w:date="2023-05-08T12:56:00Z">
                  <w:rPr>
                    <w:lang w:eastAsia="de-DE"/>
                  </w:rPr>
                </w:rPrChang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891F3A" w:rsidRDefault="00731DC4" w:rsidP="00731DC4">
            <w:pPr>
              <w:rPr>
                <w:lang w:val="en-CA" w:eastAsia="de-DE"/>
                <w:rPrChange w:id="5409" w:author="Jens-Rainer Ohm" w:date="2023-05-08T12:56:00Z">
                  <w:rPr>
                    <w:lang w:eastAsia="de-DE"/>
                  </w:rPr>
                </w:rPrChange>
              </w:rPr>
            </w:pPr>
            <w:r w:rsidRPr="00891F3A">
              <w:rPr>
                <w:lang w:val="en-CA" w:eastAsia="de-DE"/>
                <w:rPrChange w:id="5410" w:author="Jens-Rainer Ohm" w:date="2023-05-08T12:56:00Z">
                  <w:rPr>
                    <w:lang w:eastAsia="de-DE"/>
                  </w:rPr>
                </w:rPrChang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891F3A" w:rsidRDefault="00731DC4" w:rsidP="00731DC4">
            <w:pPr>
              <w:rPr>
                <w:lang w:val="en-CA" w:eastAsia="de-DE"/>
                <w:rPrChange w:id="5411" w:author="Jens-Rainer Ohm" w:date="2023-05-08T12:56:00Z">
                  <w:rPr>
                    <w:lang w:eastAsia="de-DE"/>
                  </w:rPr>
                </w:rPrChange>
              </w:rPr>
            </w:pPr>
            <w:r w:rsidRPr="00891F3A">
              <w:rPr>
                <w:lang w:val="en-CA" w:eastAsia="de-DE"/>
                <w:rPrChange w:id="5412" w:author="Jens-Rainer Ohm" w:date="2023-05-08T12:56:00Z">
                  <w:rPr>
                    <w:lang w:eastAsia="de-DE"/>
                  </w:rPr>
                </w:rPrChang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891F3A" w:rsidRDefault="00731DC4" w:rsidP="00731DC4">
            <w:pPr>
              <w:rPr>
                <w:lang w:val="en-CA" w:eastAsia="de-DE"/>
                <w:rPrChange w:id="5413" w:author="Jens-Rainer Ohm" w:date="2023-05-08T12:56:00Z">
                  <w:rPr>
                    <w:lang w:eastAsia="de-DE"/>
                  </w:rPr>
                </w:rPrChange>
              </w:rPr>
            </w:pPr>
            <w:r w:rsidRPr="00891F3A">
              <w:rPr>
                <w:lang w:val="en-CA" w:eastAsia="de-DE"/>
                <w:rPrChange w:id="5414" w:author="Jens-Rainer Ohm" w:date="2023-05-08T12:56:00Z">
                  <w:rPr>
                    <w:lang w:eastAsia="de-DE"/>
                  </w:rPr>
                </w:rPrChang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891F3A" w:rsidRDefault="00731DC4" w:rsidP="00731DC4">
            <w:pPr>
              <w:rPr>
                <w:lang w:val="en-CA" w:eastAsia="de-DE"/>
                <w:rPrChange w:id="5415" w:author="Jens-Rainer Ohm" w:date="2023-05-08T12:56:00Z">
                  <w:rPr>
                    <w:lang w:eastAsia="de-DE"/>
                  </w:rPr>
                </w:rPrChange>
              </w:rPr>
            </w:pPr>
            <w:r w:rsidRPr="00891F3A">
              <w:rPr>
                <w:lang w:val="en-CA" w:eastAsia="de-DE"/>
                <w:rPrChange w:id="5416" w:author="Jens-Rainer Ohm" w:date="2023-05-08T12:56:00Z">
                  <w:rPr>
                    <w:lang w:eastAsia="de-DE"/>
                  </w:rPr>
                </w:rPrChang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891F3A" w:rsidRDefault="00731DC4" w:rsidP="00731DC4">
            <w:pPr>
              <w:rPr>
                <w:lang w:val="en-CA" w:eastAsia="de-DE"/>
                <w:rPrChange w:id="5417" w:author="Jens-Rainer Ohm" w:date="2023-05-08T12:56:00Z">
                  <w:rPr>
                    <w:lang w:eastAsia="de-DE"/>
                  </w:rPr>
                </w:rPrChange>
              </w:rPr>
            </w:pPr>
            <w:r w:rsidRPr="00891F3A">
              <w:rPr>
                <w:lang w:val="en-CA" w:eastAsia="de-DE"/>
                <w:rPrChange w:id="5418" w:author="Jens-Rainer Ohm" w:date="2023-05-08T12:56:00Z">
                  <w:rPr>
                    <w:lang w:eastAsia="de-DE"/>
                  </w:rPr>
                </w:rPrChange>
              </w:rPr>
              <w:t>99%</w:t>
            </w:r>
          </w:p>
        </w:tc>
      </w:tr>
      <w:tr w:rsidR="00731DC4" w:rsidRPr="00891F3A"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891F3A" w:rsidRDefault="00731DC4" w:rsidP="00731DC4">
            <w:pPr>
              <w:rPr>
                <w:lang w:val="en-CA" w:eastAsia="de-DE"/>
                <w:rPrChange w:id="5419" w:author="Jens-Rainer Ohm" w:date="2023-05-08T12:56:00Z">
                  <w:rPr>
                    <w:lang w:eastAsia="de-DE"/>
                  </w:rPr>
                </w:rPrChange>
              </w:rPr>
            </w:pPr>
            <w:r w:rsidRPr="00891F3A">
              <w:rPr>
                <w:lang w:val="en-CA" w:eastAsia="de-DE"/>
                <w:rPrChange w:id="5420" w:author="Jens-Rainer Ohm" w:date="2023-05-08T12:56:00Z">
                  <w:rPr>
                    <w:lang w:eastAsia="de-DE"/>
                  </w:rPr>
                </w:rPrChang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891F3A" w:rsidRDefault="00731DC4" w:rsidP="00731DC4">
            <w:pPr>
              <w:rPr>
                <w:lang w:val="en-CA" w:eastAsia="de-DE"/>
                <w:rPrChange w:id="5421" w:author="Jens-Rainer Ohm" w:date="2023-05-08T12:56:00Z">
                  <w:rPr>
                    <w:lang w:eastAsia="de-DE"/>
                  </w:rPr>
                </w:rPrChange>
              </w:rPr>
            </w:pPr>
            <w:r w:rsidRPr="00891F3A">
              <w:rPr>
                <w:lang w:val="en-CA" w:eastAsia="de-DE"/>
                <w:rPrChange w:id="5422" w:author="Jens-Rainer Ohm" w:date="2023-05-08T12:56:00Z">
                  <w:rPr>
                    <w:lang w:eastAsia="de-DE"/>
                  </w:rPr>
                </w:rPrChange>
              </w:rPr>
              <w:t>-0.14%</w:t>
            </w:r>
          </w:p>
        </w:tc>
        <w:tc>
          <w:tcPr>
            <w:tcW w:w="1160" w:type="dxa"/>
            <w:tcBorders>
              <w:top w:val="nil"/>
              <w:left w:val="nil"/>
              <w:bottom w:val="nil"/>
              <w:right w:val="nil"/>
            </w:tcBorders>
            <w:shd w:val="clear" w:color="auto" w:fill="auto"/>
            <w:noWrap/>
            <w:vAlign w:val="center"/>
            <w:hideMark/>
          </w:tcPr>
          <w:p w14:paraId="220BE3EB" w14:textId="77777777" w:rsidR="00731DC4" w:rsidRPr="00891F3A" w:rsidRDefault="00731DC4" w:rsidP="00731DC4">
            <w:pPr>
              <w:rPr>
                <w:lang w:val="en-CA" w:eastAsia="de-DE"/>
                <w:rPrChange w:id="5423" w:author="Jens-Rainer Ohm" w:date="2023-05-08T12:56:00Z">
                  <w:rPr>
                    <w:lang w:eastAsia="de-DE"/>
                  </w:rPr>
                </w:rPrChange>
              </w:rPr>
            </w:pPr>
            <w:r w:rsidRPr="00891F3A">
              <w:rPr>
                <w:lang w:val="en-CA" w:eastAsia="de-DE"/>
                <w:rPrChange w:id="5424" w:author="Jens-Rainer Ohm" w:date="2023-05-08T12:56:00Z">
                  <w:rPr>
                    <w:lang w:eastAsia="de-DE"/>
                  </w:rPr>
                </w:rPrChang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891F3A" w:rsidRDefault="00731DC4" w:rsidP="00731DC4">
            <w:pPr>
              <w:rPr>
                <w:lang w:val="en-CA" w:eastAsia="de-DE"/>
                <w:rPrChange w:id="5425" w:author="Jens-Rainer Ohm" w:date="2023-05-08T12:56:00Z">
                  <w:rPr>
                    <w:lang w:eastAsia="de-DE"/>
                  </w:rPr>
                </w:rPrChange>
              </w:rPr>
            </w:pPr>
            <w:r w:rsidRPr="00891F3A">
              <w:rPr>
                <w:lang w:val="en-CA" w:eastAsia="de-DE"/>
                <w:rPrChange w:id="5426" w:author="Jens-Rainer Ohm" w:date="2023-05-08T12:56:00Z">
                  <w:rPr>
                    <w:lang w:eastAsia="de-DE"/>
                  </w:rPr>
                </w:rPrChange>
              </w:rPr>
              <w:t>0.24%</w:t>
            </w:r>
          </w:p>
        </w:tc>
        <w:tc>
          <w:tcPr>
            <w:tcW w:w="871" w:type="dxa"/>
            <w:tcBorders>
              <w:top w:val="nil"/>
              <w:left w:val="nil"/>
              <w:bottom w:val="nil"/>
              <w:right w:val="nil"/>
            </w:tcBorders>
            <w:shd w:val="clear" w:color="auto" w:fill="auto"/>
            <w:noWrap/>
            <w:vAlign w:val="center"/>
            <w:hideMark/>
          </w:tcPr>
          <w:p w14:paraId="7C22DB1D" w14:textId="77777777" w:rsidR="00731DC4" w:rsidRPr="00891F3A" w:rsidRDefault="00731DC4" w:rsidP="00731DC4">
            <w:pPr>
              <w:rPr>
                <w:lang w:val="en-CA" w:eastAsia="de-DE"/>
                <w:rPrChange w:id="5427" w:author="Jens-Rainer Ohm" w:date="2023-05-08T12:56:00Z">
                  <w:rPr>
                    <w:lang w:eastAsia="de-DE"/>
                  </w:rPr>
                </w:rPrChange>
              </w:rPr>
            </w:pPr>
            <w:r w:rsidRPr="00891F3A">
              <w:rPr>
                <w:lang w:val="en-CA" w:eastAsia="de-DE"/>
                <w:rPrChange w:id="5428" w:author="Jens-Rainer Ohm" w:date="2023-05-08T12:56:00Z">
                  <w:rPr>
                    <w:lang w:eastAsia="de-DE"/>
                  </w:rPr>
                </w:rPrChang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891F3A" w:rsidRDefault="00731DC4" w:rsidP="00731DC4">
            <w:pPr>
              <w:rPr>
                <w:lang w:val="en-CA" w:eastAsia="de-DE"/>
                <w:rPrChange w:id="5429" w:author="Jens-Rainer Ohm" w:date="2023-05-08T12:56:00Z">
                  <w:rPr>
                    <w:lang w:eastAsia="de-DE"/>
                  </w:rPr>
                </w:rPrChange>
              </w:rPr>
            </w:pPr>
            <w:r w:rsidRPr="00891F3A">
              <w:rPr>
                <w:lang w:val="en-CA" w:eastAsia="de-DE"/>
                <w:rPrChange w:id="5430" w:author="Jens-Rainer Ohm" w:date="2023-05-08T12:56:00Z">
                  <w:rPr>
                    <w:lang w:eastAsia="de-DE"/>
                  </w:rPr>
                </w:rPrChange>
              </w:rPr>
              <w:t>93%</w:t>
            </w:r>
          </w:p>
        </w:tc>
      </w:tr>
      <w:tr w:rsidR="00731DC4" w:rsidRPr="00891F3A"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891F3A" w:rsidRDefault="00731DC4" w:rsidP="00731DC4">
            <w:pPr>
              <w:rPr>
                <w:lang w:val="en-CA" w:eastAsia="de-DE"/>
                <w:rPrChange w:id="5431" w:author="Jens-Rainer Ohm" w:date="2023-05-08T12:56:00Z">
                  <w:rPr>
                    <w:lang w:eastAsia="de-DE"/>
                  </w:rPr>
                </w:rPrChange>
              </w:rPr>
            </w:pPr>
            <w:r w:rsidRPr="00891F3A">
              <w:rPr>
                <w:lang w:val="en-CA" w:eastAsia="de-DE"/>
                <w:rPrChange w:id="5432" w:author="Jens-Rainer Ohm" w:date="2023-05-08T12:56:00Z">
                  <w:rPr>
                    <w:lang w:eastAsia="de-DE"/>
                  </w:rPr>
                </w:rPrChang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891F3A" w:rsidRDefault="00731DC4" w:rsidP="00731DC4">
            <w:pPr>
              <w:rPr>
                <w:lang w:val="en-CA" w:eastAsia="de-DE"/>
                <w:rPrChange w:id="5433" w:author="Jens-Rainer Ohm" w:date="2023-05-08T12:56:00Z">
                  <w:rPr>
                    <w:lang w:eastAsia="de-DE"/>
                  </w:rPr>
                </w:rPrChange>
              </w:rPr>
            </w:pPr>
            <w:r w:rsidRPr="00891F3A">
              <w:rPr>
                <w:lang w:val="en-CA" w:eastAsia="de-DE"/>
                <w:rPrChange w:id="5434" w:author="Jens-Rainer Ohm" w:date="2023-05-08T12:56:00Z">
                  <w:rPr>
                    <w:lang w:eastAsia="de-DE"/>
                  </w:rPr>
                </w:rPrChang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891F3A" w:rsidRDefault="00731DC4" w:rsidP="00731DC4">
            <w:pPr>
              <w:rPr>
                <w:lang w:val="en-CA" w:eastAsia="de-DE"/>
                <w:rPrChange w:id="5435" w:author="Jens-Rainer Ohm" w:date="2023-05-08T12:56:00Z">
                  <w:rPr>
                    <w:lang w:eastAsia="de-DE"/>
                  </w:rPr>
                </w:rPrChange>
              </w:rPr>
            </w:pPr>
            <w:r w:rsidRPr="00891F3A">
              <w:rPr>
                <w:lang w:val="en-CA" w:eastAsia="de-DE"/>
                <w:rPrChange w:id="5436" w:author="Jens-Rainer Ohm" w:date="2023-05-08T12:56:00Z">
                  <w:rPr>
                    <w:lang w:eastAsia="de-DE"/>
                  </w:rPr>
                </w:rPrChang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891F3A" w:rsidRDefault="00731DC4" w:rsidP="00731DC4">
            <w:pPr>
              <w:rPr>
                <w:lang w:val="en-CA" w:eastAsia="de-DE"/>
                <w:rPrChange w:id="5437" w:author="Jens-Rainer Ohm" w:date="2023-05-08T12:56:00Z">
                  <w:rPr>
                    <w:lang w:eastAsia="de-DE"/>
                  </w:rPr>
                </w:rPrChange>
              </w:rPr>
            </w:pPr>
            <w:r w:rsidRPr="00891F3A">
              <w:rPr>
                <w:lang w:val="en-CA" w:eastAsia="de-DE"/>
                <w:rPrChange w:id="5438" w:author="Jens-Rainer Ohm" w:date="2023-05-08T12:56:00Z">
                  <w:rPr>
                    <w:lang w:eastAsia="de-DE"/>
                  </w:rPr>
                </w:rPrChang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891F3A" w:rsidRDefault="00731DC4" w:rsidP="00731DC4">
            <w:pPr>
              <w:rPr>
                <w:lang w:val="en-CA" w:eastAsia="de-DE"/>
                <w:rPrChange w:id="5439" w:author="Jens-Rainer Ohm" w:date="2023-05-08T12:56:00Z">
                  <w:rPr>
                    <w:lang w:eastAsia="de-DE"/>
                  </w:rPr>
                </w:rPrChange>
              </w:rPr>
            </w:pPr>
            <w:r w:rsidRPr="00891F3A">
              <w:rPr>
                <w:lang w:val="en-CA" w:eastAsia="de-DE"/>
                <w:rPrChange w:id="5440" w:author="Jens-Rainer Ohm" w:date="2023-05-08T12:56:00Z">
                  <w:rPr>
                    <w:lang w:eastAsia="de-DE"/>
                  </w:rPr>
                </w:rPrChang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891F3A" w:rsidRDefault="00731DC4" w:rsidP="00731DC4">
            <w:pPr>
              <w:rPr>
                <w:lang w:val="en-CA" w:eastAsia="de-DE"/>
                <w:rPrChange w:id="5441" w:author="Jens-Rainer Ohm" w:date="2023-05-08T12:56:00Z">
                  <w:rPr>
                    <w:lang w:eastAsia="de-DE"/>
                  </w:rPr>
                </w:rPrChange>
              </w:rPr>
            </w:pPr>
            <w:r w:rsidRPr="00891F3A">
              <w:rPr>
                <w:lang w:val="en-CA" w:eastAsia="de-DE"/>
                <w:rPrChange w:id="5442" w:author="Jens-Rainer Ohm" w:date="2023-05-08T12:56:00Z">
                  <w:rPr>
                    <w:lang w:eastAsia="de-DE"/>
                  </w:rPr>
                </w:rPrChange>
              </w:rPr>
              <w:t>97%</w:t>
            </w:r>
          </w:p>
        </w:tc>
      </w:tr>
    </w:tbl>
    <w:p w14:paraId="32A7E6D8" w14:textId="77777777" w:rsidR="00731DC4" w:rsidRPr="00891F3A" w:rsidRDefault="00731DC4" w:rsidP="00731DC4">
      <w:pPr>
        <w:rPr>
          <w:lang w:val="en-CA" w:eastAsia="de-DE"/>
        </w:rPr>
      </w:pPr>
    </w:p>
    <w:p w14:paraId="6E4FA94F" w14:textId="77777777" w:rsidR="00731DC4" w:rsidRPr="00891F3A" w:rsidRDefault="00731DC4" w:rsidP="00731DC4">
      <w:pPr>
        <w:rPr>
          <w:lang w:val="en-CA" w:eastAsia="de-DE"/>
        </w:rPr>
      </w:pPr>
      <w:r w:rsidRPr="00891F3A">
        <w:rPr>
          <w:lang w:val="en-CA" w:eastAsia="de-DE"/>
        </w:rPr>
        <w:t>The Excel files with the complete test results are attached to this report.</w:t>
      </w:r>
    </w:p>
    <w:p w14:paraId="011F3F6D" w14:textId="77777777" w:rsidR="00731DC4" w:rsidRPr="00891F3A" w:rsidRDefault="00731DC4" w:rsidP="002119FB">
      <w:pPr>
        <w:numPr>
          <w:ilvl w:val="2"/>
          <w:numId w:val="35"/>
        </w:numPr>
        <w:rPr>
          <w:b/>
          <w:bCs/>
          <w:lang w:val="en-CA" w:eastAsia="de-DE"/>
        </w:rPr>
      </w:pPr>
      <w:r w:rsidRPr="00891F3A">
        <w:rPr>
          <w:b/>
          <w:bCs/>
          <w:lang w:val="en-CA" w:eastAsia="de-DE"/>
        </w:rPr>
        <w:t xml:space="preserve">ECM </w:t>
      </w:r>
      <w:r w:rsidRPr="00891F3A">
        <w:rPr>
          <w:bCs/>
          <w:kern w:val="32"/>
          <w:szCs w:val="18"/>
          <w:lang w:val="en-CA" w:eastAsia="de-DE"/>
        </w:rPr>
        <w:t>memory</w:t>
      </w:r>
      <w:r w:rsidRPr="00891F3A">
        <w:rPr>
          <w:b/>
          <w:bCs/>
          <w:lang w:val="en-CA" w:eastAsia="de-DE"/>
        </w:rPr>
        <w:t xml:space="preserve"> consumption</w:t>
      </w:r>
    </w:p>
    <w:p w14:paraId="26D0F8AA" w14:textId="77777777" w:rsidR="00731DC4" w:rsidRPr="00891F3A" w:rsidRDefault="00731DC4" w:rsidP="00731DC4">
      <w:pPr>
        <w:rPr>
          <w:lang w:val="en-CA" w:eastAsia="de-DE"/>
        </w:rPr>
      </w:pPr>
      <w:r w:rsidRPr="00891F3A">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891F3A" w:rsidRDefault="00731DC4" w:rsidP="00731DC4">
            <w:pPr>
              <w:rPr>
                <w:lang w:val="en-CA" w:eastAsia="de-DE"/>
                <w:rPrChange w:id="5443" w:author="Jens-Rainer Ohm" w:date="2023-05-08T12:56:00Z">
                  <w:rPr>
                    <w:lang w:eastAsia="de-DE"/>
                  </w:rPr>
                </w:rPrChange>
              </w:rPr>
            </w:pPr>
            <w:r w:rsidRPr="00891F3A">
              <w:rPr>
                <w:rFonts w:ascii="MS Mincho" w:eastAsia="MS Mincho" w:hAnsi="MS Mincho" w:cs="MS Mincho"/>
                <w:lang w:val="en-CA" w:eastAsia="de-DE"/>
                <w:rPrChange w:id="5444" w:author="Jens-Rainer Ohm" w:date="2023-05-08T12:56:00Z">
                  <w:rPr>
                    <w:rFonts w:ascii="MS Mincho" w:eastAsia="MS Mincho" w:hAnsi="MS Mincho" w:cs="MS Mincho"/>
                    <w:lang w:eastAsia="de-DE"/>
                  </w:rPr>
                </w:rPrChang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891F3A" w:rsidRDefault="00731DC4" w:rsidP="00731DC4">
            <w:pPr>
              <w:rPr>
                <w:lang w:val="en-CA" w:eastAsia="de-DE"/>
                <w:rPrChange w:id="5445" w:author="Jens-Rainer Ohm" w:date="2023-05-08T12:56:00Z">
                  <w:rPr>
                    <w:lang w:eastAsia="de-DE"/>
                  </w:rPr>
                </w:rPrChange>
              </w:rPr>
            </w:pPr>
            <w:r w:rsidRPr="00891F3A">
              <w:rPr>
                <w:lang w:val="en-CA" w:eastAsia="de-DE"/>
                <w:rPrChange w:id="5446" w:author="Jens-Rainer Ohm" w:date="2023-05-08T12:56:00Z">
                  <w:rPr>
                    <w:lang w:eastAsia="de-DE"/>
                  </w:rPr>
                </w:rPrChang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891F3A" w:rsidRDefault="00731DC4" w:rsidP="00731DC4">
            <w:pPr>
              <w:rPr>
                <w:lang w:val="en-CA" w:eastAsia="de-DE"/>
                <w:rPrChange w:id="5447" w:author="Jens-Rainer Ohm" w:date="2023-05-08T12:56:00Z">
                  <w:rPr>
                    <w:lang w:eastAsia="de-DE"/>
                  </w:rPr>
                </w:rPrChange>
              </w:rPr>
            </w:pPr>
            <w:r w:rsidRPr="00891F3A">
              <w:rPr>
                <w:lang w:val="en-CA" w:eastAsia="de-DE"/>
                <w:rPrChange w:id="5448" w:author="Jens-Rainer Ohm" w:date="2023-05-08T12:56:00Z">
                  <w:rPr>
                    <w:lang w:eastAsia="de-DE"/>
                  </w:rPr>
                </w:rPrChang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891F3A" w:rsidRDefault="00731DC4" w:rsidP="00731DC4">
            <w:pPr>
              <w:rPr>
                <w:lang w:val="en-CA" w:eastAsia="de-DE"/>
                <w:rPrChange w:id="5449" w:author="Jens-Rainer Ohm" w:date="2023-05-08T12:56:00Z">
                  <w:rPr>
                    <w:lang w:eastAsia="de-DE"/>
                  </w:rPr>
                </w:rPrChange>
              </w:rPr>
            </w:pPr>
            <w:r w:rsidRPr="00891F3A">
              <w:rPr>
                <w:lang w:val="en-CA" w:eastAsia="de-DE"/>
                <w:rPrChange w:id="5450" w:author="Jens-Rainer Ohm" w:date="2023-05-08T12:56:00Z">
                  <w:rPr>
                    <w:lang w:eastAsia="de-DE"/>
                  </w:rPr>
                </w:rPrChang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891F3A" w:rsidRDefault="00731DC4" w:rsidP="00731DC4">
            <w:pPr>
              <w:rPr>
                <w:lang w:val="en-CA" w:eastAsia="de-DE"/>
                <w:rPrChange w:id="5451" w:author="Jens-Rainer Ohm" w:date="2023-05-08T12:56:00Z">
                  <w:rPr>
                    <w:lang w:eastAsia="de-DE"/>
                  </w:rPr>
                </w:rPrChange>
              </w:rPr>
            </w:pPr>
            <w:r w:rsidRPr="00891F3A">
              <w:rPr>
                <w:lang w:val="en-CA" w:eastAsia="de-DE"/>
                <w:rPrChange w:id="5452" w:author="Jens-Rainer Ohm" w:date="2023-05-08T12:56:00Z">
                  <w:rPr>
                    <w:lang w:eastAsia="de-DE"/>
                  </w:rPr>
                </w:rPrChang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891F3A" w:rsidRDefault="00731DC4" w:rsidP="00731DC4">
            <w:pPr>
              <w:rPr>
                <w:lang w:val="en-CA" w:eastAsia="de-DE"/>
                <w:rPrChange w:id="5453" w:author="Jens-Rainer Ohm" w:date="2023-05-08T12:56:00Z">
                  <w:rPr>
                    <w:lang w:eastAsia="de-DE"/>
                  </w:rPr>
                </w:rPrChange>
              </w:rPr>
            </w:pPr>
            <w:r w:rsidRPr="00891F3A">
              <w:rPr>
                <w:lang w:val="en-CA" w:eastAsia="de-DE"/>
                <w:rPrChange w:id="5454" w:author="Jens-Rainer Ohm" w:date="2023-05-08T12:56:00Z">
                  <w:rPr>
                    <w:lang w:eastAsia="de-DE"/>
                  </w:rPr>
                </w:rPrChange>
              </w:rPr>
              <w:t>24</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891F3A" w:rsidRDefault="00731DC4" w:rsidP="00731DC4">
            <w:pPr>
              <w:rPr>
                <w:lang w:val="en-CA" w:eastAsia="de-DE"/>
                <w:rPrChange w:id="5455" w:author="Jens-Rainer Ohm" w:date="2023-05-08T12:56:00Z">
                  <w:rPr>
                    <w:lang w:eastAsia="de-DE"/>
                  </w:rPr>
                </w:rPrChange>
              </w:rPr>
            </w:pPr>
            <w:r w:rsidRPr="00891F3A">
              <w:rPr>
                <w:rFonts w:ascii="MS Mincho" w:eastAsia="MS Mincho" w:hAnsi="MS Mincho" w:cs="MS Mincho"/>
                <w:lang w:val="en-CA" w:eastAsia="de-DE"/>
                <w:rPrChange w:id="5456" w:author="Jens-Rainer Ohm" w:date="2023-05-08T12:56:00Z">
                  <w:rPr>
                    <w:rFonts w:ascii="MS Mincho" w:eastAsia="MS Mincho" w:hAnsi="MS Mincho" w:cs="MS Mincho"/>
                    <w:lang w:eastAsia="de-DE"/>
                  </w:rPr>
                </w:rPrChang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891F3A" w:rsidRDefault="00731DC4" w:rsidP="00731DC4">
            <w:pPr>
              <w:rPr>
                <w:lang w:val="en-CA" w:eastAsia="de-DE"/>
                <w:rPrChange w:id="5457" w:author="Jens-Rainer Ohm" w:date="2023-05-08T12:56:00Z">
                  <w:rPr>
                    <w:lang w:eastAsia="de-DE"/>
                  </w:rPr>
                </w:rPrChange>
              </w:rPr>
            </w:pPr>
            <w:r w:rsidRPr="00891F3A">
              <w:rPr>
                <w:lang w:val="en-CA" w:eastAsia="de-DE"/>
                <w:rPrChange w:id="5458" w:author="Jens-Rainer Ohm" w:date="2023-05-08T12:56:00Z">
                  <w:rPr>
                    <w:lang w:eastAsia="de-DE"/>
                  </w:rPr>
                </w:rPrChange>
              </w:rPr>
              <w:t>11</w:t>
            </w:r>
            <w:r w:rsidRPr="00891F3A">
              <w:rPr>
                <w:lang w:val="en-CA"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891F3A" w:rsidRDefault="00731DC4" w:rsidP="00731DC4">
            <w:pPr>
              <w:rPr>
                <w:lang w:val="en-CA" w:eastAsia="de-DE"/>
                <w:rPrChange w:id="5459" w:author="Jens-Rainer Ohm" w:date="2023-05-08T12:56:00Z">
                  <w:rPr>
                    <w:lang w:eastAsia="de-DE"/>
                  </w:rPr>
                </w:rPrChange>
              </w:rPr>
            </w:pPr>
            <w:r w:rsidRPr="00891F3A">
              <w:rPr>
                <w:lang w:val="en-CA" w:eastAsia="de-DE"/>
                <w:rPrChange w:id="5460" w:author="Jens-Rainer Ohm" w:date="2023-05-08T12:56:00Z">
                  <w:rPr>
                    <w:lang w:eastAsia="de-DE"/>
                  </w:rPr>
                </w:rPrChang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891F3A" w:rsidRDefault="00731DC4" w:rsidP="00731DC4">
            <w:pPr>
              <w:rPr>
                <w:lang w:val="en-CA" w:eastAsia="de-DE"/>
                <w:rPrChange w:id="5461" w:author="Jens-Rainer Ohm" w:date="2023-05-08T12:56:00Z">
                  <w:rPr>
                    <w:lang w:eastAsia="de-DE"/>
                  </w:rPr>
                </w:rPrChange>
              </w:rPr>
            </w:pPr>
            <w:r w:rsidRPr="00891F3A">
              <w:rPr>
                <w:lang w:val="en-CA" w:eastAsia="de-DE"/>
                <w:rPrChange w:id="5462" w:author="Jens-Rainer Ohm" w:date="2023-05-08T12:56:00Z">
                  <w:rPr>
                    <w:lang w:eastAsia="de-DE"/>
                  </w:rPr>
                </w:rPrChange>
              </w:rPr>
              <w:t>13</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891F3A" w:rsidRDefault="00731DC4" w:rsidP="00731DC4">
            <w:pPr>
              <w:rPr>
                <w:lang w:val="en-CA" w:eastAsia="de-DE"/>
                <w:rPrChange w:id="5463" w:author="Jens-Rainer Ohm" w:date="2023-05-08T12:56:00Z">
                  <w:rPr>
                    <w:lang w:eastAsia="de-DE"/>
                  </w:rPr>
                </w:rPrChange>
              </w:rPr>
            </w:pPr>
            <w:r w:rsidRPr="00891F3A">
              <w:rPr>
                <w:lang w:val="en-CA" w:eastAsia="de-DE"/>
                <w:rPrChange w:id="5464" w:author="Jens-Rainer Ohm" w:date="2023-05-08T12:56:00Z">
                  <w:rPr>
                    <w:lang w:eastAsia="de-DE"/>
                  </w:rPr>
                </w:rPrChange>
              </w:rPr>
              <w:t>12</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891F3A" w:rsidRDefault="00731DC4" w:rsidP="00731DC4">
            <w:pPr>
              <w:rPr>
                <w:lang w:val="en-CA" w:eastAsia="de-DE"/>
                <w:rPrChange w:id="5465" w:author="Jens-Rainer Ohm" w:date="2023-05-08T12:56:00Z">
                  <w:rPr>
                    <w:lang w:eastAsia="de-DE"/>
                  </w:rPr>
                </w:rPrChange>
              </w:rPr>
            </w:pPr>
            <w:r w:rsidRPr="00891F3A">
              <w:rPr>
                <w:lang w:val="en-CA" w:eastAsia="de-DE"/>
                <w:rPrChange w:id="5466" w:author="Jens-Rainer Ohm" w:date="2023-05-08T12:56:00Z">
                  <w:rPr>
                    <w:lang w:eastAsia="de-DE"/>
                  </w:rPr>
                </w:rPrChange>
              </w:rPr>
              <w:t>9</w:t>
            </w:r>
            <w:r w:rsidRPr="00891F3A">
              <w:rPr>
                <w:lang w:val="en-CA"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891F3A" w:rsidRDefault="00731DC4" w:rsidP="00731DC4">
            <w:pPr>
              <w:rPr>
                <w:lang w:val="en-CA" w:eastAsia="de-DE"/>
                <w:rPrChange w:id="5467" w:author="Jens-Rainer Ohm" w:date="2023-05-08T12:56:00Z">
                  <w:rPr>
                    <w:lang w:eastAsia="de-DE"/>
                  </w:rPr>
                </w:rPrChange>
              </w:rPr>
            </w:pPr>
            <w:r w:rsidRPr="00891F3A">
              <w:rPr>
                <w:lang w:val="en-CA" w:eastAsia="de-DE"/>
                <w:rPrChange w:id="5468" w:author="Jens-Rainer Ohm" w:date="2023-05-08T12:56:00Z">
                  <w:rPr>
                    <w:lang w:eastAsia="de-DE"/>
                  </w:rPr>
                </w:rPrChang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891F3A" w:rsidRDefault="00731DC4" w:rsidP="00731DC4">
            <w:pPr>
              <w:rPr>
                <w:lang w:val="en-CA" w:eastAsia="de-DE"/>
                <w:rPrChange w:id="5469" w:author="Jens-Rainer Ohm" w:date="2023-05-08T12:56:00Z">
                  <w:rPr>
                    <w:lang w:eastAsia="de-DE"/>
                  </w:rPr>
                </w:rPrChange>
              </w:rPr>
            </w:pPr>
            <w:r w:rsidRPr="00891F3A">
              <w:rPr>
                <w:lang w:val="en-CA" w:eastAsia="de-DE"/>
                <w:rPrChange w:id="5470" w:author="Jens-Rainer Ohm" w:date="2023-05-08T12:56:00Z">
                  <w:rPr>
                    <w:lang w:eastAsia="de-DE"/>
                  </w:rPr>
                </w:rPrChange>
              </w:rPr>
              <w:t>6</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891F3A" w:rsidRDefault="00731DC4" w:rsidP="00731DC4">
            <w:pPr>
              <w:rPr>
                <w:lang w:val="en-CA" w:eastAsia="de-DE"/>
                <w:rPrChange w:id="5471" w:author="Jens-Rainer Ohm" w:date="2023-05-08T12:56:00Z">
                  <w:rPr>
                    <w:lang w:eastAsia="de-DE"/>
                  </w:rPr>
                </w:rPrChange>
              </w:rPr>
            </w:pPr>
            <w:r w:rsidRPr="00891F3A">
              <w:rPr>
                <w:lang w:val="en-CA" w:eastAsia="de-DE"/>
                <w:rPrChange w:id="5472" w:author="Jens-Rainer Ohm" w:date="2023-05-08T12:56:00Z">
                  <w:rPr>
                    <w:lang w:eastAsia="de-DE"/>
                  </w:rPr>
                </w:rPrChange>
              </w:rPr>
              <w:t>6</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891F3A" w:rsidRDefault="00731DC4" w:rsidP="00731DC4">
            <w:pPr>
              <w:rPr>
                <w:lang w:val="en-CA" w:eastAsia="de-DE"/>
                <w:rPrChange w:id="5473" w:author="Jens-Rainer Ohm" w:date="2023-05-08T12:56:00Z">
                  <w:rPr>
                    <w:lang w:eastAsia="de-DE"/>
                  </w:rPr>
                </w:rPrChange>
              </w:rPr>
            </w:pPr>
            <w:r w:rsidRPr="00891F3A">
              <w:rPr>
                <w:lang w:val="en-CA" w:eastAsia="de-DE"/>
                <w:rPrChange w:id="5474" w:author="Jens-Rainer Ohm" w:date="2023-05-08T12:56:00Z">
                  <w:rPr>
                    <w:lang w:eastAsia="de-DE"/>
                  </w:rPr>
                </w:rPrChange>
              </w:rPr>
              <w:t>5</w:t>
            </w:r>
            <w:r w:rsidRPr="00891F3A">
              <w:rPr>
                <w:lang w:val="en-CA"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891F3A" w:rsidRDefault="00731DC4" w:rsidP="00731DC4">
            <w:pPr>
              <w:rPr>
                <w:lang w:val="en-CA" w:eastAsia="de-DE"/>
                <w:rPrChange w:id="5475" w:author="Jens-Rainer Ohm" w:date="2023-05-08T12:56:00Z">
                  <w:rPr>
                    <w:lang w:eastAsia="de-DE"/>
                  </w:rPr>
                </w:rPrChange>
              </w:rPr>
            </w:pPr>
            <w:r w:rsidRPr="00891F3A">
              <w:rPr>
                <w:lang w:val="en-CA" w:eastAsia="de-DE"/>
                <w:rPrChange w:id="5476" w:author="Jens-Rainer Ohm" w:date="2023-05-08T12:56:00Z">
                  <w:rPr>
                    <w:lang w:eastAsia="de-DE"/>
                  </w:rPr>
                </w:rPrChang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891F3A" w:rsidRDefault="00731DC4" w:rsidP="00731DC4">
            <w:pPr>
              <w:rPr>
                <w:lang w:val="en-CA" w:eastAsia="de-DE"/>
                <w:rPrChange w:id="5477" w:author="Jens-Rainer Ohm" w:date="2023-05-08T12:56:00Z">
                  <w:rPr>
                    <w:lang w:eastAsia="de-DE"/>
                  </w:rPr>
                </w:rPrChange>
              </w:rPr>
            </w:pPr>
            <w:r w:rsidRPr="00891F3A">
              <w:rPr>
                <w:rFonts w:ascii="MS Mincho" w:eastAsia="MS Mincho" w:hAnsi="MS Mincho" w:cs="MS Mincho"/>
                <w:lang w:val="en-CA" w:eastAsia="de-DE"/>
                <w:rPrChange w:id="5478" w:author="Jens-Rainer Ohm" w:date="2023-05-08T12:56:00Z">
                  <w:rPr>
                    <w:rFonts w:ascii="MS Mincho" w:eastAsia="MS Mincho" w:hAnsi="MS Mincho" w:cs="MS Mincho"/>
                    <w:lang w:eastAsia="de-DE"/>
                  </w:rPr>
                </w:rPrChang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891F3A" w:rsidRDefault="00731DC4" w:rsidP="00731DC4">
            <w:pPr>
              <w:rPr>
                <w:lang w:val="en-CA" w:eastAsia="de-DE"/>
                <w:rPrChange w:id="5479" w:author="Jens-Rainer Ohm" w:date="2023-05-08T12:56:00Z">
                  <w:rPr>
                    <w:lang w:eastAsia="de-DE"/>
                  </w:rPr>
                </w:rPrChange>
              </w:rPr>
            </w:pPr>
            <w:r w:rsidRPr="00891F3A">
              <w:rPr>
                <w:lang w:val="en-CA" w:eastAsia="de-DE"/>
                <w:rPrChange w:id="5480" w:author="Jens-Rainer Ohm" w:date="2023-05-08T12:56:00Z">
                  <w:rPr>
                    <w:lang w:eastAsia="de-DE"/>
                  </w:rPr>
                </w:rPrChange>
              </w:rPr>
              <w:t>7</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891F3A" w:rsidRDefault="00731DC4" w:rsidP="00731DC4">
            <w:pPr>
              <w:rPr>
                <w:lang w:val="en-CA" w:eastAsia="de-DE"/>
                <w:rPrChange w:id="5481" w:author="Jens-Rainer Ohm" w:date="2023-05-08T12:56:00Z">
                  <w:rPr>
                    <w:lang w:eastAsia="de-DE"/>
                  </w:rPr>
                </w:rPrChange>
              </w:rPr>
            </w:pPr>
            <w:r w:rsidRPr="00891F3A">
              <w:rPr>
                <w:lang w:val="en-CA" w:eastAsia="de-DE"/>
                <w:rPrChange w:id="5482" w:author="Jens-Rainer Ohm" w:date="2023-05-08T12:56:00Z">
                  <w:rPr>
                    <w:lang w:eastAsia="de-DE"/>
                  </w:rPr>
                </w:rPrChange>
              </w:rPr>
              <w:t>6</w:t>
            </w:r>
            <w:r w:rsidRPr="00891F3A">
              <w:rPr>
                <w:lang w:val="en-CA"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891F3A" w:rsidRDefault="00731DC4" w:rsidP="00731DC4">
            <w:pPr>
              <w:rPr>
                <w:lang w:val="en-CA" w:eastAsia="de-DE"/>
                <w:rPrChange w:id="5483" w:author="Jens-Rainer Ohm" w:date="2023-05-08T12:56:00Z">
                  <w:rPr>
                    <w:lang w:eastAsia="de-DE"/>
                  </w:rPr>
                </w:rPrChange>
              </w:rPr>
            </w:pPr>
            <w:r w:rsidRPr="00891F3A">
              <w:rPr>
                <w:lang w:val="en-CA" w:eastAsia="de-DE"/>
                <w:rPrChange w:id="5484" w:author="Jens-Rainer Ohm" w:date="2023-05-08T12:56:00Z">
                  <w:rPr>
                    <w:lang w:eastAsia="de-DE"/>
                  </w:rPr>
                </w:rPrChange>
              </w:rPr>
              <w:lastRenderedPageBreak/>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891F3A" w:rsidRDefault="00731DC4" w:rsidP="00731DC4">
            <w:pPr>
              <w:rPr>
                <w:lang w:val="en-CA" w:eastAsia="de-DE"/>
                <w:rPrChange w:id="5485" w:author="Jens-Rainer Ohm" w:date="2023-05-08T12:56:00Z">
                  <w:rPr>
                    <w:lang w:eastAsia="de-DE"/>
                  </w:rPr>
                </w:rPrChange>
              </w:rPr>
            </w:pPr>
            <w:r w:rsidRPr="00891F3A">
              <w:rPr>
                <w:lang w:val="en-CA" w:eastAsia="de-DE"/>
                <w:rPrChange w:id="5486" w:author="Jens-Rainer Ohm" w:date="2023-05-08T12:56:00Z">
                  <w:rPr>
                    <w:lang w:eastAsia="de-DE"/>
                  </w:rPr>
                </w:rPrChange>
              </w:rPr>
              <w:t>5</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891F3A" w:rsidRDefault="00731DC4" w:rsidP="00731DC4">
            <w:pPr>
              <w:rPr>
                <w:lang w:val="en-CA" w:eastAsia="de-DE"/>
                <w:rPrChange w:id="5487" w:author="Jens-Rainer Ohm" w:date="2023-05-08T12:56:00Z">
                  <w:rPr>
                    <w:lang w:eastAsia="de-DE"/>
                  </w:rPr>
                </w:rPrChange>
              </w:rPr>
            </w:pPr>
            <w:r w:rsidRPr="00891F3A">
              <w:rPr>
                <w:lang w:val="en-CA" w:eastAsia="de-DE"/>
                <w:rPrChange w:id="5488" w:author="Jens-Rainer Ohm" w:date="2023-05-08T12:56:00Z">
                  <w:rPr>
                    <w:lang w:eastAsia="de-DE"/>
                  </w:rPr>
                </w:rPrChange>
              </w:rPr>
              <w:t xml:space="preserve">5 </w:t>
            </w:r>
            <w:r w:rsidRPr="00891F3A">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891F3A" w:rsidRDefault="00731DC4" w:rsidP="00731DC4">
            <w:pPr>
              <w:rPr>
                <w:lang w:val="en-CA" w:eastAsia="de-DE"/>
                <w:rPrChange w:id="5489" w:author="Jens-Rainer Ohm" w:date="2023-05-08T12:56:00Z">
                  <w:rPr>
                    <w:lang w:eastAsia="de-DE"/>
                  </w:rPr>
                </w:rPrChange>
              </w:rPr>
            </w:pPr>
            <w:r w:rsidRPr="00891F3A">
              <w:rPr>
                <w:lang w:val="en-CA" w:eastAsia="de-DE"/>
                <w:rPrChange w:id="5490" w:author="Jens-Rainer Ohm" w:date="2023-05-08T12:56:00Z">
                  <w:rPr>
                    <w:lang w:eastAsia="de-DE"/>
                  </w:rPr>
                </w:rPrChange>
              </w:rPr>
              <w:t>4</w:t>
            </w:r>
            <w:r w:rsidRPr="00891F3A">
              <w:rPr>
                <w:lang w:val="en-CA"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891F3A" w:rsidRDefault="00731DC4" w:rsidP="00731DC4">
            <w:pPr>
              <w:rPr>
                <w:lang w:val="en-CA" w:eastAsia="de-DE"/>
                <w:rPrChange w:id="5491" w:author="Jens-Rainer Ohm" w:date="2023-05-08T12:56:00Z">
                  <w:rPr>
                    <w:lang w:eastAsia="de-DE"/>
                  </w:rPr>
                </w:rPrChange>
              </w:rPr>
            </w:pPr>
            <w:r w:rsidRPr="00891F3A">
              <w:rPr>
                <w:lang w:val="en-CA" w:eastAsia="de-DE"/>
                <w:rPrChange w:id="5492" w:author="Jens-Rainer Ohm" w:date="2023-05-08T12:56:00Z">
                  <w:rPr>
                    <w:lang w:eastAsia="de-DE"/>
                  </w:rPr>
                </w:rPrChang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891F3A" w:rsidRDefault="00731DC4" w:rsidP="00731DC4">
            <w:pPr>
              <w:rPr>
                <w:lang w:val="en-CA" w:eastAsia="de-DE"/>
                <w:rPrChange w:id="5493" w:author="Jens-Rainer Ohm" w:date="2023-05-08T12:56:00Z">
                  <w:rPr>
                    <w:lang w:eastAsia="de-DE"/>
                  </w:rPr>
                </w:rPrChange>
              </w:rPr>
            </w:pPr>
            <w:r w:rsidRPr="00891F3A">
              <w:rPr>
                <w:lang w:val="en-CA" w:eastAsia="de-DE"/>
                <w:rPrChange w:id="5494" w:author="Jens-Rainer Ohm" w:date="2023-05-08T12:56:00Z">
                  <w:rPr>
                    <w:lang w:eastAsia="de-DE"/>
                  </w:rPr>
                </w:rPrChange>
              </w:rPr>
              <w:t>13</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891F3A" w:rsidRDefault="00731DC4" w:rsidP="00731DC4">
            <w:pPr>
              <w:rPr>
                <w:lang w:val="en-CA" w:eastAsia="de-DE"/>
                <w:rPrChange w:id="5495" w:author="Jens-Rainer Ohm" w:date="2023-05-08T12:56:00Z">
                  <w:rPr>
                    <w:lang w:eastAsia="de-DE"/>
                  </w:rPr>
                </w:rPrChange>
              </w:rPr>
            </w:pPr>
            <w:r w:rsidRPr="00891F3A">
              <w:rPr>
                <w:lang w:val="en-CA" w:eastAsia="de-DE"/>
                <w:rPrChange w:id="5496" w:author="Jens-Rainer Ohm" w:date="2023-05-08T12:56:00Z">
                  <w:rPr>
                    <w:lang w:eastAsia="de-DE"/>
                  </w:rPr>
                </w:rPrChange>
              </w:rPr>
              <w:t>11</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891F3A" w:rsidRDefault="00731DC4" w:rsidP="00731DC4">
            <w:pPr>
              <w:rPr>
                <w:lang w:val="en-CA" w:eastAsia="de-DE"/>
                <w:rPrChange w:id="5497" w:author="Jens-Rainer Ohm" w:date="2023-05-08T12:56:00Z">
                  <w:rPr>
                    <w:lang w:eastAsia="de-DE"/>
                  </w:rPr>
                </w:rPrChange>
              </w:rPr>
            </w:pPr>
            <w:r w:rsidRPr="00891F3A">
              <w:rPr>
                <w:lang w:val="en-CA" w:eastAsia="de-DE"/>
                <w:rPrChange w:id="5498" w:author="Jens-Rainer Ohm" w:date="2023-05-08T12:56:00Z">
                  <w:rPr>
                    <w:lang w:eastAsia="de-DE"/>
                  </w:rPr>
                </w:rPrChange>
              </w:rPr>
              <w:t>11</w:t>
            </w:r>
            <w:r w:rsidRPr="00891F3A">
              <w:rPr>
                <w:lang w:val="en-CA"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891F3A" w:rsidRDefault="00731DC4" w:rsidP="00731DC4">
            <w:pPr>
              <w:rPr>
                <w:lang w:val="en-CA" w:eastAsia="de-DE"/>
                <w:rPrChange w:id="5499" w:author="Jens-Rainer Ohm" w:date="2023-05-08T12:56:00Z">
                  <w:rPr>
                    <w:lang w:eastAsia="de-DE"/>
                  </w:rPr>
                </w:rPrChange>
              </w:rPr>
            </w:pPr>
            <w:r w:rsidRPr="00891F3A">
              <w:rPr>
                <w:lang w:val="en-CA" w:eastAsia="de-DE"/>
                <w:rPrChange w:id="5500" w:author="Jens-Rainer Ohm" w:date="2023-05-08T12:56:00Z">
                  <w:rPr>
                    <w:lang w:eastAsia="de-DE"/>
                  </w:rPr>
                </w:rPrChang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891F3A" w:rsidRDefault="00731DC4" w:rsidP="00731DC4">
            <w:pPr>
              <w:rPr>
                <w:lang w:val="en-CA" w:eastAsia="de-DE"/>
                <w:rPrChange w:id="5501" w:author="Jens-Rainer Ohm" w:date="2023-05-08T12:56:00Z">
                  <w:rPr>
                    <w:lang w:eastAsia="de-DE"/>
                  </w:rPr>
                </w:rPrChange>
              </w:rPr>
            </w:pPr>
            <w:r w:rsidRPr="00891F3A">
              <w:rPr>
                <w:lang w:val="en-CA" w:eastAsia="de-DE"/>
                <w:rPrChange w:id="5502" w:author="Jens-Rainer Ohm" w:date="2023-05-08T12:56:00Z">
                  <w:rPr>
                    <w:lang w:eastAsia="de-DE"/>
                  </w:rPr>
                </w:rPrChang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891F3A" w:rsidRDefault="00731DC4" w:rsidP="00731DC4">
            <w:pPr>
              <w:rPr>
                <w:lang w:val="en-CA" w:eastAsia="de-DE"/>
                <w:rPrChange w:id="5503" w:author="Jens-Rainer Ohm" w:date="2023-05-08T12:56:00Z">
                  <w:rPr>
                    <w:lang w:eastAsia="de-DE"/>
                  </w:rPr>
                </w:rPrChange>
              </w:rPr>
            </w:pPr>
            <w:r w:rsidRPr="00891F3A">
              <w:rPr>
                <w:lang w:val="en-CA" w:eastAsia="de-DE"/>
                <w:rPrChange w:id="5504" w:author="Jens-Rainer Ohm" w:date="2023-05-08T12:56:00Z">
                  <w:rPr>
                    <w:lang w:eastAsia="de-DE"/>
                  </w:rPr>
                </w:rPrChange>
              </w:rPr>
              <w:t>14</w:t>
            </w:r>
            <w:r w:rsidRPr="00891F3A">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891F3A" w:rsidRDefault="00731DC4" w:rsidP="00731DC4">
            <w:pPr>
              <w:rPr>
                <w:lang w:val="en-CA" w:eastAsia="de-DE"/>
                <w:rPrChange w:id="5505" w:author="Jens-Rainer Ohm" w:date="2023-05-08T12:56:00Z">
                  <w:rPr>
                    <w:lang w:eastAsia="de-DE"/>
                  </w:rPr>
                </w:rPrChange>
              </w:rPr>
            </w:pPr>
            <w:r w:rsidRPr="00891F3A">
              <w:rPr>
                <w:lang w:val="en-CA" w:eastAsia="de-DE"/>
                <w:rPrChange w:id="5506" w:author="Jens-Rainer Ohm" w:date="2023-05-08T12:56:00Z">
                  <w:rPr>
                    <w:lang w:eastAsia="de-DE"/>
                  </w:rPr>
                </w:rPrChange>
              </w:rPr>
              <w:t>11</w:t>
            </w:r>
            <w:r w:rsidRPr="00891F3A">
              <w:rPr>
                <w:lang w:val="en-CA" w:eastAsia="de-DE"/>
              </w:rPr>
              <w:t xml:space="preserve"> GB</w:t>
            </w:r>
          </w:p>
        </w:tc>
      </w:tr>
    </w:tbl>
    <w:p w14:paraId="1EA7185D" w14:textId="77777777" w:rsidR="00731DC4" w:rsidRPr="00891F3A" w:rsidRDefault="00731DC4" w:rsidP="00731DC4">
      <w:pPr>
        <w:rPr>
          <w:lang w:val="en-CA" w:eastAsia="de-DE"/>
        </w:rPr>
      </w:pPr>
      <w:r w:rsidRPr="00891F3A">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891F3A" w:rsidRDefault="00731DC4" w:rsidP="002119FB">
      <w:pPr>
        <w:numPr>
          <w:ilvl w:val="2"/>
          <w:numId w:val="35"/>
        </w:numPr>
        <w:rPr>
          <w:b/>
          <w:bCs/>
          <w:lang w:val="en-CA" w:eastAsia="de-DE"/>
        </w:rPr>
      </w:pPr>
      <w:r w:rsidRPr="00891F3A">
        <w:rPr>
          <w:bCs/>
          <w:kern w:val="32"/>
          <w:szCs w:val="18"/>
          <w:lang w:val="en-CA" w:eastAsia="de-DE"/>
        </w:rPr>
        <w:t>Recommendations</w:t>
      </w:r>
    </w:p>
    <w:p w14:paraId="425517AB" w14:textId="77777777" w:rsidR="00731DC4" w:rsidRPr="00891F3A" w:rsidRDefault="00731DC4" w:rsidP="00731DC4">
      <w:pPr>
        <w:rPr>
          <w:lang w:val="en-CA" w:eastAsia="de-DE"/>
        </w:rPr>
      </w:pPr>
      <w:r w:rsidRPr="00891F3A">
        <w:rPr>
          <w:lang w:val="en-CA" w:eastAsia="de-DE"/>
        </w:rPr>
        <w:t>The AHG recommends to:</w:t>
      </w:r>
    </w:p>
    <w:p w14:paraId="5579E212" w14:textId="77777777" w:rsidR="00731DC4" w:rsidRPr="00891F3A" w:rsidRDefault="00731DC4" w:rsidP="00731DC4">
      <w:pPr>
        <w:numPr>
          <w:ilvl w:val="0"/>
          <w:numId w:val="59"/>
        </w:numPr>
        <w:rPr>
          <w:lang w:val="en-CA" w:eastAsia="de-DE"/>
        </w:rPr>
      </w:pPr>
      <w:r w:rsidRPr="00891F3A">
        <w:rPr>
          <w:lang w:val="en-CA" w:eastAsia="de-DE"/>
        </w:rPr>
        <w:t>Continue to develop ECM software.</w:t>
      </w:r>
    </w:p>
    <w:p w14:paraId="3FE2BC68" w14:textId="77777777" w:rsidR="00731DC4" w:rsidRPr="00891F3A" w:rsidRDefault="00731DC4" w:rsidP="00731DC4">
      <w:pPr>
        <w:numPr>
          <w:ilvl w:val="0"/>
          <w:numId w:val="59"/>
        </w:numPr>
        <w:rPr>
          <w:lang w:val="en-CA" w:eastAsia="de-DE"/>
        </w:rPr>
      </w:pPr>
      <w:r w:rsidRPr="00891F3A">
        <w:rPr>
          <w:lang w:val="en-CA" w:eastAsia="de-DE"/>
        </w:rPr>
        <w:t>Improve the software documentation.</w:t>
      </w:r>
    </w:p>
    <w:p w14:paraId="7862C2E3" w14:textId="77777777" w:rsidR="00731DC4" w:rsidRPr="00891F3A" w:rsidRDefault="00731DC4" w:rsidP="00731DC4">
      <w:pPr>
        <w:numPr>
          <w:ilvl w:val="0"/>
          <w:numId w:val="59"/>
        </w:numPr>
        <w:rPr>
          <w:lang w:val="en-CA" w:eastAsia="de-DE"/>
        </w:rPr>
      </w:pPr>
      <w:r w:rsidRPr="00891F3A">
        <w:rPr>
          <w:lang w:val="en-CA" w:eastAsia="de-DE"/>
        </w:rPr>
        <w:t xml:space="preserve">Encourage people to report all (potential) bugs that they are finding using GitLab Issues functionality </w:t>
      </w:r>
      <w:r w:rsidR="00AD04C3" w:rsidRPr="00891F3A">
        <w:rPr>
          <w:lang w:val="en-CA"/>
          <w:rPrChange w:id="5507" w:author="Jens-Rainer Ohm" w:date="2023-05-08T12:56:00Z">
            <w:rPr/>
          </w:rPrChange>
        </w:rPr>
        <w:fldChar w:fldCharType="begin"/>
      </w:r>
      <w:r w:rsidR="00AD04C3" w:rsidRPr="00891F3A">
        <w:rPr>
          <w:lang w:val="en-CA"/>
          <w:rPrChange w:id="5508" w:author="Jens-Rainer Ohm" w:date="2023-05-08T12:56:00Z">
            <w:rPr/>
          </w:rPrChange>
        </w:rPr>
        <w:instrText xml:space="preserve"> HYPERLINK "https://vcgit.hhi.fraunhofer.de/ecm/ECM/-/issues" </w:instrText>
      </w:r>
      <w:r w:rsidR="00AD04C3" w:rsidRPr="00891F3A">
        <w:rPr>
          <w:lang w:val="en-CA"/>
          <w:rPrChange w:id="5509" w:author="Jens-Rainer Ohm" w:date="2023-05-08T12:56:00Z">
            <w:rPr>
              <w:rStyle w:val="Hyperlink"/>
              <w:lang w:val="en-CA" w:eastAsia="de-DE"/>
            </w:rPr>
          </w:rPrChange>
        </w:rPr>
        <w:fldChar w:fldCharType="separate"/>
      </w:r>
      <w:r w:rsidRPr="00891F3A">
        <w:rPr>
          <w:rStyle w:val="Hyperlink"/>
          <w:lang w:val="en-CA" w:eastAsia="de-DE"/>
        </w:rPr>
        <w:t>https://vcgit.hhi.fraunhofer.de/ecm/ECM/-/issues</w:t>
      </w:r>
      <w:r w:rsidR="00AD04C3" w:rsidRPr="00891F3A">
        <w:rPr>
          <w:rStyle w:val="Hyperlink"/>
          <w:lang w:val="en-CA" w:eastAsia="de-DE"/>
          <w:rPrChange w:id="5510" w:author="Jens-Rainer Ohm" w:date="2023-05-08T12:56:00Z">
            <w:rPr>
              <w:rStyle w:val="Hyperlink"/>
              <w:lang w:val="en-CA" w:eastAsia="de-DE"/>
            </w:rPr>
          </w:rPrChange>
        </w:rPr>
        <w:fldChar w:fldCharType="end"/>
      </w:r>
      <w:r w:rsidRPr="00891F3A">
        <w:rPr>
          <w:lang w:val="en-CA" w:eastAsia="de-DE"/>
        </w:rPr>
        <w:t>.</w:t>
      </w:r>
    </w:p>
    <w:p w14:paraId="7FDB67E3" w14:textId="77777777" w:rsidR="00731DC4" w:rsidRPr="00891F3A" w:rsidRDefault="00731DC4" w:rsidP="00731DC4">
      <w:pPr>
        <w:numPr>
          <w:ilvl w:val="0"/>
          <w:numId w:val="59"/>
        </w:numPr>
        <w:rPr>
          <w:lang w:val="en-CA" w:eastAsia="de-DE"/>
        </w:rPr>
      </w:pPr>
      <w:r w:rsidRPr="00891F3A">
        <w:rPr>
          <w:lang w:val="en-CA" w:eastAsia="de-DE"/>
        </w:rPr>
        <w:t>Encourage people to submit merge requests fixing identified bugs.</w:t>
      </w:r>
    </w:p>
    <w:p w14:paraId="1F2D5F2F" w14:textId="77777777" w:rsidR="00731DC4" w:rsidRPr="00891F3A" w:rsidRDefault="00731DC4" w:rsidP="00731DC4">
      <w:pPr>
        <w:rPr>
          <w:lang w:val="en-CA" w:eastAsia="de-DE"/>
        </w:rPr>
      </w:pPr>
    </w:p>
    <w:p w14:paraId="3A8F9D15" w14:textId="77777777" w:rsidR="00F70F4E" w:rsidRPr="00891F3A" w:rsidRDefault="00F70F4E" w:rsidP="003E1CBC">
      <w:pPr>
        <w:rPr>
          <w:lang w:val="en-CA" w:eastAsia="de-DE"/>
        </w:rPr>
      </w:pPr>
    </w:p>
    <w:p w14:paraId="2F945374" w14:textId="6375D24B" w:rsidR="00533C10" w:rsidRPr="00891F3A" w:rsidRDefault="00AD04C3" w:rsidP="00533C10">
      <w:pPr>
        <w:pStyle w:val="berschrift9"/>
        <w:rPr>
          <w:sz w:val="24"/>
          <w:lang w:val="en-CA" w:eastAsia="de-DE"/>
        </w:rPr>
      </w:pPr>
      <w:r w:rsidRPr="00891F3A">
        <w:rPr>
          <w:lang w:val="en-CA"/>
          <w:rPrChange w:id="5511" w:author="Jens-Rainer Ohm" w:date="2023-05-08T12:56:00Z">
            <w:rPr/>
          </w:rPrChange>
        </w:rPr>
        <w:fldChar w:fldCharType="begin"/>
      </w:r>
      <w:r w:rsidRPr="00891F3A">
        <w:rPr>
          <w:lang w:val="en-CA"/>
          <w:rPrChange w:id="5512" w:author="Jens-Rainer Ohm" w:date="2023-05-08T12:56:00Z">
            <w:rPr/>
          </w:rPrChange>
        </w:rPr>
        <w:instrText xml:space="preserve"> HYPERLINK "https://jvet-experts.org/doc_end_user/current_document.php?id=12631" </w:instrText>
      </w:r>
      <w:r w:rsidRPr="00891F3A">
        <w:rPr>
          <w:lang w:val="en-CA"/>
          <w:rPrChange w:id="5513"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7</w:t>
      </w:r>
      <w:r w:rsidRPr="00891F3A">
        <w:rPr>
          <w:color w:val="0000FF"/>
          <w:sz w:val="24"/>
          <w:u w:val="single"/>
          <w:lang w:val="en-CA" w:eastAsia="de-DE"/>
          <w:rPrChange w:id="5514"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ECM tool assessment (AHG7) [X. Li (chair), L.-F. Chen, Z. Deng, J. Gan, E. François, H.-J. Jhu, R.-L. Liao, H. Wang (vice-chairs)]</w:t>
      </w:r>
    </w:p>
    <w:p w14:paraId="239FCF4F" w14:textId="77777777" w:rsidR="00F901E5" w:rsidRPr="00891F3A" w:rsidRDefault="00F901E5" w:rsidP="00792EDE">
      <w:pPr>
        <w:numPr>
          <w:ilvl w:val="2"/>
          <w:numId w:val="35"/>
        </w:numPr>
        <w:rPr>
          <w:b/>
          <w:bCs/>
          <w:kern w:val="32"/>
          <w:szCs w:val="18"/>
          <w:lang w:val="en-CA" w:eastAsia="de-DE"/>
        </w:rPr>
      </w:pPr>
      <w:r w:rsidRPr="00891F3A">
        <w:rPr>
          <w:bCs/>
          <w:kern w:val="32"/>
          <w:szCs w:val="18"/>
          <w:lang w:val="en-CA" w:eastAsia="de-DE"/>
        </w:rPr>
        <w:t>AhG meeting summary</w:t>
      </w:r>
    </w:p>
    <w:p w14:paraId="44E0D2AE" w14:textId="77777777" w:rsidR="00F901E5" w:rsidRPr="00891F3A" w:rsidRDefault="00F901E5" w:rsidP="00F901E5">
      <w:pPr>
        <w:rPr>
          <w:lang w:val="en-CA" w:eastAsia="de-DE"/>
        </w:rPr>
      </w:pPr>
      <w:r w:rsidRPr="00891F3A">
        <w:rPr>
          <w:lang w:val="en-CA" w:eastAsia="de-DE"/>
        </w:rPr>
        <w:t>The AhG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val="en-CA" w:eastAsia="de-DE"/>
        </w:rPr>
      </w:pPr>
      <w:r w:rsidRPr="00891F3A">
        <w:rPr>
          <w:lang w:val="en-CA" w:eastAsia="de-DE"/>
        </w:rPr>
        <w:t>ECM tool grouping</w:t>
      </w:r>
    </w:p>
    <w:p w14:paraId="7C7704D3" w14:textId="77777777" w:rsidR="00F901E5" w:rsidRPr="00891F3A" w:rsidRDefault="00F901E5" w:rsidP="00F901E5">
      <w:pPr>
        <w:numPr>
          <w:ilvl w:val="1"/>
          <w:numId w:val="51"/>
        </w:numPr>
        <w:rPr>
          <w:lang w:val="en-CA" w:eastAsia="de-DE"/>
        </w:rPr>
      </w:pPr>
      <w:r w:rsidRPr="00891F3A">
        <w:rPr>
          <w:lang w:val="en-CA" w:eastAsia="de-DE"/>
        </w:rPr>
        <w:t>Group 1: Inter template matching tools</w:t>
      </w:r>
    </w:p>
    <w:p w14:paraId="7D00FFAB" w14:textId="77777777" w:rsidR="00F901E5" w:rsidRPr="00891F3A" w:rsidRDefault="00F901E5" w:rsidP="00F901E5">
      <w:pPr>
        <w:numPr>
          <w:ilvl w:val="1"/>
          <w:numId w:val="51"/>
        </w:numPr>
        <w:rPr>
          <w:lang w:val="en-CA" w:eastAsia="de-DE"/>
        </w:rPr>
      </w:pPr>
      <w:r w:rsidRPr="00891F3A">
        <w:rPr>
          <w:lang w:val="en-CA" w:eastAsia="de-DE"/>
        </w:rPr>
        <w:t xml:space="preserve">Group 2: </w:t>
      </w:r>
      <w:r w:rsidRPr="00891F3A">
        <w:rPr>
          <w:lang w:val="en-CA" w:eastAsia="de-DE"/>
          <w:rPrChange w:id="5515" w:author="Jens-Rainer Ohm" w:date="2023-05-08T12:56:00Z">
            <w:rPr>
              <w:lang w:eastAsia="de-DE"/>
            </w:rPr>
          </w:rPrChange>
        </w:rPr>
        <w:t>Coding tools that interleave the (merge/skip/AMVP/subblock/IBC/etc) list derivation with the intra prediction/reconstruction process</w:t>
      </w:r>
    </w:p>
    <w:p w14:paraId="2A5D4E6A" w14:textId="77777777" w:rsidR="00F901E5" w:rsidRPr="00891F3A" w:rsidRDefault="00F901E5" w:rsidP="00F901E5">
      <w:pPr>
        <w:numPr>
          <w:ilvl w:val="1"/>
          <w:numId w:val="51"/>
        </w:numPr>
        <w:rPr>
          <w:lang w:val="en-CA" w:eastAsia="de-DE"/>
        </w:rPr>
      </w:pPr>
      <w:r w:rsidRPr="00891F3A">
        <w:rPr>
          <w:lang w:val="en-CA" w:eastAsia="de-DE"/>
          <w:rPrChange w:id="5516" w:author="Jens-Rainer Ohm" w:date="2023-05-08T12:56:00Z">
            <w:rPr>
              <w:lang w:eastAsia="de-DE"/>
            </w:rPr>
          </w:rPrChange>
        </w:rPr>
        <w:t>Group 3: Intra and IBC template matching (with search) related tools</w:t>
      </w:r>
    </w:p>
    <w:p w14:paraId="589605C2" w14:textId="77777777" w:rsidR="00F901E5" w:rsidRPr="00891F3A" w:rsidRDefault="00F901E5" w:rsidP="00F901E5">
      <w:pPr>
        <w:numPr>
          <w:ilvl w:val="1"/>
          <w:numId w:val="51"/>
        </w:numPr>
        <w:rPr>
          <w:lang w:val="en-CA" w:eastAsia="de-DE"/>
        </w:rPr>
      </w:pPr>
      <w:r w:rsidRPr="00891F3A">
        <w:rPr>
          <w:lang w:val="en-CA" w:eastAsia="de-DE"/>
          <w:rPrChange w:id="5517" w:author="Jens-Rainer Ohm" w:date="2023-05-08T12:56:00Z">
            <w:rPr>
              <w:lang w:eastAsia="de-DE"/>
            </w:rPr>
          </w:rPrChange>
        </w:rPr>
        <w:t>Group 4: Tools that require more processing on the neighboring reconstructed samples than VVC</w:t>
      </w:r>
    </w:p>
    <w:p w14:paraId="0E67C7BC" w14:textId="77777777" w:rsidR="00F901E5" w:rsidRPr="00891F3A" w:rsidRDefault="00F901E5" w:rsidP="00F901E5">
      <w:pPr>
        <w:numPr>
          <w:ilvl w:val="1"/>
          <w:numId w:val="51"/>
        </w:numPr>
        <w:rPr>
          <w:lang w:val="en-CA" w:eastAsia="de-DE"/>
        </w:rPr>
      </w:pPr>
      <w:r w:rsidRPr="00891F3A">
        <w:rPr>
          <w:lang w:val="en-CA" w:eastAsia="de-DE"/>
          <w:rPrChange w:id="5518" w:author="Jens-Rainer Ohm" w:date="2023-05-08T12:56:00Z">
            <w:rPr>
              <w:lang w:eastAsia="de-DE"/>
            </w:rPr>
          </w:rPrChange>
        </w:rPr>
        <w:t>Group 5: Remaining tools</w:t>
      </w:r>
    </w:p>
    <w:p w14:paraId="3E662C1F" w14:textId="77777777" w:rsidR="00F901E5" w:rsidRPr="00891F3A" w:rsidRDefault="00F901E5" w:rsidP="00F901E5">
      <w:pPr>
        <w:rPr>
          <w:lang w:val="en-CA" w:eastAsia="de-DE"/>
        </w:rPr>
      </w:pPr>
    </w:p>
    <w:p w14:paraId="70B77D45" w14:textId="77777777" w:rsidR="00F901E5" w:rsidRPr="00891F3A" w:rsidRDefault="00F901E5" w:rsidP="00F901E5">
      <w:pPr>
        <w:numPr>
          <w:ilvl w:val="0"/>
          <w:numId w:val="51"/>
        </w:numPr>
        <w:rPr>
          <w:lang w:val="en-CA" w:eastAsia="de-DE"/>
        </w:rPr>
      </w:pPr>
      <w:r w:rsidRPr="00891F3A">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891F3A" w:rsidRDefault="00F901E5" w:rsidP="00F901E5">
            <w:pPr>
              <w:overflowPunct/>
              <w:autoSpaceDE/>
              <w:autoSpaceDN/>
              <w:adjustRightInd/>
              <w:textAlignment w:val="auto"/>
              <w:rPr>
                <w:lang w:val="en-CA" w:eastAsia="de-DE"/>
                <w:rPrChange w:id="5519" w:author="Jens-Rainer Ohm" w:date="2023-05-08T12:56:00Z">
                  <w:rPr>
                    <w:lang w:eastAsia="de-DE"/>
                  </w:rPr>
                </w:rPrChange>
              </w:rPr>
            </w:pPr>
            <w:r w:rsidRPr="00891F3A">
              <w:rPr>
                <w:lang w:val="en-CA" w:eastAsia="de-DE"/>
                <w:rPrChange w:id="5520" w:author="Jens-Rainer Ohm" w:date="2023-05-08T12:56:00Z">
                  <w:rPr>
                    <w:lang w:eastAsia="de-DE"/>
                  </w:rPr>
                </w:rPrChange>
              </w:rPr>
              <w:t>Group</w:t>
            </w:r>
          </w:p>
        </w:tc>
        <w:tc>
          <w:tcPr>
            <w:tcW w:w="7946" w:type="dxa"/>
          </w:tcPr>
          <w:p w14:paraId="24266532" w14:textId="77777777" w:rsidR="00F901E5" w:rsidRPr="00891F3A" w:rsidRDefault="00F901E5" w:rsidP="00F901E5">
            <w:pPr>
              <w:overflowPunct/>
              <w:autoSpaceDE/>
              <w:autoSpaceDN/>
              <w:adjustRightInd/>
              <w:textAlignment w:val="auto"/>
              <w:rPr>
                <w:lang w:val="en-CA" w:eastAsia="de-DE"/>
                <w:rPrChange w:id="5521" w:author="Jens-Rainer Ohm" w:date="2023-05-08T12:56:00Z">
                  <w:rPr>
                    <w:lang w:eastAsia="de-DE"/>
                  </w:rPr>
                </w:rPrChange>
              </w:rPr>
            </w:pPr>
            <w:r w:rsidRPr="00891F3A">
              <w:rPr>
                <w:lang w:val="en-CA" w:eastAsia="de-DE"/>
                <w:rPrChange w:id="5522" w:author="Jens-Rainer Ohm" w:date="2023-05-08T12:56:00Z">
                  <w:rPr>
                    <w:lang w:eastAsia="de-DE"/>
                  </w:rPr>
                </w:rPrChange>
              </w:rPr>
              <w:t>Tools</w:t>
            </w:r>
          </w:p>
        </w:tc>
      </w:tr>
      <w:tr w:rsidR="00F901E5" w:rsidRPr="00891F3A" w14:paraId="6642A980" w14:textId="77777777" w:rsidTr="001A1233">
        <w:trPr>
          <w:jc w:val="center"/>
        </w:trPr>
        <w:tc>
          <w:tcPr>
            <w:tcW w:w="779" w:type="dxa"/>
          </w:tcPr>
          <w:p w14:paraId="07661485" w14:textId="77777777" w:rsidR="00F901E5" w:rsidRPr="00891F3A" w:rsidRDefault="00F901E5" w:rsidP="00F901E5">
            <w:pPr>
              <w:overflowPunct/>
              <w:autoSpaceDE/>
              <w:autoSpaceDN/>
              <w:adjustRightInd/>
              <w:textAlignment w:val="auto"/>
              <w:rPr>
                <w:lang w:val="en-CA" w:eastAsia="de-DE"/>
                <w:rPrChange w:id="5523" w:author="Jens-Rainer Ohm" w:date="2023-05-08T12:56:00Z">
                  <w:rPr>
                    <w:lang w:eastAsia="de-DE"/>
                  </w:rPr>
                </w:rPrChange>
              </w:rPr>
            </w:pPr>
            <w:r w:rsidRPr="00891F3A">
              <w:rPr>
                <w:lang w:val="en-CA" w:eastAsia="de-DE"/>
                <w:rPrChange w:id="5524" w:author="Jens-Rainer Ohm" w:date="2023-05-08T12:56:00Z">
                  <w:rPr>
                    <w:lang w:eastAsia="de-DE"/>
                  </w:rPr>
                </w:rPrChange>
              </w:rPr>
              <w:t>1</w:t>
            </w:r>
          </w:p>
        </w:tc>
        <w:tc>
          <w:tcPr>
            <w:tcW w:w="7946" w:type="dxa"/>
          </w:tcPr>
          <w:p w14:paraId="722DE8A3" w14:textId="77777777" w:rsidR="00F901E5" w:rsidRPr="00891F3A" w:rsidRDefault="00F901E5" w:rsidP="00F901E5">
            <w:pPr>
              <w:overflowPunct/>
              <w:autoSpaceDE/>
              <w:autoSpaceDN/>
              <w:adjustRightInd/>
              <w:textAlignment w:val="auto"/>
              <w:rPr>
                <w:lang w:val="en-CA" w:eastAsia="de-DE"/>
                <w:rPrChange w:id="5525" w:author="Jens-Rainer Ohm" w:date="2023-05-08T12:56:00Z">
                  <w:rPr>
                    <w:lang w:eastAsia="de-DE"/>
                  </w:rPr>
                </w:rPrChange>
              </w:rPr>
            </w:pPr>
            <w:r w:rsidRPr="00891F3A">
              <w:rPr>
                <w:lang w:val="en-CA" w:eastAsia="de-DE"/>
                <w:rPrChange w:id="5526" w:author="Jens-Rainer Ohm" w:date="2023-05-08T12:56:00Z">
                  <w:rPr>
                    <w:lang w:eastAsia="de-DE"/>
                  </w:rPr>
                </w:rPrChang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891F3A" w:rsidRDefault="00F901E5" w:rsidP="00F901E5">
            <w:pPr>
              <w:overflowPunct/>
              <w:autoSpaceDE/>
              <w:autoSpaceDN/>
              <w:adjustRightInd/>
              <w:textAlignment w:val="auto"/>
              <w:rPr>
                <w:lang w:val="en-CA" w:eastAsia="de-DE"/>
                <w:rPrChange w:id="5527" w:author="Jens-Rainer Ohm" w:date="2023-05-08T12:56:00Z">
                  <w:rPr>
                    <w:lang w:eastAsia="de-DE"/>
                  </w:rPr>
                </w:rPrChange>
              </w:rPr>
            </w:pPr>
            <w:r w:rsidRPr="00891F3A">
              <w:rPr>
                <w:lang w:val="en-CA" w:eastAsia="de-DE"/>
                <w:rPrChange w:id="5528" w:author="Jens-Rainer Ohm" w:date="2023-05-08T12:56:00Z">
                  <w:rPr>
                    <w:lang w:eastAsia="de-DE"/>
                  </w:rPr>
                </w:rPrChange>
              </w:rPr>
              <w:t>2</w:t>
            </w:r>
          </w:p>
        </w:tc>
        <w:tc>
          <w:tcPr>
            <w:tcW w:w="7946" w:type="dxa"/>
          </w:tcPr>
          <w:p w14:paraId="543E3845" w14:textId="77777777" w:rsidR="00F901E5" w:rsidRPr="00891F3A" w:rsidRDefault="00F901E5" w:rsidP="00F901E5">
            <w:pPr>
              <w:overflowPunct/>
              <w:autoSpaceDE/>
              <w:autoSpaceDN/>
              <w:adjustRightInd/>
              <w:textAlignment w:val="auto"/>
              <w:rPr>
                <w:lang w:val="en-CA" w:eastAsia="de-DE"/>
                <w:rPrChange w:id="5529" w:author="Jens-Rainer Ohm" w:date="2023-05-08T12:56:00Z">
                  <w:rPr>
                    <w:lang w:eastAsia="de-DE"/>
                  </w:rPr>
                </w:rPrChange>
              </w:rPr>
            </w:pPr>
            <w:r w:rsidRPr="00891F3A">
              <w:rPr>
                <w:lang w:val="en-CA" w:eastAsia="de-DE"/>
                <w:rPrChange w:id="5530" w:author="Jens-Rainer Ohm" w:date="2023-05-08T12:56:00Z">
                  <w:rPr>
                    <w:lang w:eastAsia="de-DE"/>
                  </w:rPr>
                </w:rPrChang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891F3A" w:rsidRDefault="00F901E5" w:rsidP="00F901E5">
            <w:pPr>
              <w:overflowPunct/>
              <w:autoSpaceDE/>
              <w:autoSpaceDN/>
              <w:adjustRightInd/>
              <w:textAlignment w:val="auto"/>
              <w:rPr>
                <w:lang w:val="en-CA" w:eastAsia="de-DE"/>
                <w:rPrChange w:id="5531" w:author="Jens-Rainer Ohm" w:date="2023-05-08T12:56:00Z">
                  <w:rPr>
                    <w:lang w:eastAsia="de-DE"/>
                  </w:rPr>
                </w:rPrChange>
              </w:rPr>
            </w:pPr>
            <w:r w:rsidRPr="00891F3A">
              <w:rPr>
                <w:lang w:val="en-CA" w:eastAsia="de-DE"/>
                <w:rPrChange w:id="5532" w:author="Jens-Rainer Ohm" w:date="2023-05-08T12:56:00Z">
                  <w:rPr>
                    <w:lang w:eastAsia="de-DE"/>
                  </w:rPr>
                </w:rPrChange>
              </w:rPr>
              <w:t>3</w:t>
            </w:r>
          </w:p>
        </w:tc>
        <w:tc>
          <w:tcPr>
            <w:tcW w:w="7946" w:type="dxa"/>
          </w:tcPr>
          <w:p w14:paraId="088EEEF1" w14:textId="77777777" w:rsidR="00F901E5" w:rsidRPr="00891F3A" w:rsidRDefault="00F901E5" w:rsidP="00F901E5">
            <w:pPr>
              <w:overflowPunct/>
              <w:autoSpaceDE/>
              <w:autoSpaceDN/>
              <w:adjustRightInd/>
              <w:textAlignment w:val="auto"/>
              <w:rPr>
                <w:lang w:val="en-CA" w:eastAsia="de-DE"/>
                <w:rPrChange w:id="5533" w:author="Jens-Rainer Ohm" w:date="2023-05-08T12:56:00Z">
                  <w:rPr>
                    <w:lang w:eastAsia="de-DE"/>
                  </w:rPr>
                </w:rPrChange>
              </w:rPr>
            </w:pPr>
            <w:r w:rsidRPr="00891F3A">
              <w:rPr>
                <w:lang w:val="en-CA" w:eastAsia="de-DE"/>
                <w:rPrChange w:id="5534" w:author="Jens-Rainer Ohm" w:date="2023-05-08T12:56:00Z">
                  <w:rPr>
                    <w:lang w:eastAsia="de-DE"/>
                  </w:rPr>
                </w:rPrChang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891F3A" w:rsidRDefault="00F901E5" w:rsidP="00F901E5">
            <w:pPr>
              <w:overflowPunct/>
              <w:autoSpaceDE/>
              <w:autoSpaceDN/>
              <w:adjustRightInd/>
              <w:textAlignment w:val="auto"/>
              <w:rPr>
                <w:lang w:val="en-CA" w:eastAsia="de-DE"/>
                <w:rPrChange w:id="5535" w:author="Jens-Rainer Ohm" w:date="2023-05-08T12:56:00Z">
                  <w:rPr>
                    <w:lang w:eastAsia="de-DE"/>
                  </w:rPr>
                </w:rPrChange>
              </w:rPr>
            </w:pPr>
            <w:r w:rsidRPr="00891F3A">
              <w:rPr>
                <w:lang w:val="en-CA" w:eastAsia="de-DE"/>
                <w:rPrChange w:id="5536" w:author="Jens-Rainer Ohm" w:date="2023-05-08T12:56:00Z">
                  <w:rPr>
                    <w:lang w:eastAsia="de-DE"/>
                  </w:rPr>
                </w:rPrChange>
              </w:rPr>
              <w:t>4</w:t>
            </w:r>
          </w:p>
        </w:tc>
        <w:tc>
          <w:tcPr>
            <w:tcW w:w="7946" w:type="dxa"/>
          </w:tcPr>
          <w:p w14:paraId="6C916AEF" w14:textId="77777777" w:rsidR="00F901E5" w:rsidRPr="00891F3A" w:rsidRDefault="00F901E5" w:rsidP="00F901E5">
            <w:pPr>
              <w:overflowPunct/>
              <w:autoSpaceDE/>
              <w:autoSpaceDN/>
              <w:adjustRightInd/>
              <w:textAlignment w:val="auto"/>
              <w:rPr>
                <w:lang w:val="en-CA" w:eastAsia="de-DE"/>
                <w:rPrChange w:id="5537" w:author="Jens-Rainer Ohm" w:date="2023-05-08T12:56:00Z">
                  <w:rPr>
                    <w:lang w:eastAsia="de-DE"/>
                  </w:rPr>
                </w:rPrChange>
              </w:rPr>
            </w:pPr>
            <w:r w:rsidRPr="00891F3A">
              <w:rPr>
                <w:lang w:val="en-CA" w:eastAsia="de-DE"/>
                <w:rPrChange w:id="5538" w:author="Jens-Rainer Ohm" w:date="2023-05-08T12:56:00Z">
                  <w:rPr>
                    <w:lang w:eastAsia="de-DE"/>
                  </w:rPr>
                </w:rPrChange>
              </w:rPr>
              <w:t>DIMD, CCCM</w:t>
            </w:r>
          </w:p>
        </w:tc>
      </w:tr>
      <w:tr w:rsidR="00F901E5" w:rsidRPr="00891F3A" w14:paraId="5E49E081" w14:textId="77777777" w:rsidTr="001A1233">
        <w:trPr>
          <w:jc w:val="center"/>
        </w:trPr>
        <w:tc>
          <w:tcPr>
            <w:tcW w:w="779" w:type="dxa"/>
          </w:tcPr>
          <w:p w14:paraId="6A1E66A3" w14:textId="77777777" w:rsidR="00F901E5" w:rsidRPr="00891F3A" w:rsidRDefault="00F901E5" w:rsidP="00F901E5">
            <w:pPr>
              <w:overflowPunct/>
              <w:autoSpaceDE/>
              <w:autoSpaceDN/>
              <w:adjustRightInd/>
              <w:textAlignment w:val="auto"/>
              <w:rPr>
                <w:lang w:val="en-CA" w:eastAsia="de-DE"/>
                <w:rPrChange w:id="5539" w:author="Jens-Rainer Ohm" w:date="2023-05-08T12:56:00Z">
                  <w:rPr>
                    <w:lang w:eastAsia="de-DE"/>
                  </w:rPr>
                </w:rPrChange>
              </w:rPr>
            </w:pPr>
            <w:r w:rsidRPr="00891F3A">
              <w:rPr>
                <w:lang w:val="en-CA" w:eastAsia="de-DE"/>
                <w:rPrChange w:id="5540" w:author="Jens-Rainer Ohm" w:date="2023-05-08T12:56:00Z">
                  <w:rPr>
                    <w:lang w:eastAsia="de-DE"/>
                  </w:rPr>
                </w:rPrChange>
              </w:rPr>
              <w:t>5</w:t>
            </w:r>
          </w:p>
        </w:tc>
        <w:tc>
          <w:tcPr>
            <w:tcW w:w="7946" w:type="dxa"/>
          </w:tcPr>
          <w:p w14:paraId="2B545B93" w14:textId="77777777" w:rsidR="00F901E5" w:rsidRPr="00891F3A" w:rsidRDefault="00F901E5" w:rsidP="00F901E5">
            <w:pPr>
              <w:overflowPunct/>
              <w:autoSpaceDE/>
              <w:autoSpaceDN/>
              <w:adjustRightInd/>
              <w:textAlignment w:val="auto"/>
              <w:rPr>
                <w:lang w:val="en-CA" w:eastAsia="de-DE"/>
                <w:rPrChange w:id="5541" w:author="Jens-Rainer Ohm" w:date="2023-05-08T12:56:00Z">
                  <w:rPr>
                    <w:lang w:eastAsia="de-DE"/>
                  </w:rPr>
                </w:rPrChange>
              </w:rPr>
            </w:pPr>
            <w:r w:rsidRPr="00891F3A">
              <w:rPr>
                <w:lang w:val="en-CA" w:eastAsia="de-DE"/>
                <w:rPrChange w:id="5542" w:author="Jens-Rainer Ohm" w:date="2023-05-08T12:56:00Z">
                  <w:rPr>
                    <w:lang w:eastAsia="de-DE"/>
                  </w:rPr>
                </w:rPrChange>
              </w:rPr>
              <w:t xml:space="preserve">Remaining tools </w:t>
            </w:r>
          </w:p>
        </w:tc>
      </w:tr>
    </w:tbl>
    <w:p w14:paraId="5336A75A" w14:textId="77777777" w:rsidR="00F901E5" w:rsidRPr="00891F3A" w:rsidRDefault="00F901E5" w:rsidP="00F901E5">
      <w:pPr>
        <w:rPr>
          <w:lang w:val="en-CA" w:eastAsia="de-DE"/>
        </w:rPr>
      </w:pPr>
    </w:p>
    <w:p w14:paraId="72BF1683" w14:textId="77777777" w:rsidR="00F901E5" w:rsidRPr="00891F3A" w:rsidRDefault="00F901E5" w:rsidP="00F901E5">
      <w:pPr>
        <w:numPr>
          <w:ilvl w:val="0"/>
          <w:numId w:val="51"/>
        </w:numPr>
        <w:rPr>
          <w:lang w:val="en-CA" w:eastAsia="de-DE"/>
        </w:rPr>
      </w:pPr>
      <w:r w:rsidRPr="00891F3A">
        <w:rPr>
          <w:lang w:val="en-CA" w:eastAsia="de-DE"/>
        </w:rPr>
        <w:lastRenderedPageBreak/>
        <w:t>The missing cfg options of tools in group 1-4 are as below. The cfg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val="en-CA" w:eastAsia="de-DE"/>
        </w:rPr>
      </w:pPr>
      <w:r w:rsidRPr="00891F3A">
        <w:rPr>
          <w:lang w:val="en-CA" w:eastAsia="de-DE"/>
          <w:rPrChange w:id="5543" w:author="Jens-Rainer Ohm" w:date="2023-05-08T12:56:00Z">
            <w:rPr>
              <w:lang w:eastAsia="de-DE"/>
            </w:rPr>
          </w:rPrChange>
        </w:rPr>
        <w:t>TM based BCW index derivation, CIIP with TM merge, TM IBC, IBC BVP clustering, TMRL</w:t>
      </w:r>
    </w:p>
    <w:p w14:paraId="6129B7F9" w14:textId="77777777" w:rsidR="00F901E5" w:rsidRPr="00891F3A" w:rsidRDefault="00F901E5" w:rsidP="00F901E5">
      <w:pPr>
        <w:rPr>
          <w:lang w:val="en-CA" w:eastAsia="de-DE"/>
        </w:rPr>
      </w:pPr>
    </w:p>
    <w:p w14:paraId="1883C3CB" w14:textId="77777777" w:rsidR="00F901E5" w:rsidRPr="00891F3A" w:rsidRDefault="00F901E5" w:rsidP="00F901E5">
      <w:pPr>
        <w:numPr>
          <w:ilvl w:val="0"/>
          <w:numId w:val="51"/>
        </w:numPr>
        <w:rPr>
          <w:lang w:val="en-CA" w:eastAsia="de-DE"/>
        </w:rPr>
      </w:pPr>
      <w:r w:rsidRPr="00891F3A">
        <w:rPr>
          <w:lang w:val="en-CA" w:eastAsia="de-DE"/>
          <w:rPrChange w:id="5544" w:author="Jens-Rainer Ohm" w:date="2023-05-08T12:56:00Z">
            <w:rPr>
              <w:lang w:eastAsia="de-DE"/>
            </w:rPr>
          </w:rPrChange>
        </w:rPr>
        <w:t>Testing configurations</w:t>
      </w:r>
    </w:p>
    <w:p w14:paraId="11FB11A6" w14:textId="77777777" w:rsidR="00F901E5" w:rsidRPr="00891F3A" w:rsidRDefault="00F901E5" w:rsidP="00F901E5">
      <w:pPr>
        <w:numPr>
          <w:ilvl w:val="1"/>
          <w:numId w:val="51"/>
        </w:numPr>
        <w:rPr>
          <w:lang w:val="en-CA" w:eastAsia="de-DE"/>
          <w:rPrChange w:id="5545" w:author="Jens-Rainer Ohm" w:date="2023-05-08T12:56:00Z">
            <w:rPr>
              <w:lang w:eastAsia="de-DE"/>
            </w:rPr>
          </w:rPrChange>
        </w:rPr>
      </w:pPr>
      <w:r w:rsidRPr="00891F3A">
        <w:rPr>
          <w:lang w:val="en-CA" w:eastAsia="de-DE"/>
          <w:rPrChange w:id="5546" w:author="Jens-Rainer Ohm" w:date="2023-05-08T12:56:00Z">
            <w:rPr>
              <w:lang w:eastAsia="de-DE"/>
            </w:rPr>
          </w:rPrChange>
        </w:rPr>
        <w:t>ECM anchor: ECM-8.1</w:t>
      </w:r>
    </w:p>
    <w:p w14:paraId="67E0CB0B" w14:textId="77777777" w:rsidR="00F901E5" w:rsidRPr="00891F3A" w:rsidRDefault="00F901E5" w:rsidP="00F901E5">
      <w:pPr>
        <w:numPr>
          <w:ilvl w:val="1"/>
          <w:numId w:val="51"/>
        </w:numPr>
        <w:rPr>
          <w:lang w:val="en-CA" w:eastAsia="de-DE"/>
          <w:rPrChange w:id="5547" w:author="Jens-Rainer Ohm" w:date="2023-05-08T12:56:00Z">
            <w:rPr>
              <w:lang w:eastAsia="de-DE"/>
            </w:rPr>
          </w:rPrChange>
        </w:rPr>
      </w:pPr>
      <w:r w:rsidRPr="00891F3A">
        <w:rPr>
          <w:lang w:val="en-CA" w:eastAsia="de-DE"/>
          <w:rPrChange w:id="5548" w:author="Jens-Rainer Ohm" w:date="2023-05-08T12:56:00Z">
            <w:rPr>
              <w:lang w:eastAsia="de-DE"/>
            </w:rPr>
          </w:rPrChange>
        </w:rPr>
        <w:t>VTM anchor: VTM11-ecm8.1</w:t>
      </w:r>
    </w:p>
    <w:p w14:paraId="35DA589D" w14:textId="77777777" w:rsidR="00F901E5" w:rsidRPr="00891F3A" w:rsidRDefault="00F901E5" w:rsidP="00F901E5">
      <w:pPr>
        <w:numPr>
          <w:ilvl w:val="1"/>
          <w:numId w:val="51"/>
        </w:numPr>
        <w:rPr>
          <w:lang w:val="en-CA" w:eastAsia="de-DE"/>
          <w:rPrChange w:id="5549" w:author="Jens-Rainer Ohm" w:date="2023-05-08T12:56:00Z">
            <w:rPr>
              <w:lang w:eastAsia="de-DE"/>
            </w:rPr>
          </w:rPrChange>
        </w:rPr>
      </w:pPr>
      <w:r w:rsidRPr="00891F3A">
        <w:rPr>
          <w:lang w:val="en-CA" w:eastAsia="de-DE"/>
          <w:rPrChange w:id="5550" w:author="Jens-Rainer Ohm" w:date="2023-05-08T12:56:00Z">
            <w:rPr>
              <w:lang w:eastAsia="de-DE"/>
            </w:rPr>
          </w:rPrChange>
        </w:rPr>
        <w:t>Configurations: AI, RA, LDB (with TGM class), do not test LDB for group 3 and 4</w:t>
      </w:r>
    </w:p>
    <w:p w14:paraId="14863CEE" w14:textId="77777777" w:rsidR="00F901E5" w:rsidRPr="00891F3A" w:rsidRDefault="00F901E5" w:rsidP="00F901E5">
      <w:pPr>
        <w:numPr>
          <w:ilvl w:val="1"/>
          <w:numId w:val="51"/>
        </w:numPr>
        <w:rPr>
          <w:lang w:val="en-CA" w:eastAsia="de-DE"/>
          <w:rPrChange w:id="5551" w:author="Jens-Rainer Ohm" w:date="2023-05-08T12:56:00Z">
            <w:rPr>
              <w:lang w:eastAsia="de-DE"/>
            </w:rPr>
          </w:rPrChange>
        </w:rPr>
      </w:pPr>
      <w:r w:rsidRPr="00891F3A">
        <w:rPr>
          <w:lang w:val="en-CA" w:eastAsia="de-DE"/>
          <w:rPrChange w:id="5552" w:author="Jens-Rainer Ohm" w:date="2023-05-08T12:56:00Z">
            <w:rPr>
              <w:lang w:eastAsia="de-DE"/>
            </w:rPr>
          </w:rPrChange>
        </w:rPr>
        <w:t>Cfg options are used to disable tools</w:t>
      </w:r>
    </w:p>
    <w:p w14:paraId="7CDC2B48" w14:textId="77777777" w:rsidR="00F901E5" w:rsidRPr="00891F3A" w:rsidRDefault="00F901E5" w:rsidP="00F901E5">
      <w:pPr>
        <w:numPr>
          <w:ilvl w:val="1"/>
          <w:numId w:val="51"/>
        </w:numPr>
        <w:rPr>
          <w:lang w:val="en-CA" w:eastAsia="de-DE"/>
          <w:rPrChange w:id="5553" w:author="Jens-Rainer Ohm" w:date="2023-05-08T12:56:00Z">
            <w:rPr>
              <w:lang w:eastAsia="de-DE"/>
            </w:rPr>
          </w:rPrChange>
        </w:rPr>
      </w:pPr>
      <w:r w:rsidRPr="00891F3A">
        <w:rPr>
          <w:lang w:val="en-CA" w:eastAsia="de-DE"/>
          <w:rPrChange w:id="5554" w:author="Jens-Rainer Ohm" w:date="2023-05-08T12:56:00Z">
            <w:rPr>
              <w:lang w:eastAsia="de-DE"/>
            </w:rPr>
          </w:rPrChange>
        </w:rPr>
        <w:t xml:space="preserve">Test each group on their own, i.e., anchor vs anchor + disable tool group x (1-5) </w:t>
      </w:r>
    </w:p>
    <w:p w14:paraId="25756B89" w14:textId="77777777" w:rsidR="00F901E5" w:rsidRPr="00891F3A" w:rsidRDefault="00F901E5" w:rsidP="00792EDE">
      <w:pPr>
        <w:numPr>
          <w:ilvl w:val="2"/>
          <w:numId w:val="35"/>
        </w:numPr>
        <w:rPr>
          <w:b/>
          <w:bCs/>
          <w:lang w:val="en-CA" w:eastAsia="de-DE"/>
        </w:rPr>
      </w:pPr>
      <w:r w:rsidRPr="00891F3A">
        <w:rPr>
          <w:b/>
          <w:bCs/>
          <w:lang w:val="en-CA" w:eastAsia="de-DE"/>
        </w:rPr>
        <w:t>Issues during testing</w:t>
      </w:r>
    </w:p>
    <w:p w14:paraId="24AB1C58" w14:textId="77777777" w:rsidR="00F901E5" w:rsidRPr="00891F3A" w:rsidRDefault="00F901E5" w:rsidP="00F901E5">
      <w:pPr>
        <w:rPr>
          <w:lang w:val="en-CA" w:eastAsia="de-DE"/>
        </w:rPr>
      </w:pPr>
      <w:r w:rsidRPr="00891F3A">
        <w:rPr>
          <w:lang w:val="en-CA" w:eastAsia="de-DE"/>
        </w:rPr>
        <w:t>During the testing, several issues were identified.</w:t>
      </w:r>
    </w:p>
    <w:p w14:paraId="536B30F0" w14:textId="77777777" w:rsidR="00F901E5" w:rsidRPr="00891F3A" w:rsidRDefault="00F901E5" w:rsidP="00F901E5">
      <w:pPr>
        <w:rPr>
          <w:lang w:val="en-CA" w:eastAsia="de-DE"/>
        </w:rPr>
      </w:pPr>
      <w:r w:rsidRPr="00891F3A">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891F3A" w:rsidRDefault="00F901E5" w:rsidP="00F901E5">
      <w:pPr>
        <w:rPr>
          <w:lang w:val="en-CA" w:eastAsia="de-DE"/>
        </w:rPr>
      </w:pPr>
      <w:r w:rsidRPr="00891F3A">
        <w:rPr>
          <w:lang w:val="en-CA" w:eastAsia="de-DE"/>
        </w:rPr>
        <w:t xml:space="preserve">Minor issues on test setting and bitrate/PSNR calculating were observed and resolved during the crosschecking. </w:t>
      </w:r>
    </w:p>
    <w:p w14:paraId="2C4BBC82" w14:textId="77777777" w:rsidR="00F901E5" w:rsidRPr="00891F3A" w:rsidRDefault="00F901E5" w:rsidP="00F901E5">
      <w:pPr>
        <w:rPr>
          <w:lang w:val="en-CA" w:eastAsia="de-DE"/>
        </w:rPr>
      </w:pPr>
      <w:r w:rsidRPr="00891F3A">
        <w:rPr>
          <w:lang w:val="en-CA" w:eastAsia="de-DE"/>
        </w:rPr>
        <w:t>There are still open software issues related to tool off tests, such as issue #27, #36, #42, #43 (</w:t>
      </w:r>
      <w:r w:rsidR="00AD04C3" w:rsidRPr="00891F3A">
        <w:rPr>
          <w:lang w:val="en-CA"/>
          <w:rPrChange w:id="5555" w:author="Jens-Rainer Ohm" w:date="2023-05-08T12:56:00Z">
            <w:rPr/>
          </w:rPrChange>
        </w:rPr>
        <w:fldChar w:fldCharType="begin"/>
      </w:r>
      <w:r w:rsidR="00AD04C3" w:rsidRPr="00891F3A">
        <w:rPr>
          <w:lang w:val="en-CA"/>
          <w:rPrChange w:id="5556" w:author="Jens-Rainer Ohm" w:date="2023-05-08T12:56:00Z">
            <w:rPr/>
          </w:rPrChange>
        </w:rPr>
        <w:instrText xml:space="preserve"> HYPERLINK "https://vcgit.hhi.fraunhofer.de/groups/ecm/-/issues" </w:instrText>
      </w:r>
      <w:r w:rsidR="00AD04C3" w:rsidRPr="00891F3A">
        <w:rPr>
          <w:lang w:val="en-CA"/>
          <w:rPrChange w:id="5557" w:author="Jens-Rainer Ohm" w:date="2023-05-08T12:56:00Z">
            <w:rPr>
              <w:rStyle w:val="Hyperlink"/>
              <w:lang w:val="en-CA" w:eastAsia="de-DE"/>
            </w:rPr>
          </w:rPrChange>
        </w:rPr>
        <w:fldChar w:fldCharType="separate"/>
      </w:r>
      <w:r w:rsidRPr="00891F3A">
        <w:rPr>
          <w:rStyle w:val="Hyperlink"/>
          <w:lang w:val="en-CA" w:eastAsia="de-DE"/>
        </w:rPr>
        <w:t>https://vcgit.hhi.fraunhofer.de/groups/ecm/-/issues</w:t>
      </w:r>
      <w:r w:rsidR="00AD04C3" w:rsidRPr="00891F3A">
        <w:rPr>
          <w:rStyle w:val="Hyperlink"/>
          <w:lang w:val="en-CA" w:eastAsia="de-DE"/>
          <w:rPrChange w:id="5558" w:author="Jens-Rainer Ohm" w:date="2023-05-08T12:56:00Z">
            <w:rPr>
              <w:rStyle w:val="Hyperlink"/>
              <w:lang w:val="en-CA" w:eastAsia="de-DE"/>
            </w:rPr>
          </w:rPrChange>
        </w:rPr>
        <w:fldChar w:fldCharType="end"/>
      </w:r>
      <w:r w:rsidRPr="00891F3A">
        <w:rPr>
          <w:u w:val="single"/>
          <w:lang w:val="en-CA" w:eastAsia="de-DE"/>
        </w:rPr>
        <w:t>)</w:t>
      </w:r>
      <w:r w:rsidRPr="00891F3A">
        <w:rPr>
          <w:lang w:val="en-CA" w:eastAsia="de-DE"/>
        </w:rPr>
        <w:t>. These issues didn’t block AHG7 tests. But it would be good to have them fixed.</w:t>
      </w:r>
    </w:p>
    <w:p w14:paraId="708BA376" w14:textId="77777777" w:rsidR="00F901E5" w:rsidRPr="00891F3A" w:rsidRDefault="00F901E5" w:rsidP="00792EDE">
      <w:pPr>
        <w:numPr>
          <w:ilvl w:val="2"/>
          <w:numId w:val="35"/>
        </w:numPr>
        <w:rPr>
          <w:b/>
          <w:bCs/>
          <w:lang w:val="en-CA" w:eastAsia="de-DE"/>
        </w:rPr>
      </w:pPr>
      <w:r w:rsidRPr="00891F3A">
        <w:rPr>
          <w:b/>
          <w:bCs/>
          <w:lang w:val="en-CA" w:eastAsia="de-DE"/>
        </w:rPr>
        <w:t>Results of group off tests</w:t>
      </w:r>
    </w:p>
    <w:p w14:paraId="380AD6B6" w14:textId="77777777" w:rsidR="00F901E5" w:rsidRPr="00891F3A" w:rsidRDefault="00F901E5" w:rsidP="00792EDE">
      <w:pPr>
        <w:numPr>
          <w:ilvl w:val="2"/>
          <w:numId w:val="35"/>
        </w:numPr>
        <w:rPr>
          <w:b/>
          <w:bCs/>
          <w:i/>
          <w:iCs/>
          <w:lang w:val="en-CA" w:eastAsia="de-DE"/>
        </w:rPr>
      </w:pPr>
      <w:r w:rsidRPr="00891F3A">
        <w:rPr>
          <w:b/>
          <w:bCs/>
          <w:i/>
          <w:iCs/>
          <w:lang w:val="en-CA" w:eastAsia="de-DE"/>
        </w:rPr>
        <w:t xml:space="preserve">Test </w:t>
      </w:r>
      <w:r w:rsidRPr="00891F3A">
        <w:rPr>
          <w:b/>
          <w:bCs/>
          <w:lang w:val="en-CA" w:eastAsia="de-DE"/>
        </w:rPr>
        <w:t>anchor</w:t>
      </w:r>
      <w:r w:rsidRPr="00891F3A">
        <w:rPr>
          <w:b/>
          <w:bCs/>
          <w:i/>
          <w:iCs/>
          <w:lang w:val="en-CA" w:eastAsia="de-DE"/>
        </w:rPr>
        <w:t xml:space="preserve"> and crosschecking</w:t>
      </w:r>
    </w:p>
    <w:p w14:paraId="12DBCCE0" w14:textId="77777777" w:rsidR="00F901E5" w:rsidRPr="00891F3A" w:rsidRDefault="00F901E5" w:rsidP="00F901E5">
      <w:pPr>
        <w:rPr>
          <w:lang w:val="en-CA" w:eastAsia="de-DE"/>
        </w:rPr>
      </w:pPr>
      <w:r w:rsidRPr="00891F3A">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891F3A" w:rsidRDefault="00F901E5" w:rsidP="00F901E5">
      <w:pPr>
        <w:rPr>
          <w:lang w:val="en-CA" w:eastAsia="de-DE"/>
        </w:rPr>
      </w:pPr>
      <w:r w:rsidRPr="00891F3A">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Tests</w:t>
            </w:r>
          </w:p>
        </w:tc>
        <w:tc>
          <w:tcPr>
            <w:tcW w:w="3117" w:type="dxa"/>
            <w:vAlign w:val="center"/>
          </w:tcPr>
          <w:p w14:paraId="76D78B27"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Tester</w:t>
            </w:r>
          </w:p>
        </w:tc>
        <w:tc>
          <w:tcPr>
            <w:tcW w:w="3117" w:type="dxa"/>
            <w:vAlign w:val="center"/>
          </w:tcPr>
          <w:p w14:paraId="46024696"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Group 1 off</w:t>
            </w:r>
          </w:p>
        </w:tc>
        <w:tc>
          <w:tcPr>
            <w:tcW w:w="3117" w:type="dxa"/>
            <w:vAlign w:val="center"/>
          </w:tcPr>
          <w:p w14:paraId="0B4864EE"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Jonathan Gan (v-jonathan.gan@oppo.com)</w:t>
            </w:r>
          </w:p>
        </w:tc>
        <w:tc>
          <w:tcPr>
            <w:tcW w:w="3117" w:type="dxa"/>
            <w:vAlign w:val="center"/>
          </w:tcPr>
          <w:p w14:paraId="7354B9CD"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Charles Salmon-Legagneur (charles.salmon-legagneur@interdigital.com)</w:t>
            </w:r>
          </w:p>
        </w:tc>
      </w:tr>
      <w:tr w:rsidR="00F901E5" w:rsidRPr="00BB5A16" w14:paraId="6BCEB192" w14:textId="77777777" w:rsidTr="001A1233">
        <w:tc>
          <w:tcPr>
            <w:tcW w:w="3116" w:type="dxa"/>
            <w:vAlign w:val="center"/>
          </w:tcPr>
          <w:p w14:paraId="17A3E0E9"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Group 2 off</w:t>
            </w:r>
          </w:p>
        </w:tc>
        <w:tc>
          <w:tcPr>
            <w:tcW w:w="3117" w:type="dxa"/>
            <w:vAlign w:val="center"/>
          </w:tcPr>
          <w:p w14:paraId="04F7FA74"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Jonathan Gan (v-jonathan.gan@oppo.com)</w:t>
            </w:r>
          </w:p>
        </w:tc>
        <w:tc>
          <w:tcPr>
            <w:tcW w:w="3117" w:type="dxa"/>
            <w:vAlign w:val="center"/>
          </w:tcPr>
          <w:p w14:paraId="384FE345"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59" w:author="Jens-Rainer Ohm" w:date="2023-05-08T13:58:00Z">
                  <w:rPr>
                    <w:lang w:val="de-DE" w:eastAsia="de-DE"/>
                  </w:rPr>
                </w:rPrChange>
              </w:rPr>
            </w:pPr>
            <w:r w:rsidRPr="00BB5A16">
              <w:rPr>
                <w:lang w:val="de-DE" w:eastAsia="de-DE"/>
                <w:rPrChange w:id="5560" w:author="Jens-Rainer Ohm" w:date="2023-05-08T13:58:00Z">
                  <w:rPr>
                    <w:lang w:val="de-DE" w:eastAsia="de-DE"/>
                  </w:rPr>
                </w:rPrChange>
              </w:rPr>
              <w:t>Ru-Ling Liao (ruling.lrl@alibaba-inc.com)</w:t>
            </w:r>
          </w:p>
        </w:tc>
      </w:tr>
      <w:tr w:rsidR="00F901E5" w:rsidRPr="00BB5A16" w14:paraId="3FEF8B8B" w14:textId="77777777" w:rsidTr="001A1233">
        <w:tc>
          <w:tcPr>
            <w:tcW w:w="3116" w:type="dxa"/>
            <w:vAlign w:val="center"/>
          </w:tcPr>
          <w:p w14:paraId="737F1044"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Group 3 off</w:t>
            </w:r>
          </w:p>
        </w:tc>
        <w:tc>
          <w:tcPr>
            <w:tcW w:w="3117" w:type="dxa"/>
            <w:vAlign w:val="center"/>
          </w:tcPr>
          <w:p w14:paraId="6CA00600"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61" w:author="Jens-Rainer Ohm" w:date="2023-05-08T13:58:00Z">
                  <w:rPr>
                    <w:lang w:val="de-DE" w:eastAsia="de-DE"/>
                  </w:rPr>
                </w:rPrChange>
              </w:rPr>
            </w:pPr>
            <w:r w:rsidRPr="00BB5A16">
              <w:rPr>
                <w:lang w:val="de-DE" w:eastAsia="de-DE"/>
                <w:rPrChange w:id="5562" w:author="Jens-Rainer Ohm" w:date="2023-05-08T13:58:00Z">
                  <w:rPr>
                    <w:lang w:val="de-DE" w:eastAsia="de-DE"/>
                  </w:rPr>
                </w:rPrChange>
              </w:rPr>
              <w:t>Xiang Li (xlxiangli@google.com)</w:t>
            </w:r>
          </w:p>
        </w:tc>
        <w:tc>
          <w:tcPr>
            <w:tcW w:w="3117" w:type="dxa"/>
            <w:vAlign w:val="center"/>
          </w:tcPr>
          <w:p w14:paraId="52130D3C"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63" w:author="Jens-Rainer Ohm" w:date="2023-05-08T13:58:00Z">
                  <w:rPr>
                    <w:lang w:val="de-DE" w:eastAsia="de-DE"/>
                  </w:rPr>
                </w:rPrChange>
              </w:rPr>
            </w:pPr>
            <w:r w:rsidRPr="00BB5A16">
              <w:rPr>
                <w:lang w:val="de-DE" w:eastAsia="de-DE"/>
                <w:rPrChange w:id="5564" w:author="Jens-Rainer Ohm" w:date="2023-05-08T13:58:00Z">
                  <w:rPr>
                    <w:lang w:val="de-DE" w:eastAsia="de-DE"/>
                  </w:rPr>
                </w:rPrChang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Group 4 off</w:t>
            </w:r>
          </w:p>
        </w:tc>
        <w:tc>
          <w:tcPr>
            <w:tcW w:w="3117" w:type="dxa"/>
            <w:vAlign w:val="center"/>
          </w:tcPr>
          <w:p w14:paraId="349E534A"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65" w:author="Jens-Rainer Ohm" w:date="2023-05-08T13:58:00Z">
                  <w:rPr>
                    <w:lang w:val="de-DE" w:eastAsia="de-DE"/>
                  </w:rPr>
                </w:rPrChange>
              </w:rPr>
            </w:pPr>
            <w:r w:rsidRPr="00BB5A16">
              <w:rPr>
                <w:lang w:val="de-DE" w:eastAsia="de-DE"/>
                <w:rPrChange w:id="5566" w:author="Jens-Rainer Ohm" w:date="2023-05-08T13:58:00Z">
                  <w:rPr>
                    <w:lang w:val="de-DE" w:eastAsia="de-DE"/>
                  </w:rPr>
                </w:rPrChange>
              </w:rPr>
              <w:t>Xiang Li (xlxiangli@google.com)</w:t>
            </w:r>
          </w:p>
        </w:tc>
        <w:tc>
          <w:tcPr>
            <w:tcW w:w="3117" w:type="dxa"/>
            <w:vAlign w:val="center"/>
          </w:tcPr>
          <w:p w14:paraId="38EE18FF" w14:textId="77777777" w:rsidR="00F901E5" w:rsidRPr="00891F3A" w:rsidRDefault="00F901E5" w:rsidP="00F901E5">
            <w:pPr>
              <w:tabs>
                <w:tab w:val="clear" w:pos="360"/>
              </w:tabs>
              <w:overflowPunct/>
              <w:autoSpaceDE/>
              <w:autoSpaceDN/>
              <w:adjustRightInd/>
              <w:textAlignment w:val="auto"/>
              <w:rPr>
                <w:lang w:val="en-CA" w:eastAsia="de-DE"/>
              </w:rPr>
            </w:pPr>
            <w:r w:rsidRPr="00891F3A">
              <w:rPr>
                <w:lang w:val="en-CA" w:eastAsia="de-DE"/>
              </w:rPr>
              <w:t>Hong-Jheng Jhu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Group 1-4 off</w:t>
            </w:r>
          </w:p>
        </w:tc>
        <w:tc>
          <w:tcPr>
            <w:tcW w:w="3117" w:type="dxa"/>
            <w:vAlign w:val="center"/>
          </w:tcPr>
          <w:p w14:paraId="66E88DA9"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67" w:author="Jens-Rainer Ohm" w:date="2023-05-08T13:58:00Z">
                  <w:rPr>
                    <w:lang w:val="de-DE" w:eastAsia="de-DE"/>
                  </w:rPr>
                </w:rPrChange>
              </w:rPr>
            </w:pPr>
            <w:r w:rsidRPr="00BB5A16">
              <w:rPr>
                <w:lang w:val="de-DE" w:eastAsia="de-DE"/>
                <w:rPrChange w:id="5568" w:author="Jens-Rainer Ohm" w:date="2023-05-08T13:58:00Z">
                  <w:rPr>
                    <w:lang w:val="de-DE" w:eastAsia="de-DE"/>
                  </w:rPr>
                </w:rPrChange>
              </w:rPr>
              <w:t>Xiang Li (xlxiangli@google.com)</w:t>
            </w:r>
          </w:p>
        </w:tc>
        <w:tc>
          <w:tcPr>
            <w:tcW w:w="3117" w:type="dxa"/>
            <w:vAlign w:val="center"/>
          </w:tcPr>
          <w:p w14:paraId="028F6916" w14:textId="77777777" w:rsidR="00F901E5" w:rsidRPr="00BB5A16" w:rsidRDefault="00F901E5" w:rsidP="00F901E5">
            <w:pPr>
              <w:tabs>
                <w:tab w:val="clear" w:pos="360"/>
                <w:tab w:val="clear" w:pos="720"/>
                <w:tab w:val="clear" w:pos="1080"/>
                <w:tab w:val="clear" w:pos="1440"/>
              </w:tabs>
              <w:overflowPunct/>
              <w:autoSpaceDE/>
              <w:autoSpaceDN/>
              <w:adjustRightInd/>
              <w:textAlignment w:val="auto"/>
              <w:rPr>
                <w:lang w:val="de-DE" w:eastAsia="de-DE"/>
                <w:rPrChange w:id="5569" w:author="Jens-Rainer Ohm" w:date="2023-05-08T13:58:00Z">
                  <w:rPr>
                    <w:lang w:val="de-DE" w:eastAsia="de-DE"/>
                  </w:rPr>
                </w:rPrChange>
              </w:rPr>
            </w:pPr>
            <w:r w:rsidRPr="00BB5A16">
              <w:rPr>
                <w:lang w:val="de-DE" w:eastAsia="de-DE"/>
                <w:rPrChange w:id="5570" w:author="Jens-Rainer Ohm" w:date="2023-05-08T13:58:00Z">
                  <w:rPr>
                    <w:lang w:val="de-DE" w:eastAsia="de-DE"/>
                  </w:rPr>
                </w:rPrChange>
              </w:rPr>
              <w:t>Lien-Fei Chen (lienfei.chen@global.tencent.com),</w:t>
            </w:r>
          </w:p>
          <w:p w14:paraId="52BF188E"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Hongtao Wang</w:t>
            </w:r>
          </w:p>
          <w:p w14:paraId="081DD5D6" w14:textId="77777777" w:rsidR="00F901E5" w:rsidRPr="00891F3A"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lastRenderedPageBreak/>
              <w:t>(hongtaow@qti.qualcomm.com)</w:t>
            </w:r>
          </w:p>
        </w:tc>
      </w:tr>
    </w:tbl>
    <w:p w14:paraId="6E5B5A00" w14:textId="77777777" w:rsidR="00F901E5" w:rsidRPr="00891F3A" w:rsidRDefault="00F901E5" w:rsidP="00792EDE">
      <w:pPr>
        <w:numPr>
          <w:ilvl w:val="2"/>
          <w:numId w:val="35"/>
        </w:numPr>
        <w:rPr>
          <w:b/>
          <w:bCs/>
          <w:i/>
          <w:iCs/>
          <w:lang w:val="en-CA" w:eastAsia="de-DE"/>
        </w:rPr>
      </w:pPr>
      <w:r w:rsidRPr="00891F3A">
        <w:rPr>
          <w:b/>
          <w:bCs/>
          <w:lang w:val="en-CA" w:eastAsia="de-DE"/>
        </w:rPr>
        <w:lastRenderedPageBreak/>
        <w:t>Group</w:t>
      </w:r>
      <w:r w:rsidRPr="00891F3A">
        <w:rPr>
          <w:b/>
          <w:bCs/>
          <w:i/>
          <w:iCs/>
          <w:lang w:val="en-CA" w:eastAsia="de-DE"/>
        </w:rPr>
        <w:t xml:space="preserve"> 1 off</w:t>
      </w:r>
    </w:p>
    <w:p w14:paraId="4198956E" w14:textId="77777777" w:rsidR="00F901E5" w:rsidRPr="00891F3A" w:rsidRDefault="00F901E5" w:rsidP="00F901E5">
      <w:pPr>
        <w:rPr>
          <w:lang w:val="en-CA" w:eastAsia="de-DE"/>
        </w:rPr>
      </w:pPr>
      <w:r w:rsidRPr="00891F3A">
        <w:rPr>
          <w:lang w:val="en-CA" w:eastAsia="de-DE"/>
        </w:rPr>
        <w:t>Group 1 includes inter template matching tools.</w:t>
      </w:r>
    </w:p>
    <w:p w14:paraId="15A9784D" w14:textId="77777777" w:rsidR="00F901E5" w:rsidRPr="00891F3A" w:rsidRDefault="00F901E5" w:rsidP="00F901E5">
      <w:pPr>
        <w:rPr>
          <w:lang w:val="en-CA" w:eastAsia="de-DE"/>
        </w:rPr>
      </w:pPr>
      <w:r w:rsidRPr="00891F3A">
        <w:rPr>
          <w:lang w:val="en-CA" w:eastAsia="de-DE"/>
        </w:rPr>
        <w:t>The command line setting of this test is: --EnableTMTools=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891F3A"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891F3A" w:rsidRDefault="00F901E5" w:rsidP="00F901E5">
            <w:pPr>
              <w:rPr>
                <w:lang w:val="en-CA" w:eastAsia="de-DE"/>
                <w:rPrChange w:id="5571"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891F3A" w:rsidRDefault="00F901E5" w:rsidP="00F901E5">
            <w:pPr>
              <w:rPr>
                <w:b/>
                <w:bCs/>
                <w:lang w:val="en-CA" w:eastAsia="de-DE"/>
                <w:rPrChange w:id="5572" w:author="Jens-Rainer Ohm" w:date="2023-05-08T12:56:00Z">
                  <w:rPr>
                    <w:b/>
                    <w:bCs/>
                    <w:lang w:eastAsia="de-DE"/>
                  </w:rPr>
                </w:rPrChange>
              </w:rPr>
            </w:pPr>
            <w:r w:rsidRPr="00891F3A">
              <w:rPr>
                <w:b/>
                <w:bCs/>
                <w:lang w:val="en-CA" w:eastAsia="de-DE"/>
                <w:rPrChange w:id="5573" w:author="Jens-Rainer Ohm" w:date="2023-05-08T12:56:00Z">
                  <w:rPr>
                    <w:b/>
                    <w:bCs/>
                    <w:lang w:eastAsia="de-DE"/>
                  </w:rPr>
                </w:rPrChange>
              </w:rPr>
              <w:t xml:space="preserve">All Intra Main10 </w:t>
            </w:r>
          </w:p>
        </w:tc>
      </w:tr>
      <w:tr w:rsidR="00F901E5" w:rsidRPr="00891F3A"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891F3A" w:rsidRDefault="00F901E5" w:rsidP="00F901E5">
            <w:pPr>
              <w:rPr>
                <w:b/>
                <w:bCs/>
                <w:lang w:val="en-CA" w:eastAsia="de-DE"/>
                <w:rPrChange w:id="5574" w:author="Jens-Rainer Ohm" w:date="2023-05-08T12:56: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891F3A" w:rsidRDefault="00F901E5" w:rsidP="00F901E5">
            <w:pPr>
              <w:rPr>
                <w:b/>
                <w:bCs/>
                <w:lang w:val="en-CA" w:eastAsia="de-DE"/>
                <w:rPrChange w:id="5575" w:author="Jens-Rainer Ohm" w:date="2023-05-08T12:56:00Z">
                  <w:rPr>
                    <w:b/>
                    <w:bCs/>
                    <w:lang w:eastAsia="de-DE"/>
                  </w:rPr>
                </w:rPrChange>
              </w:rPr>
            </w:pPr>
            <w:r w:rsidRPr="00891F3A">
              <w:rPr>
                <w:b/>
                <w:bCs/>
                <w:lang w:val="en-CA" w:eastAsia="de-DE"/>
                <w:rPrChange w:id="5576" w:author="Jens-Rainer Ohm" w:date="2023-05-08T12:56: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891F3A" w:rsidRDefault="00F901E5" w:rsidP="00F901E5">
            <w:pPr>
              <w:rPr>
                <w:b/>
                <w:bCs/>
                <w:lang w:val="en-CA" w:eastAsia="de-DE"/>
                <w:rPrChange w:id="5577" w:author="Jens-Rainer Ohm" w:date="2023-05-08T12:56:00Z">
                  <w:rPr>
                    <w:b/>
                    <w:bCs/>
                    <w:lang w:eastAsia="de-DE"/>
                  </w:rPr>
                </w:rPrChange>
              </w:rPr>
            </w:pPr>
            <w:r w:rsidRPr="00891F3A">
              <w:rPr>
                <w:b/>
                <w:bCs/>
                <w:lang w:val="en-CA" w:eastAsia="de-DE"/>
                <w:rPrChange w:id="5578" w:author="Jens-Rainer Ohm" w:date="2023-05-08T12:56:00Z">
                  <w:rPr>
                    <w:b/>
                    <w:bCs/>
                    <w:lang w:eastAsia="de-DE"/>
                  </w:rPr>
                </w:rPrChange>
              </w:rPr>
              <w:t>Over VTM-11ecm8.1</w:t>
            </w:r>
          </w:p>
        </w:tc>
      </w:tr>
      <w:tr w:rsidR="00F901E5" w:rsidRPr="00891F3A"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891F3A" w:rsidRDefault="00F901E5" w:rsidP="00F901E5">
            <w:pPr>
              <w:rPr>
                <w:b/>
                <w:bCs/>
                <w:lang w:val="en-CA" w:eastAsia="de-DE"/>
                <w:rPrChange w:id="5579" w:author="Jens-Rainer Ohm" w:date="2023-05-08T12:56: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891F3A" w:rsidRDefault="00F901E5" w:rsidP="00F901E5">
            <w:pPr>
              <w:rPr>
                <w:lang w:val="en-CA" w:eastAsia="de-DE"/>
                <w:rPrChange w:id="5580" w:author="Jens-Rainer Ohm" w:date="2023-05-08T12:56:00Z">
                  <w:rPr>
                    <w:lang w:eastAsia="de-DE"/>
                  </w:rPr>
                </w:rPrChange>
              </w:rPr>
            </w:pPr>
            <w:r w:rsidRPr="00891F3A">
              <w:rPr>
                <w:lang w:val="en-CA" w:eastAsia="de-DE"/>
                <w:rPrChange w:id="5581" w:author="Jens-Rainer Ohm" w:date="2023-05-08T12:56: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891F3A" w:rsidRDefault="00F901E5" w:rsidP="00F901E5">
            <w:pPr>
              <w:rPr>
                <w:lang w:val="en-CA" w:eastAsia="de-DE"/>
                <w:rPrChange w:id="5582" w:author="Jens-Rainer Ohm" w:date="2023-05-08T12:56:00Z">
                  <w:rPr>
                    <w:lang w:eastAsia="de-DE"/>
                  </w:rPr>
                </w:rPrChange>
              </w:rPr>
            </w:pPr>
            <w:r w:rsidRPr="00891F3A">
              <w:rPr>
                <w:lang w:val="en-CA" w:eastAsia="de-DE"/>
                <w:rPrChange w:id="5583" w:author="Jens-Rainer Ohm" w:date="2023-05-08T12:56: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891F3A" w:rsidRDefault="00F901E5" w:rsidP="00F901E5">
            <w:pPr>
              <w:rPr>
                <w:lang w:val="en-CA" w:eastAsia="de-DE"/>
                <w:rPrChange w:id="5584" w:author="Jens-Rainer Ohm" w:date="2023-05-08T12:56:00Z">
                  <w:rPr>
                    <w:lang w:eastAsia="de-DE"/>
                  </w:rPr>
                </w:rPrChange>
              </w:rPr>
            </w:pPr>
            <w:r w:rsidRPr="00891F3A">
              <w:rPr>
                <w:lang w:val="en-CA" w:eastAsia="de-DE"/>
                <w:rPrChange w:id="5585" w:author="Jens-Rainer Ohm" w:date="2023-05-08T12:56: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891F3A" w:rsidRDefault="00F901E5" w:rsidP="00F901E5">
            <w:pPr>
              <w:rPr>
                <w:lang w:val="en-CA" w:eastAsia="de-DE"/>
                <w:rPrChange w:id="5586" w:author="Jens-Rainer Ohm" w:date="2023-05-08T12:56:00Z">
                  <w:rPr>
                    <w:lang w:eastAsia="de-DE"/>
                  </w:rPr>
                </w:rPrChange>
              </w:rPr>
            </w:pPr>
            <w:r w:rsidRPr="00891F3A">
              <w:rPr>
                <w:lang w:val="en-CA" w:eastAsia="de-DE"/>
                <w:rPrChange w:id="5587" w:author="Jens-Rainer Ohm" w:date="2023-05-08T12:56:00Z">
                  <w:rPr>
                    <w:lang w:eastAsia="de-DE"/>
                  </w:rPr>
                </w:rPrChange>
              </w:rPr>
              <w:t>EncT</w:t>
            </w:r>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891F3A" w:rsidRDefault="00F901E5" w:rsidP="00F901E5">
            <w:pPr>
              <w:rPr>
                <w:lang w:val="en-CA" w:eastAsia="de-DE"/>
                <w:rPrChange w:id="5588" w:author="Jens-Rainer Ohm" w:date="2023-05-08T12:56:00Z">
                  <w:rPr>
                    <w:lang w:eastAsia="de-DE"/>
                  </w:rPr>
                </w:rPrChange>
              </w:rPr>
            </w:pPr>
            <w:r w:rsidRPr="00891F3A">
              <w:rPr>
                <w:lang w:val="en-CA" w:eastAsia="de-DE"/>
                <w:rPrChange w:id="5589" w:author="Jens-Rainer Ohm" w:date="2023-05-08T12:56:00Z">
                  <w:rPr>
                    <w:lang w:eastAsia="de-DE"/>
                  </w:rPr>
                </w:rPrChange>
              </w:rPr>
              <w:t>DecT</w:t>
            </w:r>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891F3A" w:rsidRDefault="00F901E5" w:rsidP="00F901E5">
            <w:pPr>
              <w:rPr>
                <w:lang w:val="en-CA" w:eastAsia="de-DE"/>
                <w:rPrChange w:id="5590" w:author="Jens-Rainer Ohm" w:date="2023-05-08T12:56:00Z">
                  <w:rPr>
                    <w:lang w:eastAsia="de-DE"/>
                  </w:rPr>
                </w:rPrChange>
              </w:rPr>
            </w:pPr>
            <w:r w:rsidRPr="00891F3A">
              <w:rPr>
                <w:lang w:val="en-CA" w:eastAsia="de-DE"/>
                <w:rPrChange w:id="5591" w:author="Jens-Rainer Ohm" w:date="2023-05-08T12:56: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891F3A" w:rsidRDefault="00F901E5" w:rsidP="00F901E5">
            <w:pPr>
              <w:rPr>
                <w:lang w:val="en-CA" w:eastAsia="de-DE"/>
                <w:rPrChange w:id="5592" w:author="Jens-Rainer Ohm" w:date="2023-05-08T12:56:00Z">
                  <w:rPr>
                    <w:lang w:eastAsia="de-DE"/>
                  </w:rPr>
                </w:rPrChange>
              </w:rPr>
            </w:pPr>
            <w:r w:rsidRPr="00891F3A">
              <w:rPr>
                <w:lang w:val="en-CA" w:eastAsia="de-DE"/>
                <w:rPrChange w:id="5593" w:author="Jens-Rainer Ohm" w:date="2023-05-08T12:56: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891F3A" w:rsidRDefault="00F901E5" w:rsidP="00F901E5">
            <w:pPr>
              <w:rPr>
                <w:lang w:val="en-CA" w:eastAsia="de-DE"/>
                <w:rPrChange w:id="5594" w:author="Jens-Rainer Ohm" w:date="2023-05-08T12:56:00Z">
                  <w:rPr>
                    <w:lang w:eastAsia="de-DE"/>
                  </w:rPr>
                </w:rPrChange>
              </w:rPr>
            </w:pPr>
            <w:r w:rsidRPr="00891F3A">
              <w:rPr>
                <w:lang w:val="en-CA" w:eastAsia="de-DE"/>
                <w:rPrChange w:id="5595" w:author="Jens-Rainer Ohm" w:date="2023-05-08T12:56: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891F3A" w:rsidRDefault="00F901E5" w:rsidP="00F901E5">
            <w:pPr>
              <w:rPr>
                <w:lang w:val="en-CA" w:eastAsia="de-DE"/>
                <w:rPrChange w:id="5596" w:author="Jens-Rainer Ohm" w:date="2023-05-08T12:56:00Z">
                  <w:rPr>
                    <w:lang w:eastAsia="de-DE"/>
                  </w:rPr>
                </w:rPrChange>
              </w:rPr>
            </w:pPr>
            <w:r w:rsidRPr="00891F3A">
              <w:rPr>
                <w:lang w:val="en-CA" w:eastAsia="de-DE"/>
                <w:rPrChange w:id="5597" w:author="Jens-Rainer Ohm" w:date="2023-05-08T12:56:00Z">
                  <w:rPr>
                    <w:lang w:eastAsia="de-DE"/>
                  </w:rPr>
                </w:rPrChange>
              </w:rPr>
              <w:t>EncT</w:t>
            </w:r>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891F3A" w:rsidRDefault="00F901E5" w:rsidP="00F901E5">
            <w:pPr>
              <w:rPr>
                <w:lang w:val="en-CA" w:eastAsia="de-DE"/>
                <w:rPrChange w:id="5598" w:author="Jens-Rainer Ohm" w:date="2023-05-08T12:56:00Z">
                  <w:rPr>
                    <w:lang w:eastAsia="de-DE"/>
                  </w:rPr>
                </w:rPrChange>
              </w:rPr>
            </w:pPr>
            <w:r w:rsidRPr="00891F3A">
              <w:rPr>
                <w:lang w:val="en-CA" w:eastAsia="de-DE"/>
                <w:rPrChange w:id="5599" w:author="Jens-Rainer Ohm" w:date="2023-05-08T12:56:00Z">
                  <w:rPr>
                    <w:lang w:eastAsia="de-DE"/>
                  </w:rPr>
                </w:rPrChange>
              </w:rPr>
              <w:t>DecT</w:t>
            </w:r>
          </w:p>
        </w:tc>
      </w:tr>
      <w:tr w:rsidR="00F901E5" w:rsidRPr="00891F3A"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891F3A" w:rsidRDefault="00F901E5" w:rsidP="00F901E5">
            <w:pPr>
              <w:rPr>
                <w:lang w:val="en-CA" w:eastAsia="de-DE"/>
                <w:rPrChange w:id="5600" w:author="Jens-Rainer Ohm" w:date="2023-05-08T12:56:00Z">
                  <w:rPr>
                    <w:lang w:eastAsia="de-DE"/>
                  </w:rPr>
                </w:rPrChange>
              </w:rPr>
            </w:pPr>
            <w:r w:rsidRPr="00891F3A">
              <w:rPr>
                <w:lang w:val="en-CA" w:eastAsia="de-DE"/>
                <w:rPrChange w:id="5601" w:author="Jens-Rainer Ohm" w:date="2023-05-08T12:56:00Z">
                  <w:rPr>
                    <w:lang w:eastAsia="de-DE"/>
                  </w:rPr>
                </w:rPrChang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891F3A" w:rsidRDefault="00F901E5" w:rsidP="00F901E5">
            <w:pPr>
              <w:rPr>
                <w:lang w:val="en-CA" w:eastAsia="de-DE"/>
                <w:rPrChange w:id="5602" w:author="Jens-Rainer Ohm" w:date="2023-05-08T12:56:00Z">
                  <w:rPr>
                    <w:lang w:eastAsia="de-DE"/>
                  </w:rPr>
                </w:rPrChange>
              </w:rPr>
            </w:pPr>
            <w:r w:rsidRPr="00891F3A">
              <w:rPr>
                <w:lang w:val="en-CA" w:eastAsia="de-DE"/>
                <w:rPrChange w:id="5603" w:author="Jens-Rainer Ohm" w:date="2023-05-08T12:56:00Z">
                  <w:rPr>
                    <w:lang w:eastAsia="de-DE"/>
                  </w:rPr>
                </w:rPrChange>
              </w:rPr>
              <w:t>0.00%</w:t>
            </w:r>
          </w:p>
        </w:tc>
        <w:tc>
          <w:tcPr>
            <w:tcW w:w="423" w:type="pct"/>
            <w:tcBorders>
              <w:top w:val="nil"/>
              <w:left w:val="nil"/>
              <w:bottom w:val="nil"/>
              <w:right w:val="nil"/>
            </w:tcBorders>
            <w:shd w:val="clear" w:color="auto" w:fill="auto"/>
            <w:noWrap/>
            <w:vAlign w:val="center"/>
            <w:hideMark/>
          </w:tcPr>
          <w:p w14:paraId="66F47803" w14:textId="77777777" w:rsidR="00F901E5" w:rsidRPr="00891F3A" w:rsidRDefault="00F901E5" w:rsidP="00F901E5">
            <w:pPr>
              <w:rPr>
                <w:lang w:val="en-CA" w:eastAsia="de-DE"/>
                <w:rPrChange w:id="5604" w:author="Jens-Rainer Ohm" w:date="2023-05-08T12:56:00Z">
                  <w:rPr>
                    <w:lang w:eastAsia="de-DE"/>
                  </w:rPr>
                </w:rPrChange>
              </w:rPr>
            </w:pPr>
            <w:r w:rsidRPr="00891F3A">
              <w:rPr>
                <w:lang w:val="en-CA" w:eastAsia="de-DE"/>
                <w:rPrChange w:id="5605" w:author="Jens-Rainer Ohm" w:date="2023-05-08T12:56: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891F3A" w:rsidRDefault="00F901E5" w:rsidP="00F901E5">
            <w:pPr>
              <w:rPr>
                <w:lang w:val="en-CA" w:eastAsia="de-DE"/>
                <w:rPrChange w:id="5606" w:author="Jens-Rainer Ohm" w:date="2023-05-08T12:56:00Z">
                  <w:rPr>
                    <w:lang w:eastAsia="de-DE"/>
                  </w:rPr>
                </w:rPrChange>
              </w:rPr>
            </w:pPr>
            <w:r w:rsidRPr="00891F3A">
              <w:rPr>
                <w:lang w:val="en-CA" w:eastAsia="de-DE"/>
                <w:rPrChange w:id="5607" w:author="Jens-Rainer Ohm" w:date="2023-05-08T12:56:00Z">
                  <w:rPr>
                    <w:lang w:eastAsia="de-DE"/>
                  </w:rPr>
                </w:rPrChange>
              </w:rPr>
              <w:t>0.00%</w:t>
            </w:r>
          </w:p>
        </w:tc>
        <w:tc>
          <w:tcPr>
            <w:tcW w:w="346" w:type="pct"/>
            <w:tcBorders>
              <w:top w:val="nil"/>
              <w:left w:val="nil"/>
              <w:bottom w:val="nil"/>
              <w:right w:val="nil"/>
            </w:tcBorders>
            <w:shd w:val="clear" w:color="auto" w:fill="auto"/>
            <w:noWrap/>
            <w:vAlign w:val="center"/>
            <w:hideMark/>
          </w:tcPr>
          <w:p w14:paraId="45E24D16" w14:textId="77777777" w:rsidR="00F901E5" w:rsidRPr="00891F3A" w:rsidRDefault="00F901E5" w:rsidP="00F901E5">
            <w:pPr>
              <w:rPr>
                <w:lang w:val="en-CA" w:eastAsia="de-DE"/>
                <w:rPrChange w:id="5608" w:author="Jens-Rainer Ohm" w:date="2023-05-08T12:56:00Z">
                  <w:rPr>
                    <w:lang w:eastAsia="de-DE"/>
                  </w:rPr>
                </w:rPrChange>
              </w:rPr>
            </w:pPr>
            <w:r w:rsidRPr="00891F3A">
              <w:rPr>
                <w:lang w:val="en-CA" w:eastAsia="de-DE"/>
                <w:rPrChange w:id="5609"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15B41A1D" w14:textId="77777777" w:rsidR="00F901E5" w:rsidRPr="00891F3A" w:rsidRDefault="00F901E5" w:rsidP="00F901E5">
            <w:pPr>
              <w:rPr>
                <w:lang w:val="en-CA" w:eastAsia="de-DE"/>
                <w:rPrChange w:id="5610" w:author="Jens-Rainer Ohm" w:date="2023-05-08T12:56:00Z">
                  <w:rPr>
                    <w:lang w:eastAsia="de-DE"/>
                  </w:rPr>
                </w:rPrChange>
              </w:rPr>
            </w:pPr>
            <w:r w:rsidRPr="00891F3A">
              <w:rPr>
                <w:lang w:val="en-CA" w:eastAsia="de-DE"/>
                <w:rPrChange w:id="5611" w:author="Jens-Rainer Ohm" w:date="2023-05-08T12:56:00Z">
                  <w:rPr>
                    <w:lang w:eastAsia="de-DE"/>
                  </w:rPr>
                </w:rPrChang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891F3A" w:rsidRDefault="00F901E5" w:rsidP="00F901E5">
            <w:pPr>
              <w:rPr>
                <w:lang w:val="en-CA" w:eastAsia="de-DE"/>
                <w:rPrChange w:id="5612" w:author="Jens-Rainer Ohm" w:date="2023-05-08T12:56:00Z">
                  <w:rPr>
                    <w:lang w:eastAsia="de-DE"/>
                  </w:rPr>
                </w:rPrChange>
              </w:rPr>
            </w:pPr>
            <w:r w:rsidRPr="00891F3A">
              <w:rPr>
                <w:lang w:val="en-CA" w:eastAsia="de-DE"/>
                <w:rPrChange w:id="5613" w:author="Jens-Rainer Ohm" w:date="2023-05-08T12:56:00Z">
                  <w:rPr>
                    <w:lang w:eastAsia="de-DE"/>
                  </w:rPr>
                </w:rPrChang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891F3A" w:rsidRDefault="00F901E5" w:rsidP="00F901E5">
            <w:pPr>
              <w:rPr>
                <w:lang w:val="en-CA" w:eastAsia="de-DE"/>
                <w:rPrChange w:id="5614" w:author="Jens-Rainer Ohm" w:date="2023-05-08T12:56:00Z">
                  <w:rPr>
                    <w:lang w:eastAsia="de-DE"/>
                  </w:rPr>
                </w:rPrChange>
              </w:rPr>
            </w:pPr>
            <w:r w:rsidRPr="00891F3A">
              <w:rPr>
                <w:lang w:val="en-CA" w:eastAsia="de-DE"/>
                <w:rPrChange w:id="5615" w:author="Jens-Rainer Ohm" w:date="2023-05-08T12:56:00Z">
                  <w:rPr>
                    <w:lang w:eastAsia="de-DE"/>
                  </w:rPr>
                </w:rPrChang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891F3A" w:rsidRDefault="00F901E5" w:rsidP="00F901E5">
            <w:pPr>
              <w:rPr>
                <w:lang w:val="en-CA" w:eastAsia="de-DE"/>
                <w:rPrChange w:id="5616" w:author="Jens-Rainer Ohm" w:date="2023-05-08T12:56:00Z">
                  <w:rPr>
                    <w:lang w:eastAsia="de-DE"/>
                  </w:rPr>
                </w:rPrChange>
              </w:rPr>
            </w:pPr>
            <w:r w:rsidRPr="00891F3A">
              <w:rPr>
                <w:lang w:val="en-CA" w:eastAsia="de-DE"/>
                <w:rPrChange w:id="5617" w:author="Jens-Rainer Ohm" w:date="2023-05-08T12:56:00Z">
                  <w:rPr>
                    <w:lang w:eastAsia="de-DE"/>
                  </w:rPr>
                </w:rPrChange>
              </w:rPr>
              <w:t>-25.18%</w:t>
            </w:r>
          </w:p>
        </w:tc>
        <w:tc>
          <w:tcPr>
            <w:tcW w:w="444" w:type="pct"/>
            <w:tcBorders>
              <w:top w:val="nil"/>
              <w:left w:val="nil"/>
              <w:bottom w:val="nil"/>
              <w:right w:val="nil"/>
            </w:tcBorders>
            <w:shd w:val="clear" w:color="auto" w:fill="auto"/>
            <w:noWrap/>
            <w:vAlign w:val="center"/>
            <w:hideMark/>
          </w:tcPr>
          <w:p w14:paraId="6C542D58" w14:textId="77777777" w:rsidR="00F901E5" w:rsidRPr="00891F3A" w:rsidRDefault="00F901E5" w:rsidP="00F901E5">
            <w:pPr>
              <w:rPr>
                <w:lang w:val="en-CA" w:eastAsia="de-DE"/>
                <w:rPrChange w:id="5618" w:author="Jens-Rainer Ohm" w:date="2023-05-08T12:56:00Z">
                  <w:rPr>
                    <w:lang w:eastAsia="de-DE"/>
                  </w:rPr>
                </w:rPrChange>
              </w:rPr>
            </w:pPr>
            <w:r w:rsidRPr="00891F3A">
              <w:rPr>
                <w:lang w:val="en-CA" w:eastAsia="de-DE"/>
                <w:rPrChange w:id="5619"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891F3A" w:rsidRDefault="00F901E5" w:rsidP="00F901E5">
            <w:pPr>
              <w:rPr>
                <w:lang w:val="en-CA" w:eastAsia="de-DE"/>
                <w:rPrChange w:id="5620" w:author="Jens-Rainer Ohm" w:date="2023-05-08T12:56:00Z">
                  <w:rPr>
                    <w:lang w:eastAsia="de-DE"/>
                  </w:rPr>
                </w:rPrChange>
              </w:rPr>
            </w:pPr>
            <w:r w:rsidRPr="00891F3A">
              <w:rPr>
                <w:lang w:val="en-CA" w:eastAsia="de-DE"/>
                <w:rPrChange w:id="5621" w:author="Jens-Rainer Ohm" w:date="2023-05-08T12:56:00Z">
                  <w:rPr>
                    <w:lang w:eastAsia="de-DE"/>
                  </w:rPr>
                </w:rPrChange>
              </w:rPr>
              <w:t>#DIV/0!</w:t>
            </w:r>
          </w:p>
        </w:tc>
      </w:tr>
      <w:tr w:rsidR="00F901E5" w:rsidRPr="00891F3A"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891F3A" w:rsidRDefault="00F901E5" w:rsidP="00F901E5">
            <w:pPr>
              <w:rPr>
                <w:lang w:val="en-CA" w:eastAsia="de-DE"/>
                <w:rPrChange w:id="5622" w:author="Jens-Rainer Ohm" w:date="2023-05-08T12:56:00Z">
                  <w:rPr>
                    <w:lang w:eastAsia="de-DE"/>
                  </w:rPr>
                </w:rPrChange>
              </w:rPr>
            </w:pPr>
            <w:r w:rsidRPr="00891F3A">
              <w:rPr>
                <w:lang w:val="en-CA" w:eastAsia="de-DE"/>
                <w:rPrChange w:id="5623" w:author="Jens-Rainer Ohm" w:date="2023-05-08T12:56:00Z">
                  <w:rPr>
                    <w:lang w:eastAsia="de-DE"/>
                  </w:rPr>
                </w:rPrChang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891F3A" w:rsidRDefault="00F901E5" w:rsidP="00F901E5">
            <w:pPr>
              <w:rPr>
                <w:lang w:val="en-CA" w:eastAsia="de-DE"/>
                <w:rPrChange w:id="5624" w:author="Jens-Rainer Ohm" w:date="2023-05-08T12:56:00Z">
                  <w:rPr>
                    <w:lang w:eastAsia="de-DE"/>
                  </w:rPr>
                </w:rPrChange>
              </w:rPr>
            </w:pPr>
            <w:r w:rsidRPr="00891F3A">
              <w:rPr>
                <w:lang w:val="en-CA" w:eastAsia="de-DE"/>
                <w:rPrChange w:id="5625" w:author="Jens-Rainer Ohm" w:date="2023-05-08T12:56:00Z">
                  <w:rPr>
                    <w:lang w:eastAsia="de-DE"/>
                  </w:rPr>
                </w:rPrChange>
              </w:rPr>
              <w:t>0.00%</w:t>
            </w:r>
          </w:p>
        </w:tc>
        <w:tc>
          <w:tcPr>
            <w:tcW w:w="423" w:type="pct"/>
            <w:tcBorders>
              <w:top w:val="nil"/>
              <w:left w:val="nil"/>
              <w:bottom w:val="nil"/>
              <w:right w:val="nil"/>
            </w:tcBorders>
            <w:shd w:val="clear" w:color="auto" w:fill="auto"/>
            <w:noWrap/>
            <w:vAlign w:val="center"/>
            <w:hideMark/>
          </w:tcPr>
          <w:p w14:paraId="37C242D3" w14:textId="77777777" w:rsidR="00F901E5" w:rsidRPr="00891F3A" w:rsidRDefault="00F901E5" w:rsidP="00F901E5">
            <w:pPr>
              <w:rPr>
                <w:lang w:val="en-CA" w:eastAsia="de-DE"/>
                <w:rPrChange w:id="5626" w:author="Jens-Rainer Ohm" w:date="2023-05-08T12:56:00Z">
                  <w:rPr>
                    <w:lang w:eastAsia="de-DE"/>
                  </w:rPr>
                </w:rPrChange>
              </w:rPr>
            </w:pPr>
            <w:r w:rsidRPr="00891F3A">
              <w:rPr>
                <w:lang w:val="en-CA" w:eastAsia="de-DE"/>
                <w:rPrChange w:id="5627" w:author="Jens-Rainer Ohm" w:date="2023-05-08T12:56: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891F3A" w:rsidRDefault="00F901E5" w:rsidP="00F901E5">
            <w:pPr>
              <w:rPr>
                <w:lang w:val="en-CA" w:eastAsia="de-DE"/>
                <w:rPrChange w:id="5628" w:author="Jens-Rainer Ohm" w:date="2023-05-08T12:56:00Z">
                  <w:rPr>
                    <w:lang w:eastAsia="de-DE"/>
                  </w:rPr>
                </w:rPrChange>
              </w:rPr>
            </w:pPr>
            <w:r w:rsidRPr="00891F3A">
              <w:rPr>
                <w:lang w:val="en-CA" w:eastAsia="de-DE"/>
                <w:rPrChange w:id="5629" w:author="Jens-Rainer Ohm" w:date="2023-05-08T12:56:00Z">
                  <w:rPr>
                    <w:lang w:eastAsia="de-DE"/>
                  </w:rPr>
                </w:rPrChange>
              </w:rPr>
              <w:t>0.00%</w:t>
            </w:r>
          </w:p>
        </w:tc>
        <w:tc>
          <w:tcPr>
            <w:tcW w:w="346" w:type="pct"/>
            <w:tcBorders>
              <w:top w:val="nil"/>
              <w:left w:val="nil"/>
              <w:bottom w:val="nil"/>
              <w:right w:val="nil"/>
            </w:tcBorders>
            <w:shd w:val="clear" w:color="auto" w:fill="auto"/>
            <w:noWrap/>
            <w:vAlign w:val="center"/>
            <w:hideMark/>
          </w:tcPr>
          <w:p w14:paraId="017A29E4" w14:textId="77777777" w:rsidR="00F901E5" w:rsidRPr="00891F3A" w:rsidRDefault="00F901E5" w:rsidP="00F901E5">
            <w:pPr>
              <w:rPr>
                <w:lang w:val="en-CA" w:eastAsia="de-DE"/>
                <w:rPrChange w:id="5630" w:author="Jens-Rainer Ohm" w:date="2023-05-08T12:56:00Z">
                  <w:rPr>
                    <w:lang w:eastAsia="de-DE"/>
                  </w:rPr>
                </w:rPrChange>
              </w:rPr>
            </w:pPr>
            <w:r w:rsidRPr="00891F3A">
              <w:rPr>
                <w:lang w:val="en-CA" w:eastAsia="de-DE"/>
                <w:rPrChange w:id="5631"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46A5C9E6" w14:textId="77777777" w:rsidR="00F901E5" w:rsidRPr="00891F3A" w:rsidRDefault="00F901E5" w:rsidP="00F901E5">
            <w:pPr>
              <w:rPr>
                <w:lang w:val="en-CA" w:eastAsia="de-DE"/>
                <w:rPrChange w:id="5632" w:author="Jens-Rainer Ohm" w:date="2023-05-08T12:56:00Z">
                  <w:rPr>
                    <w:lang w:eastAsia="de-DE"/>
                  </w:rPr>
                </w:rPrChange>
              </w:rPr>
            </w:pPr>
            <w:r w:rsidRPr="00891F3A">
              <w:rPr>
                <w:lang w:val="en-CA" w:eastAsia="de-DE"/>
                <w:rPrChange w:id="5633" w:author="Jens-Rainer Ohm" w:date="2023-05-08T12:56: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891F3A" w:rsidRDefault="00F901E5" w:rsidP="00F901E5">
            <w:pPr>
              <w:rPr>
                <w:lang w:val="en-CA" w:eastAsia="de-DE"/>
                <w:rPrChange w:id="5634" w:author="Jens-Rainer Ohm" w:date="2023-05-08T12:56:00Z">
                  <w:rPr>
                    <w:lang w:eastAsia="de-DE"/>
                  </w:rPr>
                </w:rPrChange>
              </w:rPr>
            </w:pPr>
            <w:r w:rsidRPr="00891F3A">
              <w:rPr>
                <w:lang w:val="en-CA" w:eastAsia="de-DE"/>
                <w:rPrChange w:id="5635" w:author="Jens-Rainer Ohm" w:date="2023-05-08T12:56:00Z">
                  <w:rPr>
                    <w:lang w:eastAsia="de-DE"/>
                  </w:rPr>
                </w:rPrChang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891F3A" w:rsidRDefault="00F901E5" w:rsidP="00F901E5">
            <w:pPr>
              <w:rPr>
                <w:lang w:val="en-CA" w:eastAsia="de-DE"/>
                <w:rPrChange w:id="5636" w:author="Jens-Rainer Ohm" w:date="2023-05-08T12:56:00Z">
                  <w:rPr>
                    <w:lang w:eastAsia="de-DE"/>
                  </w:rPr>
                </w:rPrChange>
              </w:rPr>
            </w:pPr>
            <w:r w:rsidRPr="00891F3A">
              <w:rPr>
                <w:lang w:val="en-CA" w:eastAsia="de-DE"/>
                <w:rPrChange w:id="5637" w:author="Jens-Rainer Ohm" w:date="2023-05-08T12:56:00Z">
                  <w:rPr>
                    <w:lang w:eastAsia="de-DE"/>
                  </w:rPr>
                </w:rPrChang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891F3A" w:rsidRDefault="00F901E5" w:rsidP="00F901E5">
            <w:pPr>
              <w:rPr>
                <w:lang w:val="en-CA" w:eastAsia="de-DE"/>
                <w:rPrChange w:id="5638" w:author="Jens-Rainer Ohm" w:date="2023-05-08T12:56:00Z">
                  <w:rPr>
                    <w:lang w:eastAsia="de-DE"/>
                  </w:rPr>
                </w:rPrChange>
              </w:rPr>
            </w:pPr>
            <w:r w:rsidRPr="00891F3A">
              <w:rPr>
                <w:lang w:val="en-CA" w:eastAsia="de-DE"/>
                <w:rPrChange w:id="5639" w:author="Jens-Rainer Ohm" w:date="2023-05-08T12:56:00Z">
                  <w:rPr>
                    <w:lang w:eastAsia="de-DE"/>
                  </w:rPr>
                </w:rPrChange>
              </w:rPr>
              <w:t>-25.89%</w:t>
            </w:r>
          </w:p>
        </w:tc>
        <w:tc>
          <w:tcPr>
            <w:tcW w:w="444" w:type="pct"/>
            <w:tcBorders>
              <w:top w:val="nil"/>
              <w:left w:val="nil"/>
              <w:bottom w:val="nil"/>
              <w:right w:val="nil"/>
            </w:tcBorders>
            <w:shd w:val="clear" w:color="auto" w:fill="auto"/>
            <w:noWrap/>
            <w:vAlign w:val="center"/>
            <w:hideMark/>
          </w:tcPr>
          <w:p w14:paraId="0F5C7520" w14:textId="77777777" w:rsidR="00F901E5" w:rsidRPr="00891F3A" w:rsidRDefault="00F901E5" w:rsidP="00F901E5">
            <w:pPr>
              <w:rPr>
                <w:lang w:val="en-CA" w:eastAsia="de-DE"/>
                <w:rPrChange w:id="5640" w:author="Jens-Rainer Ohm" w:date="2023-05-08T12:56:00Z">
                  <w:rPr>
                    <w:lang w:eastAsia="de-DE"/>
                  </w:rPr>
                </w:rPrChange>
              </w:rPr>
            </w:pPr>
            <w:r w:rsidRPr="00891F3A">
              <w:rPr>
                <w:lang w:val="en-CA" w:eastAsia="de-DE"/>
                <w:rPrChange w:id="5641"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891F3A" w:rsidRDefault="00F901E5" w:rsidP="00F901E5">
            <w:pPr>
              <w:rPr>
                <w:lang w:val="en-CA" w:eastAsia="de-DE"/>
                <w:rPrChange w:id="5642" w:author="Jens-Rainer Ohm" w:date="2023-05-08T12:56:00Z">
                  <w:rPr>
                    <w:lang w:eastAsia="de-DE"/>
                  </w:rPr>
                </w:rPrChange>
              </w:rPr>
            </w:pPr>
            <w:r w:rsidRPr="00891F3A">
              <w:rPr>
                <w:lang w:val="en-CA" w:eastAsia="de-DE"/>
                <w:rPrChange w:id="5643" w:author="Jens-Rainer Ohm" w:date="2023-05-08T12:56:00Z">
                  <w:rPr>
                    <w:lang w:eastAsia="de-DE"/>
                  </w:rPr>
                </w:rPrChange>
              </w:rPr>
              <w:t>#DIV/0!</w:t>
            </w:r>
          </w:p>
        </w:tc>
      </w:tr>
      <w:tr w:rsidR="00F901E5" w:rsidRPr="00891F3A"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891F3A" w:rsidRDefault="00F901E5" w:rsidP="00F901E5">
            <w:pPr>
              <w:rPr>
                <w:lang w:val="en-CA" w:eastAsia="de-DE"/>
                <w:rPrChange w:id="5644" w:author="Jens-Rainer Ohm" w:date="2023-05-08T12:56:00Z">
                  <w:rPr>
                    <w:lang w:eastAsia="de-DE"/>
                  </w:rPr>
                </w:rPrChange>
              </w:rPr>
            </w:pPr>
            <w:r w:rsidRPr="00891F3A">
              <w:rPr>
                <w:lang w:val="en-CA" w:eastAsia="de-DE"/>
                <w:rPrChange w:id="5645" w:author="Jens-Rainer Ohm" w:date="2023-05-08T12:56:00Z">
                  <w:rPr>
                    <w:lang w:eastAsia="de-DE"/>
                  </w:rPr>
                </w:rPrChang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891F3A" w:rsidRDefault="00F901E5" w:rsidP="00F901E5">
            <w:pPr>
              <w:rPr>
                <w:lang w:val="en-CA" w:eastAsia="de-DE"/>
                <w:rPrChange w:id="5646" w:author="Jens-Rainer Ohm" w:date="2023-05-08T12:56:00Z">
                  <w:rPr>
                    <w:lang w:eastAsia="de-DE"/>
                  </w:rPr>
                </w:rPrChange>
              </w:rPr>
            </w:pPr>
            <w:r w:rsidRPr="00891F3A">
              <w:rPr>
                <w:lang w:val="en-CA" w:eastAsia="de-DE"/>
                <w:rPrChange w:id="5647" w:author="Jens-Rainer Ohm" w:date="2023-05-08T12:56:00Z">
                  <w:rPr>
                    <w:lang w:eastAsia="de-DE"/>
                  </w:rPr>
                </w:rPrChange>
              </w:rPr>
              <w:t>0.00%</w:t>
            </w:r>
          </w:p>
        </w:tc>
        <w:tc>
          <w:tcPr>
            <w:tcW w:w="423" w:type="pct"/>
            <w:tcBorders>
              <w:top w:val="nil"/>
              <w:left w:val="nil"/>
              <w:bottom w:val="nil"/>
              <w:right w:val="nil"/>
            </w:tcBorders>
            <w:shd w:val="clear" w:color="auto" w:fill="auto"/>
            <w:noWrap/>
            <w:vAlign w:val="center"/>
            <w:hideMark/>
          </w:tcPr>
          <w:p w14:paraId="05CBA4D6" w14:textId="77777777" w:rsidR="00F901E5" w:rsidRPr="00891F3A" w:rsidRDefault="00F901E5" w:rsidP="00F901E5">
            <w:pPr>
              <w:rPr>
                <w:lang w:val="en-CA" w:eastAsia="de-DE"/>
                <w:rPrChange w:id="5648" w:author="Jens-Rainer Ohm" w:date="2023-05-08T12:56:00Z">
                  <w:rPr>
                    <w:lang w:eastAsia="de-DE"/>
                  </w:rPr>
                </w:rPrChange>
              </w:rPr>
            </w:pPr>
            <w:r w:rsidRPr="00891F3A">
              <w:rPr>
                <w:lang w:val="en-CA" w:eastAsia="de-DE"/>
                <w:rPrChange w:id="5649" w:author="Jens-Rainer Ohm" w:date="2023-05-08T12:56:00Z">
                  <w:rPr>
                    <w:lang w:eastAsia="de-DE"/>
                  </w:rPr>
                </w:rPrChang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891F3A" w:rsidRDefault="00F901E5" w:rsidP="00F901E5">
            <w:pPr>
              <w:rPr>
                <w:lang w:val="en-CA" w:eastAsia="de-DE"/>
                <w:rPrChange w:id="5650" w:author="Jens-Rainer Ohm" w:date="2023-05-08T12:56:00Z">
                  <w:rPr>
                    <w:lang w:eastAsia="de-DE"/>
                  </w:rPr>
                </w:rPrChange>
              </w:rPr>
            </w:pPr>
            <w:r w:rsidRPr="00891F3A">
              <w:rPr>
                <w:lang w:val="en-CA" w:eastAsia="de-DE"/>
                <w:rPrChange w:id="5651" w:author="Jens-Rainer Ohm" w:date="2023-05-08T12:56:00Z">
                  <w:rPr>
                    <w:lang w:eastAsia="de-DE"/>
                  </w:rPr>
                </w:rPrChange>
              </w:rPr>
              <w:t>0.00%</w:t>
            </w:r>
          </w:p>
        </w:tc>
        <w:tc>
          <w:tcPr>
            <w:tcW w:w="346" w:type="pct"/>
            <w:tcBorders>
              <w:top w:val="nil"/>
              <w:left w:val="nil"/>
              <w:bottom w:val="nil"/>
              <w:right w:val="nil"/>
            </w:tcBorders>
            <w:shd w:val="clear" w:color="auto" w:fill="auto"/>
            <w:noWrap/>
            <w:vAlign w:val="center"/>
            <w:hideMark/>
          </w:tcPr>
          <w:p w14:paraId="617D2BC7" w14:textId="77777777" w:rsidR="00F901E5" w:rsidRPr="00891F3A" w:rsidRDefault="00F901E5" w:rsidP="00F901E5">
            <w:pPr>
              <w:rPr>
                <w:lang w:val="en-CA" w:eastAsia="de-DE"/>
                <w:rPrChange w:id="5652" w:author="Jens-Rainer Ohm" w:date="2023-05-08T12:56:00Z">
                  <w:rPr>
                    <w:lang w:eastAsia="de-DE"/>
                  </w:rPr>
                </w:rPrChange>
              </w:rPr>
            </w:pPr>
            <w:r w:rsidRPr="00891F3A">
              <w:rPr>
                <w:lang w:val="en-CA" w:eastAsia="de-DE"/>
                <w:rPrChange w:id="5653"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1A055506" w14:textId="77777777" w:rsidR="00F901E5" w:rsidRPr="00891F3A" w:rsidRDefault="00F901E5" w:rsidP="00F901E5">
            <w:pPr>
              <w:rPr>
                <w:lang w:val="en-CA" w:eastAsia="de-DE"/>
                <w:rPrChange w:id="5654" w:author="Jens-Rainer Ohm" w:date="2023-05-08T12:56:00Z">
                  <w:rPr>
                    <w:lang w:eastAsia="de-DE"/>
                  </w:rPr>
                </w:rPrChange>
              </w:rPr>
            </w:pPr>
            <w:r w:rsidRPr="00891F3A">
              <w:rPr>
                <w:lang w:val="en-CA" w:eastAsia="de-DE"/>
                <w:rPrChange w:id="5655" w:author="Jens-Rainer Ohm" w:date="2023-05-08T12:56: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891F3A" w:rsidRDefault="00F901E5" w:rsidP="00F901E5">
            <w:pPr>
              <w:rPr>
                <w:lang w:val="en-CA" w:eastAsia="de-DE"/>
                <w:rPrChange w:id="5656" w:author="Jens-Rainer Ohm" w:date="2023-05-08T12:56:00Z">
                  <w:rPr>
                    <w:lang w:eastAsia="de-DE"/>
                  </w:rPr>
                </w:rPrChange>
              </w:rPr>
            </w:pPr>
            <w:r w:rsidRPr="00891F3A">
              <w:rPr>
                <w:lang w:val="en-CA" w:eastAsia="de-DE"/>
                <w:rPrChange w:id="5657" w:author="Jens-Rainer Ohm" w:date="2023-05-08T12:56:00Z">
                  <w:rPr>
                    <w:lang w:eastAsia="de-DE"/>
                  </w:rPr>
                </w:rPrChang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891F3A" w:rsidRDefault="00F901E5" w:rsidP="00F901E5">
            <w:pPr>
              <w:rPr>
                <w:lang w:val="en-CA" w:eastAsia="de-DE"/>
                <w:rPrChange w:id="5658" w:author="Jens-Rainer Ohm" w:date="2023-05-08T12:56:00Z">
                  <w:rPr>
                    <w:lang w:eastAsia="de-DE"/>
                  </w:rPr>
                </w:rPrChange>
              </w:rPr>
            </w:pPr>
            <w:r w:rsidRPr="00891F3A">
              <w:rPr>
                <w:lang w:val="en-CA" w:eastAsia="de-DE"/>
                <w:rPrChange w:id="5659" w:author="Jens-Rainer Ohm" w:date="2023-05-08T12:56:00Z">
                  <w:rPr>
                    <w:lang w:eastAsia="de-DE"/>
                  </w:rPr>
                </w:rPrChang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891F3A" w:rsidRDefault="00F901E5" w:rsidP="00F901E5">
            <w:pPr>
              <w:rPr>
                <w:lang w:val="en-CA" w:eastAsia="de-DE"/>
                <w:rPrChange w:id="5660" w:author="Jens-Rainer Ohm" w:date="2023-05-08T12:56:00Z">
                  <w:rPr>
                    <w:lang w:eastAsia="de-DE"/>
                  </w:rPr>
                </w:rPrChange>
              </w:rPr>
            </w:pPr>
            <w:r w:rsidRPr="00891F3A">
              <w:rPr>
                <w:lang w:val="en-CA" w:eastAsia="de-DE"/>
                <w:rPrChange w:id="5661" w:author="Jens-Rainer Ohm" w:date="2023-05-08T12:56:00Z">
                  <w:rPr>
                    <w:lang w:eastAsia="de-DE"/>
                  </w:rPr>
                </w:rPrChange>
              </w:rPr>
              <w:t>-20.07%</w:t>
            </w:r>
          </w:p>
        </w:tc>
        <w:tc>
          <w:tcPr>
            <w:tcW w:w="444" w:type="pct"/>
            <w:tcBorders>
              <w:top w:val="nil"/>
              <w:left w:val="nil"/>
              <w:bottom w:val="nil"/>
              <w:right w:val="nil"/>
            </w:tcBorders>
            <w:shd w:val="clear" w:color="auto" w:fill="auto"/>
            <w:noWrap/>
            <w:vAlign w:val="center"/>
            <w:hideMark/>
          </w:tcPr>
          <w:p w14:paraId="1010602B" w14:textId="77777777" w:rsidR="00F901E5" w:rsidRPr="00891F3A" w:rsidRDefault="00F901E5" w:rsidP="00F901E5">
            <w:pPr>
              <w:rPr>
                <w:lang w:val="en-CA" w:eastAsia="de-DE"/>
                <w:rPrChange w:id="5662" w:author="Jens-Rainer Ohm" w:date="2023-05-08T12:56:00Z">
                  <w:rPr>
                    <w:lang w:eastAsia="de-DE"/>
                  </w:rPr>
                </w:rPrChange>
              </w:rPr>
            </w:pPr>
            <w:r w:rsidRPr="00891F3A">
              <w:rPr>
                <w:lang w:val="en-CA" w:eastAsia="de-DE"/>
                <w:rPrChange w:id="5663"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891F3A" w:rsidRDefault="00F901E5" w:rsidP="00F901E5">
            <w:pPr>
              <w:rPr>
                <w:lang w:val="en-CA" w:eastAsia="de-DE"/>
                <w:rPrChange w:id="5664" w:author="Jens-Rainer Ohm" w:date="2023-05-08T12:56:00Z">
                  <w:rPr>
                    <w:lang w:eastAsia="de-DE"/>
                  </w:rPr>
                </w:rPrChange>
              </w:rPr>
            </w:pPr>
            <w:r w:rsidRPr="00891F3A">
              <w:rPr>
                <w:lang w:val="en-CA" w:eastAsia="de-DE"/>
                <w:rPrChange w:id="5665" w:author="Jens-Rainer Ohm" w:date="2023-05-08T12:56:00Z">
                  <w:rPr>
                    <w:lang w:eastAsia="de-DE"/>
                  </w:rPr>
                </w:rPrChange>
              </w:rPr>
              <w:t>#DIV/0!</w:t>
            </w:r>
          </w:p>
        </w:tc>
      </w:tr>
      <w:tr w:rsidR="00F901E5" w:rsidRPr="00891F3A"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891F3A" w:rsidRDefault="00F901E5" w:rsidP="00F901E5">
            <w:pPr>
              <w:rPr>
                <w:lang w:val="en-CA" w:eastAsia="de-DE"/>
                <w:rPrChange w:id="5666" w:author="Jens-Rainer Ohm" w:date="2023-05-08T12:56:00Z">
                  <w:rPr>
                    <w:lang w:eastAsia="de-DE"/>
                  </w:rPr>
                </w:rPrChange>
              </w:rPr>
            </w:pPr>
            <w:r w:rsidRPr="00891F3A">
              <w:rPr>
                <w:lang w:val="en-CA" w:eastAsia="de-DE"/>
                <w:rPrChange w:id="5667" w:author="Jens-Rainer Ohm" w:date="2023-05-08T12:56:00Z">
                  <w:rPr>
                    <w:lang w:eastAsia="de-DE"/>
                  </w:rPr>
                </w:rPrChang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891F3A" w:rsidRDefault="00F901E5" w:rsidP="00F901E5">
            <w:pPr>
              <w:rPr>
                <w:lang w:val="en-CA" w:eastAsia="de-DE"/>
                <w:rPrChange w:id="5668" w:author="Jens-Rainer Ohm" w:date="2023-05-08T12:56:00Z">
                  <w:rPr>
                    <w:lang w:eastAsia="de-DE"/>
                  </w:rPr>
                </w:rPrChange>
              </w:rPr>
            </w:pPr>
            <w:r w:rsidRPr="00891F3A">
              <w:rPr>
                <w:lang w:val="en-CA" w:eastAsia="de-DE"/>
                <w:rPrChange w:id="5669" w:author="Jens-Rainer Ohm" w:date="2023-05-08T12:56:00Z">
                  <w:rPr>
                    <w:lang w:eastAsia="de-DE"/>
                  </w:rPr>
                </w:rPrChange>
              </w:rPr>
              <w:t>-0.01%</w:t>
            </w:r>
          </w:p>
        </w:tc>
        <w:tc>
          <w:tcPr>
            <w:tcW w:w="423" w:type="pct"/>
            <w:tcBorders>
              <w:top w:val="nil"/>
              <w:left w:val="nil"/>
              <w:bottom w:val="nil"/>
              <w:right w:val="nil"/>
            </w:tcBorders>
            <w:shd w:val="clear" w:color="auto" w:fill="auto"/>
            <w:noWrap/>
            <w:vAlign w:val="center"/>
            <w:hideMark/>
          </w:tcPr>
          <w:p w14:paraId="2A9BA308" w14:textId="77777777" w:rsidR="00F901E5" w:rsidRPr="00891F3A" w:rsidRDefault="00F901E5" w:rsidP="00F901E5">
            <w:pPr>
              <w:rPr>
                <w:lang w:val="en-CA" w:eastAsia="de-DE"/>
                <w:rPrChange w:id="5670" w:author="Jens-Rainer Ohm" w:date="2023-05-08T12:56:00Z">
                  <w:rPr>
                    <w:lang w:eastAsia="de-DE"/>
                  </w:rPr>
                </w:rPrChange>
              </w:rPr>
            </w:pPr>
            <w:r w:rsidRPr="00891F3A">
              <w:rPr>
                <w:lang w:val="en-CA" w:eastAsia="de-DE"/>
                <w:rPrChange w:id="5671" w:author="Jens-Rainer Ohm" w:date="2023-05-08T12:56:00Z">
                  <w:rPr>
                    <w:lang w:eastAsia="de-DE"/>
                  </w:rPr>
                </w:rPrChang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891F3A" w:rsidRDefault="00F901E5" w:rsidP="00F901E5">
            <w:pPr>
              <w:rPr>
                <w:lang w:val="en-CA" w:eastAsia="de-DE"/>
                <w:rPrChange w:id="5672" w:author="Jens-Rainer Ohm" w:date="2023-05-08T12:56:00Z">
                  <w:rPr>
                    <w:lang w:eastAsia="de-DE"/>
                  </w:rPr>
                </w:rPrChange>
              </w:rPr>
            </w:pPr>
            <w:r w:rsidRPr="00891F3A">
              <w:rPr>
                <w:lang w:val="en-CA" w:eastAsia="de-DE"/>
                <w:rPrChange w:id="5673" w:author="Jens-Rainer Ohm" w:date="2023-05-08T12:56:00Z">
                  <w:rPr>
                    <w:lang w:eastAsia="de-DE"/>
                  </w:rPr>
                </w:rPrChange>
              </w:rPr>
              <w:t>-0.01%</w:t>
            </w:r>
          </w:p>
        </w:tc>
        <w:tc>
          <w:tcPr>
            <w:tcW w:w="346" w:type="pct"/>
            <w:tcBorders>
              <w:top w:val="nil"/>
              <w:left w:val="nil"/>
              <w:bottom w:val="nil"/>
              <w:right w:val="nil"/>
            </w:tcBorders>
            <w:shd w:val="clear" w:color="auto" w:fill="auto"/>
            <w:noWrap/>
            <w:vAlign w:val="center"/>
            <w:hideMark/>
          </w:tcPr>
          <w:p w14:paraId="7E030324" w14:textId="77777777" w:rsidR="00F901E5" w:rsidRPr="00891F3A" w:rsidRDefault="00F901E5" w:rsidP="00F901E5">
            <w:pPr>
              <w:rPr>
                <w:lang w:val="en-CA" w:eastAsia="de-DE"/>
                <w:rPrChange w:id="5674" w:author="Jens-Rainer Ohm" w:date="2023-05-08T12:56:00Z">
                  <w:rPr>
                    <w:lang w:eastAsia="de-DE"/>
                  </w:rPr>
                </w:rPrChange>
              </w:rPr>
            </w:pPr>
            <w:r w:rsidRPr="00891F3A">
              <w:rPr>
                <w:lang w:val="en-CA" w:eastAsia="de-DE"/>
                <w:rPrChange w:id="5675"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549C78AF" w14:textId="77777777" w:rsidR="00F901E5" w:rsidRPr="00891F3A" w:rsidRDefault="00F901E5" w:rsidP="00F901E5">
            <w:pPr>
              <w:rPr>
                <w:lang w:val="en-CA" w:eastAsia="de-DE"/>
                <w:rPrChange w:id="5676" w:author="Jens-Rainer Ohm" w:date="2023-05-08T12:56:00Z">
                  <w:rPr>
                    <w:lang w:eastAsia="de-DE"/>
                  </w:rPr>
                </w:rPrChange>
              </w:rPr>
            </w:pPr>
            <w:r w:rsidRPr="00891F3A">
              <w:rPr>
                <w:lang w:val="en-CA" w:eastAsia="de-DE"/>
                <w:rPrChange w:id="5677" w:author="Jens-Rainer Ohm" w:date="2023-05-08T12:56: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891F3A" w:rsidRDefault="00F901E5" w:rsidP="00F901E5">
            <w:pPr>
              <w:rPr>
                <w:lang w:val="en-CA" w:eastAsia="de-DE"/>
                <w:rPrChange w:id="5678" w:author="Jens-Rainer Ohm" w:date="2023-05-08T12:56:00Z">
                  <w:rPr>
                    <w:lang w:eastAsia="de-DE"/>
                  </w:rPr>
                </w:rPrChange>
              </w:rPr>
            </w:pPr>
            <w:r w:rsidRPr="00891F3A">
              <w:rPr>
                <w:lang w:val="en-CA" w:eastAsia="de-DE"/>
                <w:rPrChange w:id="5679" w:author="Jens-Rainer Ohm" w:date="2023-05-08T12:56:00Z">
                  <w:rPr>
                    <w:lang w:eastAsia="de-DE"/>
                  </w:rPr>
                </w:rPrChang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891F3A" w:rsidRDefault="00F901E5" w:rsidP="00F901E5">
            <w:pPr>
              <w:rPr>
                <w:lang w:val="en-CA" w:eastAsia="de-DE"/>
                <w:rPrChange w:id="5680" w:author="Jens-Rainer Ohm" w:date="2023-05-08T12:56:00Z">
                  <w:rPr>
                    <w:lang w:eastAsia="de-DE"/>
                  </w:rPr>
                </w:rPrChange>
              </w:rPr>
            </w:pPr>
            <w:r w:rsidRPr="00891F3A">
              <w:rPr>
                <w:lang w:val="en-CA" w:eastAsia="de-DE"/>
                <w:rPrChange w:id="5681" w:author="Jens-Rainer Ohm" w:date="2023-05-08T12:56:00Z">
                  <w:rPr>
                    <w:lang w:eastAsia="de-DE"/>
                  </w:rPr>
                </w:rPrChang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891F3A" w:rsidRDefault="00F901E5" w:rsidP="00F901E5">
            <w:pPr>
              <w:rPr>
                <w:lang w:val="en-CA" w:eastAsia="de-DE"/>
                <w:rPrChange w:id="5682" w:author="Jens-Rainer Ohm" w:date="2023-05-08T12:56:00Z">
                  <w:rPr>
                    <w:lang w:eastAsia="de-DE"/>
                  </w:rPr>
                </w:rPrChange>
              </w:rPr>
            </w:pPr>
            <w:r w:rsidRPr="00891F3A">
              <w:rPr>
                <w:lang w:val="en-CA" w:eastAsia="de-DE"/>
                <w:rPrChange w:id="5683" w:author="Jens-Rainer Ohm" w:date="2023-05-08T12:56:00Z">
                  <w:rPr>
                    <w:lang w:eastAsia="de-DE"/>
                  </w:rPr>
                </w:rPrChange>
              </w:rPr>
              <w:t>-14.35%</w:t>
            </w:r>
          </w:p>
        </w:tc>
        <w:tc>
          <w:tcPr>
            <w:tcW w:w="444" w:type="pct"/>
            <w:tcBorders>
              <w:top w:val="nil"/>
              <w:left w:val="nil"/>
              <w:bottom w:val="nil"/>
              <w:right w:val="nil"/>
            </w:tcBorders>
            <w:shd w:val="clear" w:color="auto" w:fill="auto"/>
            <w:noWrap/>
            <w:vAlign w:val="center"/>
            <w:hideMark/>
          </w:tcPr>
          <w:p w14:paraId="5C3AABF8" w14:textId="77777777" w:rsidR="00F901E5" w:rsidRPr="00891F3A" w:rsidRDefault="00F901E5" w:rsidP="00F901E5">
            <w:pPr>
              <w:rPr>
                <w:lang w:val="en-CA" w:eastAsia="de-DE"/>
                <w:rPrChange w:id="5684" w:author="Jens-Rainer Ohm" w:date="2023-05-08T12:56:00Z">
                  <w:rPr>
                    <w:lang w:eastAsia="de-DE"/>
                  </w:rPr>
                </w:rPrChange>
              </w:rPr>
            </w:pPr>
            <w:r w:rsidRPr="00891F3A">
              <w:rPr>
                <w:lang w:val="en-CA" w:eastAsia="de-DE"/>
                <w:rPrChange w:id="5685"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891F3A" w:rsidRDefault="00F901E5" w:rsidP="00F901E5">
            <w:pPr>
              <w:rPr>
                <w:lang w:val="en-CA" w:eastAsia="de-DE"/>
                <w:rPrChange w:id="5686" w:author="Jens-Rainer Ohm" w:date="2023-05-08T12:56:00Z">
                  <w:rPr>
                    <w:lang w:eastAsia="de-DE"/>
                  </w:rPr>
                </w:rPrChange>
              </w:rPr>
            </w:pPr>
            <w:r w:rsidRPr="00891F3A">
              <w:rPr>
                <w:lang w:val="en-CA" w:eastAsia="de-DE"/>
                <w:rPrChange w:id="5687" w:author="Jens-Rainer Ohm" w:date="2023-05-08T12:56:00Z">
                  <w:rPr>
                    <w:lang w:eastAsia="de-DE"/>
                  </w:rPr>
                </w:rPrChange>
              </w:rPr>
              <w:t>#DIV/0!</w:t>
            </w:r>
          </w:p>
        </w:tc>
      </w:tr>
      <w:tr w:rsidR="00F901E5" w:rsidRPr="00891F3A"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891F3A" w:rsidRDefault="00F901E5" w:rsidP="00F901E5">
            <w:pPr>
              <w:rPr>
                <w:lang w:val="en-CA" w:eastAsia="de-DE"/>
                <w:rPrChange w:id="5688" w:author="Jens-Rainer Ohm" w:date="2023-05-08T12:56:00Z">
                  <w:rPr>
                    <w:lang w:eastAsia="de-DE"/>
                  </w:rPr>
                </w:rPrChange>
              </w:rPr>
            </w:pPr>
            <w:r w:rsidRPr="00891F3A">
              <w:rPr>
                <w:lang w:val="en-CA" w:eastAsia="de-DE"/>
                <w:rPrChange w:id="5689" w:author="Jens-Rainer Ohm" w:date="2023-05-08T12:56:00Z">
                  <w:rPr>
                    <w:lang w:eastAsia="de-DE"/>
                  </w:rPr>
                </w:rPrChang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891F3A" w:rsidRDefault="00F901E5" w:rsidP="00F901E5">
            <w:pPr>
              <w:rPr>
                <w:lang w:val="en-CA" w:eastAsia="de-DE"/>
                <w:rPrChange w:id="5690" w:author="Jens-Rainer Ohm" w:date="2023-05-08T12:56:00Z">
                  <w:rPr>
                    <w:lang w:eastAsia="de-DE"/>
                  </w:rPr>
                </w:rPrChange>
              </w:rPr>
            </w:pPr>
            <w:r w:rsidRPr="00891F3A">
              <w:rPr>
                <w:lang w:val="en-CA" w:eastAsia="de-DE"/>
                <w:rPrChange w:id="5691" w:author="Jens-Rainer Ohm" w:date="2023-05-08T12:56:00Z">
                  <w:rPr>
                    <w:lang w:eastAsia="de-DE"/>
                  </w:rPr>
                </w:rPrChange>
              </w:rPr>
              <w:t>-0.01%</w:t>
            </w:r>
          </w:p>
        </w:tc>
        <w:tc>
          <w:tcPr>
            <w:tcW w:w="423" w:type="pct"/>
            <w:tcBorders>
              <w:top w:val="nil"/>
              <w:left w:val="nil"/>
              <w:bottom w:val="nil"/>
              <w:right w:val="nil"/>
            </w:tcBorders>
            <w:shd w:val="clear" w:color="auto" w:fill="auto"/>
            <w:noWrap/>
            <w:vAlign w:val="center"/>
            <w:hideMark/>
          </w:tcPr>
          <w:p w14:paraId="5C9052CF" w14:textId="77777777" w:rsidR="00F901E5" w:rsidRPr="00891F3A" w:rsidRDefault="00F901E5" w:rsidP="00F901E5">
            <w:pPr>
              <w:rPr>
                <w:lang w:val="en-CA" w:eastAsia="de-DE"/>
                <w:rPrChange w:id="5692" w:author="Jens-Rainer Ohm" w:date="2023-05-08T12:56:00Z">
                  <w:rPr>
                    <w:lang w:eastAsia="de-DE"/>
                  </w:rPr>
                </w:rPrChange>
              </w:rPr>
            </w:pPr>
            <w:r w:rsidRPr="00891F3A">
              <w:rPr>
                <w:lang w:val="en-CA" w:eastAsia="de-DE"/>
                <w:rPrChange w:id="5693" w:author="Jens-Rainer Ohm" w:date="2023-05-08T12:56:00Z">
                  <w:rPr>
                    <w:lang w:eastAsia="de-DE"/>
                  </w:rPr>
                </w:rPrChang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891F3A" w:rsidRDefault="00F901E5" w:rsidP="00F901E5">
            <w:pPr>
              <w:rPr>
                <w:lang w:val="en-CA" w:eastAsia="de-DE"/>
                <w:rPrChange w:id="5694" w:author="Jens-Rainer Ohm" w:date="2023-05-08T12:56:00Z">
                  <w:rPr>
                    <w:lang w:eastAsia="de-DE"/>
                  </w:rPr>
                </w:rPrChange>
              </w:rPr>
            </w:pPr>
            <w:r w:rsidRPr="00891F3A">
              <w:rPr>
                <w:lang w:val="en-CA" w:eastAsia="de-DE"/>
                <w:rPrChange w:id="5695" w:author="Jens-Rainer Ohm" w:date="2023-05-08T12:56:00Z">
                  <w:rPr>
                    <w:lang w:eastAsia="de-DE"/>
                  </w:rPr>
                </w:rPrChange>
              </w:rPr>
              <w:t>-0.01%</w:t>
            </w:r>
          </w:p>
        </w:tc>
        <w:tc>
          <w:tcPr>
            <w:tcW w:w="346" w:type="pct"/>
            <w:tcBorders>
              <w:top w:val="nil"/>
              <w:left w:val="nil"/>
              <w:bottom w:val="nil"/>
              <w:right w:val="nil"/>
            </w:tcBorders>
            <w:shd w:val="clear" w:color="auto" w:fill="auto"/>
            <w:noWrap/>
            <w:vAlign w:val="center"/>
            <w:hideMark/>
          </w:tcPr>
          <w:p w14:paraId="6745BB88" w14:textId="77777777" w:rsidR="00F901E5" w:rsidRPr="00891F3A" w:rsidRDefault="00F901E5" w:rsidP="00F901E5">
            <w:pPr>
              <w:rPr>
                <w:lang w:val="en-CA" w:eastAsia="de-DE"/>
                <w:rPrChange w:id="5696" w:author="Jens-Rainer Ohm" w:date="2023-05-08T12:56:00Z">
                  <w:rPr>
                    <w:lang w:eastAsia="de-DE"/>
                  </w:rPr>
                </w:rPrChange>
              </w:rPr>
            </w:pPr>
            <w:r w:rsidRPr="00891F3A">
              <w:rPr>
                <w:lang w:val="en-CA" w:eastAsia="de-DE"/>
                <w:rPrChange w:id="5697"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79384717" w14:textId="77777777" w:rsidR="00F901E5" w:rsidRPr="00891F3A" w:rsidRDefault="00F901E5" w:rsidP="00F901E5">
            <w:pPr>
              <w:rPr>
                <w:lang w:val="en-CA" w:eastAsia="de-DE"/>
                <w:rPrChange w:id="5698" w:author="Jens-Rainer Ohm" w:date="2023-05-08T12:56:00Z">
                  <w:rPr>
                    <w:lang w:eastAsia="de-DE"/>
                  </w:rPr>
                </w:rPrChange>
              </w:rPr>
            </w:pPr>
            <w:r w:rsidRPr="00891F3A">
              <w:rPr>
                <w:lang w:val="en-CA" w:eastAsia="de-DE"/>
                <w:rPrChange w:id="5699" w:author="Jens-Rainer Ohm" w:date="2023-05-08T12:56:00Z">
                  <w:rPr>
                    <w:lang w:eastAsia="de-DE"/>
                  </w:rPr>
                </w:rPrChang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891F3A" w:rsidRDefault="00F901E5" w:rsidP="00F901E5">
            <w:pPr>
              <w:rPr>
                <w:lang w:val="en-CA" w:eastAsia="de-DE"/>
                <w:rPrChange w:id="5700" w:author="Jens-Rainer Ohm" w:date="2023-05-08T12:56:00Z">
                  <w:rPr>
                    <w:lang w:eastAsia="de-DE"/>
                  </w:rPr>
                </w:rPrChange>
              </w:rPr>
            </w:pPr>
            <w:r w:rsidRPr="00891F3A">
              <w:rPr>
                <w:lang w:val="en-CA" w:eastAsia="de-DE"/>
                <w:rPrChange w:id="5701" w:author="Jens-Rainer Ohm" w:date="2023-05-08T12:56:00Z">
                  <w:rPr>
                    <w:lang w:eastAsia="de-DE"/>
                  </w:rPr>
                </w:rPrChang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891F3A" w:rsidRDefault="00F901E5" w:rsidP="00F901E5">
            <w:pPr>
              <w:rPr>
                <w:lang w:val="en-CA" w:eastAsia="de-DE"/>
                <w:rPrChange w:id="5702" w:author="Jens-Rainer Ohm" w:date="2023-05-08T12:56:00Z">
                  <w:rPr>
                    <w:lang w:eastAsia="de-DE"/>
                  </w:rPr>
                </w:rPrChange>
              </w:rPr>
            </w:pPr>
            <w:r w:rsidRPr="00891F3A">
              <w:rPr>
                <w:lang w:val="en-CA" w:eastAsia="de-DE"/>
                <w:rPrChange w:id="5703" w:author="Jens-Rainer Ohm" w:date="2023-05-08T12:56:00Z">
                  <w:rPr>
                    <w:lang w:eastAsia="de-DE"/>
                  </w:rPr>
                </w:rPrChang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891F3A" w:rsidRDefault="00F901E5" w:rsidP="00F901E5">
            <w:pPr>
              <w:rPr>
                <w:lang w:val="en-CA" w:eastAsia="de-DE"/>
                <w:rPrChange w:id="5704" w:author="Jens-Rainer Ohm" w:date="2023-05-08T12:56:00Z">
                  <w:rPr>
                    <w:lang w:eastAsia="de-DE"/>
                  </w:rPr>
                </w:rPrChange>
              </w:rPr>
            </w:pPr>
            <w:r w:rsidRPr="00891F3A">
              <w:rPr>
                <w:lang w:val="en-CA" w:eastAsia="de-DE"/>
                <w:rPrChange w:id="5705" w:author="Jens-Rainer Ohm" w:date="2023-05-08T12:56:00Z">
                  <w:rPr>
                    <w:lang w:eastAsia="de-DE"/>
                  </w:rPr>
                </w:rPrChange>
              </w:rPr>
              <w:t>-17.71%</w:t>
            </w:r>
          </w:p>
        </w:tc>
        <w:tc>
          <w:tcPr>
            <w:tcW w:w="444" w:type="pct"/>
            <w:tcBorders>
              <w:top w:val="nil"/>
              <w:left w:val="nil"/>
              <w:bottom w:val="nil"/>
              <w:right w:val="nil"/>
            </w:tcBorders>
            <w:shd w:val="clear" w:color="auto" w:fill="auto"/>
            <w:noWrap/>
            <w:vAlign w:val="center"/>
            <w:hideMark/>
          </w:tcPr>
          <w:p w14:paraId="65BB53F4" w14:textId="77777777" w:rsidR="00F901E5" w:rsidRPr="00891F3A" w:rsidRDefault="00F901E5" w:rsidP="00F901E5">
            <w:pPr>
              <w:rPr>
                <w:lang w:val="en-CA" w:eastAsia="de-DE"/>
                <w:rPrChange w:id="5706" w:author="Jens-Rainer Ohm" w:date="2023-05-08T12:56:00Z">
                  <w:rPr>
                    <w:lang w:eastAsia="de-DE"/>
                  </w:rPr>
                </w:rPrChange>
              </w:rPr>
            </w:pPr>
            <w:r w:rsidRPr="00891F3A">
              <w:rPr>
                <w:lang w:val="en-CA" w:eastAsia="de-DE"/>
                <w:rPrChange w:id="5707"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891F3A" w:rsidRDefault="00F901E5" w:rsidP="00F901E5">
            <w:pPr>
              <w:rPr>
                <w:lang w:val="en-CA" w:eastAsia="de-DE"/>
                <w:rPrChange w:id="5708" w:author="Jens-Rainer Ohm" w:date="2023-05-08T12:56:00Z">
                  <w:rPr>
                    <w:lang w:eastAsia="de-DE"/>
                  </w:rPr>
                </w:rPrChange>
              </w:rPr>
            </w:pPr>
            <w:r w:rsidRPr="00891F3A">
              <w:rPr>
                <w:lang w:val="en-CA" w:eastAsia="de-DE"/>
                <w:rPrChange w:id="5709" w:author="Jens-Rainer Ohm" w:date="2023-05-08T12:56:00Z">
                  <w:rPr>
                    <w:lang w:eastAsia="de-DE"/>
                  </w:rPr>
                </w:rPrChange>
              </w:rPr>
              <w:t>#DIV/0!</w:t>
            </w:r>
          </w:p>
        </w:tc>
      </w:tr>
      <w:tr w:rsidR="00F901E5" w:rsidRPr="00891F3A"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891F3A" w:rsidRDefault="00F901E5" w:rsidP="00F901E5">
            <w:pPr>
              <w:rPr>
                <w:b/>
                <w:bCs/>
                <w:lang w:val="en-CA" w:eastAsia="de-DE"/>
                <w:rPrChange w:id="5710" w:author="Jens-Rainer Ohm" w:date="2023-05-08T12:56:00Z">
                  <w:rPr>
                    <w:b/>
                    <w:bCs/>
                    <w:lang w:eastAsia="de-DE"/>
                  </w:rPr>
                </w:rPrChange>
              </w:rPr>
            </w:pPr>
            <w:r w:rsidRPr="00891F3A">
              <w:rPr>
                <w:b/>
                <w:bCs/>
                <w:lang w:val="en-CA" w:eastAsia="de-DE"/>
                <w:rPrChange w:id="5711" w:author="Jens-Rainer Ohm" w:date="2023-05-08T12:56:00Z">
                  <w:rPr>
                    <w:b/>
                    <w:bCs/>
                    <w:lang w:eastAsia="de-DE"/>
                  </w:rPr>
                </w:rPrChang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891F3A" w:rsidRDefault="00F901E5" w:rsidP="00F901E5">
            <w:pPr>
              <w:rPr>
                <w:lang w:val="en-CA" w:eastAsia="de-DE"/>
                <w:rPrChange w:id="5712" w:author="Jens-Rainer Ohm" w:date="2023-05-08T12:56:00Z">
                  <w:rPr>
                    <w:lang w:eastAsia="de-DE"/>
                  </w:rPr>
                </w:rPrChange>
              </w:rPr>
            </w:pPr>
            <w:r w:rsidRPr="00891F3A">
              <w:rPr>
                <w:lang w:val="en-CA" w:eastAsia="de-DE"/>
                <w:rPrChange w:id="5713" w:author="Jens-Rainer Ohm" w:date="2023-05-08T12:56:00Z">
                  <w:rPr>
                    <w:lang w:eastAsia="de-DE"/>
                  </w:rPr>
                </w:rPrChang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891F3A" w:rsidRDefault="00F901E5" w:rsidP="00F901E5">
            <w:pPr>
              <w:rPr>
                <w:lang w:val="en-CA" w:eastAsia="de-DE"/>
                <w:rPrChange w:id="5714" w:author="Jens-Rainer Ohm" w:date="2023-05-08T12:56:00Z">
                  <w:rPr>
                    <w:lang w:eastAsia="de-DE"/>
                  </w:rPr>
                </w:rPrChange>
              </w:rPr>
            </w:pPr>
            <w:r w:rsidRPr="00891F3A">
              <w:rPr>
                <w:lang w:val="en-CA" w:eastAsia="de-DE"/>
                <w:rPrChange w:id="5715" w:author="Jens-Rainer Ohm" w:date="2023-05-08T12:56:00Z">
                  <w:rPr>
                    <w:lang w:eastAsia="de-DE"/>
                  </w:rPr>
                </w:rPrChang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891F3A" w:rsidRDefault="00F901E5" w:rsidP="00F901E5">
            <w:pPr>
              <w:rPr>
                <w:lang w:val="en-CA" w:eastAsia="de-DE"/>
                <w:rPrChange w:id="5716" w:author="Jens-Rainer Ohm" w:date="2023-05-08T12:56:00Z">
                  <w:rPr>
                    <w:lang w:eastAsia="de-DE"/>
                  </w:rPr>
                </w:rPrChange>
              </w:rPr>
            </w:pPr>
            <w:r w:rsidRPr="00891F3A">
              <w:rPr>
                <w:lang w:val="en-CA" w:eastAsia="de-DE"/>
                <w:rPrChange w:id="5717" w:author="Jens-Rainer Ohm" w:date="2023-05-08T12:56:00Z">
                  <w:rPr>
                    <w:lang w:eastAsia="de-DE"/>
                  </w:rPr>
                </w:rPrChang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891F3A" w:rsidRDefault="00F901E5" w:rsidP="00F901E5">
            <w:pPr>
              <w:rPr>
                <w:lang w:val="en-CA" w:eastAsia="de-DE"/>
                <w:rPrChange w:id="5718" w:author="Jens-Rainer Ohm" w:date="2023-05-08T12:56:00Z">
                  <w:rPr>
                    <w:lang w:eastAsia="de-DE"/>
                  </w:rPr>
                </w:rPrChange>
              </w:rPr>
            </w:pPr>
            <w:r w:rsidRPr="00891F3A">
              <w:rPr>
                <w:lang w:val="en-CA" w:eastAsia="de-DE"/>
                <w:rPrChange w:id="5719" w:author="Jens-Rainer Ohm" w:date="2023-05-08T12:56:00Z">
                  <w:rPr>
                    <w:lang w:eastAsia="de-DE"/>
                  </w:rPr>
                </w:rPrChang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891F3A" w:rsidRDefault="00F901E5" w:rsidP="00F901E5">
            <w:pPr>
              <w:rPr>
                <w:lang w:val="en-CA" w:eastAsia="de-DE"/>
                <w:rPrChange w:id="5720" w:author="Jens-Rainer Ohm" w:date="2023-05-08T12:56:00Z">
                  <w:rPr>
                    <w:lang w:eastAsia="de-DE"/>
                  </w:rPr>
                </w:rPrChange>
              </w:rPr>
            </w:pPr>
            <w:r w:rsidRPr="00891F3A">
              <w:rPr>
                <w:lang w:val="en-CA" w:eastAsia="de-DE"/>
                <w:rPrChange w:id="5721" w:author="Jens-Rainer Ohm" w:date="2023-05-08T12:56:00Z">
                  <w:rPr>
                    <w:lang w:eastAsia="de-DE"/>
                  </w:rPr>
                </w:rPrChang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891F3A" w:rsidRDefault="00F901E5" w:rsidP="00F901E5">
            <w:pPr>
              <w:rPr>
                <w:lang w:val="en-CA" w:eastAsia="de-DE"/>
                <w:rPrChange w:id="5722" w:author="Jens-Rainer Ohm" w:date="2023-05-08T12:56:00Z">
                  <w:rPr>
                    <w:lang w:eastAsia="de-DE"/>
                  </w:rPr>
                </w:rPrChange>
              </w:rPr>
            </w:pPr>
            <w:r w:rsidRPr="00891F3A">
              <w:rPr>
                <w:lang w:val="en-CA" w:eastAsia="de-DE"/>
                <w:rPrChange w:id="5723" w:author="Jens-Rainer Ohm" w:date="2023-05-08T12:56:00Z">
                  <w:rPr>
                    <w:lang w:eastAsia="de-DE"/>
                  </w:rPr>
                </w:rPrChang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891F3A" w:rsidRDefault="00F901E5" w:rsidP="00F901E5">
            <w:pPr>
              <w:rPr>
                <w:lang w:val="en-CA" w:eastAsia="de-DE"/>
                <w:rPrChange w:id="5724" w:author="Jens-Rainer Ohm" w:date="2023-05-08T12:56:00Z">
                  <w:rPr>
                    <w:lang w:eastAsia="de-DE"/>
                  </w:rPr>
                </w:rPrChange>
              </w:rPr>
            </w:pPr>
            <w:r w:rsidRPr="00891F3A">
              <w:rPr>
                <w:lang w:val="en-CA" w:eastAsia="de-DE"/>
                <w:rPrChange w:id="5725" w:author="Jens-Rainer Ohm" w:date="2023-05-08T12:56:00Z">
                  <w:rPr>
                    <w:lang w:eastAsia="de-DE"/>
                  </w:rPr>
                </w:rPrChang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891F3A" w:rsidRDefault="00F901E5" w:rsidP="00F901E5">
            <w:pPr>
              <w:rPr>
                <w:lang w:val="en-CA" w:eastAsia="de-DE"/>
                <w:rPrChange w:id="5726" w:author="Jens-Rainer Ohm" w:date="2023-05-08T12:56:00Z">
                  <w:rPr>
                    <w:lang w:eastAsia="de-DE"/>
                  </w:rPr>
                </w:rPrChange>
              </w:rPr>
            </w:pPr>
            <w:r w:rsidRPr="00891F3A">
              <w:rPr>
                <w:lang w:val="en-CA" w:eastAsia="de-DE"/>
                <w:rPrChange w:id="5727" w:author="Jens-Rainer Ohm" w:date="2023-05-08T12:56:00Z">
                  <w:rPr>
                    <w:lang w:eastAsia="de-DE"/>
                  </w:rPr>
                </w:rPrChang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891F3A" w:rsidRDefault="00F901E5" w:rsidP="00F901E5">
            <w:pPr>
              <w:rPr>
                <w:lang w:val="en-CA" w:eastAsia="de-DE"/>
                <w:rPrChange w:id="5728" w:author="Jens-Rainer Ohm" w:date="2023-05-08T12:56:00Z">
                  <w:rPr>
                    <w:lang w:eastAsia="de-DE"/>
                  </w:rPr>
                </w:rPrChange>
              </w:rPr>
            </w:pPr>
            <w:r w:rsidRPr="00891F3A">
              <w:rPr>
                <w:lang w:val="en-CA" w:eastAsia="de-DE"/>
                <w:rPrChange w:id="5729" w:author="Jens-Rainer Ohm" w:date="2023-05-08T12:56: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891F3A" w:rsidRDefault="00F901E5" w:rsidP="00F901E5">
            <w:pPr>
              <w:rPr>
                <w:lang w:val="en-CA" w:eastAsia="de-DE"/>
                <w:rPrChange w:id="5730" w:author="Jens-Rainer Ohm" w:date="2023-05-08T12:56:00Z">
                  <w:rPr>
                    <w:lang w:eastAsia="de-DE"/>
                  </w:rPr>
                </w:rPrChange>
              </w:rPr>
            </w:pPr>
            <w:r w:rsidRPr="00891F3A">
              <w:rPr>
                <w:lang w:val="en-CA" w:eastAsia="de-DE"/>
                <w:rPrChange w:id="5731" w:author="Jens-Rainer Ohm" w:date="2023-05-08T12:56:00Z">
                  <w:rPr>
                    <w:lang w:eastAsia="de-DE"/>
                  </w:rPr>
                </w:rPrChange>
              </w:rPr>
              <w:t>#DIV/0!</w:t>
            </w:r>
          </w:p>
        </w:tc>
      </w:tr>
      <w:tr w:rsidR="00F901E5" w:rsidRPr="00891F3A"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891F3A" w:rsidRDefault="00F901E5" w:rsidP="00F901E5">
            <w:pPr>
              <w:rPr>
                <w:lang w:val="en-CA" w:eastAsia="de-DE"/>
                <w:rPrChange w:id="5732" w:author="Jens-Rainer Ohm" w:date="2023-05-08T12:56:00Z">
                  <w:rPr>
                    <w:lang w:eastAsia="de-DE"/>
                  </w:rPr>
                </w:rPrChange>
              </w:rPr>
            </w:pPr>
            <w:r w:rsidRPr="00891F3A">
              <w:rPr>
                <w:lang w:val="en-CA" w:eastAsia="de-DE"/>
                <w:rPrChange w:id="5733" w:author="Jens-Rainer Ohm" w:date="2023-05-08T12:56:00Z">
                  <w:rPr>
                    <w:lang w:eastAsia="de-DE"/>
                  </w:rPr>
                </w:rPrChang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891F3A" w:rsidRDefault="00F901E5" w:rsidP="00F901E5">
            <w:pPr>
              <w:rPr>
                <w:lang w:val="en-CA" w:eastAsia="de-DE"/>
                <w:rPrChange w:id="5734" w:author="Jens-Rainer Ohm" w:date="2023-05-08T12:56:00Z">
                  <w:rPr>
                    <w:lang w:eastAsia="de-DE"/>
                  </w:rPr>
                </w:rPrChange>
              </w:rPr>
            </w:pPr>
            <w:r w:rsidRPr="00891F3A">
              <w:rPr>
                <w:lang w:val="en-CA" w:eastAsia="de-DE"/>
                <w:rPrChange w:id="5735" w:author="Jens-Rainer Ohm" w:date="2023-05-08T12:56:00Z">
                  <w:rPr>
                    <w:lang w:eastAsia="de-DE"/>
                  </w:rPr>
                </w:rPrChange>
              </w:rPr>
              <w:t>-0.03%</w:t>
            </w:r>
          </w:p>
        </w:tc>
        <w:tc>
          <w:tcPr>
            <w:tcW w:w="423" w:type="pct"/>
            <w:tcBorders>
              <w:top w:val="nil"/>
              <w:left w:val="nil"/>
              <w:bottom w:val="nil"/>
              <w:right w:val="nil"/>
            </w:tcBorders>
            <w:shd w:val="clear" w:color="auto" w:fill="auto"/>
            <w:noWrap/>
            <w:vAlign w:val="center"/>
            <w:hideMark/>
          </w:tcPr>
          <w:p w14:paraId="444C2F09" w14:textId="77777777" w:rsidR="00F901E5" w:rsidRPr="00891F3A" w:rsidRDefault="00F901E5" w:rsidP="00F901E5">
            <w:pPr>
              <w:rPr>
                <w:lang w:val="en-CA" w:eastAsia="de-DE"/>
                <w:rPrChange w:id="5736" w:author="Jens-Rainer Ohm" w:date="2023-05-08T12:56:00Z">
                  <w:rPr>
                    <w:lang w:eastAsia="de-DE"/>
                  </w:rPr>
                </w:rPrChange>
              </w:rPr>
            </w:pPr>
            <w:r w:rsidRPr="00891F3A">
              <w:rPr>
                <w:lang w:val="en-CA" w:eastAsia="de-DE"/>
                <w:rPrChange w:id="5737" w:author="Jens-Rainer Ohm" w:date="2023-05-08T12:56:00Z">
                  <w:rPr>
                    <w:lang w:eastAsia="de-DE"/>
                  </w:rPr>
                </w:rPrChang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891F3A" w:rsidRDefault="00F901E5" w:rsidP="00F901E5">
            <w:pPr>
              <w:rPr>
                <w:lang w:val="en-CA" w:eastAsia="de-DE"/>
                <w:rPrChange w:id="5738" w:author="Jens-Rainer Ohm" w:date="2023-05-08T12:56:00Z">
                  <w:rPr>
                    <w:lang w:eastAsia="de-DE"/>
                  </w:rPr>
                </w:rPrChange>
              </w:rPr>
            </w:pPr>
            <w:r w:rsidRPr="00891F3A">
              <w:rPr>
                <w:lang w:val="en-CA" w:eastAsia="de-DE"/>
                <w:rPrChange w:id="5739" w:author="Jens-Rainer Ohm" w:date="2023-05-08T12:56:00Z">
                  <w:rPr>
                    <w:lang w:eastAsia="de-DE"/>
                  </w:rPr>
                </w:rPrChange>
              </w:rPr>
              <w:t>-0.02%</w:t>
            </w:r>
          </w:p>
        </w:tc>
        <w:tc>
          <w:tcPr>
            <w:tcW w:w="346" w:type="pct"/>
            <w:tcBorders>
              <w:top w:val="nil"/>
              <w:left w:val="nil"/>
              <w:bottom w:val="nil"/>
              <w:right w:val="nil"/>
            </w:tcBorders>
            <w:shd w:val="clear" w:color="auto" w:fill="auto"/>
            <w:noWrap/>
            <w:vAlign w:val="center"/>
            <w:hideMark/>
          </w:tcPr>
          <w:p w14:paraId="7875272E" w14:textId="77777777" w:rsidR="00F901E5" w:rsidRPr="00891F3A" w:rsidRDefault="00F901E5" w:rsidP="00F901E5">
            <w:pPr>
              <w:rPr>
                <w:lang w:val="en-CA" w:eastAsia="de-DE"/>
                <w:rPrChange w:id="5740" w:author="Jens-Rainer Ohm" w:date="2023-05-08T12:56:00Z">
                  <w:rPr>
                    <w:lang w:eastAsia="de-DE"/>
                  </w:rPr>
                </w:rPrChange>
              </w:rPr>
            </w:pPr>
            <w:r w:rsidRPr="00891F3A">
              <w:rPr>
                <w:lang w:val="en-CA" w:eastAsia="de-DE"/>
                <w:rPrChange w:id="5741"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416D04E6" w14:textId="77777777" w:rsidR="00F901E5" w:rsidRPr="00891F3A" w:rsidRDefault="00F901E5" w:rsidP="00F901E5">
            <w:pPr>
              <w:rPr>
                <w:lang w:val="en-CA" w:eastAsia="de-DE"/>
                <w:rPrChange w:id="5742" w:author="Jens-Rainer Ohm" w:date="2023-05-08T12:56:00Z">
                  <w:rPr>
                    <w:lang w:eastAsia="de-DE"/>
                  </w:rPr>
                </w:rPrChange>
              </w:rPr>
            </w:pPr>
            <w:r w:rsidRPr="00891F3A">
              <w:rPr>
                <w:lang w:val="en-CA" w:eastAsia="de-DE"/>
                <w:rPrChange w:id="5743" w:author="Jens-Rainer Ohm" w:date="2023-05-08T12:56:00Z">
                  <w:rPr>
                    <w:lang w:eastAsia="de-DE"/>
                  </w:rPr>
                </w:rPrChang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891F3A" w:rsidRDefault="00F901E5" w:rsidP="00F901E5">
            <w:pPr>
              <w:rPr>
                <w:lang w:val="en-CA" w:eastAsia="de-DE"/>
                <w:rPrChange w:id="5744" w:author="Jens-Rainer Ohm" w:date="2023-05-08T12:56:00Z">
                  <w:rPr>
                    <w:lang w:eastAsia="de-DE"/>
                  </w:rPr>
                </w:rPrChange>
              </w:rPr>
            </w:pPr>
            <w:r w:rsidRPr="00891F3A">
              <w:rPr>
                <w:lang w:val="en-CA" w:eastAsia="de-DE"/>
                <w:rPrChange w:id="5745" w:author="Jens-Rainer Ohm" w:date="2023-05-08T12:56:00Z">
                  <w:rPr>
                    <w:lang w:eastAsia="de-DE"/>
                  </w:rPr>
                </w:rPrChang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891F3A" w:rsidRDefault="00F901E5" w:rsidP="00F901E5">
            <w:pPr>
              <w:rPr>
                <w:lang w:val="en-CA" w:eastAsia="de-DE"/>
                <w:rPrChange w:id="5746" w:author="Jens-Rainer Ohm" w:date="2023-05-08T12:56:00Z">
                  <w:rPr>
                    <w:lang w:eastAsia="de-DE"/>
                  </w:rPr>
                </w:rPrChange>
              </w:rPr>
            </w:pPr>
            <w:r w:rsidRPr="00891F3A">
              <w:rPr>
                <w:lang w:val="en-CA" w:eastAsia="de-DE"/>
                <w:rPrChange w:id="5747" w:author="Jens-Rainer Ohm" w:date="2023-05-08T12:56:00Z">
                  <w:rPr>
                    <w:lang w:eastAsia="de-DE"/>
                  </w:rPr>
                </w:rPrChang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891F3A" w:rsidRDefault="00F901E5" w:rsidP="00F901E5">
            <w:pPr>
              <w:rPr>
                <w:lang w:val="en-CA" w:eastAsia="de-DE"/>
                <w:rPrChange w:id="5748" w:author="Jens-Rainer Ohm" w:date="2023-05-08T12:56:00Z">
                  <w:rPr>
                    <w:lang w:eastAsia="de-DE"/>
                  </w:rPr>
                </w:rPrChange>
              </w:rPr>
            </w:pPr>
            <w:r w:rsidRPr="00891F3A">
              <w:rPr>
                <w:lang w:val="en-CA" w:eastAsia="de-DE"/>
                <w:rPrChange w:id="5749" w:author="Jens-Rainer Ohm" w:date="2023-05-08T12:56:00Z">
                  <w:rPr>
                    <w:lang w:eastAsia="de-DE"/>
                  </w:rPr>
                </w:rPrChange>
              </w:rPr>
              <w:t>-11.55%</w:t>
            </w:r>
          </w:p>
        </w:tc>
        <w:tc>
          <w:tcPr>
            <w:tcW w:w="444" w:type="pct"/>
            <w:tcBorders>
              <w:top w:val="nil"/>
              <w:left w:val="nil"/>
              <w:bottom w:val="nil"/>
              <w:right w:val="nil"/>
            </w:tcBorders>
            <w:shd w:val="clear" w:color="auto" w:fill="auto"/>
            <w:noWrap/>
            <w:vAlign w:val="center"/>
            <w:hideMark/>
          </w:tcPr>
          <w:p w14:paraId="7FA9C77E" w14:textId="77777777" w:rsidR="00F901E5" w:rsidRPr="00891F3A" w:rsidRDefault="00F901E5" w:rsidP="00F901E5">
            <w:pPr>
              <w:rPr>
                <w:lang w:val="en-CA" w:eastAsia="de-DE"/>
                <w:rPrChange w:id="5750" w:author="Jens-Rainer Ohm" w:date="2023-05-08T12:56:00Z">
                  <w:rPr>
                    <w:lang w:eastAsia="de-DE"/>
                  </w:rPr>
                </w:rPrChange>
              </w:rPr>
            </w:pPr>
            <w:r w:rsidRPr="00891F3A">
              <w:rPr>
                <w:lang w:val="en-CA" w:eastAsia="de-DE"/>
                <w:rPrChange w:id="5751"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891F3A" w:rsidRDefault="00F901E5" w:rsidP="00F901E5">
            <w:pPr>
              <w:rPr>
                <w:lang w:val="en-CA" w:eastAsia="de-DE"/>
                <w:rPrChange w:id="5752" w:author="Jens-Rainer Ohm" w:date="2023-05-08T12:56:00Z">
                  <w:rPr>
                    <w:lang w:eastAsia="de-DE"/>
                  </w:rPr>
                </w:rPrChange>
              </w:rPr>
            </w:pPr>
            <w:r w:rsidRPr="00891F3A">
              <w:rPr>
                <w:lang w:val="en-CA" w:eastAsia="de-DE"/>
                <w:rPrChange w:id="5753" w:author="Jens-Rainer Ohm" w:date="2023-05-08T12:56:00Z">
                  <w:rPr>
                    <w:lang w:eastAsia="de-DE"/>
                  </w:rPr>
                </w:rPrChange>
              </w:rPr>
              <w:t>#DIV/0!</w:t>
            </w:r>
          </w:p>
        </w:tc>
      </w:tr>
      <w:tr w:rsidR="00F901E5" w:rsidRPr="00891F3A"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891F3A" w:rsidRDefault="00F901E5" w:rsidP="00F901E5">
            <w:pPr>
              <w:rPr>
                <w:lang w:val="en-CA" w:eastAsia="de-DE"/>
                <w:rPrChange w:id="5754" w:author="Jens-Rainer Ohm" w:date="2023-05-08T12:56:00Z">
                  <w:rPr>
                    <w:lang w:eastAsia="de-DE"/>
                  </w:rPr>
                </w:rPrChange>
              </w:rPr>
            </w:pPr>
            <w:r w:rsidRPr="00891F3A">
              <w:rPr>
                <w:lang w:val="en-CA" w:eastAsia="de-DE"/>
                <w:rPrChange w:id="5755" w:author="Jens-Rainer Ohm" w:date="2023-05-08T12:56:00Z">
                  <w:rPr>
                    <w:lang w:eastAsia="de-DE"/>
                  </w:rPr>
                </w:rPrChang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891F3A" w:rsidRDefault="00F901E5" w:rsidP="00F901E5">
            <w:pPr>
              <w:rPr>
                <w:lang w:val="en-CA" w:eastAsia="de-DE"/>
                <w:rPrChange w:id="5756" w:author="Jens-Rainer Ohm" w:date="2023-05-08T12:56:00Z">
                  <w:rPr>
                    <w:lang w:eastAsia="de-DE"/>
                  </w:rPr>
                </w:rPrChange>
              </w:rPr>
            </w:pPr>
            <w:r w:rsidRPr="00891F3A">
              <w:rPr>
                <w:lang w:val="en-CA" w:eastAsia="de-DE"/>
                <w:rPrChange w:id="5757" w:author="Jens-Rainer Ohm" w:date="2023-05-08T12:56:00Z">
                  <w:rPr>
                    <w:lang w:eastAsia="de-DE"/>
                  </w:rPr>
                </w:rPrChange>
              </w:rPr>
              <w:t>0.32%</w:t>
            </w:r>
          </w:p>
        </w:tc>
        <w:tc>
          <w:tcPr>
            <w:tcW w:w="423" w:type="pct"/>
            <w:tcBorders>
              <w:top w:val="nil"/>
              <w:left w:val="nil"/>
              <w:bottom w:val="nil"/>
              <w:right w:val="nil"/>
            </w:tcBorders>
            <w:shd w:val="clear" w:color="auto" w:fill="auto"/>
            <w:noWrap/>
            <w:vAlign w:val="center"/>
            <w:hideMark/>
          </w:tcPr>
          <w:p w14:paraId="77ADCE4B" w14:textId="77777777" w:rsidR="00F901E5" w:rsidRPr="00891F3A" w:rsidRDefault="00F901E5" w:rsidP="00F901E5">
            <w:pPr>
              <w:rPr>
                <w:lang w:val="en-CA" w:eastAsia="de-DE"/>
                <w:rPrChange w:id="5758" w:author="Jens-Rainer Ohm" w:date="2023-05-08T12:56:00Z">
                  <w:rPr>
                    <w:lang w:eastAsia="de-DE"/>
                  </w:rPr>
                </w:rPrChange>
              </w:rPr>
            </w:pPr>
            <w:r w:rsidRPr="00891F3A">
              <w:rPr>
                <w:lang w:val="en-CA" w:eastAsia="de-DE"/>
                <w:rPrChange w:id="5759" w:author="Jens-Rainer Ohm" w:date="2023-05-08T12:56:00Z">
                  <w:rPr>
                    <w:lang w:eastAsia="de-DE"/>
                  </w:rPr>
                </w:rPrChang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891F3A" w:rsidRDefault="00F901E5" w:rsidP="00F901E5">
            <w:pPr>
              <w:rPr>
                <w:lang w:val="en-CA" w:eastAsia="de-DE"/>
                <w:rPrChange w:id="5760" w:author="Jens-Rainer Ohm" w:date="2023-05-08T12:56:00Z">
                  <w:rPr>
                    <w:lang w:eastAsia="de-DE"/>
                  </w:rPr>
                </w:rPrChange>
              </w:rPr>
            </w:pPr>
            <w:r w:rsidRPr="00891F3A">
              <w:rPr>
                <w:lang w:val="en-CA" w:eastAsia="de-DE"/>
                <w:rPrChange w:id="5761" w:author="Jens-Rainer Ohm" w:date="2023-05-08T12:56:00Z">
                  <w:rPr>
                    <w:lang w:eastAsia="de-DE"/>
                  </w:rPr>
                </w:rPrChange>
              </w:rPr>
              <w:t>0.74%</w:t>
            </w:r>
          </w:p>
        </w:tc>
        <w:tc>
          <w:tcPr>
            <w:tcW w:w="346" w:type="pct"/>
            <w:tcBorders>
              <w:top w:val="nil"/>
              <w:left w:val="nil"/>
              <w:bottom w:val="nil"/>
              <w:right w:val="nil"/>
            </w:tcBorders>
            <w:shd w:val="clear" w:color="auto" w:fill="auto"/>
            <w:noWrap/>
            <w:vAlign w:val="center"/>
            <w:hideMark/>
          </w:tcPr>
          <w:p w14:paraId="0789A8E3" w14:textId="77777777" w:rsidR="00F901E5" w:rsidRPr="00891F3A" w:rsidRDefault="00F901E5" w:rsidP="00F901E5">
            <w:pPr>
              <w:rPr>
                <w:lang w:val="en-CA" w:eastAsia="de-DE"/>
                <w:rPrChange w:id="5762" w:author="Jens-Rainer Ohm" w:date="2023-05-08T12:56:00Z">
                  <w:rPr>
                    <w:lang w:eastAsia="de-DE"/>
                  </w:rPr>
                </w:rPrChange>
              </w:rPr>
            </w:pPr>
            <w:r w:rsidRPr="00891F3A">
              <w:rPr>
                <w:lang w:val="en-CA" w:eastAsia="de-DE"/>
                <w:rPrChange w:id="5763" w:author="Jens-Rainer Ohm" w:date="2023-05-08T12:56:00Z">
                  <w:rPr>
                    <w:lang w:eastAsia="de-DE"/>
                  </w:rPr>
                </w:rPrChange>
              </w:rPr>
              <w:t>100%</w:t>
            </w:r>
          </w:p>
        </w:tc>
        <w:tc>
          <w:tcPr>
            <w:tcW w:w="346" w:type="pct"/>
            <w:tcBorders>
              <w:top w:val="nil"/>
              <w:left w:val="nil"/>
              <w:bottom w:val="nil"/>
              <w:right w:val="nil"/>
            </w:tcBorders>
            <w:shd w:val="clear" w:color="auto" w:fill="auto"/>
            <w:noWrap/>
            <w:vAlign w:val="center"/>
            <w:hideMark/>
          </w:tcPr>
          <w:p w14:paraId="4720D332" w14:textId="77777777" w:rsidR="00F901E5" w:rsidRPr="00891F3A" w:rsidRDefault="00F901E5" w:rsidP="00F901E5">
            <w:pPr>
              <w:rPr>
                <w:lang w:val="en-CA" w:eastAsia="de-DE"/>
                <w:rPrChange w:id="5764" w:author="Jens-Rainer Ohm" w:date="2023-05-08T12:56:00Z">
                  <w:rPr>
                    <w:lang w:eastAsia="de-DE"/>
                  </w:rPr>
                </w:rPrChange>
              </w:rPr>
            </w:pPr>
            <w:r w:rsidRPr="00891F3A">
              <w:rPr>
                <w:lang w:val="en-CA" w:eastAsia="de-DE"/>
                <w:rPrChange w:id="5765" w:author="Jens-Rainer Ohm" w:date="2023-05-08T12:56:00Z">
                  <w:rPr>
                    <w:lang w:eastAsia="de-DE"/>
                  </w:rPr>
                </w:rPrChang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891F3A" w:rsidRDefault="00F901E5" w:rsidP="00F901E5">
            <w:pPr>
              <w:rPr>
                <w:lang w:val="en-CA" w:eastAsia="de-DE"/>
                <w:rPrChange w:id="5766" w:author="Jens-Rainer Ohm" w:date="2023-05-08T12:56:00Z">
                  <w:rPr>
                    <w:lang w:eastAsia="de-DE"/>
                  </w:rPr>
                </w:rPrChange>
              </w:rPr>
            </w:pPr>
            <w:r w:rsidRPr="00891F3A">
              <w:rPr>
                <w:lang w:val="en-CA" w:eastAsia="de-DE"/>
                <w:rPrChange w:id="5767" w:author="Jens-Rainer Ohm" w:date="2023-05-08T12:56:00Z">
                  <w:rPr>
                    <w:lang w:eastAsia="de-DE"/>
                  </w:rPr>
                </w:rPrChang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891F3A" w:rsidRDefault="00F901E5" w:rsidP="00F901E5">
            <w:pPr>
              <w:rPr>
                <w:lang w:val="en-CA" w:eastAsia="de-DE"/>
                <w:rPrChange w:id="5768" w:author="Jens-Rainer Ohm" w:date="2023-05-08T12:56:00Z">
                  <w:rPr>
                    <w:lang w:eastAsia="de-DE"/>
                  </w:rPr>
                </w:rPrChange>
              </w:rPr>
            </w:pPr>
            <w:r w:rsidRPr="00891F3A">
              <w:rPr>
                <w:lang w:val="en-CA" w:eastAsia="de-DE"/>
                <w:rPrChange w:id="5769" w:author="Jens-Rainer Ohm" w:date="2023-05-08T12:56:00Z">
                  <w:rPr>
                    <w:lang w:eastAsia="de-DE"/>
                  </w:rPr>
                </w:rPrChang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891F3A" w:rsidRDefault="00F901E5" w:rsidP="00F901E5">
            <w:pPr>
              <w:rPr>
                <w:lang w:val="en-CA" w:eastAsia="de-DE"/>
                <w:rPrChange w:id="5770" w:author="Jens-Rainer Ohm" w:date="2023-05-08T12:56:00Z">
                  <w:rPr>
                    <w:lang w:eastAsia="de-DE"/>
                  </w:rPr>
                </w:rPrChange>
              </w:rPr>
            </w:pPr>
            <w:r w:rsidRPr="00891F3A">
              <w:rPr>
                <w:lang w:val="en-CA" w:eastAsia="de-DE"/>
                <w:rPrChange w:id="5771" w:author="Jens-Rainer Ohm" w:date="2023-05-08T12:56:00Z">
                  <w:rPr>
                    <w:lang w:eastAsia="de-DE"/>
                  </w:rPr>
                </w:rPrChange>
              </w:rPr>
              <w:t>-29.87%</w:t>
            </w:r>
          </w:p>
        </w:tc>
        <w:tc>
          <w:tcPr>
            <w:tcW w:w="444" w:type="pct"/>
            <w:tcBorders>
              <w:top w:val="nil"/>
              <w:left w:val="nil"/>
              <w:bottom w:val="nil"/>
              <w:right w:val="nil"/>
            </w:tcBorders>
            <w:shd w:val="clear" w:color="auto" w:fill="auto"/>
            <w:noWrap/>
            <w:vAlign w:val="center"/>
            <w:hideMark/>
          </w:tcPr>
          <w:p w14:paraId="15632F5D" w14:textId="77777777" w:rsidR="00F901E5" w:rsidRPr="00891F3A" w:rsidRDefault="00F901E5" w:rsidP="00F901E5">
            <w:pPr>
              <w:rPr>
                <w:lang w:val="en-CA" w:eastAsia="de-DE"/>
                <w:rPrChange w:id="5772" w:author="Jens-Rainer Ohm" w:date="2023-05-08T12:56:00Z">
                  <w:rPr>
                    <w:lang w:eastAsia="de-DE"/>
                  </w:rPr>
                </w:rPrChange>
              </w:rPr>
            </w:pPr>
            <w:r w:rsidRPr="00891F3A">
              <w:rPr>
                <w:lang w:val="en-CA" w:eastAsia="de-DE"/>
                <w:rPrChange w:id="5773"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891F3A" w:rsidRDefault="00F901E5" w:rsidP="00F901E5">
            <w:pPr>
              <w:rPr>
                <w:lang w:val="en-CA" w:eastAsia="de-DE"/>
                <w:rPrChange w:id="5774" w:author="Jens-Rainer Ohm" w:date="2023-05-08T12:56:00Z">
                  <w:rPr>
                    <w:lang w:eastAsia="de-DE"/>
                  </w:rPr>
                </w:rPrChange>
              </w:rPr>
            </w:pPr>
            <w:r w:rsidRPr="00891F3A">
              <w:rPr>
                <w:lang w:val="en-CA" w:eastAsia="de-DE"/>
                <w:rPrChange w:id="5775" w:author="Jens-Rainer Ohm" w:date="2023-05-08T12:56:00Z">
                  <w:rPr>
                    <w:lang w:eastAsia="de-DE"/>
                  </w:rPr>
                </w:rPrChange>
              </w:rPr>
              <w:t>#DIV/0!</w:t>
            </w:r>
          </w:p>
        </w:tc>
      </w:tr>
      <w:tr w:rsidR="00F901E5" w:rsidRPr="00891F3A"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891F3A" w:rsidRDefault="00F901E5" w:rsidP="00F901E5">
            <w:pPr>
              <w:rPr>
                <w:lang w:val="en-CA" w:eastAsia="de-DE"/>
                <w:rPrChange w:id="5776" w:author="Jens-Rainer Ohm" w:date="2023-05-08T12:56:00Z">
                  <w:rPr>
                    <w:lang w:eastAsia="de-DE"/>
                  </w:rPr>
                </w:rPrChange>
              </w:rPr>
            </w:pPr>
            <w:r w:rsidRPr="00891F3A">
              <w:rPr>
                <w:lang w:val="en-CA" w:eastAsia="de-DE"/>
                <w:rPrChange w:id="5777" w:author="Jens-Rainer Ohm" w:date="2023-05-08T12:56:00Z">
                  <w:rPr>
                    <w:lang w:eastAsia="de-DE"/>
                  </w:rPr>
                </w:rPrChang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891F3A" w:rsidRDefault="00F901E5" w:rsidP="00F901E5">
            <w:pPr>
              <w:rPr>
                <w:lang w:val="en-CA" w:eastAsia="de-DE"/>
                <w:rPrChange w:id="5778" w:author="Jens-Rainer Ohm" w:date="2023-05-08T12:56:00Z">
                  <w:rPr>
                    <w:lang w:eastAsia="de-DE"/>
                  </w:rPr>
                </w:rPrChange>
              </w:rPr>
            </w:pPr>
            <w:r w:rsidRPr="00891F3A">
              <w:rPr>
                <w:lang w:val="en-CA" w:eastAsia="de-DE"/>
                <w:rPrChange w:id="5779" w:author="Jens-Rainer Ohm" w:date="2023-05-08T12:56:00Z">
                  <w:rPr>
                    <w:lang w:eastAsia="de-DE"/>
                  </w:rPr>
                </w:rPrChang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891F3A" w:rsidRDefault="00F901E5" w:rsidP="00F901E5">
            <w:pPr>
              <w:rPr>
                <w:lang w:val="en-CA" w:eastAsia="de-DE"/>
                <w:rPrChange w:id="5780" w:author="Jens-Rainer Ohm" w:date="2023-05-08T12:56:00Z">
                  <w:rPr>
                    <w:lang w:eastAsia="de-DE"/>
                  </w:rPr>
                </w:rPrChange>
              </w:rPr>
            </w:pPr>
            <w:r w:rsidRPr="00891F3A">
              <w:rPr>
                <w:lang w:val="en-CA" w:eastAsia="de-DE"/>
                <w:rPrChange w:id="5781" w:author="Jens-Rainer Ohm" w:date="2023-05-08T12:56:00Z">
                  <w:rPr>
                    <w:lang w:eastAsia="de-DE"/>
                  </w:rPr>
                </w:rPrChang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891F3A" w:rsidRDefault="00F901E5" w:rsidP="00F901E5">
            <w:pPr>
              <w:rPr>
                <w:lang w:val="en-CA" w:eastAsia="de-DE"/>
                <w:rPrChange w:id="5782" w:author="Jens-Rainer Ohm" w:date="2023-05-08T12:56:00Z">
                  <w:rPr>
                    <w:lang w:eastAsia="de-DE"/>
                  </w:rPr>
                </w:rPrChange>
              </w:rPr>
            </w:pPr>
            <w:r w:rsidRPr="00891F3A">
              <w:rPr>
                <w:lang w:val="en-CA" w:eastAsia="de-DE"/>
                <w:rPrChange w:id="5783" w:author="Jens-Rainer Ohm" w:date="2023-05-08T12:56:00Z">
                  <w:rPr>
                    <w:lang w:eastAsia="de-DE"/>
                  </w:rPr>
                </w:rPrChang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891F3A" w:rsidRDefault="00F901E5" w:rsidP="00F901E5">
            <w:pPr>
              <w:rPr>
                <w:lang w:val="en-CA" w:eastAsia="de-DE"/>
                <w:rPrChange w:id="5784" w:author="Jens-Rainer Ohm" w:date="2023-05-08T12:56:00Z">
                  <w:rPr>
                    <w:lang w:eastAsia="de-DE"/>
                  </w:rPr>
                </w:rPrChange>
              </w:rPr>
            </w:pPr>
            <w:r w:rsidRPr="00891F3A">
              <w:rPr>
                <w:lang w:val="en-CA" w:eastAsia="de-DE"/>
                <w:rPrChange w:id="5785" w:author="Jens-Rainer Ohm" w:date="2023-05-08T12:56:00Z">
                  <w:rPr>
                    <w:lang w:eastAsia="de-DE"/>
                  </w:rPr>
                </w:rPrChang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891F3A" w:rsidRDefault="00F901E5" w:rsidP="00F901E5">
            <w:pPr>
              <w:rPr>
                <w:lang w:val="en-CA" w:eastAsia="de-DE"/>
                <w:rPrChange w:id="5786" w:author="Jens-Rainer Ohm" w:date="2023-05-08T12:56:00Z">
                  <w:rPr>
                    <w:lang w:eastAsia="de-DE"/>
                  </w:rPr>
                </w:rPrChange>
              </w:rPr>
            </w:pPr>
            <w:r w:rsidRPr="00891F3A">
              <w:rPr>
                <w:lang w:val="en-CA" w:eastAsia="de-DE"/>
                <w:rPrChange w:id="5787" w:author="Jens-Rainer Ohm" w:date="2023-05-08T12:56:00Z">
                  <w:rPr>
                    <w:lang w:eastAsia="de-DE"/>
                  </w:rPr>
                </w:rPrChang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891F3A" w:rsidRDefault="00F901E5" w:rsidP="00F901E5">
            <w:pPr>
              <w:rPr>
                <w:lang w:val="en-CA" w:eastAsia="de-DE"/>
                <w:rPrChange w:id="5788" w:author="Jens-Rainer Ohm" w:date="2023-05-08T12:56:00Z">
                  <w:rPr>
                    <w:lang w:eastAsia="de-DE"/>
                  </w:rPr>
                </w:rPrChange>
              </w:rPr>
            </w:pPr>
            <w:r w:rsidRPr="00891F3A">
              <w:rPr>
                <w:lang w:val="en-CA" w:eastAsia="de-DE"/>
                <w:rPrChange w:id="5789" w:author="Jens-Rainer Ohm" w:date="2023-05-08T12:56:00Z">
                  <w:rPr>
                    <w:lang w:eastAsia="de-DE"/>
                  </w:rPr>
                </w:rPrChang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891F3A" w:rsidRDefault="00F901E5" w:rsidP="00F901E5">
            <w:pPr>
              <w:rPr>
                <w:lang w:val="en-CA" w:eastAsia="de-DE"/>
                <w:rPrChange w:id="5790" w:author="Jens-Rainer Ohm" w:date="2023-05-08T12:56:00Z">
                  <w:rPr>
                    <w:lang w:eastAsia="de-DE"/>
                  </w:rPr>
                </w:rPrChange>
              </w:rPr>
            </w:pPr>
            <w:r w:rsidRPr="00891F3A">
              <w:rPr>
                <w:lang w:val="en-CA" w:eastAsia="de-DE"/>
                <w:rPrChange w:id="5791" w:author="Jens-Rainer Ohm" w:date="2023-05-08T12:56:00Z">
                  <w:rPr>
                    <w:lang w:eastAsia="de-DE"/>
                  </w:rPr>
                </w:rPrChang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891F3A" w:rsidRDefault="00F901E5" w:rsidP="00F901E5">
            <w:pPr>
              <w:rPr>
                <w:lang w:val="en-CA" w:eastAsia="de-DE"/>
                <w:rPrChange w:id="5792" w:author="Jens-Rainer Ohm" w:date="2023-05-08T12:56:00Z">
                  <w:rPr>
                    <w:lang w:eastAsia="de-DE"/>
                  </w:rPr>
                </w:rPrChange>
              </w:rPr>
            </w:pPr>
            <w:r w:rsidRPr="00891F3A">
              <w:rPr>
                <w:lang w:val="en-CA" w:eastAsia="de-DE"/>
                <w:rPrChange w:id="5793" w:author="Jens-Rainer Ohm" w:date="2023-05-08T12:56:00Z">
                  <w:rPr>
                    <w:lang w:eastAsia="de-DE"/>
                  </w:rPr>
                </w:rPrChang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891F3A" w:rsidRDefault="00F901E5" w:rsidP="00F901E5">
            <w:pPr>
              <w:rPr>
                <w:lang w:val="en-CA" w:eastAsia="de-DE"/>
                <w:rPrChange w:id="5794" w:author="Jens-Rainer Ohm" w:date="2023-05-08T12:56:00Z">
                  <w:rPr>
                    <w:lang w:eastAsia="de-DE"/>
                  </w:rPr>
                </w:rPrChange>
              </w:rPr>
            </w:pPr>
            <w:r w:rsidRPr="00891F3A">
              <w:rPr>
                <w:lang w:val="en-CA" w:eastAsia="de-DE"/>
                <w:rPrChange w:id="5795" w:author="Jens-Rainer Ohm" w:date="2023-05-08T12:56: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891F3A" w:rsidRDefault="00F901E5" w:rsidP="00F901E5">
            <w:pPr>
              <w:rPr>
                <w:lang w:val="en-CA" w:eastAsia="de-DE"/>
                <w:rPrChange w:id="5796" w:author="Jens-Rainer Ohm" w:date="2023-05-08T12:56:00Z">
                  <w:rPr>
                    <w:lang w:eastAsia="de-DE"/>
                  </w:rPr>
                </w:rPrChange>
              </w:rPr>
            </w:pPr>
            <w:r w:rsidRPr="00891F3A">
              <w:rPr>
                <w:lang w:val="en-CA" w:eastAsia="de-DE"/>
                <w:rPrChange w:id="5797" w:author="Jens-Rainer Ohm" w:date="2023-05-08T12:56:00Z">
                  <w:rPr>
                    <w:lang w:eastAsia="de-DE"/>
                  </w:rPr>
                </w:rPrChange>
              </w:rPr>
              <w:t>#DIV/0!</w:t>
            </w:r>
          </w:p>
        </w:tc>
      </w:tr>
      <w:tr w:rsidR="00F901E5" w:rsidRPr="00891F3A"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891F3A" w:rsidRDefault="00F901E5" w:rsidP="00F901E5">
            <w:pPr>
              <w:rPr>
                <w:lang w:val="en-CA" w:eastAsia="de-DE"/>
                <w:rPrChange w:id="5798" w:author="Jens-Rainer Ohm" w:date="2023-05-08T12:56:00Z">
                  <w:rPr>
                    <w:lang w:eastAsia="de-DE"/>
                  </w:rPr>
                </w:rPrChange>
              </w:rPr>
            </w:pPr>
          </w:p>
        </w:tc>
        <w:tc>
          <w:tcPr>
            <w:tcW w:w="424" w:type="pct"/>
            <w:tcBorders>
              <w:top w:val="nil"/>
              <w:left w:val="nil"/>
              <w:bottom w:val="nil"/>
              <w:right w:val="nil"/>
            </w:tcBorders>
            <w:shd w:val="clear" w:color="auto" w:fill="auto"/>
            <w:noWrap/>
            <w:vAlign w:val="center"/>
            <w:hideMark/>
          </w:tcPr>
          <w:p w14:paraId="59683DF3" w14:textId="77777777" w:rsidR="00F901E5" w:rsidRPr="00891F3A" w:rsidRDefault="00F901E5" w:rsidP="00F901E5">
            <w:pPr>
              <w:rPr>
                <w:lang w:val="en-CA" w:eastAsia="de-DE"/>
                <w:rPrChange w:id="5799" w:author="Jens-Rainer Ohm" w:date="2023-05-08T12:56:00Z">
                  <w:rPr>
                    <w:lang w:eastAsia="de-DE"/>
                  </w:rPr>
                </w:rPrChange>
              </w:rPr>
            </w:pPr>
          </w:p>
        </w:tc>
        <w:tc>
          <w:tcPr>
            <w:tcW w:w="423" w:type="pct"/>
            <w:tcBorders>
              <w:top w:val="nil"/>
              <w:left w:val="nil"/>
              <w:bottom w:val="nil"/>
              <w:right w:val="nil"/>
            </w:tcBorders>
            <w:shd w:val="clear" w:color="auto" w:fill="auto"/>
            <w:noWrap/>
            <w:vAlign w:val="center"/>
            <w:hideMark/>
          </w:tcPr>
          <w:p w14:paraId="0F1D748A" w14:textId="77777777" w:rsidR="00F901E5" w:rsidRPr="00891F3A" w:rsidRDefault="00F901E5" w:rsidP="00F901E5">
            <w:pPr>
              <w:rPr>
                <w:lang w:val="en-CA" w:eastAsia="de-DE"/>
                <w:rPrChange w:id="5800" w:author="Jens-Rainer Ohm" w:date="2023-05-08T12:56:00Z">
                  <w:rPr>
                    <w:lang w:eastAsia="de-DE"/>
                  </w:rPr>
                </w:rPrChange>
              </w:rPr>
            </w:pPr>
          </w:p>
        </w:tc>
        <w:tc>
          <w:tcPr>
            <w:tcW w:w="423" w:type="pct"/>
            <w:tcBorders>
              <w:top w:val="nil"/>
              <w:left w:val="nil"/>
              <w:bottom w:val="nil"/>
              <w:right w:val="nil"/>
            </w:tcBorders>
            <w:shd w:val="clear" w:color="auto" w:fill="auto"/>
            <w:noWrap/>
            <w:vAlign w:val="center"/>
            <w:hideMark/>
          </w:tcPr>
          <w:p w14:paraId="780C7CC4" w14:textId="77777777" w:rsidR="00F901E5" w:rsidRPr="00891F3A" w:rsidRDefault="00F901E5" w:rsidP="00F901E5">
            <w:pPr>
              <w:rPr>
                <w:lang w:val="en-CA" w:eastAsia="de-DE"/>
                <w:rPrChange w:id="5801" w:author="Jens-Rainer Ohm" w:date="2023-05-08T12:56:00Z">
                  <w:rPr>
                    <w:lang w:eastAsia="de-DE"/>
                  </w:rPr>
                </w:rPrChange>
              </w:rPr>
            </w:pPr>
          </w:p>
        </w:tc>
        <w:tc>
          <w:tcPr>
            <w:tcW w:w="346" w:type="pct"/>
            <w:tcBorders>
              <w:top w:val="nil"/>
              <w:left w:val="nil"/>
              <w:bottom w:val="nil"/>
              <w:right w:val="nil"/>
            </w:tcBorders>
            <w:shd w:val="clear" w:color="auto" w:fill="auto"/>
            <w:noWrap/>
            <w:vAlign w:val="center"/>
            <w:hideMark/>
          </w:tcPr>
          <w:p w14:paraId="121B529B" w14:textId="77777777" w:rsidR="00F901E5" w:rsidRPr="00891F3A" w:rsidRDefault="00F901E5" w:rsidP="00F901E5">
            <w:pPr>
              <w:rPr>
                <w:lang w:val="en-CA" w:eastAsia="de-DE"/>
                <w:rPrChange w:id="5802" w:author="Jens-Rainer Ohm" w:date="2023-05-08T12:56:00Z">
                  <w:rPr>
                    <w:lang w:eastAsia="de-DE"/>
                  </w:rPr>
                </w:rPrChange>
              </w:rPr>
            </w:pPr>
          </w:p>
        </w:tc>
        <w:tc>
          <w:tcPr>
            <w:tcW w:w="346" w:type="pct"/>
            <w:tcBorders>
              <w:top w:val="nil"/>
              <w:left w:val="nil"/>
              <w:bottom w:val="nil"/>
              <w:right w:val="nil"/>
            </w:tcBorders>
            <w:shd w:val="clear" w:color="auto" w:fill="auto"/>
            <w:noWrap/>
            <w:vAlign w:val="center"/>
            <w:hideMark/>
          </w:tcPr>
          <w:p w14:paraId="3D3CD143" w14:textId="77777777" w:rsidR="00F901E5" w:rsidRPr="00891F3A" w:rsidRDefault="00F901E5" w:rsidP="00F901E5">
            <w:pPr>
              <w:rPr>
                <w:lang w:val="en-CA" w:eastAsia="de-DE"/>
                <w:rPrChange w:id="5803" w:author="Jens-Rainer Ohm" w:date="2023-05-08T12:56:00Z">
                  <w:rPr>
                    <w:lang w:eastAsia="de-DE"/>
                  </w:rPr>
                </w:rPrChange>
              </w:rPr>
            </w:pPr>
          </w:p>
        </w:tc>
        <w:tc>
          <w:tcPr>
            <w:tcW w:w="493" w:type="pct"/>
            <w:tcBorders>
              <w:top w:val="nil"/>
              <w:left w:val="nil"/>
              <w:bottom w:val="nil"/>
              <w:right w:val="nil"/>
            </w:tcBorders>
            <w:shd w:val="clear" w:color="auto" w:fill="auto"/>
            <w:noWrap/>
            <w:vAlign w:val="center"/>
            <w:hideMark/>
          </w:tcPr>
          <w:p w14:paraId="6134BFB8" w14:textId="77777777" w:rsidR="00F901E5" w:rsidRPr="00891F3A" w:rsidRDefault="00F901E5" w:rsidP="00F901E5">
            <w:pPr>
              <w:rPr>
                <w:lang w:val="en-CA" w:eastAsia="de-DE"/>
                <w:rPrChange w:id="5804" w:author="Jens-Rainer Ohm" w:date="2023-05-08T12:56:00Z">
                  <w:rPr>
                    <w:lang w:eastAsia="de-DE"/>
                  </w:rPr>
                </w:rPrChange>
              </w:rPr>
            </w:pPr>
          </w:p>
        </w:tc>
        <w:tc>
          <w:tcPr>
            <w:tcW w:w="493" w:type="pct"/>
            <w:tcBorders>
              <w:top w:val="nil"/>
              <w:left w:val="nil"/>
              <w:bottom w:val="nil"/>
              <w:right w:val="nil"/>
            </w:tcBorders>
            <w:shd w:val="clear" w:color="auto" w:fill="auto"/>
            <w:noWrap/>
            <w:vAlign w:val="center"/>
            <w:hideMark/>
          </w:tcPr>
          <w:p w14:paraId="3FABE184" w14:textId="77777777" w:rsidR="00F901E5" w:rsidRPr="00891F3A" w:rsidRDefault="00F901E5" w:rsidP="00F901E5">
            <w:pPr>
              <w:rPr>
                <w:lang w:val="en-CA" w:eastAsia="de-DE"/>
                <w:rPrChange w:id="5805" w:author="Jens-Rainer Ohm" w:date="2023-05-08T12:56:00Z">
                  <w:rPr>
                    <w:lang w:eastAsia="de-DE"/>
                  </w:rPr>
                </w:rPrChange>
              </w:rPr>
            </w:pPr>
          </w:p>
        </w:tc>
        <w:tc>
          <w:tcPr>
            <w:tcW w:w="493" w:type="pct"/>
            <w:tcBorders>
              <w:top w:val="nil"/>
              <w:left w:val="nil"/>
              <w:bottom w:val="nil"/>
              <w:right w:val="nil"/>
            </w:tcBorders>
            <w:shd w:val="clear" w:color="auto" w:fill="auto"/>
            <w:noWrap/>
            <w:vAlign w:val="center"/>
            <w:hideMark/>
          </w:tcPr>
          <w:p w14:paraId="3FF75F78" w14:textId="77777777" w:rsidR="00F901E5" w:rsidRPr="00891F3A" w:rsidRDefault="00F901E5" w:rsidP="00F901E5">
            <w:pPr>
              <w:rPr>
                <w:lang w:val="en-CA" w:eastAsia="de-DE"/>
                <w:rPrChange w:id="5806" w:author="Jens-Rainer Ohm" w:date="2023-05-08T12:56:00Z">
                  <w:rPr>
                    <w:lang w:eastAsia="de-DE"/>
                  </w:rPr>
                </w:rPrChange>
              </w:rPr>
            </w:pPr>
          </w:p>
        </w:tc>
        <w:tc>
          <w:tcPr>
            <w:tcW w:w="444" w:type="pct"/>
            <w:tcBorders>
              <w:top w:val="nil"/>
              <w:left w:val="nil"/>
              <w:bottom w:val="nil"/>
              <w:right w:val="nil"/>
            </w:tcBorders>
            <w:shd w:val="clear" w:color="auto" w:fill="auto"/>
            <w:noWrap/>
            <w:vAlign w:val="center"/>
            <w:hideMark/>
          </w:tcPr>
          <w:p w14:paraId="10164242" w14:textId="77777777" w:rsidR="00F901E5" w:rsidRPr="00891F3A" w:rsidRDefault="00F901E5" w:rsidP="00F901E5">
            <w:pPr>
              <w:rPr>
                <w:lang w:val="en-CA" w:eastAsia="de-DE"/>
                <w:rPrChange w:id="5807" w:author="Jens-Rainer Ohm" w:date="2023-05-08T12:56:00Z">
                  <w:rPr>
                    <w:lang w:eastAsia="de-DE"/>
                  </w:rPr>
                </w:rPrChange>
              </w:rPr>
            </w:pPr>
          </w:p>
        </w:tc>
        <w:tc>
          <w:tcPr>
            <w:tcW w:w="444" w:type="pct"/>
            <w:tcBorders>
              <w:top w:val="nil"/>
              <w:left w:val="nil"/>
              <w:bottom w:val="nil"/>
              <w:right w:val="nil"/>
            </w:tcBorders>
            <w:shd w:val="clear" w:color="auto" w:fill="auto"/>
            <w:noWrap/>
            <w:vAlign w:val="center"/>
            <w:hideMark/>
          </w:tcPr>
          <w:p w14:paraId="40F89247" w14:textId="77777777" w:rsidR="00F901E5" w:rsidRPr="00891F3A" w:rsidRDefault="00F901E5" w:rsidP="00F901E5">
            <w:pPr>
              <w:rPr>
                <w:lang w:val="en-CA" w:eastAsia="de-DE"/>
                <w:rPrChange w:id="5808" w:author="Jens-Rainer Ohm" w:date="2023-05-08T12:56:00Z">
                  <w:rPr>
                    <w:lang w:eastAsia="de-DE"/>
                  </w:rPr>
                </w:rPrChange>
              </w:rPr>
            </w:pPr>
          </w:p>
        </w:tc>
      </w:tr>
      <w:tr w:rsidR="00F901E5" w:rsidRPr="00891F3A"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891F3A" w:rsidRDefault="00F901E5" w:rsidP="00F901E5">
            <w:pPr>
              <w:rPr>
                <w:lang w:val="en-CA" w:eastAsia="de-DE"/>
                <w:rPrChange w:id="5809"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891F3A" w:rsidRDefault="00F901E5" w:rsidP="00F901E5">
            <w:pPr>
              <w:rPr>
                <w:b/>
                <w:bCs/>
                <w:lang w:val="en-CA" w:eastAsia="de-DE"/>
                <w:rPrChange w:id="5810" w:author="Jens-Rainer Ohm" w:date="2023-05-08T12:56:00Z">
                  <w:rPr>
                    <w:b/>
                    <w:bCs/>
                    <w:lang w:eastAsia="de-DE"/>
                  </w:rPr>
                </w:rPrChange>
              </w:rPr>
            </w:pPr>
            <w:r w:rsidRPr="00891F3A">
              <w:rPr>
                <w:b/>
                <w:bCs/>
                <w:lang w:val="en-CA" w:eastAsia="de-DE"/>
                <w:rPrChange w:id="5811" w:author="Jens-Rainer Ohm" w:date="2023-05-08T12:56:00Z">
                  <w:rPr>
                    <w:b/>
                    <w:bCs/>
                    <w:lang w:eastAsia="de-DE"/>
                  </w:rPr>
                </w:rPrChange>
              </w:rPr>
              <w:t>Random Access Main 10</w:t>
            </w:r>
          </w:p>
        </w:tc>
      </w:tr>
      <w:tr w:rsidR="00F901E5" w:rsidRPr="00891F3A"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891F3A" w:rsidRDefault="00F901E5" w:rsidP="00F901E5">
            <w:pPr>
              <w:rPr>
                <w:b/>
                <w:bCs/>
                <w:lang w:val="en-CA" w:eastAsia="de-DE"/>
                <w:rPrChange w:id="5812" w:author="Jens-Rainer Ohm" w:date="2023-05-08T12:56: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891F3A" w:rsidRDefault="00F901E5" w:rsidP="00F901E5">
            <w:pPr>
              <w:rPr>
                <w:b/>
                <w:bCs/>
                <w:lang w:val="en-CA" w:eastAsia="de-DE"/>
                <w:rPrChange w:id="5813" w:author="Jens-Rainer Ohm" w:date="2023-05-08T12:56:00Z">
                  <w:rPr>
                    <w:b/>
                    <w:bCs/>
                    <w:lang w:eastAsia="de-DE"/>
                  </w:rPr>
                </w:rPrChange>
              </w:rPr>
            </w:pPr>
            <w:r w:rsidRPr="00891F3A">
              <w:rPr>
                <w:b/>
                <w:bCs/>
                <w:lang w:val="en-CA" w:eastAsia="de-DE"/>
                <w:rPrChange w:id="5814" w:author="Jens-Rainer Ohm" w:date="2023-05-08T12:56: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891F3A" w:rsidRDefault="00F901E5" w:rsidP="00F901E5">
            <w:pPr>
              <w:rPr>
                <w:b/>
                <w:bCs/>
                <w:lang w:val="en-CA" w:eastAsia="de-DE"/>
                <w:rPrChange w:id="5815" w:author="Jens-Rainer Ohm" w:date="2023-05-08T12:56:00Z">
                  <w:rPr>
                    <w:b/>
                    <w:bCs/>
                    <w:lang w:eastAsia="de-DE"/>
                  </w:rPr>
                </w:rPrChange>
              </w:rPr>
            </w:pPr>
            <w:r w:rsidRPr="00891F3A">
              <w:rPr>
                <w:b/>
                <w:bCs/>
                <w:lang w:val="en-CA" w:eastAsia="de-DE"/>
                <w:rPrChange w:id="5816" w:author="Jens-Rainer Ohm" w:date="2023-05-08T12:56:00Z">
                  <w:rPr>
                    <w:b/>
                    <w:bCs/>
                    <w:lang w:eastAsia="de-DE"/>
                  </w:rPr>
                </w:rPrChange>
              </w:rPr>
              <w:t>Over VTM-11ecm8.1</w:t>
            </w:r>
          </w:p>
        </w:tc>
      </w:tr>
      <w:tr w:rsidR="00F901E5" w:rsidRPr="00891F3A"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891F3A" w:rsidRDefault="00F901E5" w:rsidP="00F901E5">
            <w:pPr>
              <w:rPr>
                <w:b/>
                <w:bCs/>
                <w:lang w:val="en-CA" w:eastAsia="de-DE"/>
                <w:rPrChange w:id="5817" w:author="Jens-Rainer Ohm" w:date="2023-05-08T12:56: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891F3A" w:rsidRDefault="00F901E5" w:rsidP="00F901E5">
            <w:pPr>
              <w:rPr>
                <w:lang w:val="en-CA" w:eastAsia="de-DE"/>
                <w:rPrChange w:id="5818" w:author="Jens-Rainer Ohm" w:date="2023-05-08T12:56:00Z">
                  <w:rPr>
                    <w:lang w:eastAsia="de-DE"/>
                  </w:rPr>
                </w:rPrChange>
              </w:rPr>
            </w:pPr>
            <w:r w:rsidRPr="00891F3A">
              <w:rPr>
                <w:lang w:val="en-CA" w:eastAsia="de-DE"/>
                <w:rPrChange w:id="5819" w:author="Jens-Rainer Ohm" w:date="2023-05-08T12:56: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891F3A" w:rsidRDefault="00F901E5" w:rsidP="00F901E5">
            <w:pPr>
              <w:rPr>
                <w:lang w:val="en-CA" w:eastAsia="de-DE"/>
                <w:rPrChange w:id="5820" w:author="Jens-Rainer Ohm" w:date="2023-05-08T12:56:00Z">
                  <w:rPr>
                    <w:lang w:eastAsia="de-DE"/>
                  </w:rPr>
                </w:rPrChange>
              </w:rPr>
            </w:pPr>
            <w:r w:rsidRPr="00891F3A">
              <w:rPr>
                <w:lang w:val="en-CA" w:eastAsia="de-DE"/>
                <w:rPrChange w:id="5821" w:author="Jens-Rainer Ohm" w:date="2023-05-08T12:56: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891F3A" w:rsidRDefault="00F901E5" w:rsidP="00F901E5">
            <w:pPr>
              <w:rPr>
                <w:lang w:val="en-CA" w:eastAsia="de-DE"/>
                <w:rPrChange w:id="5822" w:author="Jens-Rainer Ohm" w:date="2023-05-08T12:56:00Z">
                  <w:rPr>
                    <w:lang w:eastAsia="de-DE"/>
                  </w:rPr>
                </w:rPrChange>
              </w:rPr>
            </w:pPr>
            <w:r w:rsidRPr="00891F3A">
              <w:rPr>
                <w:lang w:val="en-CA" w:eastAsia="de-DE"/>
                <w:rPrChange w:id="5823" w:author="Jens-Rainer Ohm" w:date="2023-05-08T12:56: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891F3A" w:rsidRDefault="00F901E5" w:rsidP="00F901E5">
            <w:pPr>
              <w:rPr>
                <w:lang w:val="en-CA" w:eastAsia="de-DE"/>
                <w:rPrChange w:id="5824" w:author="Jens-Rainer Ohm" w:date="2023-05-08T12:56:00Z">
                  <w:rPr>
                    <w:lang w:eastAsia="de-DE"/>
                  </w:rPr>
                </w:rPrChange>
              </w:rPr>
            </w:pPr>
            <w:r w:rsidRPr="00891F3A">
              <w:rPr>
                <w:lang w:val="en-CA" w:eastAsia="de-DE"/>
                <w:rPrChange w:id="5825" w:author="Jens-Rainer Ohm" w:date="2023-05-08T12:56:00Z">
                  <w:rPr>
                    <w:lang w:eastAsia="de-DE"/>
                  </w:rPr>
                </w:rPrChange>
              </w:rPr>
              <w:t>EncT</w:t>
            </w:r>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891F3A" w:rsidRDefault="00F901E5" w:rsidP="00F901E5">
            <w:pPr>
              <w:rPr>
                <w:lang w:val="en-CA" w:eastAsia="de-DE"/>
                <w:rPrChange w:id="5826" w:author="Jens-Rainer Ohm" w:date="2023-05-08T12:56:00Z">
                  <w:rPr>
                    <w:lang w:eastAsia="de-DE"/>
                  </w:rPr>
                </w:rPrChange>
              </w:rPr>
            </w:pPr>
            <w:r w:rsidRPr="00891F3A">
              <w:rPr>
                <w:lang w:val="en-CA" w:eastAsia="de-DE"/>
                <w:rPrChange w:id="5827" w:author="Jens-Rainer Ohm" w:date="2023-05-08T12:56:00Z">
                  <w:rPr>
                    <w:lang w:eastAsia="de-DE"/>
                  </w:rPr>
                </w:rPrChange>
              </w:rPr>
              <w:t>DecT</w:t>
            </w:r>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891F3A" w:rsidRDefault="00F901E5" w:rsidP="00F901E5">
            <w:pPr>
              <w:rPr>
                <w:lang w:val="en-CA" w:eastAsia="de-DE"/>
                <w:rPrChange w:id="5828" w:author="Jens-Rainer Ohm" w:date="2023-05-08T12:56:00Z">
                  <w:rPr>
                    <w:lang w:eastAsia="de-DE"/>
                  </w:rPr>
                </w:rPrChange>
              </w:rPr>
            </w:pPr>
            <w:r w:rsidRPr="00891F3A">
              <w:rPr>
                <w:lang w:val="en-CA" w:eastAsia="de-DE"/>
                <w:rPrChange w:id="5829" w:author="Jens-Rainer Ohm" w:date="2023-05-08T12:56: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891F3A" w:rsidRDefault="00F901E5" w:rsidP="00F901E5">
            <w:pPr>
              <w:rPr>
                <w:lang w:val="en-CA" w:eastAsia="de-DE"/>
                <w:rPrChange w:id="5830" w:author="Jens-Rainer Ohm" w:date="2023-05-08T12:56:00Z">
                  <w:rPr>
                    <w:lang w:eastAsia="de-DE"/>
                  </w:rPr>
                </w:rPrChange>
              </w:rPr>
            </w:pPr>
            <w:r w:rsidRPr="00891F3A">
              <w:rPr>
                <w:lang w:val="en-CA" w:eastAsia="de-DE"/>
                <w:rPrChange w:id="5831" w:author="Jens-Rainer Ohm" w:date="2023-05-08T12:56: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891F3A" w:rsidRDefault="00F901E5" w:rsidP="00F901E5">
            <w:pPr>
              <w:rPr>
                <w:lang w:val="en-CA" w:eastAsia="de-DE"/>
                <w:rPrChange w:id="5832" w:author="Jens-Rainer Ohm" w:date="2023-05-08T12:56:00Z">
                  <w:rPr>
                    <w:lang w:eastAsia="de-DE"/>
                  </w:rPr>
                </w:rPrChange>
              </w:rPr>
            </w:pPr>
            <w:r w:rsidRPr="00891F3A">
              <w:rPr>
                <w:lang w:val="en-CA" w:eastAsia="de-DE"/>
                <w:rPrChange w:id="5833" w:author="Jens-Rainer Ohm" w:date="2023-05-08T12:56: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891F3A" w:rsidRDefault="00F901E5" w:rsidP="00F901E5">
            <w:pPr>
              <w:rPr>
                <w:lang w:val="en-CA" w:eastAsia="de-DE"/>
                <w:rPrChange w:id="5834" w:author="Jens-Rainer Ohm" w:date="2023-05-08T12:56:00Z">
                  <w:rPr>
                    <w:lang w:eastAsia="de-DE"/>
                  </w:rPr>
                </w:rPrChange>
              </w:rPr>
            </w:pPr>
            <w:r w:rsidRPr="00891F3A">
              <w:rPr>
                <w:lang w:val="en-CA" w:eastAsia="de-DE"/>
                <w:rPrChange w:id="5835" w:author="Jens-Rainer Ohm" w:date="2023-05-08T12:56:00Z">
                  <w:rPr>
                    <w:lang w:eastAsia="de-DE"/>
                  </w:rPr>
                </w:rPrChange>
              </w:rPr>
              <w:t>EncT</w:t>
            </w:r>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891F3A" w:rsidRDefault="00F901E5" w:rsidP="00F901E5">
            <w:pPr>
              <w:rPr>
                <w:lang w:val="en-CA" w:eastAsia="de-DE"/>
                <w:rPrChange w:id="5836" w:author="Jens-Rainer Ohm" w:date="2023-05-08T12:56:00Z">
                  <w:rPr>
                    <w:lang w:eastAsia="de-DE"/>
                  </w:rPr>
                </w:rPrChange>
              </w:rPr>
            </w:pPr>
            <w:r w:rsidRPr="00891F3A">
              <w:rPr>
                <w:lang w:val="en-CA" w:eastAsia="de-DE"/>
                <w:rPrChange w:id="5837" w:author="Jens-Rainer Ohm" w:date="2023-05-08T12:56:00Z">
                  <w:rPr>
                    <w:lang w:eastAsia="de-DE"/>
                  </w:rPr>
                </w:rPrChange>
              </w:rPr>
              <w:t>DecT</w:t>
            </w:r>
          </w:p>
        </w:tc>
      </w:tr>
      <w:tr w:rsidR="00F901E5" w:rsidRPr="00891F3A"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891F3A" w:rsidRDefault="00F901E5" w:rsidP="00F901E5">
            <w:pPr>
              <w:rPr>
                <w:lang w:val="en-CA" w:eastAsia="de-DE"/>
                <w:rPrChange w:id="5838" w:author="Jens-Rainer Ohm" w:date="2023-05-08T12:56:00Z">
                  <w:rPr>
                    <w:lang w:eastAsia="de-DE"/>
                  </w:rPr>
                </w:rPrChange>
              </w:rPr>
            </w:pPr>
            <w:r w:rsidRPr="00891F3A">
              <w:rPr>
                <w:lang w:val="en-CA" w:eastAsia="de-DE"/>
                <w:rPrChange w:id="5839" w:author="Jens-Rainer Ohm" w:date="2023-05-08T12:56:00Z">
                  <w:rPr>
                    <w:lang w:eastAsia="de-DE"/>
                  </w:rPr>
                </w:rPrChang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891F3A" w:rsidRDefault="00F901E5" w:rsidP="00F901E5">
            <w:pPr>
              <w:rPr>
                <w:lang w:val="en-CA" w:eastAsia="de-DE"/>
                <w:rPrChange w:id="5840" w:author="Jens-Rainer Ohm" w:date="2023-05-08T12:56:00Z">
                  <w:rPr>
                    <w:lang w:eastAsia="de-DE"/>
                  </w:rPr>
                </w:rPrChange>
              </w:rPr>
            </w:pPr>
            <w:r w:rsidRPr="00891F3A">
              <w:rPr>
                <w:lang w:val="en-CA" w:eastAsia="de-DE"/>
                <w:rPrChange w:id="5841" w:author="Jens-Rainer Ohm" w:date="2023-05-08T12:56:00Z">
                  <w:rPr>
                    <w:lang w:eastAsia="de-DE"/>
                  </w:rPr>
                </w:rPrChang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891F3A" w:rsidRDefault="00F901E5" w:rsidP="00F901E5">
            <w:pPr>
              <w:rPr>
                <w:lang w:val="en-CA" w:eastAsia="de-DE"/>
                <w:rPrChange w:id="5842" w:author="Jens-Rainer Ohm" w:date="2023-05-08T12:56:00Z">
                  <w:rPr>
                    <w:lang w:eastAsia="de-DE"/>
                  </w:rPr>
                </w:rPrChange>
              </w:rPr>
            </w:pPr>
            <w:r w:rsidRPr="00891F3A">
              <w:rPr>
                <w:lang w:val="en-CA" w:eastAsia="de-DE"/>
                <w:rPrChange w:id="5843" w:author="Jens-Rainer Ohm" w:date="2023-05-08T12:56:00Z">
                  <w:rPr>
                    <w:lang w:eastAsia="de-DE"/>
                  </w:rPr>
                </w:rPrChang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891F3A" w:rsidRDefault="00F901E5" w:rsidP="00F901E5">
            <w:pPr>
              <w:rPr>
                <w:lang w:val="en-CA" w:eastAsia="de-DE"/>
                <w:rPrChange w:id="5844" w:author="Jens-Rainer Ohm" w:date="2023-05-08T12:56:00Z">
                  <w:rPr>
                    <w:lang w:eastAsia="de-DE"/>
                  </w:rPr>
                </w:rPrChange>
              </w:rPr>
            </w:pPr>
            <w:r w:rsidRPr="00891F3A">
              <w:rPr>
                <w:lang w:val="en-CA" w:eastAsia="de-DE"/>
                <w:rPrChange w:id="5845" w:author="Jens-Rainer Ohm" w:date="2023-05-08T12:56:00Z">
                  <w:rPr>
                    <w:lang w:eastAsia="de-DE"/>
                  </w:rPr>
                </w:rPrChange>
              </w:rPr>
              <w:t>4.42%</w:t>
            </w:r>
          </w:p>
        </w:tc>
        <w:tc>
          <w:tcPr>
            <w:tcW w:w="346" w:type="pct"/>
            <w:tcBorders>
              <w:top w:val="nil"/>
              <w:left w:val="nil"/>
              <w:bottom w:val="nil"/>
              <w:right w:val="nil"/>
            </w:tcBorders>
            <w:shd w:val="clear" w:color="auto" w:fill="auto"/>
            <w:noWrap/>
            <w:vAlign w:val="center"/>
            <w:hideMark/>
          </w:tcPr>
          <w:p w14:paraId="45FF0CC5" w14:textId="77777777" w:rsidR="00F901E5" w:rsidRPr="00891F3A" w:rsidRDefault="00F901E5" w:rsidP="00F901E5">
            <w:pPr>
              <w:rPr>
                <w:lang w:val="en-CA" w:eastAsia="de-DE"/>
                <w:rPrChange w:id="5846" w:author="Jens-Rainer Ohm" w:date="2023-05-08T12:56:00Z">
                  <w:rPr>
                    <w:lang w:eastAsia="de-DE"/>
                  </w:rPr>
                </w:rPrChange>
              </w:rPr>
            </w:pPr>
            <w:r w:rsidRPr="00891F3A">
              <w:rPr>
                <w:lang w:val="en-CA" w:eastAsia="de-DE"/>
                <w:rPrChange w:id="5847" w:author="Jens-Rainer Ohm" w:date="2023-05-08T12:56:00Z">
                  <w:rPr>
                    <w:lang w:eastAsia="de-DE"/>
                  </w:rPr>
                </w:rPrChange>
              </w:rPr>
              <w:t>89%</w:t>
            </w:r>
          </w:p>
        </w:tc>
        <w:tc>
          <w:tcPr>
            <w:tcW w:w="346" w:type="pct"/>
            <w:tcBorders>
              <w:top w:val="nil"/>
              <w:left w:val="nil"/>
              <w:bottom w:val="nil"/>
              <w:right w:val="nil"/>
            </w:tcBorders>
            <w:shd w:val="clear" w:color="auto" w:fill="auto"/>
            <w:noWrap/>
            <w:vAlign w:val="center"/>
            <w:hideMark/>
          </w:tcPr>
          <w:p w14:paraId="6499CDC3" w14:textId="77777777" w:rsidR="00F901E5" w:rsidRPr="00891F3A" w:rsidRDefault="00F901E5" w:rsidP="00F901E5">
            <w:pPr>
              <w:rPr>
                <w:lang w:val="en-CA" w:eastAsia="de-DE"/>
                <w:rPrChange w:id="5848" w:author="Jens-Rainer Ohm" w:date="2023-05-08T12:56:00Z">
                  <w:rPr>
                    <w:lang w:eastAsia="de-DE"/>
                  </w:rPr>
                </w:rPrChange>
              </w:rPr>
            </w:pPr>
            <w:r w:rsidRPr="00891F3A">
              <w:rPr>
                <w:lang w:val="en-CA" w:eastAsia="de-DE"/>
                <w:rPrChange w:id="5849" w:author="Jens-Rainer Ohm" w:date="2023-05-08T12:56:00Z">
                  <w:rPr>
                    <w:lang w:eastAsia="de-DE"/>
                  </w:rPr>
                </w:rPrChang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891F3A" w:rsidRDefault="00F901E5" w:rsidP="00F901E5">
            <w:pPr>
              <w:rPr>
                <w:lang w:val="en-CA" w:eastAsia="de-DE"/>
                <w:rPrChange w:id="5850" w:author="Jens-Rainer Ohm" w:date="2023-05-08T12:56:00Z">
                  <w:rPr>
                    <w:lang w:eastAsia="de-DE"/>
                  </w:rPr>
                </w:rPrChange>
              </w:rPr>
            </w:pPr>
            <w:r w:rsidRPr="00891F3A">
              <w:rPr>
                <w:lang w:val="en-CA" w:eastAsia="de-DE"/>
                <w:rPrChange w:id="5851" w:author="Jens-Rainer Ohm" w:date="2023-05-08T12:56:00Z">
                  <w:rPr>
                    <w:lang w:eastAsia="de-DE"/>
                  </w:rPr>
                </w:rPrChang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891F3A" w:rsidRDefault="00F901E5" w:rsidP="00F901E5">
            <w:pPr>
              <w:rPr>
                <w:lang w:val="en-CA" w:eastAsia="de-DE"/>
                <w:rPrChange w:id="5852" w:author="Jens-Rainer Ohm" w:date="2023-05-08T12:56:00Z">
                  <w:rPr>
                    <w:lang w:eastAsia="de-DE"/>
                  </w:rPr>
                </w:rPrChange>
              </w:rPr>
            </w:pPr>
            <w:r w:rsidRPr="00891F3A">
              <w:rPr>
                <w:lang w:val="en-CA" w:eastAsia="de-DE"/>
                <w:rPrChange w:id="5853" w:author="Jens-Rainer Ohm" w:date="2023-05-08T12:56:00Z">
                  <w:rPr>
                    <w:lang w:eastAsia="de-DE"/>
                  </w:rPr>
                </w:rPrChang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891F3A" w:rsidRDefault="00F901E5" w:rsidP="00F901E5">
            <w:pPr>
              <w:rPr>
                <w:lang w:val="en-CA" w:eastAsia="de-DE"/>
                <w:rPrChange w:id="5854" w:author="Jens-Rainer Ohm" w:date="2023-05-08T12:56:00Z">
                  <w:rPr>
                    <w:lang w:eastAsia="de-DE"/>
                  </w:rPr>
                </w:rPrChange>
              </w:rPr>
            </w:pPr>
            <w:r w:rsidRPr="00891F3A">
              <w:rPr>
                <w:lang w:val="en-CA" w:eastAsia="de-DE"/>
                <w:rPrChange w:id="5855" w:author="Jens-Rainer Ohm" w:date="2023-05-08T12:56:00Z">
                  <w:rPr>
                    <w:lang w:eastAsia="de-DE"/>
                  </w:rPr>
                </w:rPrChange>
              </w:rPr>
              <w:t>-26.72%</w:t>
            </w:r>
          </w:p>
        </w:tc>
        <w:tc>
          <w:tcPr>
            <w:tcW w:w="444" w:type="pct"/>
            <w:tcBorders>
              <w:top w:val="nil"/>
              <w:left w:val="nil"/>
              <w:bottom w:val="nil"/>
              <w:right w:val="nil"/>
            </w:tcBorders>
            <w:shd w:val="clear" w:color="auto" w:fill="auto"/>
            <w:noWrap/>
            <w:vAlign w:val="center"/>
            <w:hideMark/>
          </w:tcPr>
          <w:p w14:paraId="553103C0" w14:textId="77777777" w:rsidR="00F901E5" w:rsidRPr="00891F3A" w:rsidRDefault="00F901E5" w:rsidP="00F901E5">
            <w:pPr>
              <w:rPr>
                <w:lang w:val="en-CA" w:eastAsia="de-DE"/>
                <w:rPrChange w:id="5856" w:author="Jens-Rainer Ohm" w:date="2023-05-08T12:56:00Z">
                  <w:rPr>
                    <w:lang w:eastAsia="de-DE"/>
                  </w:rPr>
                </w:rPrChange>
              </w:rPr>
            </w:pPr>
            <w:r w:rsidRPr="00891F3A">
              <w:rPr>
                <w:lang w:val="en-CA" w:eastAsia="de-DE"/>
                <w:rPrChange w:id="5857"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891F3A" w:rsidRDefault="00F901E5" w:rsidP="00F901E5">
            <w:pPr>
              <w:rPr>
                <w:lang w:val="en-CA" w:eastAsia="de-DE"/>
                <w:rPrChange w:id="5858" w:author="Jens-Rainer Ohm" w:date="2023-05-08T12:56:00Z">
                  <w:rPr>
                    <w:lang w:eastAsia="de-DE"/>
                  </w:rPr>
                </w:rPrChange>
              </w:rPr>
            </w:pPr>
            <w:r w:rsidRPr="00891F3A">
              <w:rPr>
                <w:lang w:val="en-CA" w:eastAsia="de-DE"/>
                <w:rPrChange w:id="5859" w:author="Jens-Rainer Ohm" w:date="2023-05-08T12:56:00Z">
                  <w:rPr>
                    <w:lang w:eastAsia="de-DE"/>
                  </w:rPr>
                </w:rPrChange>
              </w:rPr>
              <w:t>#DIV/0!</w:t>
            </w:r>
          </w:p>
        </w:tc>
      </w:tr>
      <w:tr w:rsidR="00F901E5" w:rsidRPr="00891F3A"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891F3A" w:rsidRDefault="00F901E5" w:rsidP="00F901E5">
            <w:pPr>
              <w:rPr>
                <w:lang w:val="en-CA" w:eastAsia="de-DE"/>
                <w:rPrChange w:id="5860" w:author="Jens-Rainer Ohm" w:date="2023-05-08T12:56:00Z">
                  <w:rPr>
                    <w:lang w:eastAsia="de-DE"/>
                  </w:rPr>
                </w:rPrChange>
              </w:rPr>
            </w:pPr>
            <w:r w:rsidRPr="00891F3A">
              <w:rPr>
                <w:lang w:val="en-CA" w:eastAsia="de-DE"/>
                <w:rPrChange w:id="5861" w:author="Jens-Rainer Ohm" w:date="2023-05-08T12:56:00Z">
                  <w:rPr>
                    <w:lang w:eastAsia="de-DE"/>
                  </w:rPr>
                </w:rPrChang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891F3A" w:rsidRDefault="00F901E5" w:rsidP="00F901E5">
            <w:pPr>
              <w:rPr>
                <w:lang w:val="en-CA" w:eastAsia="de-DE"/>
                <w:rPrChange w:id="5862" w:author="Jens-Rainer Ohm" w:date="2023-05-08T12:56:00Z">
                  <w:rPr>
                    <w:lang w:eastAsia="de-DE"/>
                  </w:rPr>
                </w:rPrChange>
              </w:rPr>
            </w:pPr>
            <w:r w:rsidRPr="00891F3A">
              <w:rPr>
                <w:lang w:val="en-CA" w:eastAsia="de-DE"/>
                <w:rPrChange w:id="5863" w:author="Jens-Rainer Ohm" w:date="2023-05-08T12:56:00Z">
                  <w:rPr>
                    <w:lang w:eastAsia="de-DE"/>
                  </w:rPr>
                </w:rPrChang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891F3A" w:rsidRDefault="00F901E5" w:rsidP="00F901E5">
            <w:pPr>
              <w:rPr>
                <w:lang w:val="en-CA" w:eastAsia="de-DE"/>
                <w:rPrChange w:id="5864" w:author="Jens-Rainer Ohm" w:date="2023-05-08T12:56:00Z">
                  <w:rPr>
                    <w:lang w:eastAsia="de-DE"/>
                  </w:rPr>
                </w:rPrChange>
              </w:rPr>
            </w:pPr>
            <w:r w:rsidRPr="00891F3A">
              <w:rPr>
                <w:lang w:val="en-CA" w:eastAsia="de-DE"/>
                <w:rPrChange w:id="5865" w:author="Jens-Rainer Ohm" w:date="2023-05-08T12:56:00Z">
                  <w:rPr>
                    <w:lang w:eastAsia="de-DE"/>
                  </w:rPr>
                </w:rPrChang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891F3A" w:rsidRDefault="00F901E5" w:rsidP="00F901E5">
            <w:pPr>
              <w:rPr>
                <w:lang w:val="en-CA" w:eastAsia="de-DE"/>
                <w:rPrChange w:id="5866" w:author="Jens-Rainer Ohm" w:date="2023-05-08T12:56:00Z">
                  <w:rPr>
                    <w:lang w:eastAsia="de-DE"/>
                  </w:rPr>
                </w:rPrChange>
              </w:rPr>
            </w:pPr>
            <w:r w:rsidRPr="00891F3A">
              <w:rPr>
                <w:lang w:val="en-CA" w:eastAsia="de-DE"/>
                <w:rPrChange w:id="5867" w:author="Jens-Rainer Ohm" w:date="2023-05-08T12:56:00Z">
                  <w:rPr>
                    <w:lang w:eastAsia="de-DE"/>
                  </w:rPr>
                </w:rPrChange>
              </w:rPr>
              <w:t>4.61%</w:t>
            </w:r>
          </w:p>
        </w:tc>
        <w:tc>
          <w:tcPr>
            <w:tcW w:w="346" w:type="pct"/>
            <w:tcBorders>
              <w:top w:val="nil"/>
              <w:left w:val="nil"/>
              <w:bottom w:val="nil"/>
              <w:right w:val="nil"/>
            </w:tcBorders>
            <w:shd w:val="clear" w:color="auto" w:fill="auto"/>
            <w:noWrap/>
            <w:vAlign w:val="center"/>
            <w:hideMark/>
          </w:tcPr>
          <w:p w14:paraId="29474FEA" w14:textId="77777777" w:rsidR="00F901E5" w:rsidRPr="00891F3A" w:rsidRDefault="00F901E5" w:rsidP="00F901E5">
            <w:pPr>
              <w:rPr>
                <w:lang w:val="en-CA" w:eastAsia="de-DE"/>
                <w:rPrChange w:id="5868" w:author="Jens-Rainer Ohm" w:date="2023-05-08T12:56:00Z">
                  <w:rPr>
                    <w:lang w:eastAsia="de-DE"/>
                  </w:rPr>
                </w:rPrChange>
              </w:rPr>
            </w:pPr>
            <w:r w:rsidRPr="00891F3A">
              <w:rPr>
                <w:lang w:val="en-CA" w:eastAsia="de-DE"/>
                <w:rPrChange w:id="5869" w:author="Jens-Rainer Ohm" w:date="2023-05-08T12:56:00Z">
                  <w:rPr>
                    <w:lang w:eastAsia="de-DE"/>
                  </w:rPr>
                </w:rPrChange>
              </w:rPr>
              <w:t>86%</w:t>
            </w:r>
          </w:p>
        </w:tc>
        <w:tc>
          <w:tcPr>
            <w:tcW w:w="346" w:type="pct"/>
            <w:tcBorders>
              <w:top w:val="nil"/>
              <w:left w:val="nil"/>
              <w:bottom w:val="nil"/>
              <w:right w:val="nil"/>
            </w:tcBorders>
            <w:shd w:val="clear" w:color="auto" w:fill="auto"/>
            <w:noWrap/>
            <w:vAlign w:val="center"/>
            <w:hideMark/>
          </w:tcPr>
          <w:p w14:paraId="2FD180C7" w14:textId="77777777" w:rsidR="00F901E5" w:rsidRPr="00891F3A" w:rsidRDefault="00F901E5" w:rsidP="00F901E5">
            <w:pPr>
              <w:rPr>
                <w:lang w:val="en-CA" w:eastAsia="de-DE"/>
                <w:rPrChange w:id="5870" w:author="Jens-Rainer Ohm" w:date="2023-05-08T12:56:00Z">
                  <w:rPr>
                    <w:lang w:eastAsia="de-DE"/>
                  </w:rPr>
                </w:rPrChange>
              </w:rPr>
            </w:pPr>
            <w:r w:rsidRPr="00891F3A">
              <w:rPr>
                <w:lang w:val="en-CA" w:eastAsia="de-DE"/>
                <w:rPrChange w:id="5871" w:author="Jens-Rainer Ohm" w:date="2023-05-08T12:56: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891F3A" w:rsidRDefault="00F901E5" w:rsidP="00F901E5">
            <w:pPr>
              <w:rPr>
                <w:lang w:val="en-CA" w:eastAsia="de-DE"/>
                <w:rPrChange w:id="5872" w:author="Jens-Rainer Ohm" w:date="2023-05-08T12:56:00Z">
                  <w:rPr>
                    <w:lang w:eastAsia="de-DE"/>
                  </w:rPr>
                </w:rPrChange>
              </w:rPr>
            </w:pPr>
            <w:r w:rsidRPr="00891F3A">
              <w:rPr>
                <w:lang w:val="en-CA" w:eastAsia="de-DE"/>
                <w:rPrChange w:id="5873" w:author="Jens-Rainer Ohm" w:date="2023-05-08T12:56:00Z">
                  <w:rPr>
                    <w:lang w:eastAsia="de-DE"/>
                  </w:rPr>
                </w:rPrChang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891F3A" w:rsidRDefault="00F901E5" w:rsidP="00F901E5">
            <w:pPr>
              <w:rPr>
                <w:lang w:val="en-CA" w:eastAsia="de-DE"/>
                <w:rPrChange w:id="5874" w:author="Jens-Rainer Ohm" w:date="2023-05-08T12:56:00Z">
                  <w:rPr>
                    <w:lang w:eastAsia="de-DE"/>
                  </w:rPr>
                </w:rPrChange>
              </w:rPr>
            </w:pPr>
            <w:r w:rsidRPr="00891F3A">
              <w:rPr>
                <w:lang w:val="en-CA" w:eastAsia="de-DE"/>
                <w:rPrChange w:id="5875" w:author="Jens-Rainer Ohm" w:date="2023-05-08T12:56:00Z">
                  <w:rPr>
                    <w:lang w:eastAsia="de-DE"/>
                  </w:rPr>
                </w:rPrChang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891F3A" w:rsidRDefault="00F901E5" w:rsidP="00F901E5">
            <w:pPr>
              <w:rPr>
                <w:lang w:val="en-CA" w:eastAsia="de-DE"/>
                <w:rPrChange w:id="5876" w:author="Jens-Rainer Ohm" w:date="2023-05-08T12:56:00Z">
                  <w:rPr>
                    <w:lang w:eastAsia="de-DE"/>
                  </w:rPr>
                </w:rPrChange>
              </w:rPr>
            </w:pPr>
            <w:r w:rsidRPr="00891F3A">
              <w:rPr>
                <w:lang w:val="en-CA" w:eastAsia="de-DE"/>
                <w:rPrChange w:id="5877" w:author="Jens-Rainer Ohm" w:date="2023-05-08T12:56:00Z">
                  <w:rPr>
                    <w:lang w:eastAsia="de-DE"/>
                  </w:rPr>
                </w:rPrChange>
              </w:rPr>
              <w:t>-29.84%</w:t>
            </w:r>
          </w:p>
        </w:tc>
        <w:tc>
          <w:tcPr>
            <w:tcW w:w="444" w:type="pct"/>
            <w:tcBorders>
              <w:top w:val="nil"/>
              <w:left w:val="nil"/>
              <w:bottom w:val="nil"/>
              <w:right w:val="nil"/>
            </w:tcBorders>
            <w:shd w:val="clear" w:color="auto" w:fill="auto"/>
            <w:noWrap/>
            <w:vAlign w:val="center"/>
            <w:hideMark/>
          </w:tcPr>
          <w:p w14:paraId="74D210B0" w14:textId="77777777" w:rsidR="00F901E5" w:rsidRPr="00891F3A" w:rsidRDefault="00F901E5" w:rsidP="00F901E5">
            <w:pPr>
              <w:rPr>
                <w:lang w:val="en-CA" w:eastAsia="de-DE"/>
                <w:rPrChange w:id="5878" w:author="Jens-Rainer Ohm" w:date="2023-05-08T12:56:00Z">
                  <w:rPr>
                    <w:lang w:eastAsia="de-DE"/>
                  </w:rPr>
                </w:rPrChange>
              </w:rPr>
            </w:pPr>
            <w:r w:rsidRPr="00891F3A">
              <w:rPr>
                <w:lang w:val="en-CA" w:eastAsia="de-DE"/>
                <w:rPrChange w:id="5879"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891F3A" w:rsidRDefault="00F901E5" w:rsidP="00F901E5">
            <w:pPr>
              <w:rPr>
                <w:lang w:val="en-CA" w:eastAsia="de-DE"/>
                <w:rPrChange w:id="5880" w:author="Jens-Rainer Ohm" w:date="2023-05-08T12:56:00Z">
                  <w:rPr>
                    <w:lang w:eastAsia="de-DE"/>
                  </w:rPr>
                </w:rPrChange>
              </w:rPr>
            </w:pPr>
            <w:r w:rsidRPr="00891F3A">
              <w:rPr>
                <w:lang w:val="en-CA" w:eastAsia="de-DE"/>
                <w:rPrChange w:id="5881" w:author="Jens-Rainer Ohm" w:date="2023-05-08T12:56:00Z">
                  <w:rPr>
                    <w:lang w:eastAsia="de-DE"/>
                  </w:rPr>
                </w:rPrChange>
              </w:rPr>
              <w:t>#DIV/0!</w:t>
            </w:r>
          </w:p>
        </w:tc>
      </w:tr>
      <w:tr w:rsidR="00F901E5" w:rsidRPr="00891F3A"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891F3A" w:rsidRDefault="00F901E5" w:rsidP="00F901E5">
            <w:pPr>
              <w:rPr>
                <w:lang w:val="en-CA" w:eastAsia="de-DE"/>
                <w:rPrChange w:id="5882" w:author="Jens-Rainer Ohm" w:date="2023-05-08T12:56:00Z">
                  <w:rPr>
                    <w:lang w:eastAsia="de-DE"/>
                  </w:rPr>
                </w:rPrChange>
              </w:rPr>
            </w:pPr>
            <w:r w:rsidRPr="00891F3A">
              <w:rPr>
                <w:lang w:val="en-CA" w:eastAsia="de-DE"/>
                <w:rPrChange w:id="5883" w:author="Jens-Rainer Ohm" w:date="2023-05-08T12:56:00Z">
                  <w:rPr>
                    <w:lang w:eastAsia="de-DE"/>
                  </w:rPr>
                </w:rPrChange>
              </w:rPr>
              <w:lastRenderedPageBreak/>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891F3A" w:rsidRDefault="00F901E5" w:rsidP="00F901E5">
            <w:pPr>
              <w:rPr>
                <w:lang w:val="en-CA" w:eastAsia="de-DE"/>
                <w:rPrChange w:id="5884" w:author="Jens-Rainer Ohm" w:date="2023-05-08T12:56:00Z">
                  <w:rPr>
                    <w:lang w:eastAsia="de-DE"/>
                  </w:rPr>
                </w:rPrChange>
              </w:rPr>
            </w:pPr>
            <w:r w:rsidRPr="00891F3A">
              <w:rPr>
                <w:lang w:val="en-CA" w:eastAsia="de-DE"/>
                <w:rPrChange w:id="5885" w:author="Jens-Rainer Ohm" w:date="2023-05-08T12:56:00Z">
                  <w:rPr>
                    <w:lang w:eastAsia="de-DE"/>
                  </w:rPr>
                </w:rPrChang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891F3A" w:rsidRDefault="00F901E5" w:rsidP="00F901E5">
            <w:pPr>
              <w:rPr>
                <w:lang w:val="en-CA" w:eastAsia="de-DE"/>
                <w:rPrChange w:id="5886" w:author="Jens-Rainer Ohm" w:date="2023-05-08T12:56:00Z">
                  <w:rPr>
                    <w:lang w:eastAsia="de-DE"/>
                  </w:rPr>
                </w:rPrChange>
              </w:rPr>
            </w:pPr>
            <w:r w:rsidRPr="00891F3A">
              <w:rPr>
                <w:lang w:val="en-CA" w:eastAsia="de-DE"/>
                <w:rPrChange w:id="5887" w:author="Jens-Rainer Ohm" w:date="2023-05-08T12:56:00Z">
                  <w:rPr>
                    <w:lang w:eastAsia="de-DE"/>
                  </w:rPr>
                </w:rPrChang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891F3A" w:rsidRDefault="00F901E5" w:rsidP="00F901E5">
            <w:pPr>
              <w:rPr>
                <w:lang w:val="en-CA" w:eastAsia="de-DE"/>
                <w:rPrChange w:id="5888" w:author="Jens-Rainer Ohm" w:date="2023-05-08T12:56:00Z">
                  <w:rPr>
                    <w:lang w:eastAsia="de-DE"/>
                  </w:rPr>
                </w:rPrChange>
              </w:rPr>
            </w:pPr>
            <w:r w:rsidRPr="00891F3A">
              <w:rPr>
                <w:lang w:val="en-CA" w:eastAsia="de-DE"/>
                <w:rPrChange w:id="5889" w:author="Jens-Rainer Ohm" w:date="2023-05-08T12:56:00Z">
                  <w:rPr>
                    <w:lang w:eastAsia="de-DE"/>
                  </w:rPr>
                </w:rPrChange>
              </w:rPr>
              <w:t>3.62%</w:t>
            </w:r>
          </w:p>
        </w:tc>
        <w:tc>
          <w:tcPr>
            <w:tcW w:w="346" w:type="pct"/>
            <w:tcBorders>
              <w:top w:val="nil"/>
              <w:left w:val="nil"/>
              <w:bottom w:val="nil"/>
              <w:right w:val="nil"/>
            </w:tcBorders>
            <w:shd w:val="clear" w:color="auto" w:fill="auto"/>
            <w:noWrap/>
            <w:vAlign w:val="center"/>
            <w:hideMark/>
          </w:tcPr>
          <w:p w14:paraId="370061AE" w14:textId="77777777" w:rsidR="00F901E5" w:rsidRPr="00891F3A" w:rsidRDefault="00F901E5" w:rsidP="00F901E5">
            <w:pPr>
              <w:rPr>
                <w:lang w:val="en-CA" w:eastAsia="de-DE"/>
                <w:rPrChange w:id="5890" w:author="Jens-Rainer Ohm" w:date="2023-05-08T12:56:00Z">
                  <w:rPr>
                    <w:lang w:eastAsia="de-DE"/>
                  </w:rPr>
                </w:rPrChange>
              </w:rPr>
            </w:pPr>
            <w:r w:rsidRPr="00891F3A">
              <w:rPr>
                <w:lang w:val="en-CA" w:eastAsia="de-DE"/>
                <w:rPrChange w:id="5891" w:author="Jens-Rainer Ohm" w:date="2023-05-08T12:56:00Z">
                  <w:rPr>
                    <w:lang w:eastAsia="de-DE"/>
                  </w:rPr>
                </w:rPrChange>
              </w:rPr>
              <w:t>86%</w:t>
            </w:r>
          </w:p>
        </w:tc>
        <w:tc>
          <w:tcPr>
            <w:tcW w:w="346" w:type="pct"/>
            <w:tcBorders>
              <w:top w:val="nil"/>
              <w:left w:val="nil"/>
              <w:bottom w:val="nil"/>
              <w:right w:val="nil"/>
            </w:tcBorders>
            <w:shd w:val="clear" w:color="auto" w:fill="auto"/>
            <w:noWrap/>
            <w:vAlign w:val="center"/>
            <w:hideMark/>
          </w:tcPr>
          <w:p w14:paraId="24B02C99" w14:textId="77777777" w:rsidR="00F901E5" w:rsidRPr="00891F3A" w:rsidRDefault="00F901E5" w:rsidP="00F901E5">
            <w:pPr>
              <w:rPr>
                <w:lang w:val="en-CA" w:eastAsia="de-DE"/>
                <w:rPrChange w:id="5892" w:author="Jens-Rainer Ohm" w:date="2023-05-08T12:56:00Z">
                  <w:rPr>
                    <w:lang w:eastAsia="de-DE"/>
                  </w:rPr>
                </w:rPrChange>
              </w:rPr>
            </w:pPr>
            <w:r w:rsidRPr="00891F3A">
              <w:rPr>
                <w:lang w:val="en-CA" w:eastAsia="de-DE"/>
                <w:rPrChange w:id="5893" w:author="Jens-Rainer Ohm" w:date="2023-05-08T12:56: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891F3A" w:rsidRDefault="00F901E5" w:rsidP="00F901E5">
            <w:pPr>
              <w:rPr>
                <w:lang w:val="en-CA" w:eastAsia="de-DE"/>
                <w:rPrChange w:id="5894" w:author="Jens-Rainer Ohm" w:date="2023-05-08T12:56:00Z">
                  <w:rPr>
                    <w:lang w:eastAsia="de-DE"/>
                  </w:rPr>
                </w:rPrChange>
              </w:rPr>
            </w:pPr>
            <w:r w:rsidRPr="00891F3A">
              <w:rPr>
                <w:lang w:val="en-CA" w:eastAsia="de-DE"/>
                <w:rPrChange w:id="5895" w:author="Jens-Rainer Ohm" w:date="2023-05-08T12:56:00Z">
                  <w:rPr>
                    <w:lang w:eastAsia="de-DE"/>
                  </w:rPr>
                </w:rPrChang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891F3A" w:rsidRDefault="00F901E5" w:rsidP="00F901E5">
            <w:pPr>
              <w:rPr>
                <w:lang w:val="en-CA" w:eastAsia="de-DE"/>
                <w:rPrChange w:id="5896" w:author="Jens-Rainer Ohm" w:date="2023-05-08T12:56:00Z">
                  <w:rPr>
                    <w:lang w:eastAsia="de-DE"/>
                  </w:rPr>
                </w:rPrChange>
              </w:rPr>
            </w:pPr>
            <w:r w:rsidRPr="00891F3A">
              <w:rPr>
                <w:lang w:val="en-CA" w:eastAsia="de-DE"/>
                <w:rPrChange w:id="5897" w:author="Jens-Rainer Ohm" w:date="2023-05-08T12:56:00Z">
                  <w:rPr>
                    <w:lang w:eastAsia="de-DE"/>
                  </w:rPr>
                </w:rPrChang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891F3A" w:rsidRDefault="00F901E5" w:rsidP="00F901E5">
            <w:pPr>
              <w:rPr>
                <w:lang w:val="en-CA" w:eastAsia="de-DE"/>
                <w:rPrChange w:id="5898" w:author="Jens-Rainer Ohm" w:date="2023-05-08T12:56:00Z">
                  <w:rPr>
                    <w:lang w:eastAsia="de-DE"/>
                  </w:rPr>
                </w:rPrChange>
              </w:rPr>
            </w:pPr>
            <w:r w:rsidRPr="00891F3A">
              <w:rPr>
                <w:lang w:val="en-CA" w:eastAsia="de-DE"/>
                <w:rPrChange w:id="5899" w:author="Jens-Rainer Ohm" w:date="2023-05-08T12:56:00Z">
                  <w:rPr>
                    <w:lang w:eastAsia="de-DE"/>
                  </w:rPr>
                </w:rPrChange>
              </w:rPr>
              <w:t>-24.41%</w:t>
            </w:r>
          </w:p>
        </w:tc>
        <w:tc>
          <w:tcPr>
            <w:tcW w:w="444" w:type="pct"/>
            <w:tcBorders>
              <w:top w:val="nil"/>
              <w:left w:val="nil"/>
              <w:bottom w:val="nil"/>
              <w:right w:val="nil"/>
            </w:tcBorders>
            <w:shd w:val="clear" w:color="auto" w:fill="auto"/>
            <w:noWrap/>
            <w:vAlign w:val="center"/>
            <w:hideMark/>
          </w:tcPr>
          <w:p w14:paraId="568E7901" w14:textId="77777777" w:rsidR="00F901E5" w:rsidRPr="00891F3A" w:rsidRDefault="00F901E5" w:rsidP="00F901E5">
            <w:pPr>
              <w:rPr>
                <w:lang w:val="en-CA" w:eastAsia="de-DE"/>
                <w:rPrChange w:id="5900" w:author="Jens-Rainer Ohm" w:date="2023-05-08T12:56:00Z">
                  <w:rPr>
                    <w:lang w:eastAsia="de-DE"/>
                  </w:rPr>
                </w:rPrChange>
              </w:rPr>
            </w:pPr>
            <w:r w:rsidRPr="00891F3A">
              <w:rPr>
                <w:lang w:val="en-CA" w:eastAsia="de-DE"/>
                <w:rPrChange w:id="5901"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891F3A" w:rsidRDefault="00F901E5" w:rsidP="00F901E5">
            <w:pPr>
              <w:rPr>
                <w:lang w:val="en-CA" w:eastAsia="de-DE"/>
                <w:rPrChange w:id="5902" w:author="Jens-Rainer Ohm" w:date="2023-05-08T12:56:00Z">
                  <w:rPr>
                    <w:lang w:eastAsia="de-DE"/>
                  </w:rPr>
                </w:rPrChange>
              </w:rPr>
            </w:pPr>
            <w:r w:rsidRPr="00891F3A">
              <w:rPr>
                <w:lang w:val="en-CA" w:eastAsia="de-DE"/>
                <w:rPrChange w:id="5903" w:author="Jens-Rainer Ohm" w:date="2023-05-08T12:56:00Z">
                  <w:rPr>
                    <w:lang w:eastAsia="de-DE"/>
                  </w:rPr>
                </w:rPrChange>
              </w:rPr>
              <w:t>#DIV/0!</w:t>
            </w:r>
          </w:p>
        </w:tc>
      </w:tr>
      <w:tr w:rsidR="00F901E5" w:rsidRPr="00891F3A"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891F3A" w:rsidRDefault="00F901E5" w:rsidP="00F901E5">
            <w:pPr>
              <w:rPr>
                <w:lang w:val="en-CA" w:eastAsia="de-DE"/>
                <w:rPrChange w:id="5904" w:author="Jens-Rainer Ohm" w:date="2023-05-08T12:56:00Z">
                  <w:rPr>
                    <w:lang w:eastAsia="de-DE"/>
                  </w:rPr>
                </w:rPrChange>
              </w:rPr>
            </w:pPr>
            <w:r w:rsidRPr="00891F3A">
              <w:rPr>
                <w:lang w:val="en-CA" w:eastAsia="de-DE"/>
                <w:rPrChange w:id="5905" w:author="Jens-Rainer Ohm" w:date="2023-05-08T12:56:00Z">
                  <w:rPr>
                    <w:lang w:eastAsia="de-DE"/>
                  </w:rPr>
                </w:rPrChang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891F3A" w:rsidRDefault="00F901E5" w:rsidP="00F901E5">
            <w:pPr>
              <w:rPr>
                <w:lang w:val="en-CA" w:eastAsia="de-DE"/>
                <w:rPrChange w:id="5906" w:author="Jens-Rainer Ohm" w:date="2023-05-08T12:56:00Z">
                  <w:rPr>
                    <w:lang w:eastAsia="de-DE"/>
                  </w:rPr>
                </w:rPrChange>
              </w:rPr>
            </w:pPr>
            <w:r w:rsidRPr="00891F3A">
              <w:rPr>
                <w:lang w:val="en-CA" w:eastAsia="de-DE"/>
                <w:rPrChange w:id="5907" w:author="Jens-Rainer Ohm" w:date="2023-05-08T12:56:00Z">
                  <w:rPr>
                    <w:lang w:eastAsia="de-DE"/>
                  </w:rPr>
                </w:rPrChang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891F3A" w:rsidRDefault="00F901E5" w:rsidP="00F901E5">
            <w:pPr>
              <w:rPr>
                <w:lang w:val="en-CA" w:eastAsia="de-DE"/>
                <w:rPrChange w:id="5908" w:author="Jens-Rainer Ohm" w:date="2023-05-08T12:56:00Z">
                  <w:rPr>
                    <w:lang w:eastAsia="de-DE"/>
                  </w:rPr>
                </w:rPrChange>
              </w:rPr>
            </w:pPr>
            <w:r w:rsidRPr="00891F3A">
              <w:rPr>
                <w:lang w:val="en-CA" w:eastAsia="de-DE"/>
                <w:rPrChange w:id="5909" w:author="Jens-Rainer Ohm" w:date="2023-05-08T12:56:00Z">
                  <w:rPr>
                    <w:lang w:eastAsia="de-DE"/>
                  </w:rPr>
                </w:rPrChang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891F3A" w:rsidRDefault="00F901E5" w:rsidP="00F901E5">
            <w:pPr>
              <w:rPr>
                <w:lang w:val="en-CA" w:eastAsia="de-DE"/>
                <w:rPrChange w:id="5910" w:author="Jens-Rainer Ohm" w:date="2023-05-08T12:56:00Z">
                  <w:rPr>
                    <w:lang w:eastAsia="de-DE"/>
                  </w:rPr>
                </w:rPrChange>
              </w:rPr>
            </w:pPr>
            <w:r w:rsidRPr="00891F3A">
              <w:rPr>
                <w:lang w:val="en-CA" w:eastAsia="de-DE"/>
                <w:rPrChange w:id="5911" w:author="Jens-Rainer Ohm" w:date="2023-05-08T12:56:00Z">
                  <w:rPr>
                    <w:lang w:eastAsia="de-DE"/>
                  </w:rPr>
                </w:rPrChange>
              </w:rPr>
              <w:t>4.39%</w:t>
            </w:r>
          </w:p>
        </w:tc>
        <w:tc>
          <w:tcPr>
            <w:tcW w:w="346" w:type="pct"/>
            <w:tcBorders>
              <w:top w:val="nil"/>
              <w:left w:val="nil"/>
              <w:bottom w:val="nil"/>
              <w:right w:val="nil"/>
            </w:tcBorders>
            <w:shd w:val="clear" w:color="auto" w:fill="auto"/>
            <w:noWrap/>
            <w:vAlign w:val="center"/>
            <w:hideMark/>
          </w:tcPr>
          <w:p w14:paraId="3405B4DD" w14:textId="77777777" w:rsidR="00F901E5" w:rsidRPr="00891F3A" w:rsidRDefault="00F901E5" w:rsidP="00F901E5">
            <w:pPr>
              <w:rPr>
                <w:lang w:val="en-CA" w:eastAsia="de-DE"/>
                <w:rPrChange w:id="5912" w:author="Jens-Rainer Ohm" w:date="2023-05-08T12:56:00Z">
                  <w:rPr>
                    <w:lang w:eastAsia="de-DE"/>
                  </w:rPr>
                </w:rPrChange>
              </w:rPr>
            </w:pPr>
            <w:r w:rsidRPr="00891F3A">
              <w:rPr>
                <w:lang w:val="en-CA" w:eastAsia="de-DE"/>
                <w:rPrChange w:id="5913" w:author="Jens-Rainer Ohm" w:date="2023-05-08T12:56:00Z">
                  <w:rPr>
                    <w:lang w:eastAsia="de-DE"/>
                  </w:rPr>
                </w:rPrChange>
              </w:rPr>
              <w:t>81%</w:t>
            </w:r>
          </w:p>
        </w:tc>
        <w:tc>
          <w:tcPr>
            <w:tcW w:w="346" w:type="pct"/>
            <w:tcBorders>
              <w:top w:val="nil"/>
              <w:left w:val="nil"/>
              <w:bottom w:val="nil"/>
              <w:right w:val="nil"/>
            </w:tcBorders>
            <w:shd w:val="clear" w:color="auto" w:fill="auto"/>
            <w:noWrap/>
            <w:vAlign w:val="center"/>
            <w:hideMark/>
          </w:tcPr>
          <w:p w14:paraId="59F85887" w14:textId="77777777" w:rsidR="00F901E5" w:rsidRPr="00891F3A" w:rsidRDefault="00F901E5" w:rsidP="00F901E5">
            <w:pPr>
              <w:rPr>
                <w:lang w:val="en-CA" w:eastAsia="de-DE"/>
                <w:rPrChange w:id="5914" w:author="Jens-Rainer Ohm" w:date="2023-05-08T12:56:00Z">
                  <w:rPr>
                    <w:lang w:eastAsia="de-DE"/>
                  </w:rPr>
                </w:rPrChange>
              </w:rPr>
            </w:pPr>
            <w:r w:rsidRPr="00891F3A">
              <w:rPr>
                <w:lang w:val="en-CA" w:eastAsia="de-DE"/>
                <w:rPrChange w:id="5915" w:author="Jens-Rainer Ohm" w:date="2023-05-08T12:56:00Z">
                  <w:rPr>
                    <w:lang w:eastAsia="de-DE"/>
                  </w:rPr>
                </w:rPrChang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891F3A" w:rsidRDefault="00F901E5" w:rsidP="00F901E5">
            <w:pPr>
              <w:rPr>
                <w:lang w:val="en-CA" w:eastAsia="de-DE"/>
                <w:rPrChange w:id="5916" w:author="Jens-Rainer Ohm" w:date="2023-05-08T12:56:00Z">
                  <w:rPr>
                    <w:lang w:eastAsia="de-DE"/>
                  </w:rPr>
                </w:rPrChange>
              </w:rPr>
            </w:pPr>
            <w:r w:rsidRPr="00891F3A">
              <w:rPr>
                <w:lang w:val="en-CA" w:eastAsia="de-DE"/>
                <w:rPrChange w:id="5917" w:author="Jens-Rainer Ohm" w:date="2023-05-08T12:56:00Z">
                  <w:rPr>
                    <w:lang w:eastAsia="de-DE"/>
                  </w:rPr>
                </w:rPrChang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891F3A" w:rsidRDefault="00F901E5" w:rsidP="00F901E5">
            <w:pPr>
              <w:rPr>
                <w:lang w:val="en-CA" w:eastAsia="de-DE"/>
                <w:rPrChange w:id="5918" w:author="Jens-Rainer Ohm" w:date="2023-05-08T12:56:00Z">
                  <w:rPr>
                    <w:lang w:eastAsia="de-DE"/>
                  </w:rPr>
                </w:rPrChange>
              </w:rPr>
            </w:pPr>
            <w:r w:rsidRPr="00891F3A">
              <w:rPr>
                <w:lang w:val="en-CA" w:eastAsia="de-DE"/>
                <w:rPrChange w:id="5919" w:author="Jens-Rainer Ohm" w:date="2023-05-08T12:56:00Z">
                  <w:rPr>
                    <w:lang w:eastAsia="de-DE"/>
                  </w:rPr>
                </w:rPrChang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891F3A" w:rsidRDefault="00F901E5" w:rsidP="00F901E5">
            <w:pPr>
              <w:rPr>
                <w:lang w:val="en-CA" w:eastAsia="de-DE"/>
                <w:rPrChange w:id="5920" w:author="Jens-Rainer Ohm" w:date="2023-05-08T12:56:00Z">
                  <w:rPr>
                    <w:lang w:eastAsia="de-DE"/>
                  </w:rPr>
                </w:rPrChange>
              </w:rPr>
            </w:pPr>
            <w:r w:rsidRPr="00891F3A">
              <w:rPr>
                <w:lang w:val="en-CA" w:eastAsia="de-DE"/>
                <w:rPrChange w:id="5921" w:author="Jens-Rainer Ohm" w:date="2023-05-08T12:56:00Z">
                  <w:rPr>
                    <w:lang w:eastAsia="de-DE"/>
                  </w:rPr>
                </w:rPrChange>
              </w:rPr>
              <w:t>-20.12%</w:t>
            </w:r>
          </w:p>
        </w:tc>
        <w:tc>
          <w:tcPr>
            <w:tcW w:w="444" w:type="pct"/>
            <w:tcBorders>
              <w:top w:val="nil"/>
              <w:left w:val="nil"/>
              <w:bottom w:val="nil"/>
              <w:right w:val="nil"/>
            </w:tcBorders>
            <w:shd w:val="clear" w:color="auto" w:fill="auto"/>
            <w:noWrap/>
            <w:vAlign w:val="center"/>
            <w:hideMark/>
          </w:tcPr>
          <w:p w14:paraId="5700031C" w14:textId="77777777" w:rsidR="00F901E5" w:rsidRPr="00891F3A" w:rsidRDefault="00F901E5" w:rsidP="00F901E5">
            <w:pPr>
              <w:rPr>
                <w:lang w:val="en-CA" w:eastAsia="de-DE"/>
                <w:rPrChange w:id="5922" w:author="Jens-Rainer Ohm" w:date="2023-05-08T12:56:00Z">
                  <w:rPr>
                    <w:lang w:eastAsia="de-DE"/>
                  </w:rPr>
                </w:rPrChange>
              </w:rPr>
            </w:pPr>
            <w:r w:rsidRPr="00891F3A">
              <w:rPr>
                <w:lang w:val="en-CA" w:eastAsia="de-DE"/>
                <w:rPrChange w:id="5923"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891F3A" w:rsidRDefault="00F901E5" w:rsidP="00F901E5">
            <w:pPr>
              <w:rPr>
                <w:lang w:val="en-CA" w:eastAsia="de-DE"/>
                <w:rPrChange w:id="5924" w:author="Jens-Rainer Ohm" w:date="2023-05-08T12:56:00Z">
                  <w:rPr>
                    <w:lang w:eastAsia="de-DE"/>
                  </w:rPr>
                </w:rPrChange>
              </w:rPr>
            </w:pPr>
            <w:r w:rsidRPr="00891F3A">
              <w:rPr>
                <w:lang w:val="en-CA" w:eastAsia="de-DE"/>
                <w:rPrChange w:id="5925" w:author="Jens-Rainer Ohm" w:date="2023-05-08T12:56:00Z">
                  <w:rPr>
                    <w:lang w:eastAsia="de-DE"/>
                  </w:rPr>
                </w:rPrChange>
              </w:rPr>
              <w:t>#DIV/0!</w:t>
            </w:r>
          </w:p>
        </w:tc>
      </w:tr>
      <w:tr w:rsidR="00F901E5" w:rsidRPr="00891F3A"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891F3A" w:rsidRDefault="00F901E5" w:rsidP="00F901E5">
            <w:pPr>
              <w:rPr>
                <w:lang w:val="en-CA" w:eastAsia="de-DE"/>
                <w:rPrChange w:id="5926" w:author="Jens-Rainer Ohm" w:date="2023-05-08T12:56:00Z">
                  <w:rPr>
                    <w:lang w:eastAsia="de-DE"/>
                  </w:rPr>
                </w:rPrChange>
              </w:rPr>
            </w:pPr>
            <w:r w:rsidRPr="00891F3A">
              <w:rPr>
                <w:lang w:val="en-CA" w:eastAsia="de-DE"/>
                <w:rPrChange w:id="5927" w:author="Jens-Rainer Ohm" w:date="2023-05-08T12:56:00Z">
                  <w:rPr>
                    <w:lang w:eastAsia="de-DE"/>
                  </w:rPr>
                </w:rPrChang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891F3A" w:rsidRDefault="00F901E5" w:rsidP="00F901E5">
            <w:pPr>
              <w:rPr>
                <w:lang w:val="en-CA" w:eastAsia="de-DE"/>
                <w:rPrChange w:id="5928" w:author="Jens-Rainer Ohm" w:date="2023-05-08T12:56:00Z">
                  <w:rPr>
                    <w:lang w:eastAsia="de-DE"/>
                  </w:rPr>
                </w:rPrChange>
              </w:rPr>
            </w:pPr>
            <w:r w:rsidRPr="00891F3A">
              <w:rPr>
                <w:lang w:val="en-CA" w:eastAsia="de-DE"/>
                <w:rPrChange w:id="5929" w:author="Jens-Rainer Ohm" w:date="2023-05-08T12:56:00Z">
                  <w:rPr>
                    <w:lang w:eastAsia="de-DE"/>
                  </w:rPr>
                </w:rPrChange>
              </w:rPr>
              <w:t> </w:t>
            </w:r>
          </w:p>
        </w:tc>
        <w:tc>
          <w:tcPr>
            <w:tcW w:w="423" w:type="pct"/>
            <w:tcBorders>
              <w:top w:val="nil"/>
              <w:left w:val="nil"/>
              <w:bottom w:val="nil"/>
              <w:right w:val="nil"/>
            </w:tcBorders>
            <w:shd w:val="clear" w:color="auto" w:fill="auto"/>
            <w:noWrap/>
            <w:vAlign w:val="center"/>
            <w:hideMark/>
          </w:tcPr>
          <w:p w14:paraId="0DE0D0DA" w14:textId="77777777" w:rsidR="00F901E5" w:rsidRPr="00891F3A" w:rsidRDefault="00F901E5" w:rsidP="00F901E5">
            <w:pPr>
              <w:rPr>
                <w:lang w:val="en-CA" w:eastAsia="de-DE"/>
                <w:rPrChange w:id="5930" w:author="Jens-Rainer Ohm" w:date="2023-05-08T12:56:00Z">
                  <w:rPr>
                    <w:lang w:eastAsia="de-DE"/>
                  </w:rPr>
                </w:rPrChang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891F3A" w:rsidRDefault="00F901E5" w:rsidP="00F901E5">
            <w:pPr>
              <w:rPr>
                <w:lang w:val="en-CA" w:eastAsia="de-DE"/>
                <w:rPrChange w:id="5931" w:author="Jens-Rainer Ohm" w:date="2023-05-08T12:56:00Z">
                  <w:rPr>
                    <w:lang w:eastAsia="de-DE"/>
                  </w:rPr>
                </w:rPrChange>
              </w:rPr>
            </w:pPr>
            <w:r w:rsidRPr="00891F3A">
              <w:rPr>
                <w:lang w:val="en-CA" w:eastAsia="de-DE"/>
                <w:rPrChange w:id="5932"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493E04E7" w14:textId="77777777" w:rsidR="00F901E5" w:rsidRPr="00891F3A" w:rsidRDefault="00F901E5" w:rsidP="00F901E5">
            <w:pPr>
              <w:rPr>
                <w:lang w:val="en-CA" w:eastAsia="de-DE"/>
                <w:rPrChange w:id="5933" w:author="Jens-Rainer Ohm" w:date="2023-05-08T12:56:00Z">
                  <w:rPr>
                    <w:lang w:eastAsia="de-DE"/>
                  </w:rPr>
                </w:rPrChange>
              </w:rPr>
            </w:pPr>
            <w:r w:rsidRPr="00891F3A">
              <w:rPr>
                <w:lang w:val="en-CA" w:eastAsia="de-DE"/>
                <w:rPrChange w:id="5934"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6B4EE10A" w14:textId="77777777" w:rsidR="00F901E5" w:rsidRPr="00891F3A" w:rsidRDefault="00F901E5" w:rsidP="00F901E5">
            <w:pPr>
              <w:rPr>
                <w:lang w:val="en-CA" w:eastAsia="de-DE"/>
                <w:rPrChange w:id="5935" w:author="Jens-Rainer Ohm" w:date="2023-05-08T12:56:00Z">
                  <w:rPr>
                    <w:lang w:eastAsia="de-DE"/>
                  </w:rPr>
                </w:rPrChang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891F3A" w:rsidRDefault="00F901E5" w:rsidP="00F901E5">
            <w:pPr>
              <w:rPr>
                <w:lang w:val="en-CA" w:eastAsia="de-DE"/>
                <w:rPrChange w:id="5936" w:author="Jens-Rainer Ohm" w:date="2023-05-08T12:56:00Z">
                  <w:rPr>
                    <w:lang w:eastAsia="de-DE"/>
                  </w:rPr>
                </w:rPrChange>
              </w:rPr>
            </w:pPr>
            <w:r w:rsidRPr="00891F3A">
              <w:rPr>
                <w:lang w:val="en-CA" w:eastAsia="de-DE"/>
                <w:rPrChange w:id="5937" w:author="Jens-Rainer Ohm" w:date="2023-05-08T12:56:00Z">
                  <w:rPr>
                    <w:lang w:eastAsia="de-DE"/>
                  </w:rPr>
                </w:rPrChange>
              </w:rPr>
              <w:t> </w:t>
            </w:r>
          </w:p>
        </w:tc>
        <w:tc>
          <w:tcPr>
            <w:tcW w:w="493" w:type="pct"/>
            <w:tcBorders>
              <w:top w:val="nil"/>
              <w:left w:val="nil"/>
              <w:bottom w:val="nil"/>
              <w:right w:val="nil"/>
            </w:tcBorders>
            <w:shd w:val="clear" w:color="auto" w:fill="auto"/>
            <w:noWrap/>
            <w:vAlign w:val="center"/>
            <w:hideMark/>
          </w:tcPr>
          <w:p w14:paraId="7142BBE7" w14:textId="77777777" w:rsidR="00F901E5" w:rsidRPr="00891F3A" w:rsidRDefault="00F901E5" w:rsidP="00F901E5">
            <w:pPr>
              <w:rPr>
                <w:lang w:val="en-CA" w:eastAsia="de-DE"/>
                <w:rPrChange w:id="5938" w:author="Jens-Rainer Ohm" w:date="2023-05-08T12:56:00Z">
                  <w:rPr>
                    <w:lang w:eastAsia="de-DE"/>
                  </w:rPr>
                </w:rPrChang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891F3A" w:rsidRDefault="00F901E5" w:rsidP="00F901E5">
            <w:pPr>
              <w:rPr>
                <w:lang w:val="en-CA" w:eastAsia="de-DE"/>
                <w:rPrChange w:id="5939" w:author="Jens-Rainer Ohm" w:date="2023-05-08T12:56:00Z">
                  <w:rPr>
                    <w:lang w:eastAsia="de-DE"/>
                  </w:rPr>
                </w:rPrChange>
              </w:rPr>
            </w:pPr>
            <w:r w:rsidRPr="00891F3A">
              <w:rPr>
                <w:lang w:val="en-CA" w:eastAsia="de-DE"/>
                <w:rPrChange w:id="5940" w:author="Jens-Rainer Ohm" w:date="2023-05-08T12:56:00Z">
                  <w:rPr>
                    <w:lang w:eastAsia="de-DE"/>
                  </w:rPr>
                </w:rPrChange>
              </w:rPr>
              <w:t> </w:t>
            </w:r>
          </w:p>
        </w:tc>
        <w:tc>
          <w:tcPr>
            <w:tcW w:w="444" w:type="pct"/>
            <w:tcBorders>
              <w:top w:val="nil"/>
              <w:left w:val="nil"/>
              <w:bottom w:val="nil"/>
              <w:right w:val="nil"/>
            </w:tcBorders>
            <w:shd w:val="clear" w:color="auto" w:fill="auto"/>
            <w:noWrap/>
            <w:vAlign w:val="center"/>
            <w:hideMark/>
          </w:tcPr>
          <w:p w14:paraId="404BF25B" w14:textId="77777777" w:rsidR="00F901E5" w:rsidRPr="00891F3A" w:rsidRDefault="00F901E5" w:rsidP="00F901E5">
            <w:pPr>
              <w:rPr>
                <w:lang w:val="en-CA" w:eastAsia="de-DE"/>
                <w:rPrChange w:id="5941" w:author="Jens-Rainer Ohm" w:date="2023-05-08T12:56:00Z">
                  <w:rPr>
                    <w:lang w:eastAsia="de-DE"/>
                  </w:rPr>
                </w:rPrChange>
              </w:rPr>
            </w:pPr>
            <w:r w:rsidRPr="00891F3A">
              <w:rPr>
                <w:lang w:val="en-CA" w:eastAsia="de-DE"/>
                <w:rPrChange w:id="5942" w:author="Jens-Rainer Ohm" w:date="2023-05-08T12:56: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891F3A" w:rsidRDefault="00F901E5" w:rsidP="00F901E5">
            <w:pPr>
              <w:rPr>
                <w:lang w:val="en-CA" w:eastAsia="de-DE"/>
                <w:rPrChange w:id="5943" w:author="Jens-Rainer Ohm" w:date="2023-05-08T12:56:00Z">
                  <w:rPr>
                    <w:lang w:eastAsia="de-DE"/>
                  </w:rPr>
                </w:rPrChange>
              </w:rPr>
            </w:pPr>
            <w:r w:rsidRPr="00891F3A">
              <w:rPr>
                <w:lang w:val="en-CA" w:eastAsia="de-DE"/>
                <w:rPrChange w:id="5944" w:author="Jens-Rainer Ohm" w:date="2023-05-08T12:56:00Z">
                  <w:rPr>
                    <w:lang w:eastAsia="de-DE"/>
                  </w:rPr>
                </w:rPrChange>
              </w:rPr>
              <w:t> </w:t>
            </w:r>
          </w:p>
        </w:tc>
      </w:tr>
      <w:tr w:rsidR="00F901E5" w:rsidRPr="00891F3A"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891F3A" w:rsidRDefault="00F901E5" w:rsidP="00F901E5">
            <w:pPr>
              <w:rPr>
                <w:b/>
                <w:bCs/>
                <w:lang w:val="en-CA" w:eastAsia="de-DE"/>
                <w:rPrChange w:id="5945" w:author="Jens-Rainer Ohm" w:date="2023-05-08T12:56:00Z">
                  <w:rPr>
                    <w:b/>
                    <w:bCs/>
                    <w:lang w:eastAsia="de-DE"/>
                  </w:rPr>
                </w:rPrChange>
              </w:rPr>
            </w:pPr>
            <w:r w:rsidRPr="00891F3A">
              <w:rPr>
                <w:b/>
                <w:bCs/>
                <w:lang w:val="en-CA" w:eastAsia="de-DE"/>
                <w:rPrChange w:id="5946" w:author="Jens-Rainer Ohm" w:date="2023-05-08T12:56:00Z">
                  <w:rPr>
                    <w:b/>
                    <w:bCs/>
                    <w:lang w:eastAsia="de-DE"/>
                  </w:rPr>
                </w:rPrChang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891F3A" w:rsidRDefault="00F901E5" w:rsidP="00F901E5">
            <w:pPr>
              <w:rPr>
                <w:lang w:val="en-CA" w:eastAsia="de-DE"/>
                <w:rPrChange w:id="5947" w:author="Jens-Rainer Ohm" w:date="2023-05-08T12:56:00Z">
                  <w:rPr>
                    <w:lang w:eastAsia="de-DE"/>
                  </w:rPr>
                </w:rPrChange>
              </w:rPr>
            </w:pPr>
            <w:r w:rsidRPr="00891F3A">
              <w:rPr>
                <w:lang w:val="en-CA" w:eastAsia="de-DE"/>
                <w:rPrChange w:id="5948" w:author="Jens-Rainer Ohm" w:date="2023-05-08T12:56:00Z">
                  <w:rPr>
                    <w:lang w:eastAsia="de-DE"/>
                  </w:rPr>
                </w:rPrChang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891F3A" w:rsidRDefault="00F901E5" w:rsidP="00F901E5">
            <w:pPr>
              <w:rPr>
                <w:lang w:val="en-CA" w:eastAsia="de-DE"/>
                <w:rPrChange w:id="5949" w:author="Jens-Rainer Ohm" w:date="2023-05-08T12:56:00Z">
                  <w:rPr>
                    <w:lang w:eastAsia="de-DE"/>
                  </w:rPr>
                </w:rPrChange>
              </w:rPr>
            </w:pPr>
            <w:r w:rsidRPr="00891F3A">
              <w:rPr>
                <w:lang w:val="en-CA" w:eastAsia="de-DE"/>
                <w:rPrChange w:id="5950" w:author="Jens-Rainer Ohm" w:date="2023-05-08T12:56:00Z">
                  <w:rPr>
                    <w:lang w:eastAsia="de-DE"/>
                  </w:rPr>
                </w:rPrChang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891F3A" w:rsidRDefault="00F901E5" w:rsidP="00F901E5">
            <w:pPr>
              <w:rPr>
                <w:lang w:val="en-CA" w:eastAsia="de-DE"/>
                <w:rPrChange w:id="5951" w:author="Jens-Rainer Ohm" w:date="2023-05-08T12:56:00Z">
                  <w:rPr>
                    <w:lang w:eastAsia="de-DE"/>
                  </w:rPr>
                </w:rPrChange>
              </w:rPr>
            </w:pPr>
            <w:r w:rsidRPr="00891F3A">
              <w:rPr>
                <w:lang w:val="en-CA" w:eastAsia="de-DE"/>
                <w:rPrChange w:id="5952" w:author="Jens-Rainer Ohm" w:date="2023-05-08T12:56:00Z">
                  <w:rPr>
                    <w:lang w:eastAsia="de-DE"/>
                  </w:rPr>
                </w:rPrChang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891F3A" w:rsidRDefault="00F901E5" w:rsidP="00F901E5">
            <w:pPr>
              <w:rPr>
                <w:lang w:val="en-CA" w:eastAsia="de-DE"/>
                <w:rPrChange w:id="5953" w:author="Jens-Rainer Ohm" w:date="2023-05-08T12:56:00Z">
                  <w:rPr>
                    <w:lang w:eastAsia="de-DE"/>
                  </w:rPr>
                </w:rPrChange>
              </w:rPr>
            </w:pPr>
            <w:r w:rsidRPr="00891F3A">
              <w:rPr>
                <w:lang w:val="en-CA" w:eastAsia="de-DE"/>
                <w:rPrChange w:id="5954" w:author="Jens-Rainer Ohm" w:date="2023-05-08T12:56:00Z">
                  <w:rPr>
                    <w:lang w:eastAsia="de-DE"/>
                  </w:rPr>
                </w:rPrChang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891F3A" w:rsidRDefault="00F901E5" w:rsidP="00F901E5">
            <w:pPr>
              <w:rPr>
                <w:lang w:val="en-CA" w:eastAsia="de-DE"/>
                <w:rPrChange w:id="5955" w:author="Jens-Rainer Ohm" w:date="2023-05-08T12:56:00Z">
                  <w:rPr>
                    <w:lang w:eastAsia="de-DE"/>
                  </w:rPr>
                </w:rPrChange>
              </w:rPr>
            </w:pPr>
            <w:r w:rsidRPr="00891F3A">
              <w:rPr>
                <w:lang w:val="en-CA" w:eastAsia="de-DE"/>
                <w:rPrChange w:id="5956" w:author="Jens-Rainer Ohm" w:date="2023-05-08T12:56:00Z">
                  <w:rPr>
                    <w:lang w:eastAsia="de-DE"/>
                  </w:rPr>
                </w:rPrChang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891F3A" w:rsidRDefault="00F901E5" w:rsidP="00F901E5">
            <w:pPr>
              <w:rPr>
                <w:lang w:val="en-CA" w:eastAsia="de-DE"/>
                <w:rPrChange w:id="5957" w:author="Jens-Rainer Ohm" w:date="2023-05-08T12:56:00Z">
                  <w:rPr>
                    <w:lang w:eastAsia="de-DE"/>
                  </w:rPr>
                </w:rPrChange>
              </w:rPr>
            </w:pPr>
            <w:r w:rsidRPr="00891F3A">
              <w:rPr>
                <w:lang w:val="en-CA" w:eastAsia="de-DE"/>
                <w:rPrChange w:id="5958" w:author="Jens-Rainer Ohm" w:date="2023-05-08T12:56:00Z">
                  <w:rPr>
                    <w:lang w:eastAsia="de-DE"/>
                  </w:rPr>
                </w:rPrChang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891F3A" w:rsidRDefault="00F901E5" w:rsidP="00F901E5">
            <w:pPr>
              <w:rPr>
                <w:lang w:val="en-CA" w:eastAsia="de-DE"/>
                <w:rPrChange w:id="5959" w:author="Jens-Rainer Ohm" w:date="2023-05-08T12:56:00Z">
                  <w:rPr>
                    <w:lang w:eastAsia="de-DE"/>
                  </w:rPr>
                </w:rPrChange>
              </w:rPr>
            </w:pPr>
            <w:r w:rsidRPr="00891F3A">
              <w:rPr>
                <w:lang w:val="en-CA" w:eastAsia="de-DE"/>
                <w:rPrChange w:id="5960" w:author="Jens-Rainer Ohm" w:date="2023-05-08T12:56:00Z">
                  <w:rPr>
                    <w:lang w:eastAsia="de-DE"/>
                  </w:rPr>
                </w:rPrChang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891F3A" w:rsidRDefault="00F901E5" w:rsidP="00F901E5">
            <w:pPr>
              <w:rPr>
                <w:lang w:val="en-CA" w:eastAsia="de-DE"/>
                <w:rPrChange w:id="5961" w:author="Jens-Rainer Ohm" w:date="2023-05-08T12:56:00Z">
                  <w:rPr>
                    <w:lang w:eastAsia="de-DE"/>
                  </w:rPr>
                </w:rPrChange>
              </w:rPr>
            </w:pPr>
            <w:r w:rsidRPr="00891F3A">
              <w:rPr>
                <w:lang w:val="en-CA" w:eastAsia="de-DE"/>
                <w:rPrChange w:id="5962" w:author="Jens-Rainer Ohm" w:date="2023-05-08T12:56:00Z">
                  <w:rPr>
                    <w:lang w:eastAsia="de-DE"/>
                  </w:rPr>
                </w:rPrChang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891F3A" w:rsidRDefault="00F901E5" w:rsidP="00F901E5">
            <w:pPr>
              <w:rPr>
                <w:lang w:val="en-CA" w:eastAsia="de-DE"/>
                <w:rPrChange w:id="5963" w:author="Jens-Rainer Ohm" w:date="2023-05-08T12:56:00Z">
                  <w:rPr>
                    <w:lang w:eastAsia="de-DE"/>
                  </w:rPr>
                </w:rPrChange>
              </w:rPr>
            </w:pPr>
            <w:r w:rsidRPr="00891F3A">
              <w:rPr>
                <w:lang w:val="en-CA" w:eastAsia="de-DE"/>
                <w:rPrChange w:id="5964" w:author="Jens-Rainer Ohm" w:date="2023-05-08T12:56: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891F3A" w:rsidRDefault="00F901E5" w:rsidP="00F901E5">
            <w:pPr>
              <w:rPr>
                <w:lang w:val="en-CA" w:eastAsia="de-DE"/>
                <w:rPrChange w:id="5965" w:author="Jens-Rainer Ohm" w:date="2023-05-08T12:56:00Z">
                  <w:rPr>
                    <w:lang w:eastAsia="de-DE"/>
                  </w:rPr>
                </w:rPrChange>
              </w:rPr>
            </w:pPr>
            <w:r w:rsidRPr="00891F3A">
              <w:rPr>
                <w:lang w:val="en-CA" w:eastAsia="de-DE"/>
                <w:rPrChange w:id="5966" w:author="Jens-Rainer Ohm" w:date="2023-05-08T12:56:00Z">
                  <w:rPr>
                    <w:lang w:eastAsia="de-DE"/>
                  </w:rPr>
                </w:rPrChange>
              </w:rPr>
              <w:t>#DIV/0!</w:t>
            </w:r>
          </w:p>
        </w:tc>
      </w:tr>
      <w:tr w:rsidR="00F901E5" w:rsidRPr="00891F3A"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891F3A" w:rsidRDefault="00F901E5" w:rsidP="00F901E5">
            <w:pPr>
              <w:rPr>
                <w:lang w:val="en-CA" w:eastAsia="de-DE"/>
                <w:rPrChange w:id="5967" w:author="Jens-Rainer Ohm" w:date="2023-05-08T12:56:00Z">
                  <w:rPr>
                    <w:lang w:eastAsia="de-DE"/>
                  </w:rPr>
                </w:rPrChange>
              </w:rPr>
            </w:pPr>
            <w:r w:rsidRPr="00891F3A">
              <w:rPr>
                <w:lang w:val="en-CA" w:eastAsia="de-DE"/>
                <w:rPrChange w:id="5968" w:author="Jens-Rainer Ohm" w:date="2023-05-08T12:56:00Z">
                  <w:rPr>
                    <w:lang w:eastAsia="de-DE"/>
                  </w:rPr>
                </w:rPrChang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891F3A" w:rsidRDefault="00F901E5" w:rsidP="00F901E5">
            <w:pPr>
              <w:rPr>
                <w:lang w:val="en-CA" w:eastAsia="de-DE"/>
                <w:rPrChange w:id="5969" w:author="Jens-Rainer Ohm" w:date="2023-05-08T12:56:00Z">
                  <w:rPr>
                    <w:lang w:eastAsia="de-DE"/>
                  </w:rPr>
                </w:rPrChange>
              </w:rPr>
            </w:pPr>
            <w:r w:rsidRPr="00891F3A">
              <w:rPr>
                <w:lang w:val="en-CA" w:eastAsia="de-DE"/>
                <w:rPrChange w:id="5970" w:author="Jens-Rainer Ohm" w:date="2023-05-08T12:56:00Z">
                  <w:rPr>
                    <w:lang w:eastAsia="de-DE"/>
                  </w:rPr>
                </w:rPrChang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891F3A" w:rsidRDefault="00F901E5" w:rsidP="00F901E5">
            <w:pPr>
              <w:rPr>
                <w:lang w:val="en-CA" w:eastAsia="de-DE"/>
                <w:rPrChange w:id="5971" w:author="Jens-Rainer Ohm" w:date="2023-05-08T12:56:00Z">
                  <w:rPr>
                    <w:lang w:eastAsia="de-DE"/>
                  </w:rPr>
                </w:rPrChange>
              </w:rPr>
            </w:pPr>
            <w:r w:rsidRPr="00891F3A">
              <w:rPr>
                <w:lang w:val="en-CA" w:eastAsia="de-DE"/>
                <w:rPrChange w:id="5972" w:author="Jens-Rainer Ohm" w:date="2023-05-08T12:56:00Z">
                  <w:rPr>
                    <w:lang w:eastAsia="de-DE"/>
                  </w:rPr>
                </w:rPrChang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891F3A" w:rsidRDefault="00F901E5" w:rsidP="00F901E5">
            <w:pPr>
              <w:rPr>
                <w:lang w:val="en-CA" w:eastAsia="de-DE"/>
                <w:rPrChange w:id="5973" w:author="Jens-Rainer Ohm" w:date="2023-05-08T12:56:00Z">
                  <w:rPr>
                    <w:lang w:eastAsia="de-DE"/>
                  </w:rPr>
                </w:rPrChange>
              </w:rPr>
            </w:pPr>
            <w:r w:rsidRPr="00891F3A">
              <w:rPr>
                <w:lang w:val="en-CA" w:eastAsia="de-DE"/>
                <w:rPrChange w:id="5974" w:author="Jens-Rainer Ohm" w:date="2023-05-08T12:56:00Z">
                  <w:rPr>
                    <w:lang w:eastAsia="de-DE"/>
                  </w:rPr>
                </w:rPrChange>
              </w:rPr>
              <w:t>3.80%</w:t>
            </w:r>
          </w:p>
        </w:tc>
        <w:tc>
          <w:tcPr>
            <w:tcW w:w="346" w:type="pct"/>
            <w:tcBorders>
              <w:top w:val="nil"/>
              <w:left w:val="nil"/>
              <w:bottom w:val="nil"/>
              <w:right w:val="nil"/>
            </w:tcBorders>
            <w:shd w:val="clear" w:color="auto" w:fill="auto"/>
            <w:noWrap/>
            <w:vAlign w:val="center"/>
            <w:hideMark/>
          </w:tcPr>
          <w:p w14:paraId="6861F59C" w14:textId="77777777" w:rsidR="00F901E5" w:rsidRPr="00891F3A" w:rsidRDefault="00F901E5" w:rsidP="00F901E5">
            <w:pPr>
              <w:rPr>
                <w:lang w:val="en-CA" w:eastAsia="de-DE"/>
                <w:rPrChange w:id="5975" w:author="Jens-Rainer Ohm" w:date="2023-05-08T12:56:00Z">
                  <w:rPr>
                    <w:lang w:eastAsia="de-DE"/>
                  </w:rPr>
                </w:rPrChange>
              </w:rPr>
            </w:pPr>
            <w:r w:rsidRPr="00891F3A">
              <w:rPr>
                <w:lang w:val="en-CA" w:eastAsia="de-DE"/>
                <w:rPrChange w:id="5976" w:author="Jens-Rainer Ohm" w:date="2023-05-08T12:56:00Z">
                  <w:rPr>
                    <w:lang w:eastAsia="de-DE"/>
                  </w:rPr>
                </w:rPrChange>
              </w:rPr>
              <w:t>80%</w:t>
            </w:r>
          </w:p>
        </w:tc>
        <w:tc>
          <w:tcPr>
            <w:tcW w:w="346" w:type="pct"/>
            <w:tcBorders>
              <w:top w:val="nil"/>
              <w:left w:val="nil"/>
              <w:bottom w:val="nil"/>
              <w:right w:val="nil"/>
            </w:tcBorders>
            <w:shd w:val="clear" w:color="auto" w:fill="auto"/>
            <w:noWrap/>
            <w:vAlign w:val="center"/>
            <w:hideMark/>
          </w:tcPr>
          <w:p w14:paraId="11186300" w14:textId="77777777" w:rsidR="00F901E5" w:rsidRPr="00891F3A" w:rsidRDefault="00F901E5" w:rsidP="00F901E5">
            <w:pPr>
              <w:rPr>
                <w:lang w:val="en-CA" w:eastAsia="de-DE"/>
                <w:rPrChange w:id="5977" w:author="Jens-Rainer Ohm" w:date="2023-05-08T12:56:00Z">
                  <w:rPr>
                    <w:lang w:eastAsia="de-DE"/>
                  </w:rPr>
                </w:rPrChange>
              </w:rPr>
            </w:pPr>
            <w:r w:rsidRPr="00891F3A">
              <w:rPr>
                <w:lang w:val="en-CA" w:eastAsia="de-DE"/>
                <w:rPrChange w:id="5978" w:author="Jens-Rainer Ohm" w:date="2023-05-08T12:56:00Z">
                  <w:rPr>
                    <w:lang w:eastAsia="de-DE"/>
                  </w:rPr>
                </w:rPrChang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891F3A" w:rsidRDefault="00F901E5" w:rsidP="00F901E5">
            <w:pPr>
              <w:rPr>
                <w:lang w:val="en-CA" w:eastAsia="de-DE"/>
                <w:rPrChange w:id="5979" w:author="Jens-Rainer Ohm" w:date="2023-05-08T12:56:00Z">
                  <w:rPr>
                    <w:lang w:eastAsia="de-DE"/>
                  </w:rPr>
                </w:rPrChange>
              </w:rPr>
            </w:pPr>
            <w:r w:rsidRPr="00891F3A">
              <w:rPr>
                <w:lang w:val="en-CA" w:eastAsia="de-DE"/>
                <w:rPrChange w:id="5980" w:author="Jens-Rainer Ohm" w:date="2023-05-08T12:56:00Z">
                  <w:rPr>
                    <w:lang w:eastAsia="de-DE"/>
                  </w:rPr>
                </w:rPrChang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891F3A" w:rsidRDefault="00F901E5" w:rsidP="00F901E5">
            <w:pPr>
              <w:rPr>
                <w:lang w:val="en-CA" w:eastAsia="de-DE"/>
                <w:rPrChange w:id="5981" w:author="Jens-Rainer Ohm" w:date="2023-05-08T12:56:00Z">
                  <w:rPr>
                    <w:lang w:eastAsia="de-DE"/>
                  </w:rPr>
                </w:rPrChange>
              </w:rPr>
            </w:pPr>
            <w:r w:rsidRPr="00891F3A">
              <w:rPr>
                <w:lang w:val="en-CA" w:eastAsia="de-DE"/>
                <w:rPrChange w:id="5982" w:author="Jens-Rainer Ohm" w:date="2023-05-08T12:56:00Z">
                  <w:rPr>
                    <w:lang w:eastAsia="de-DE"/>
                  </w:rPr>
                </w:rPrChang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891F3A" w:rsidRDefault="00F901E5" w:rsidP="00F901E5">
            <w:pPr>
              <w:rPr>
                <w:lang w:val="en-CA" w:eastAsia="de-DE"/>
                <w:rPrChange w:id="5983" w:author="Jens-Rainer Ohm" w:date="2023-05-08T12:56:00Z">
                  <w:rPr>
                    <w:lang w:eastAsia="de-DE"/>
                  </w:rPr>
                </w:rPrChange>
              </w:rPr>
            </w:pPr>
            <w:r w:rsidRPr="00891F3A">
              <w:rPr>
                <w:lang w:val="en-CA" w:eastAsia="de-DE"/>
                <w:rPrChange w:id="5984" w:author="Jens-Rainer Ohm" w:date="2023-05-08T12:56:00Z">
                  <w:rPr>
                    <w:lang w:eastAsia="de-DE"/>
                  </w:rPr>
                </w:rPrChange>
              </w:rPr>
              <w:t>-22.24%</w:t>
            </w:r>
          </w:p>
        </w:tc>
        <w:tc>
          <w:tcPr>
            <w:tcW w:w="444" w:type="pct"/>
            <w:tcBorders>
              <w:top w:val="nil"/>
              <w:left w:val="nil"/>
              <w:bottom w:val="nil"/>
              <w:right w:val="nil"/>
            </w:tcBorders>
            <w:shd w:val="clear" w:color="auto" w:fill="auto"/>
            <w:noWrap/>
            <w:vAlign w:val="center"/>
            <w:hideMark/>
          </w:tcPr>
          <w:p w14:paraId="7409F51B" w14:textId="77777777" w:rsidR="00F901E5" w:rsidRPr="00891F3A" w:rsidRDefault="00F901E5" w:rsidP="00F901E5">
            <w:pPr>
              <w:rPr>
                <w:lang w:val="en-CA" w:eastAsia="de-DE"/>
                <w:rPrChange w:id="5985" w:author="Jens-Rainer Ohm" w:date="2023-05-08T12:56:00Z">
                  <w:rPr>
                    <w:lang w:eastAsia="de-DE"/>
                  </w:rPr>
                </w:rPrChange>
              </w:rPr>
            </w:pPr>
            <w:r w:rsidRPr="00891F3A">
              <w:rPr>
                <w:lang w:val="en-CA" w:eastAsia="de-DE"/>
                <w:rPrChange w:id="5986"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891F3A" w:rsidRDefault="00F901E5" w:rsidP="00F901E5">
            <w:pPr>
              <w:rPr>
                <w:lang w:val="en-CA" w:eastAsia="de-DE"/>
                <w:rPrChange w:id="5987" w:author="Jens-Rainer Ohm" w:date="2023-05-08T12:56:00Z">
                  <w:rPr>
                    <w:lang w:eastAsia="de-DE"/>
                  </w:rPr>
                </w:rPrChange>
              </w:rPr>
            </w:pPr>
            <w:r w:rsidRPr="00891F3A">
              <w:rPr>
                <w:lang w:val="en-CA" w:eastAsia="de-DE"/>
                <w:rPrChange w:id="5988" w:author="Jens-Rainer Ohm" w:date="2023-05-08T12:56:00Z">
                  <w:rPr>
                    <w:lang w:eastAsia="de-DE"/>
                  </w:rPr>
                </w:rPrChange>
              </w:rPr>
              <w:t>#DIV/0!</w:t>
            </w:r>
          </w:p>
        </w:tc>
      </w:tr>
      <w:tr w:rsidR="00F901E5" w:rsidRPr="00891F3A"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891F3A" w:rsidRDefault="00F901E5" w:rsidP="00F901E5">
            <w:pPr>
              <w:rPr>
                <w:lang w:val="en-CA" w:eastAsia="de-DE"/>
                <w:rPrChange w:id="5989" w:author="Jens-Rainer Ohm" w:date="2023-05-08T12:56:00Z">
                  <w:rPr>
                    <w:lang w:eastAsia="de-DE"/>
                  </w:rPr>
                </w:rPrChange>
              </w:rPr>
            </w:pPr>
            <w:r w:rsidRPr="00891F3A">
              <w:rPr>
                <w:lang w:val="en-CA" w:eastAsia="de-DE"/>
                <w:rPrChange w:id="5990" w:author="Jens-Rainer Ohm" w:date="2023-05-08T12:56:00Z">
                  <w:rPr>
                    <w:lang w:eastAsia="de-DE"/>
                  </w:rPr>
                </w:rPrChang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891F3A" w:rsidRDefault="00F901E5" w:rsidP="00F901E5">
            <w:pPr>
              <w:rPr>
                <w:lang w:val="en-CA" w:eastAsia="de-DE"/>
                <w:rPrChange w:id="5991" w:author="Jens-Rainer Ohm" w:date="2023-05-08T12:56:00Z">
                  <w:rPr>
                    <w:lang w:eastAsia="de-DE"/>
                  </w:rPr>
                </w:rPrChange>
              </w:rPr>
            </w:pPr>
            <w:r w:rsidRPr="00891F3A">
              <w:rPr>
                <w:lang w:val="en-CA" w:eastAsia="de-DE"/>
                <w:rPrChange w:id="5992" w:author="Jens-Rainer Ohm" w:date="2023-05-08T12:56:00Z">
                  <w:rPr>
                    <w:lang w:eastAsia="de-DE"/>
                  </w:rPr>
                </w:rPrChange>
              </w:rPr>
              <w:t>2.77%</w:t>
            </w:r>
          </w:p>
        </w:tc>
        <w:tc>
          <w:tcPr>
            <w:tcW w:w="423" w:type="pct"/>
            <w:tcBorders>
              <w:top w:val="nil"/>
              <w:left w:val="nil"/>
              <w:bottom w:val="nil"/>
              <w:right w:val="nil"/>
            </w:tcBorders>
            <w:shd w:val="clear" w:color="auto" w:fill="auto"/>
            <w:noWrap/>
            <w:vAlign w:val="center"/>
            <w:hideMark/>
          </w:tcPr>
          <w:p w14:paraId="1AF06A76" w14:textId="77777777" w:rsidR="00F901E5" w:rsidRPr="00891F3A" w:rsidRDefault="00F901E5" w:rsidP="00F901E5">
            <w:pPr>
              <w:rPr>
                <w:lang w:val="en-CA" w:eastAsia="de-DE"/>
                <w:rPrChange w:id="5993" w:author="Jens-Rainer Ohm" w:date="2023-05-08T12:56:00Z">
                  <w:rPr>
                    <w:lang w:eastAsia="de-DE"/>
                  </w:rPr>
                </w:rPrChange>
              </w:rPr>
            </w:pPr>
            <w:r w:rsidRPr="00891F3A">
              <w:rPr>
                <w:lang w:val="en-CA" w:eastAsia="de-DE"/>
                <w:rPrChange w:id="5994" w:author="Jens-Rainer Ohm" w:date="2023-05-08T12:56:00Z">
                  <w:rPr>
                    <w:lang w:eastAsia="de-DE"/>
                  </w:rPr>
                </w:rPrChang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891F3A" w:rsidRDefault="00F901E5" w:rsidP="00F901E5">
            <w:pPr>
              <w:rPr>
                <w:lang w:val="en-CA" w:eastAsia="de-DE"/>
                <w:rPrChange w:id="5995" w:author="Jens-Rainer Ohm" w:date="2023-05-08T12:56:00Z">
                  <w:rPr>
                    <w:lang w:eastAsia="de-DE"/>
                  </w:rPr>
                </w:rPrChange>
              </w:rPr>
            </w:pPr>
            <w:r w:rsidRPr="00891F3A">
              <w:rPr>
                <w:lang w:val="en-CA" w:eastAsia="de-DE"/>
                <w:rPrChange w:id="5996" w:author="Jens-Rainer Ohm" w:date="2023-05-08T12:56:00Z">
                  <w:rPr>
                    <w:lang w:eastAsia="de-DE"/>
                  </w:rPr>
                </w:rPrChange>
              </w:rPr>
              <w:t>2.67%</w:t>
            </w:r>
          </w:p>
        </w:tc>
        <w:tc>
          <w:tcPr>
            <w:tcW w:w="346" w:type="pct"/>
            <w:tcBorders>
              <w:top w:val="nil"/>
              <w:left w:val="nil"/>
              <w:bottom w:val="nil"/>
              <w:right w:val="nil"/>
            </w:tcBorders>
            <w:shd w:val="clear" w:color="auto" w:fill="auto"/>
            <w:noWrap/>
            <w:vAlign w:val="center"/>
            <w:hideMark/>
          </w:tcPr>
          <w:p w14:paraId="368EC948" w14:textId="77777777" w:rsidR="00F901E5" w:rsidRPr="00891F3A" w:rsidRDefault="00F901E5" w:rsidP="00F901E5">
            <w:pPr>
              <w:rPr>
                <w:lang w:val="en-CA" w:eastAsia="de-DE"/>
                <w:rPrChange w:id="5997" w:author="Jens-Rainer Ohm" w:date="2023-05-08T12:56:00Z">
                  <w:rPr>
                    <w:lang w:eastAsia="de-DE"/>
                  </w:rPr>
                </w:rPrChange>
              </w:rPr>
            </w:pPr>
            <w:r w:rsidRPr="00891F3A">
              <w:rPr>
                <w:lang w:val="en-CA" w:eastAsia="de-DE"/>
                <w:rPrChange w:id="5998" w:author="Jens-Rainer Ohm" w:date="2023-05-08T12:56:00Z">
                  <w:rPr>
                    <w:lang w:eastAsia="de-DE"/>
                  </w:rPr>
                </w:rPrChange>
              </w:rPr>
              <w:t>90%</w:t>
            </w:r>
          </w:p>
        </w:tc>
        <w:tc>
          <w:tcPr>
            <w:tcW w:w="346" w:type="pct"/>
            <w:tcBorders>
              <w:top w:val="nil"/>
              <w:left w:val="nil"/>
              <w:bottom w:val="nil"/>
              <w:right w:val="nil"/>
            </w:tcBorders>
            <w:shd w:val="clear" w:color="auto" w:fill="auto"/>
            <w:noWrap/>
            <w:vAlign w:val="center"/>
            <w:hideMark/>
          </w:tcPr>
          <w:p w14:paraId="1ECCAE78" w14:textId="77777777" w:rsidR="00F901E5" w:rsidRPr="00891F3A" w:rsidRDefault="00F901E5" w:rsidP="00F901E5">
            <w:pPr>
              <w:rPr>
                <w:lang w:val="en-CA" w:eastAsia="de-DE"/>
                <w:rPrChange w:id="5999" w:author="Jens-Rainer Ohm" w:date="2023-05-08T12:56:00Z">
                  <w:rPr>
                    <w:lang w:eastAsia="de-DE"/>
                  </w:rPr>
                </w:rPrChange>
              </w:rPr>
            </w:pPr>
            <w:r w:rsidRPr="00891F3A">
              <w:rPr>
                <w:lang w:val="en-CA" w:eastAsia="de-DE"/>
                <w:rPrChange w:id="6000" w:author="Jens-Rainer Ohm" w:date="2023-05-08T12:56:00Z">
                  <w:rPr>
                    <w:lang w:eastAsia="de-DE"/>
                  </w:rPr>
                </w:rPrChang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891F3A" w:rsidRDefault="00F901E5" w:rsidP="00F901E5">
            <w:pPr>
              <w:rPr>
                <w:lang w:val="en-CA" w:eastAsia="de-DE"/>
                <w:rPrChange w:id="6001" w:author="Jens-Rainer Ohm" w:date="2023-05-08T12:56:00Z">
                  <w:rPr>
                    <w:lang w:eastAsia="de-DE"/>
                  </w:rPr>
                </w:rPrChange>
              </w:rPr>
            </w:pPr>
            <w:r w:rsidRPr="00891F3A">
              <w:rPr>
                <w:lang w:val="en-CA" w:eastAsia="de-DE"/>
                <w:rPrChange w:id="6002" w:author="Jens-Rainer Ohm" w:date="2023-05-08T12:56:00Z">
                  <w:rPr>
                    <w:lang w:eastAsia="de-DE"/>
                  </w:rPr>
                </w:rPrChang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891F3A" w:rsidRDefault="00F901E5" w:rsidP="00F901E5">
            <w:pPr>
              <w:rPr>
                <w:lang w:val="en-CA" w:eastAsia="de-DE"/>
                <w:rPrChange w:id="6003" w:author="Jens-Rainer Ohm" w:date="2023-05-08T12:56:00Z">
                  <w:rPr>
                    <w:lang w:eastAsia="de-DE"/>
                  </w:rPr>
                </w:rPrChange>
              </w:rPr>
            </w:pPr>
            <w:r w:rsidRPr="00891F3A">
              <w:rPr>
                <w:lang w:val="en-CA" w:eastAsia="de-DE"/>
                <w:rPrChange w:id="6004" w:author="Jens-Rainer Ohm" w:date="2023-05-08T12:56:00Z">
                  <w:rPr>
                    <w:lang w:eastAsia="de-DE"/>
                  </w:rPr>
                </w:rPrChang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891F3A" w:rsidRDefault="00F901E5" w:rsidP="00F901E5">
            <w:pPr>
              <w:rPr>
                <w:lang w:val="en-CA" w:eastAsia="de-DE"/>
                <w:rPrChange w:id="6005" w:author="Jens-Rainer Ohm" w:date="2023-05-08T12:56:00Z">
                  <w:rPr>
                    <w:lang w:eastAsia="de-DE"/>
                  </w:rPr>
                </w:rPrChange>
              </w:rPr>
            </w:pPr>
            <w:r w:rsidRPr="00891F3A">
              <w:rPr>
                <w:lang w:val="en-CA" w:eastAsia="de-DE"/>
                <w:rPrChange w:id="6006" w:author="Jens-Rainer Ohm" w:date="2023-05-08T12:56:00Z">
                  <w:rPr>
                    <w:lang w:eastAsia="de-DE"/>
                  </w:rPr>
                </w:rPrChange>
              </w:rPr>
              <w:t>-30.86%</w:t>
            </w:r>
          </w:p>
        </w:tc>
        <w:tc>
          <w:tcPr>
            <w:tcW w:w="444" w:type="pct"/>
            <w:tcBorders>
              <w:top w:val="nil"/>
              <w:left w:val="nil"/>
              <w:bottom w:val="nil"/>
              <w:right w:val="nil"/>
            </w:tcBorders>
            <w:shd w:val="clear" w:color="auto" w:fill="auto"/>
            <w:noWrap/>
            <w:vAlign w:val="center"/>
            <w:hideMark/>
          </w:tcPr>
          <w:p w14:paraId="08A649D2" w14:textId="77777777" w:rsidR="00F901E5" w:rsidRPr="00891F3A" w:rsidRDefault="00F901E5" w:rsidP="00F901E5">
            <w:pPr>
              <w:rPr>
                <w:lang w:val="en-CA" w:eastAsia="de-DE"/>
                <w:rPrChange w:id="6007" w:author="Jens-Rainer Ohm" w:date="2023-05-08T12:56:00Z">
                  <w:rPr>
                    <w:lang w:eastAsia="de-DE"/>
                  </w:rPr>
                </w:rPrChange>
              </w:rPr>
            </w:pPr>
            <w:r w:rsidRPr="00891F3A">
              <w:rPr>
                <w:lang w:val="en-CA" w:eastAsia="de-DE"/>
                <w:rPrChange w:id="6008"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891F3A" w:rsidRDefault="00F901E5" w:rsidP="00F901E5">
            <w:pPr>
              <w:rPr>
                <w:lang w:val="en-CA" w:eastAsia="de-DE"/>
                <w:rPrChange w:id="6009" w:author="Jens-Rainer Ohm" w:date="2023-05-08T12:56:00Z">
                  <w:rPr>
                    <w:lang w:eastAsia="de-DE"/>
                  </w:rPr>
                </w:rPrChange>
              </w:rPr>
            </w:pPr>
            <w:r w:rsidRPr="00891F3A">
              <w:rPr>
                <w:lang w:val="en-CA" w:eastAsia="de-DE"/>
                <w:rPrChange w:id="6010" w:author="Jens-Rainer Ohm" w:date="2023-05-08T12:56:00Z">
                  <w:rPr>
                    <w:lang w:eastAsia="de-DE"/>
                  </w:rPr>
                </w:rPrChange>
              </w:rPr>
              <w:t>#DIV/0!</w:t>
            </w:r>
          </w:p>
        </w:tc>
      </w:tr>
      <w:tr w:rsidR="00F901E5" w:rsidRPr="00891F3A"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891F3A" w:rsidRDefault="00F901E5" w:rsidP="00F901E5">
            <w:pPr>
              <w:rPr>
                <w:lang w:val="en-CA" w:eastAsia="de-DE"/>
                <w:rPrChange w:id="6011" w:author="Jens-Rainer Ohm" w:date="2023-05-08T12:56:00Z">
                  <w:rPr>
                    <w:lang w:eastAsia="de-DE"/>
                  </w:rPr>
                </w:rPrChange>
              </w:rPr>
            </w:pPr>
            <w:r w:rsidRPr="00891F3A">
              <w:rPr>
                <w:lang w:val="en-CA" w:eastAsia="de-DE"/>
                <w:rPrChange w:id="6012" w:author="Jens-Rainer Ohm" w:date="2023-05-08T12:56:00Z">
                  <w:rPr>
                    <w:lang w:eastAsia="de-DE"/>
                  </w:rPr>
                </w:rPrChang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891F3A" w:rsidRDefault="00F901E5" w:rsidP="00F901E5">
            <w:pPr>
              <w:rPr>
                <w:lang w:val="en-CA" w:eastAsia="de-DE"/>
                <w:rPrChange w:id="6013" w:author="Jens-Rainer Ohm" w:date="2023-05-08T12:56:00Z">
                  <w:rPr>
                    <w:lang w:eastAsia="de-DE"/>
                  </w:rPr>
                </w:rPrChange>
              </w:rPr>
            </w:pPr>
            <w:r w:rsidRPr="00891F3A">
              <w:rPr>
                <w:lang w:val="en-CA" w:eastAsia="de-DE"/>
                <w:rPrChange w:id="6014" w:author="Jens-Rainer Ohm" w:date="2023-05-08T12:56:00Z">
                  <w:rPr>
                    <w:lang w:eastAsia="de-DE"/>
                  </w:rPr>
                </w:rPrChang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891F3A" w:rsidRDefault="00F901E5" w:rsidP="00F901E5">
            <w:pPr>
              <w:rPr>
                <w:lang w:val="en-CA" w:eastAsia="de-DE"/>
                <w:rPrChange w:id="6015" w:author="Jens-Rainer Ohm" w:date="2023-05-08T12:56:00Z">
                  <w:rPr>
                    <w:lang w:eastAsia="de-DE"/>
                  </w:rPr>
                </w:rPrChange>
              </w:rPr>
            </w:pPr>
            <w:r w:rsidRPr="00891F3A">
              <w:rPr>
                <w:lang w:val="en-CA" w:eastAsia="de-DE"/>
                <w:rPrChange w:id="6016" w:author="Jens-Rainer Ohm" w:date="2023-05-08T12:56:00Z">
                  <w:rPr>
                    <w:lang w:eastAsia="de-DE"/>
                  </w:rPr>
                </w:rPrChang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891F3A" w:rsidRDefault="00F901E5" w:rsidP="00F901E5">
            <w:pPr>
              <w:rPr>
                <w:lang w:val="en-CA" w:eastAsia="de-DE"/>
                <w:rPrChange w:id="6017" w:author="Jens-Rainer Ohm" w:date="2023-05-08T12:56:00Z">
                  <w:rPr>
                    <w:lang w:eastAsia="de-DE"/>
                  </w:rPr>
                </w:rPrChange>
              </w:rPr>
            </w:pPr>
            <w:r w:rsidRPr="00891F3A">
              <w:rPr>
                <w:lang w:val="en-CA" w:eastAsia="de-DE"/>
                <w:rPrChange w:id="6018" w:author="Jens-Rainer Ohm" w:date="2023-05-08T12:56:00Z">
                  <w:rPr>
                    <w:lang w:eastAsia="de-DE"/>
                  </w:rPr>
                </w:rPrChang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891F3A" w:rsidRDefault="00F901E5" w:rsidP="00F901E5">
            <w:pPr>
              <w:rPr>
                <w:lang w:val="en-CA" w:eastAsia="de-DE"/>
                <w:rPrChange w:id="6019" w:author="Jens-Rainer Ohm" w:date="2023-05-08T12:56:00Z">
                  <w:rPr>
                    <w:lang w:eastAsia="de-DE"/>
                  </w:rPr>
                </w:rPrChange>
              </w:rPr>
            </w:pPr>
            <w:r w:rsidRPr="00891F3A">
              <w:rPr>
                <w:lang w:val="en-CA" w:eastAsia="de-DE"/>
                <w:rPrChange w:id="6020" w:author="Jens-Rainer Ohm" w:date="2023-05-08T12:56:00Z">
                  <w:rPr>
                    <w:lang w:eastAsia="de-DE"/>
                  </w:rPr>
                </w:rPrChang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891F3A" w:rsidRDefault="00F901E5" w:rsidP="00F901E5">
            <w:pPr>
              <w:rPr>
                <w:lang w:val="en-CA" w:eastAsia="de-DE"/>
                <w:rPrChange w:id="6021" w:author="Jens-Rainer Ohm" w:date="2023-05-08T12:56:00Z">
                  <w:rPr>
                    <w:lang w:eastAsia="de-DE"/>
                  </w:rPr>
                </w:rPrChange>
              </w:rPr>
            </w:pPr>
            <w:r w:rsidRPr="00891F3A">
              <w:rPr>
                <w:lang w:val="en-CA" w:eastAsia="de-DE"/>
                <w:rPrChange w:id="6022" w:author="Jens-Rainer Ohm" w:date="2023-05-08T12:56:00Z">
                  <w:rPr>
                    <w:lang w:eastAsia="de-DE"/>
                  </w:rPr>
                </w:rPrChang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891F3A" w:rsidRDefault="00F901E5" w:rsidP="00F901E5">
            <w:pPr>
              <w:rPr>
                <w:lang w:val="en-CA" w:eastAsia="de-DE"/>
                <w:rPrChange w:id="6023" w:author="Jens-Rainer Ohm" w:date="2023-05-08T12:56:00Z">
                  <w:rPr>
                    <w:lang w:eastAsia="de-DE"/>
                  </w:rPr>
                </w:rPrChange>
              </w:rPr>
            </w:pPr>
            <w:r w:rsidRPr="00891F3A">
              <w:rPr>
                <w:lang w:val="en-CA" w:eastAsia="de-DE"/>
                <w:rPrChange w:id="6024" w:author="Jens-Rainer Ohm" w:date="2023-05-08T12:56:00Z">
                  <w:rPr>
                    <w:lang w:eastAsia="de-DE"/>
                  </w:rPr>
                </w:rPrChang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891F3A" w:rsidRDefault="00F901E5" w:rsidP="00F901E5">
            <w:pPr>
              <w:rPr>
                <w:lang w:val="en-CA" w:eastAsia="de-DE"/>
                <w:rPrChange w:id="6025" w:author="Jens-Rainer Ohm" w:date="2023-05-08T12:56:00Z">
                  <w:rPr>
                    <w:lang w:eastAsia="de-DE"/>
                  </w:rPr>
                </w:rPrChange>
              </w:rPr>
            </w:pPr>
            <w:r w:rsidRPr="00891F3A">
              <w:rPr>
                <w:lang w:val="en-CA" w:eastAsia="de-DE"/>
                <w:rPrChange w:id="6026" w:author="Jens-Rainer Ohm" w:date="2023-05-08T12:56:00Z">
                  <w:rPr>
                    <w:lang w:eastAsia="de-DE"/>
                  </w:rPr>
                </w:rPrChang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891F3A" w:rsidRDefault="00F901E5" w:rsidP="00F901E5">
            <w:pPr>
              <w:rPr>
                <w:lang w:val="en-CA" w:eastAsia="de-DE"/>
                <w:rPrChange w:id="6027" w:author="Jens-Rainer Ohm" w:date="2023-05-08T12:56:00Z">
                  <w:rPr>
                    <w:lang w:eastAsia="de-DE"/>
                  </w:rPr>
                </w:rPrChange>
              </w:rPr>
            </w:pPr>
            <w:r w:rsidRPr="00891F3A">
              <w:rPr>
                <w:lang w:val="en-CA" w:eastAsia="de-DE"/>
                <w:rPrChange w:id="6028" w:author="Jens-Rainer Ohm" w:date="2023-05-08T12:56:00Z">
                  <w:rPr>
                    <w:lang w:eastAsia="de-DE"/>
                  </w:rPr>
                </w:rPrChang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891F3A" w:rsidRDefault="00F901E5" w:rsidP="00F901E5">
            <w:pPr>
              <w:rPr>
                <w:lang w:val="en-CA" w:eastAsia="de-DE"/>
                <w:rPrChange w:id="6029" w:author="Jens-Rainer Ohm" w:date="2023-05-08T12:56:00Z">
                  <w:rPr>
                    <w:lang w:eastAsia="de-DE"/>
                  </w:rPr>
                </w:rPrChange>
              </w:rPr>
            </w:pPr>
            <w:r w:rsidRPr="00891F3A">
              <w:rPr>
                <w:lang w:val="en-CA" w:eastAsia="de-DE"/>
                <w:rPrChange w:id="6030" w:author="Jens-Rainer Ohm" w:date="2023-05-08T12:56: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891F3A" w:rsidRDefault="00F901E5" w:rsidP="00F901E5">
            <w:pPr>
              <w:rPr>
                <w:lang w:val="en-CA" w:eastAsia="de-DE"/>
                <w:rPrChange w:id="6031" w:author="Jens-Rainer Ohm" w:date="2023-05-08T12:56:00Z">
                  <w:rPr>
                    <w:lang w:eastAsia="de-DE"/>
                  </w:rPr>
                </w:rPrChange>
              </w:rPr>
            </w:pPr>
            <w:r w:rsidRPr="00891F3A">
              <w:rPr>
                <w:lang w:val="en-CA" w:eastAsia="de-DE"/>
                <w:rPrChange w:id="6032" w:author="Jens-Rainer Ohm" w:date="2023-05-08T12:56:00Z">
                  <w:rPr>
                    <w:lang w:eastAsia="de-DE"/>
                  </w:rPr>
                </w:rPrChange>
              </w:rPr>
              <w:t>#DIV/0!</w:t>
            </w:r>
          </w:p>
        </w:tc>
      </w:tr>
      <w:tr w:rsidR="00F901E5" w:rsidRPr="00891F3A"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891F3A" w:rsidRDefault="00F901E5" w:rsidP="00F901E5">
            <w:pPr>
              <w:rPr>
                <w:lang w:val="en-CA" w:eastAsia="de-DE"/>
                <w:rPrChange w:id="6033" w:author="Jens-Rainer Ohm" w:date="2023-05-08T12:56:00Z">
                  <w:rPr>
                    <w:lang w:eastAsia="de-DE"/>
                  </w:rPr>
                </w:rPrChange>
              </w:rPr>
            </w:pPr>
          </w:p>
        </w:tc>
        <w:tc>
          <w:tcPr>
            <w:tcW w:w="424" w:type="pct"/>
            <w:tcBorders>
              <w:top w:val="nil"/>
              <w:left w:val="nil"/>
              <w:bottom w:val="nil"/>
              <w:right w:val="nil"/>
            </w:tcBorders>
            <w:shd w:val="clear" w:color="auto" w:fill="auto"/>
            <w:noWrap/>
            <w:vAlign w:val="bottom"/>
            <w:hideMark/>
          </w:tcPr>
          <w:p w14:paraId="4CDFBDFB" w14:textId="77777777" w:rsidR="00F901E5" w:rsidRPr="00891F3A" w:rsidRDefault="00F901E5" w:rsidP="00F901E5">
            <w:pPr>
              <w:rPr>
                <w:lang w:val="en-CA" w:eastAsia="de-DE"/>
                <w:rPrChange w:id="6034" w:author="Jens-Rainer Ohm" w:date="2023-05-08T12:56:00Z">
                  <w:rPr>
                    <w:lang w:eastAsia="de-DE"/>
                  </w:rPr>
                </w:rPrChange>
              </w:rPr>
            </w:pPr>
          </w:p>
        </w:tc>
        <w:tc>
          <w:tcPr>
            <w:tcW w:w="423" w:type="pct"/>
            <w:tcBorders>
              <w:top w:val="nil"/>
              <w:left w:val="nil"/>
              <w:bottom w:val="nil"/>
              <w:right w:val="nil"/>
            </w:tcBorders>
            <w:shd w:val="clear" w:color="auto" w:fill="auto"/>
            <w:noWrap/>
            <w:vAlign w:val="bottom"/>
            <w:hideMark/>
          </w:tcPr>
          <w:p w14:paraId="3E88256B" w14:textId="77777777" w:rsidR="00F901E5" w:rsidRPr="00891F3A" w:rsidRDefault="00F901E5" w:rsidP="00F901E5">
            <w:pPr>
              <w:rPr>
                <w:lang w:val="en-CA" w:eastAsia="de-DE"/>
                <w:rPrChange w:id="6035" w:author="Jens-Rainer Ohm" w:date="2023-05-08T12:56:00Z">
                  <w:rPr>
                    <w:lang w:eastAsia="de-DE"/>
                  </w:rPr>
                </w:rPrChange>
              </w:rPr>
            </w:pPr>
          </w:p>
        </w:tc>
        <w:tc>
          <w:tcPr>
            <w:tcW w:w="423" w:type="pct"/>
            <w:tcBorders>
              <w:top w:val="nil"/>
              <w:left w:val="nil"/>
              <w:bottom w:val="nil"/>
              <w:right w:val="nil"/>
            </w:tcBorders>
            <w:shd w:val="clear" w:color="auto" w:fill="auto"/>
            <w:noWrap/>
            <w:vAlign w:val="bottom"/>
            <w:hideMark/>
          </w:tcPr>
          <w:p w14:paraId="08104E8B" w14:textId="77777777" w:rsidR="00F901E5" w:rsidRPr="00891F3A" w:rsidRDefault="00F901E5" w:rsidP="00F901E5">
            <w:pPr>
              <w:rPr>
                <w:lang w:val="en-CA" w:eastAsia="de-DE"/>
                <w:rPrChange w:id="6036" w:author="Jens-Rainer Ohm" w:date="2023-05-08T12:56:00Z">
                  <w:rPr>
                    <w:lang w:eastAsia="de-DE"/>
                  </w:rPr>
                </w:rPrChange>
              </w:rPr>
            </w:pPr>
          </w:p>
        </w:tc>
        <w:tc>
          <w:tcPr>
            <w:tcW w:w="346" w:type="pct"/>
            <w:tcBorders>
              <w:top w:val="nil"/>
              <w:left w:val="nil"/>
              <w:bottom w:val="nil"/>
              <w:right w:val="nil"/>
            </w:tcBorders>
            <w:shd w:val="clear" w:color="auto" w:fill="auto"/>
            <w:noWrap/>
            <w:vAlign w:val="bottom"/>
            <w:hideMark/>
          </w:tcPr>
          <w:p w14:paraId="74A1E7B6" w14:textId="77777777" w:rsidR="00F901E5" w:rsidRPr="00891F3A" w:rsidRDefault="00F901E5" w:rsidP="00F901E5">
            <w:pPr>
              <w:rPr>
                <w:lang w:val="en-CA" w:eastAsia="de-DE"/>
                <w:rPrChange w:id="6037" w:author="Jens-Rainer Ohm" w:date="2023-05-08T12:56:00Z">
                  <w:rPr>
                    <w:lang w:eastAsia="de-DE"/>
                  </w:rPr>
                </w:rPrChange>
              </w:rPr>
            </w:pPr>
          </w:p>
        </w:tc>
        <w:tc>
          <w:tcPr>
            <w:tcW w:w="346" w:type="pct"/>
            <w:tcBorders>
              <w:top w:val="nil"/>
              <w:left w:val="nil"/>
              <w:bottom w:val="nil"/>
              <w:right w:val="nil"/>
            </w:tcBorders>
            <w:shd w:val="clear" w:color="auto" w:fill="auto"/>
            <w:noWrap/>
            <w:vAlign w:val="bottom"/>
            <w:hideMark/>
          </w:tcPr>
          <w:p w14:paraId="02431A52" w14:textId="77777777" w:rsidR="00F901E5" w:rsidRPr="00891F3A" w:rsidRDefault="00F901E5" w:rsidP="00F901E5">
            <w:pPr>
              <w:rPr>
                <w:lang w:val="en-CA" w:eastAsia="de-DE"/>
                <w:rPrChange w:id="6038" w:author="Jens-Rainer Ohm" w:date="2023-05-08T12:56:00Z">
                  <w:rPr>
                    <w:lang w:eastAsia="de-DE"/>
                  </w:rPr>
                </w:rPrChange>
              </w:rPr>
            </w:pPr>
          </w:p>
        </w:tc>
        <w:tc>
          <w:tcPr>
            <w:tcW w:w="493" w:type="pct"/>
            <w:tcBorders>
              <w:top w:val="nil"/>
              <w:left w:val="nil"/>
              <w:bottom w:val="nil"/>
              <w:right w:val="nil"/>
            </w:tcBorders>
            <w:shd w:val="clear" w:color="auto" w:fill="auto"/>
            <w:noWrap/>
            <w:vAlign w:val="bottom"/>
            <w:hideMark/>
          </w:tcPr>
          <w:p w14:paraId="6355702A" w14:textId="77777777" w:rsidR="00F901E5" w:rsidRPr="00891F3A" w:rsidRDefault="00F901E5" w:rsidP="00F901E5">
            <w:pPr>
              <w:rPr>
                <w:lang w:val="en-CA" w:eastAsia="de-DE"/>
                <w:rPrChange w:id="6039" w:author="Jens-Rainer Ohm" w:date="2023-05-08T12:56:00Z">
                  <w:rPr>
                    <w:lang w:eastAsia="de-DE"/>
                  </w:rPr>
                </w:rPrChange>
              </w:rPr>
            </w:pPr>
          </w:p>
        </w:tc>
        <w:tc>
          <w:tcPr>
            <w:tcW w:w="493" w:type="pct"/>
            <w:tcBorders>
              <w:top w:val="nil"/>
              <w:left w:val="nil"/>
              <w:bottom w:val="nil"/>
              <w:right w:val="nil"/>
            </w:tcBorders>
            <w:shd w:val="clear" w:color="auto" w:fill="auto"/>
            <w:noWrap/>
            <w:vAlign w:val="bottom"/>
            <w:hideMark/>
          </w:tcPr>
          <w:p w14:paraId="5FBCD3D3" w14:textId="77777777" w:rsidR="00F901E5" w:rsidRPr="00891F3A" w:rsidRDefault="00F901E5" w:rsidP="00F901E5">
            <w:pPr>
              <w:rPr>
                <w:lang w:val="en-CA" w:eastAsia="de-DE"/>
                <w:rPrChange w:id="6040" w:author="Jens-Rainer Ohm" w:date="2023-05-08T12:56:00Z">
                  <w:rPr>
                    <w:lang w:eastAsia="de-DE"/>
                  </w:rPr>
                </w:rPrChange>
              </w:rPr>
            </w:pPr>
          </w:p>
        </w:tc>
        <w:tc>
          <w:tcPr>
            <w:tcW w:w="493" w:type="pct"/>
            <w:tcBorders>
              <w:top w:val="nil"/>
              <w:left w:val="nil"/>
              <w:bottom w:val="nil"/>
              <w:right w:val="nil"/>
            </w:tcBorders>
            <w:shd w:val="clear" w:color="auto" w:fill="auto"/>
            <w:noWrap/>
            <w:vAlign w:val="bottom"/>
            <w:hideMark/>
          </w:tcPr>
          <w:p w14:paraId="6A172AF4" w14:textId="77777777" w:rsidR="00F901E5" w:rsidRPr="00891F3A" w:rsidRDefault="00F901E5" w:rsidP="00F901E5">
            <w:pPr>
              <w:rPr>
                <w:lang w:val="en-CA" w:eastAsia="de-DE"/>
                <w:rPrChange w:id="6041" w:author="Jens-Rainer Ohm" w:date="2023-05-08T12:56:00Z">
                  <w:rPr>
                    <w:lang w:eastAsia="de-DE"/>
                  </w:rPr>
                </w:rPrChange>
              </w:rPr>
            </w:pPr>
          </w:p>
        </w:tc>
        <w:tc>
          <w:tcPr>
            <w:tcW w:w="444" w:type="pct"/>
            <w:tcBorders>
              <w:top w:val="nil"/>
              <w:left w:val="nil"/>
              <w:bottom w:val="nil"/>
              <w:right w:val="nil"/>
            </w:tcBorders>
            <w:shd w:val="clear" w:color="auto" w:fill="auto"/>
            <w:noWrap/>
            <w:vAlign w:val="bottom"/>
            <w:hideMark/>
          </w:tcPr>
          <w:p w14:paraId="15D7C2A9" w14:textId="77777777" w:rsidR="00F901E5" w:rsidRPr="00891F3A" w:rsidRDefault="00F901E5" w:rsidP="00F901E5">
            <w:pPr>
              <w:rPr>
                <w:lang w:val="en-CA" w:eastAsia="de-DE"/>
                <w:rPrChange w:id="6042" w:author="Jens-Rainer Ohm" w:date="2023-05-08T12:56:00Z">
                  <w:rPr>
                    <w:lang w:eastAsia="de-DE"/>
                  </w:rPr>
                </w:rPrChange>
              </w:rPr>
            </w:pPr>
          </w:p>
        </w:tc>
        <w:tc>
          <w:tcPr>
            <w:tcW w:w="444" w:type="pct"/>
            <w:tcBorders>
              <w:top w:val="nil"/>
              <w:left w:val="nil"/>
              <w:bottom w:val="nil"/>
              <w:right w:val="nil"/>
            </w:tcBorders>
            <w:shd w:val="clear" w:color="auto" w:fill="auto"/>
            <w:noWrap/>
            <w:vAlign w:val="bottom"/>
            <w:hideMark/>
          </w:tcPr>
          <w:p w14:paraId="11539614" w14:textId="77777777" w:rsidR="00F901E5" w:rsidRPr="00891F3A" w:rsidRDefault="00F901E5" w:rsidP="00F901E5">
            <w:pPr>
              <w:rPr>
                <w:lang w:val="en-CA" w:eastAsia="de-DE"/>
                <w:rPrChange w:id="6043" w:author="Jens-Rainer Ohm" w:date="2023-05-08T12:56:00Z">
                  <w:rPr>
                    <w:lang w:eastAsia="de-DE"/>
                  </w:rPr>
                </w:rPrChange>
              </w:rPr>
            </w:pPr>
          </w:p>
        </w:tc>
      </w:tr>
      <w:tr w:rsidR="00F901E5" w:rsidRPr="00891F3A"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891F3A" w:rsidRDefault="00F901E5" w:rsidP="00F901E5">
            <w:pPr>
              <w:rPr>
                <w:lang w:val="en-CA" w:eastAsia="de-DE"/>
                <w:rPrChange w:id="6044"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891F3A" w:rsidRDefault="00F901E5" w:rsidP="00F901E5">
            <w:pPr>
              <w:rPr>
                <w:b/>
                <w:bCs/>
                <w:lang w:val="en-CA" w:eastAsia="de-DE"/>
                <w:rPrChange w:id="6045" w:author="Jens-Rainer Ohm" w:date="2023-05-08T12:56:00Z">
                  <w:rPr>
                    <w:b/>
                    <w:bCs/>
                    <w:lang w:eastAsia="de-DE"/>
                  </w:rPr>
                </w:rPrChange>
              </w:rPr>
            </w:pPr>
            <w:r w:rsidRPr="00891F3A">
              <w:rPr>
                <w:b/>
                <w:bCs/>
                <w:lang w:val="en-CA" w:eastAsia="de-DE"/>
                <w:rPrChange w:id="6046" w:author="Jens-Rainer Ohm" w:date="2023-05-08T12:56:00Z">
                  <w:rPr>
                    <w:b/>
                    <w:bCs/>
                    <w:lang w:eastAsia="de-DE"/>
                  </w:rPr>
                </w:rPrChange>
              </w:rPr>
              <w:t xml:space="preserve">Low delay B Main10 </w:t>
            </w:r>
          </w:p>
        </w:tc>
      </w:tr>
      <w:tr w:rsidR="00F901E5" w:rsidRPr="00891F3A"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891F3A" w:rsidRDefault="00F901E5" w:rsidP="00F901E5">
            <w:pPr>
              <w:rPr>
                <w:b/>
                <w:bCs/>
                <w:lang w:val="en-CA" w:eastAsia="de-DE"/>
                <w:rPrChange w:id="6047" w:author="Jens-Rainer Ohm" w:date="2023-05-08T12:56:00Z">
                  <w:rPr>
                    <w:b/>
                    <w:bCs/>
                    <w:lang w:eastAsia="de-DE"/>
                  </w:rPr>
                </w:rPrChang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891F3A" w:rsidRDefault="00F901E5" w:rsidP="00F901E5">
            <w:pPr>
              <w:rPr>
                <w:b/>
                <w:bCs/>
                <w:lang w:val="en-CA" w:eastAsia="de-DE"/>
                <w:rPrChange w:id="6048" w:author="Jens-Rainer Ohm" w:date="2023-05-08T12:56:00Z">
                  <w:rPr>
                    <w:b/>
                    <w:bCs/>
                    <w:lang w:eastAsia="de-DE"/>
                  </w:rPr>
                </w:rPrChange>
              </w:rPr>
            </w:pPr>
            <w:r w:rsidRPr="00891F3A">
              <w:rPr>
                <w:b/>
                <w:bCs/>
                <w:lang w:val="en-CA" w:eastAsia="de-DE"/>
                <w:rPrChange w:id="6049" w:author="Jens-Rainer Ohm" w:date="2023-05-08T12:56:00Z">
                  <w:rPr>
                    <w:b/>
                    <w:bCs/>
                    <w:lang w:eastAsia="de-DE"/>
                  </w:rPr>
                </w:rPrChang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891F3A" w:rsidRDefault="00F901E5" w:rsidP="00F901E5">
            <w:pPr>
              <w:rPr>
                <w:b/>
                <w:bCs/>
                <w:lang w:val="en-CA" w:eastAsia="de-DE"/>
                <w:rPrChange w:id="6050" w:author="Jens-Rainer Ohm" w:date="2023-05-08T12:56:00Z">
                  <w:rPr>
                    <w:b/>
                    <w:bCs/>
                    <w:lang w:eastAsia="de-DE"/>
                  </w:rPr>
                </w:rPrChange>
              </w:rPr>
            </w:pPr>
            <w:r w:rsidRPr="00891F3A">
              <w:rPr>
                <w:b/>
                <w:bCs/>
                <w:lang w:val="en-CA" w:eastAsia="de-DE"/>
                <w:rPrChange w:id="6051" w:author="Jens-Rainer Ohm" w:date="2023-05-08T12:56:00Z">
                  <w:rPr>
                    <w:b/>
                    <w:bCs/>
                    <w:lang w:eastAsia="de-DE"/>
                  </w:rPr>
                </w:rPrChange>
              </w:rPr>
              <w:t>Over VTM-11ecm8.1</w:t>
            </w:r>
          </w:p>
        </w:tc>
      </w:tr>
      <w:tr w:rsidR="00F901E5" w:rsidRPr="00891F3A"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891F3A" w:rsidRDefault="00F901E5" w:rsidP="00F901E5">
            <w:pPr>
              <w:rPr>
                <w:b/>
                <w:bCs/>
                <w:lang w:val="en-CA" w:eastAsia="de-DE"/>
                <w:rPrChange w:id="6052" w:author="Jens-Rainer Ohm" w:date="2023-05-08T12:56:00Z">
                  <w:rPr>
                    <w:b/>
                    <w:bCs/>
                    <w:lang w:eastAsia="de-DE"/>
                  </w:rPr>
                </w:rPrChang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891F3A" w:rsidRDefault="00F901E5" w:rsidP="00F901E5">
            <w:pPr>
              <w:rPr>
                <w:lang w:val="en-CA" w:eastAsia="de-DE"/>
                <w:rPrChange w:id="6053" w:author="Jens-Rainer Ohm" w:date="2023-05-08T12:56:00Z">
                  <w:rPr>
                    <w:lang w:eastAsia="de-DE"/>
                  </w:rPr>
                </w:rPrChange>
              </w:rPr>
            </w:pPr>
            <w:r w:rsidRPr="00891F3A">
              <w:rPr>
                <w:lang w:val="en-CA" w:eastAsia="de-DE"/>
                <w:rPrChange w:id="6054" w:author="Jens-Rainer Ohm" w:date="2023-05-08T12:56:00Z">
                  <w:rPr>
                    <w:lang w:eastAsia="de-DE"/>
                  </w:rPr>
                </w:rPrChang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891F3A" w:rsidRDefault="00F901E5" w:rsidP="00F901E5">
            <w:pPr>
              <w:rPr>
                <w:lang w:val="en-CA" w:eastAsia="de-DE"/>
                <w:rPrChange w:id="6055" w:author="Jens-Rainer Ohm" w:date="2023-05-08T12:56:00Z">
                  <w:rPr>
                    <w:lang w:eastAsia="de-DE"/>
                  </w:rPr>
                </w:rPrChange>
              </w:rPr>
            </w:pPr>
            <w:r w:rsidRPr="00891F3A">
              <w:rPr>
                <w:lang w:val="en-CA" w:eastAsia="de-DE"/>
                <w:rPrChange w:id="6056" w:author="Jens-Rainer Ohm" w:date="2023-05-08T12:56:00Z">
                  <w:rPr>
                    <w:lang w:eastAsia="de-DE"/>
                  </w:rPr>
                </w:rPrChang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891F3A" w:rsidRDefault="00F901E5" w:rsidP="00F901E5">
            <w:pPr>
              <w:rPr>
                <w:lang w:val="en-CA" w:eastAsia="de-DE"/>
                <w:rPrChange w:id="6057" w:author="Jens-Rainer Ohm" w:date="2023-05-08T12:56:00Z">
                  <w:rPr>
                    <w:lang w:eastAsia="de-DE"/>
                  </w:rPr>
                </w:rPrChange>
              </w:rPr>
            </w:pPr>
            <w:r w:rsidRPr="00891F3A">
              <w:rPr>
                <w:lang w:val="en-CA" w:eastAsia="de-DE"/>
                <w:rPrChange w:id="6058" w:author="Jens-Rainer Ohm" w:date="2023-05-08T12:56:00Z">
                  <w:rPr>
                    <w:lang w:eastAsia="de-DE"/>
                  </w:rPr>
                </w:rPrChang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891F3A" w:rsidRDefault="00F901E5" w:rsidP="00F901E5">
            <w:pPr>
              <w:rPr>
                <w:lang w:val="en-CA" w:eastAsia="de-DE"/>
                <w:rPrChange w:id="6059" w:author="Jens-Rainer Ohm" w:date="2023-05-08T12:56:00Z">
                  <w:rPr>
                    <w:lang w:eastAsia="de-DE"/>
                  </w:rPr>
                </w:rPrChange>
              </w:rPr>
            </w:pPr>
            <w:r w:rsidRPr="00891F3A">
              <w:rPr>
                <w:lang w:val="en-CA" w:eastAsia="de-DE"/>
                <w:rPrChange w:id="6060" w:author="Jens-Rainer Ohm" w:date="2023-05-08T12:56:00Z">
                  <w:rPr>
                    <w:lang w:eastAsia="de-DE"/>
                  </w:rPr>
                </w:rPrChange>
              </w:rPr>
              <w:t>EncT</w:t>
            </w:r>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891F3A" w:rsidRDefault="00F901E5" w:rsidP="00F901E5">
            <w:pPr>
              <w:rPr>
                <w:lang w:val="en-CA" w:eastAsia="de-DE"/>
                <w:rPrChange w:id="6061" w:author="Jens-Rainer Ohm" w:date="2023-05-08T12:56:00Z">
                  <w:rPr>
                    <w:lang w:eastAsia="de-DE"/>
                  </w:rPr>
                </w:rPrChange>
              </w:rPr>
            </w:pPr>
            <w:r w:rsidRPr="00891F3A">
              <w:rPr>
                <w:lang w:val="en-CA" w:eastAsia="de-DE"/>
                <w:rPrChange w:id="6062" w:author="Jens-Rainer Ohm" w:date="2023-05-08T12:56:00Z">
                  <w:rPr>
                    <w:lang w:eastAsia="de-DE"/>
                  </w:rPr>
                </w:rPrChange>
              </w:rPr>
              <w:t>DecT</w:t>
            </w:r>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891F3A" w:rsidRDefault="00F901E5" w:rsidP="00F901E5">
            <w:pPr>
              <w:rPr>
                <w:lang w:val="en-CA" w:eastAsia="de-DE"/>
                <w:rPrChange w:id="6063" w:author="Jens-Rainer Ohm" w:date="2023-05-08T12:56:00Z">
                  <w:rPr>
                    <w:lang w:eastAsia="de-DE"/>
                  </w:rPr>
                </w:rPrChange>
              </w:rPr>
            </w:pPr>
            <w:r w:rsidRPr="00891F3A">
              <w:rPr>
                <w:lang w:val="en-CA" w:eastAsia="de-DE"/>
                <w:rPrChange w:id="6064" w:author="Jens-Rainer Ohm" w:date="2023-05-08T12:56:00Z">
                  <w:rPr>
                    <w:lang w:eastAsia="de-DE"/>
                  </w:rPr>
                </w:rPrChang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891F3A" w:rsidRDefault="00F901E5" w:rsidP="00F901E5">
            <w:pPr>
              <w:rPr>
                <w:lang w:val="en-CA" w:eastAsia="de-DE"/>
                <w:rPrChange w:id="6065" w:author="Jens-Rainer Ohm" w:date="2023-05-08T12:56:00Z">
                  <w:rPr>
                    <w:lang w:eastAsia="de-DE"/>
                  </w:rPr>
                </w:rPrChange>
              </w:rPr>
            </w:pPr>
            <w:r w:rsidRPr="00891F3A">
              <w:rPr>
                <w:lang w:val="en-CA" w:eastAsia="de-DE"/>
                <w:rPrChange w:id="6066" w:author="Jens-Rainer Ohm" w:date="2023-05-08T12:56:00Z">
                  <w:rPr>
                    <w:lang w:eastAsia="de-DE"/>
                  </w:rPr>
                </w:rPrChang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891F3A" w:rsidRDefault="00F901E5" w:rsidP="00F901E5">
            <w:pPr>
              <w:rPr>
                <w:lang w:val="en-CA" w:eastAsia="de-DE"/>
                <w:rPrChange w:id="6067" w:author="Jens-Rainer Ohm" w:date="2023-05-08T12:56:00Z">
                  <w:rPr>
                    <w:lang w:eastAsia="de-DE"/>
                  </w:rPr>
                </w:rPrChange>
              </w:rPr>
            </w:pPr>
            <w:r w:rsidRPr="00891F3A">
              <w:rPr>
                <w:lang w:val="en-CA" w:eastAsia="de-DE"/>
                <w:rPrChange w:id="6068" w:author="Jens-Rainer Ohm" w:date="2023-05-08T12:56:00Z">
                  <w:rPr>
                    <w:lang w:eastAsia="de-DE"/>
                  </w:rPr>
                </w:rPrChang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891F3A" w:rsidRDefault="00F901E5" w:rsidP="00F901E5">
            <w:pPr>
              <w:rPr>
                <w:lang w:val="en-CA" w:eastAsia="de-DE"/>
                <w:rPrChange w:id="6069" w:author="Jens-Rainer Ohm" w:date="2023-05-08T12:56:00Z">
                  <w:rPr>
                    <w:lang w:eastAsia="de-DE"/>
                  </w:rPr>
                </w:rPrChange>
              </w:rPr>
            </w:pPr>
            <w:r w:rsidRPr="00891F3A">
              <w:rPr>
                <w:lang w:val="en-CA" w:eastAsia="de-DE"/>
                <w:rPrChange w:id="6070" w:author="Jens-Rainer Ohm" w:date="2023-05-08T12:56:00Z">
                  <w:rPr>
                    <w:lang w:eastAsia="de-DE"/>
                  </w:rPr>
                </w:rPrChange>
              </w:rPr>
              <w:t>EncT</w:t>
            </w:r>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891F3A" w:rsidRDefault="00F901E5" w:rsidP="00F901E5">
            <w:pPr>
              <w:rPr>
                <w:lang w:val="en-CA" w:eastAsia="de-DE"/>
                <w:rPrChange w:id="6071" w:author="Jens-Rainer Ohm" w:date="2023-05-08T12:56:00Z">
                  <w:rPr>
                    <w:lang w:eastAsia="de-DE"/>
                  </w:rPr>
                </w:rPrChange>
              </w:rPr>
            </w:pPr>
            <w:r w:rsidRPr="00891F3A">
              <w:rPr>
                <w:lang w:val="en-CA" w:eastAsia="de-DE"/>
                <w:rPrChange w:id="6072" w:author="Jens-Rainer Ohm" w:date="2023-05-08T12:56:00Z">
                  <w:rPr>
                    <w:lang w:eastAsia="de-DE"/>
                  </w:rPr>
                </w:rPrChange>
              </w:rPr>
              <w:t>DecT</w:t>
            </w:r>
          </w:p>
        </w:tc>
      </w:tr>
      <w:tr w:rsidR="00F901E5" w:rsidRPr="00891F3A"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891F3A" w:rsidRDefault="00F901E5" w:rsidP="00F901E5">
            <w:pPr>
              <w:rPr>
                <w:lang w:val="en-CA" w:eastAsia="de-DE"/>
                <w:rPrChange w:id="6073" w:author="Jens-Rainer Ohm" w:date="2023-05-08T12:56:00Z">
                  <w:rPr>
                    <w:lang w:eastAsia="de-DE"/>
                  </w:rPr>
                </w:rPrChange>
              </w:rPr>
            </w:pPr>
            <w:r w:rsidRPr="00891F3A">
              <w:rPr>
                <w:lang w:val="en-CA" w:eastAsia="de-DE"/>
                <w:rPrChange w:id="6074" w:author="Jens-Rainer Ohm" w:date="2023-05-08T12:56:00Z">
                  <w:rPr>
                    <w:lang w:eastAsia="de-DE"/>
                  </w:rPr>
                </w:rPrChang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891F3A" w:rsidRDefault="00F901E5" w:rsidP="00F901E5">
            <w:pPr>
              <w:rPr>
                <w:lang w:val="en-CA" w:eastAsia="de-DE"/>
                <w:rPrChange w:id="6075" w:author="Jens-Rainer Ohm" w:date="2023-05-08T12:56:00Z">
                  <w:rPr>
                    <w:lang w:eastAsia="de-DE"/>
                  </w:rPr>
                </w:rPrChange>
              </w:rPr>
            </w:pPr>
            <w:r w:rsidRPr="00891F3A">
              <w:rPr>
                <w:lang w:val="en-CA" w:eastAsia="de-DE"/>
                <w:rPrChange w:id="6076" w:author="Jens-Rainer Ohm" w:date="2023-05-08T12:56:00Z">
                  <w:rPr>
                    <w:lang w:eastAsia="de-DE"/>
                  </w:rPr>
                </w:rPrChange>
              </w:rPr>
              <w:t> </w:t>
            </w:r>
          </w:p>
        </w:tc>
        <w:tc>
          <w:tcPr>
            <w:tcW w:w="423" w:type="pct"/>
            <w:tcBorders>
              <w:top w:val="nil"/>
              <w:left w:val="nil"/>
              <w:bottom w:val="nil"/>
              <w:right w:val="nil"/>
            </w:tcBorders>
            <w:shd w:val="clear" w:color="auto" w:fill="auto"/>
            <w:noWrap/>
            <w:vAlign w:val="center"/>
            <w:hideMark/>
          </w:tcPr>
          <w:p w14:paraId="6380C408" w14:textId="77777777" w:rsidR="00F901E5" w:rsidRPr="00891F3A" w:rsidRDefault="00F901E5" w:rsidP="00F901E5">
            <w:pPr>
              <w:rPr>
                <w:lang w:val="en-CA" w:eastAsia="de-DE"/>
                <w:rPrChange w:id="6077" w:author="Jens-Rainer Ohm" w:date="2023-05-08T12:56:00Z">
                  <w:rPr>
                    <w:lang w:eastAsia="de-DE"/>
                  </w:rPr>
                </w:rPrChange>
              </w:rPr>
            </w:pPr>
            <w:r w:rsidRPr="00891F3A">
              <w:rPr>
                <w:lang w:val="en-CA" w:eastAsia="de-DE"/>
                <w:rPrChange w:id="6078" w:author="Jens-Rainer Ohm" w:date="2023-05-08T12:56:00Z">
                  <w:rPr>
                    <w:lang w:eastAsia="de-DE"/>
                  </w:rPr>
                </w:rPrChang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891F3A" w:rsidRDefault="00F901E5" w:rsidP="00F901E5">
            <w:pPr>
              <w:rPr>
                <w:lang w:val="en-CA" w:eastAsia="de-DE"/>
                <w:rPrChange w:id="6079" w:author="Jens-Rainer Ohm" w:date="2023-05-08T12:56:00Z">
                  <w:rPr>
                    <w:lang w:eastAsia="de-DE"/>
                  </w:rPr>
                </w:rPrChange>
              </w:rPr>
            </w:pPr>
            <w:r w:rsidRPr="00891F3A">
              <w:rPr>
                <w:lang w:val="en-CA" w:eastAsia="de-DE"/>
                <w:rPrChange w:id="6080"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71F94FA2" w14:textId="77777777" w:rsidR="00F901E5" w:rsidRPr="00891F3A" w:rsidRDefault="00F901E5" w:rsidP="00F901E5">
            <w:pPr>
              <w:rPr>
                <w:lang w:val="en-CA" w:eastAsia="de-DE"/>
                <w:rPrChange w:id="6081" w:author="Jens-Rainer Ohm" w:date="2023-05-08T12:56:00Z">
                  <w:rPr>
                    <w:lang w:eastAsia="de-DE"/>
                  </w:rPr>
                </w:rPrChange>
              </w:rPr>
            </w:pPr>
            <w:r w:rsidRPr="00891F3A">
              <w:rPr>
                <w:lang w:val="en-CA" w:eastAsia="de-DE"/>
                <w:rPrChange w:id="6082"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0470F2A4" w14:textId="77777777" w:rsidR="00F901E5" w:rsidRPr="00891F3A" w:rsidRDefault="00F901E5" w:rsidP="00F901E5">
            <w:pPr>
              <w:rPr>
                <w:lang w:val="en-CA" w:eastAsia="de-DE"/>
                <w:rPrChange w:id="6083" w:author="Jens-Rainer Ohm" w:date="2023-05-08T12:56:00Z">
                  <w:rPr>
                    <w:lang w:eastAsia="de-DE"/>
                  </w:rPr>
                </w:rPrChange>
              </w:rPr>
            </w:pPr>
            <w:r w:rsidRPr="00891F3A">
              <w:rPr>
                <w:lang w:val="en-CA" w:eastAsia="de-DE"/>
                <w:rPrChange w:id="6084" w:author="Jens-Rainer Ohm" w:date="2023-05-08T12:56:00Z">
                  <w:rPr>
                    <w:lang w:eastAsia="de-DE"/>
                  </w:rPr>
                </w:rPrChang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891F3A" w:rsidRDefault="00F901E5" w:rsidP="00F901E5">
            <w:pPr>
              <w:rPr>
                <w:lang w:val="en-CA" w:eastAsia="de-DE"/>
                <w:rPrChange w:id="6085" w:author="Jens-Rainer Ohm" w:date="2023-05-08T12:56:00Z">
                  <w:rPr>
                    <w:lang w:eastAsia="de-DE"/>
                  </w:rPr>
                </w:rPrChange>
              </w:rPr>
            </w:pPr>
            <w:r w:rsidRPr="00891F3A">
              <w:rPr>
                <w:lang w:val="en-CA" w:eastAsia="de-DE"/>
                <w:rPrChange w:id="6086" w:author="Jens-Rainer Ohm" w:date="2023-05-08T12:56:00Z">
                  <w:rPr>
                    <w:lang w:eastAsia="de-DE"/>
                  </w:rPr>
                </w:rPrChange>
              </w:rPr>
              <w:t> </w:t>
            </w:r>
          </w:p>
        </w:tc>
        <w:tc>
          <w:tcPr>
            <w:tcW w:w="493" w:type="pct"/>
            <w:tcBorders>
              <w:top w:val="nil"/>
              <w:left w:val="nil"/>
              <w:bottom w:val="nil"/>
              <w:right w:val="nil"/>
            </w:tcBorders>
            <w:shd w:val="clear" w:color="auto" w:fill="auto"/>
            <w:noWrap/>
            <w:vAlign w:val="center"/>
            <w:hideMark/>
          </w:tcPr>
          <w:p w14:paraId="6C5C44B0" w14:textId="77777777" w:rsidR="00F901E5" w:rsidRPr="00891F3A" w:rsidRDefault="00F901E5" w:rsidP="00F901E5">
            <w:pPr>
              <w:rPr>
                <w:lang w:val="en-CA" w:eastAsia="de-DE"/>
                <w:rPrChange w:id="6087" w:author="Jens-Rainer Ohm" w:date="2023-05-08T12:56:00Z">
                  <w:rPr>
                    <w:lang w:eastAsia="de-DE"/>
                  </w:rPr>
                </w:rPrChange>
              </w:rPr>
            </w:pPr>
            <w:r w:rsidRPr="00891F3A">
              <w:rPr>
                <w:lang w:val="en-CA" w:eastAsia="de-DE"/>
                <w:rPrChange w:id="6088" w:author="Jens-Rainer Ohm" w:date="2023-05-08T12:56:00Z">
                  <w:rPr>
                    <w:lang w:eastAsia="de-DE"/>
                  </w:rPr>
                </w:rPrChang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891F3A" w:rsidRDefault="00F901E5" w:rsidP="00F901E5">
            <w:pPr>
              <w:rPr>
                <w:lang w:val="en-CA" w:eastAsia="de-DE"/>
                <w:rPrChange w:id="6089" w:author="Jens-Rainer Ohm" w:date="2023-05-08T12:56:00Z">
                  <w:rPr>
                    <w:lang w:eastAsia="de-DE"/>
                  </w:rPr>
                </w:rPrChange>
              </w:rPr>
            </w:pPr>
            <w:r w:rsidRPr="00891F3A">
              <w:rPr>
                <w:lang w:val="en-CA" w:eastAsia="de-DE"/>
                <w:rPrChange w:id="6090" w:author="Jens-Rainer Ohm" w:date="2023-05-08T12:56:00Z">
                  <w:rPr>
                    <w:lang w:eastAsia="de-DE"/>
                  </w:rPr>
                </w:rPrChange>
              </w:rPr>
              <w:t> </w:t>
            </w:r>
          </w:p>
        </w:tc>
        <w:tc>
          <w:tcPr>
            <w:tcW w:w="444" w:type="pct"/>
            <w:tcBorders>
              <w:top w:val="nil"/>
              <w:left w:val="nil"/>
              <w:bottom w:val="nil"/>
              <w:right w:val="nil"/>
            </w:tcBorders>
            <w:shd w:val="clear" w:color="auto" w:fill="auto"/>
            <w:noWrap/>
            <w:vAlign w:val="center"/>
            <w:hideMark/>
          </w:tcPr>
          <w:p w14:paraId="3DBE8C6A" w14:textId="77777777" w:rsidR="00F901E5" w:rsidRPr="00891F3A" w:rsidRDefault="00F901E5" w:rsidP="00F901E5">
            <w:pPr>
              <w:rPr>
                <w:lang w:val="en-CA" w:eastAsia="de-DE"/>
                <w:rPrChange w:id="6091" w:author="Jens-Rainer Ohm" w:date="2023-05-08T12:56:00Z">
                  <w:rPr>
                    <w:lang w:eastAsia="de-DE"/>
                  </w:rPr>
                </w:rPrChange>
              </w:rPr>
            </w:pPr>
            <w:r w:rsidRPr="00891F3A">
              <w:rPr>
                <w:lang w:val="en-CA" w:eastAsia="de-DE"/>
                <w:rPrChange w:id="6092" w:author="Jens-Rainer Ohm" w:date="2023-05-08T12:56: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891F3A" w:rsidRDefault="00F901E5" w:rsidP="00F901E5">
            <w:pPr>
              <w:rPr>
                <w:lang w:val="en-CA" w:eastAsia="de-DE"/>
                <w:rPrChange w:id="6093" w:author="Jens-Rainer Ohm" w:date="2023-05-08T12:56:00Z">
                  <w:rPr>
                    <w:lang w:eastAsia="de-DE"/>
                  </w:rPr>
                </w:rPrChange>
              </w:rPr>
            </w:pPr>
            <w:r w:rsidRPr="00891F3A">
              <w:rPr>
                <w:lang w:val="en-CA" w:eastAsia="de-DE"/>
                <w:rPrChange w:id="6094" w:author="Jens-Rainer Ohm" w:date="2023-05-08T12:56:00Z">
                  <w:rPr>
                    <w:lang w:eastAsia="de-DE"/>
                  </w:rPr>
                </w:rPrChange>
              </w:rPr>
              <w:t> </w:t>
            </w:r>
          </w:p>
        </w:tc>
      </w:tr>
      <w:tr w:rsidR="00F901E5" w:rsidRPr="00891F3A"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891F3A" w:rsidRDefault="00F901E5" w:rsidP="00F901E5">
            <w:pPr>
              <w:rPr>
                <w:lang w:val="en-CA" w:eastAsia="de-DE"/>
                <w:rPrChange w:id="6095" w:author="Jens-Rainer Ohm" w:date="2023-05-08T12:56:00Z">
                  <w:rPr>
                    <w:lang w:eastAsia="de-DE"/>
                  </w:rPr>
                </w:rPrChange>
              </w:rPr>
            </w:pPr>
            <w:r w:rsidRPr="00891F3A">
              <w:rPr>
                <w:lang w:val="en-CA" w:eastAsia="de-DE"/>
                <w:rPrChange w:id="6096" w:author="Jens-Rainer Ohm" w:date="2023-05-08T12:56:00Z">
                  <w:rPr>
                    <w:lang w:eastAsia="de-DE"/>
                  </w:rPr>
                </w:rPrChang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891F3A" w:rsidRDefault="00F901E5" w:rsidP="00F901E5">
            <w:pPr>
              <w:rPr>
                <w:lang w:val="en-CA" w:eastAsia="de-DE"/>
                <w:rPrChange w:id="6097" w:author="Jens-Rainer Ohm" w:date="2023-05-08T12:56:00Z">
                  <w:rPr>
                    <w:lang w:eastAsia="de-DE"/>
                  </w:rPr>
                </w:rPrChange>
              </w:rPr>
            </w:pPr>
            <w:r w:rsidRPr="00891F3A">
              <w:rPr>
                <w:lang w:val="en-CA" w:eastAsia="de-DE"/>
                <w:rPrChange w:id="6098" w:author="Jens-Rainer Ohm" w:date="2023-05-08T12:56:00Z">
                  <w:rPr>
                    <w:lang w:eastAsia="de-DE"/>
                  </w:rPr>
                </w:rPrChange>
              </w:rPr>
              <w:t> </w:t>
            </w:r>
          </w:p>
        </w:tc>
        <w:tc>
          <w:tcPr>
            <w:tcW w:w="423" w:type="pct"/>
            <w:tcBorders>
              <w:top w:val="nil"/>
              <w:left w:val="nil"/>
              <w:bottom w:val="nil"/>
              <w:right w:val="nil"/>
            </w:tcBorders>
            <w:shd w:val="clear" w:color="auto" w:fill="auto"/>
            <w:noWrap/>
            <w:vAlign w:val="center"/>
            <w:hideMark/>
          </w:tcPr>
          <w:p w14:paraId="356A6DAA" w14:textId="77777777" w:rsidR="00F901E5" w:rsidRPr="00891F3A" w:rsidRDefault="00F901E5" w:rsidP="00F901E5">
            <w:pPr>
              <w:rPr>
                <w:lang w:val="en-CA" w:eastAsia="de-DE"/>
                <w:rPrChange w:id="6099" w:author="Jens-Rainer Ohm" w:date="2023-05-08T12:56:00Z">
                  <w:rPr>
                    <w:lang w:eastAsia="de-DE"/>
                  </w:rPr>
                </w:rPrChang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891F3A" w:rsidRDefault="00F901E5" w:rsidP="00F901E5">
            <w:pPr>
              <w:rPr>
                <w:lang w:val="en-CA" w:eastAsia="de-DE"/>
                <w:rPrChange w:id="6100" w:author="Jens-Rainer Ohm" w:date="2023-05-08T12:56:00Z">
                  <w:rPr>
                    <w:lang w:eastAsia="de-DE"/>
                  </w:rPr>
                </w:rPrChange>
              </w:rPr>
            </w:pPr>
            <w:r w:rsidRPr="00891F3A">
              <w:rPr>
                <w:lang w:val="en-CA" w:eastAsia="de-DE"/>
                <w:rPrChange w:id="6101"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7A93677B" w14:textId="77777777" w:rsidR="00F901E5" w:rsidRPr="00891F3A" w:rsidRDefault="00F901E5" w:rsidP="00F901E5">
            <w:pPr>
              <w:rPr>
                <w:lang w:val="en-CA" w:eastAsia="de-DE"/>
                <w:rPrChange w:id="6102" w:author="Jens-Rainer Ohm" w:date="2023-05-08T12:56:00Z">
                  <w:rPr>
                    <w:lang w:eastAsia="de-DE"/>
                  </w:rPr>
                </w:rPrChange>
              </w:rPr>
            </w:pPr>
            <w:r w:rsidRPr="00891F3A">
              <w:rPr>
                <w:lang w:val="en-CA" w:eastAsia="de-DE"/>
                <w:rPrChange w:id="6103" w:author="Jens-Rainer Ohm" w:date="2023-05-08T12:56:00Z">
                  <w:rPr>
                    <w:lang w:eastAsia="de-DE"/>
                  </w:rPr>
                </w:rPrChange>
              </w:rPr>
              <w:t> </w:t>
            </w:r>
          </w:p>
        </w:tc>
        <w:tc>
          <w:tcPr>
            <w:tcW w:w="346" w:type="pct"/>
            <w:tcBorders>
              <w:top w:val="nil"/>
              <w:left w:val="nil"/>
              <w:bottom w:val="nil"/>
              <w:right w:val="nil"/>
            </w:tcBorders>
            <w:shd w:val="clear" w:color="auto" w:fill="auto"/>
            <w:noWrap/>
            <w:vAlign w:val="center"/>
            <w:hideMark/>
          </w:tcPr>
          <w:p w14:paraId="03F5CF66" w14:textId="77777777" w:rsidR="00F901E5" w:rsidRPr="00891F3A" w:rsidRDefault="00F901E5" w:rsidP="00F901E5">
            <w:pPr>
              <w:rPr>
                <w:lang w:val="en-CA" w:eastAsia="de-DE"/>
                <w:rPrChange w:id="6104" w:author="Jens-Rainer Ohm" w:date="2023-05-08T12:56:00Z">
                  <w:rPr>
                    <w:lang w:eastAsia="de-DE"/>
                  </w:rPr>
                </w:rPrChang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891F3A" w:rsidRDefault="00F901E5" w:rsidP="00F901E5">
            <w:pPr>
              <w:rPr>
                <w:lang w:val="en-CA" w:eastAsia="de-DE"/>
                <w:rPrChange w:id="6105" w:author="Jens-Rainer Ohm" w:date="2023-05-08T12:56:00Z">
                  <w:rPr>
                    <w:lang w:eastAsia="de-DE"/>
                  </w:rPr>
                </w:rPrChange>
              </w:rPr>
            </w:pPr>
            <w:r w:rsidRPr="00891F3A">
              <w:rPr>
                <w:lang w:val="en-CA" w:eastAsia="de-DE"/>
                <w:rPrChange w:id="6106" w:author="Jens-Rainer Ohm" w:date="2023-05-08T12:56:00Z">
                  <w:rPr>
                    <w:lang w:eastAsia="de-DE"/>
                  </w:rPr>
                </w:rPrChange>
              </w:rPr>
              <w:t> </w:t>
            </w:r>
          </w:p>
        </w:tc>
        <w:tc>
          <w:tcPr>
            <w:tcW w:w="493" w:type="pct"/>
            <w:tcBorders>
              <w:top w:val="nil"/>
              <w:left w:val="nil"/>
              <w:bottom w:val="nil"/>
              <w:right w:val="nil"/>
            </w:tcBorders>
            <w:shd w:val="clear" w:color="auto" w:fill="auto"/>
            <w:noWrap/>
            <w:vAlign w:val="center"/>
            <w:hideMark/>
          </w:tcPr>
          <w:p w14:paraId="24972E49" w14:textId="77777777" w:rsidR="00F901E5" w:rsidRPr="00891F3A" w:rsidRDefault="00F901E5" w:rsidP="00F901E5">
            <w:pPr>
              <w:rPr>
                <w:lang w:val="en-CA" w:eastAsia="de-DE"/>
                <w:rPrChange w:id="6107" w:author="Jens-Rainer Ohm" w:date="2023-05-08T12:56:00Z">
                  <w:rPr>
                    <w:lang w:eastAsia="de-DE"/>
                  </w:rPr>
                </w:rPrChang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891F3A" w:rsidRDefault="00F901E5" w:rsidP="00F901E5">
            <w:pPr>
              <w:rPr>
                <w:lang w:val="en-CA" w:eastAsia="de-DE"/>
                <w:rPrChange w:id="6108" w:author="Jens-Rainer Ohm" w:date="2023-05-08T12:56:00Z">
                  <w:rPr>
                    <w:lang w:eastAsia="de-DE"/>
                  </w:rPr>
                </w:rPrChange>
              </w:rPr>
            </w:pPr>
            <w:r w:rsidRPr="00891F3A">
              <w:rPr>
                <w:lang w:val="en-CA" w:eastAsia="de-DE"/>
                <w:rPrChange w:id="6109" w:author="Jens-Rainer Ohm" w:date="2023-05-08T12:56:00Z">
                  <w:rPr>
                    <w:lang w:eastAsia="de-DE"/>
                  </w:rPr>
                </w:rPrChange>
              </w:rPr>
              <w:t> </w:t>
            </w:r>
          </w:p>
        </w:tc>
        <w:tc>
          <w:tcPr>
            <w:tcW w:w="444" w:type="pct"/>
            <w:tcBorders>
              <w:top w:val="nil"/>
              <w:left w:val="nil"/>
              <w:bottom w:val="nil"/>
              <w:right w:val="nil"/>
            </w:tcBorders>
            <w:shd w:val="clear" w:color="auto" w:fill="auto"/>
            <w:noWrap/>
            <w:vAlign w:val="center"/>
            <w:hideMark/>
          </w:tcPr>
          <w:p w14:paraId="1FEC0E91" w14:textId="77777777" w:rsidR="00F901E5" w:rsidRPr="00891F3A" w:rsidRDefault="00F901E5" w:rsidP="00F901E5">
            <w:pPr>
              <w:rPr>
                <w:lang w:val="en-CA" w:eastAsia="de-DE"/>
                <w:rPrChange w:id="6110" w:author="Jens-Rainer Ohm" w:date="2023-05-08T12:56:00Z">
                  <w:rPr>
                    <w:lang w:eastAsia="de-DE"/>
                  </w:rPr>
                </w:rPrChange>
              </w:rPr>
            </w:pPr>
            <w:r w:rsidRPr="00891F3A">
              <w:rPr>
                <w:lang w:val="en-CA" w:eastAsia="de-DE"/>
                <w:rPrChange w:id="6111" w:author="Jens-Rainer Ohm" w:date="2023-05-08T12:56:00Z">
                  <w:rPr>
                    <w:lang w:eastAsia="de-DE"/>
                  </w:rPr>
                </w:rPrChang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891F3A" w:rsidRDefault="00F901E5" w:rsidP="00F901E5">
            <w:pPr>
              <w:rPr>
                <w:lang w:val="en-CA" w:eastAsia="de-DE"/>
                <w:rPrChange w:id="6112" w:author="Jens-Rainer Ohm" w:date="2023-05-08T12:56:00Z">
                  <w:rPr>
                    <w:lang w:eastAsia="de-DE"/>
                  </w:rPr>
                </w:rPrChange>
              </w:rPr>
            </w:pPr>
            <w:r w:rsidRPr="00891F3A">
              <w:rPr>
                <w:lang w:val="en-CA" w:eastAsia="de-DE"/>
                <w:rPrChange w:id="6113" w:author="Jens-Rainer Ohm" w:date="2023-05-08T12:56:00Z">
                  <w:rPr>
                    <w:lang w:eastAsia="de-DE"/>
                  </w:rPr>
                </w:rPrChange>
              </w:rPr>
              <w:t> </w:t>
            </w:r>
          </w:p>
        </w:tc>
      </w:tr>
      <w:tr w:rsidR="00F901E5" w:rsidRPr="00891F3A"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891F3A" w:rsidRDefault="00F901E5" w:rsidP="00F901E5">
            <w:pPr>
              <w:rPr>
                <w:lang w:val="en-CA" w:eastAsia="de-DE"/>
                <w:rPrChange w:id="6114" w:author="Jens-Rainer Ohm" w:date="2023-05-08T12:56:00Z">
                  <w:rPr>
                    <w:lang w:eastAsia="de-DE"/>
                  </w:rPr>
                </w:rPrChange>
              </w:rPr>
            </w:pPr>
            <w:r w:rsidRPr="00891F3A">
              <w:rPr>
                <w:lang w:val="en-CA" w:eastAsia="de-DE"/>
                <w:rPrChange w:id="6115" w:author="Jens-Rainer Ohm" w:date="2023-05-08T12:56:00Z">
                  <w:rPr>
                    <w:lang w:eastAsia="de-DE"/>
                  </w:rPr>
                </w:rPrChang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891F3A" w:rsidRDefault="00F901E5" w:rsidP="00F901E5">
            <w:pPr>
              <w:rPr>
                <w:lang w:val="en-CA" w:eastAsia="de-DE"/>
                <w:rPrChange w:id="6116" w:author="Jens-Rainer Ohm" w:date="2023-05-08T12:56:00Z">
                  <w:rPr>
                    <w:lang w:eastAsia="de-DE"/>
                  </w:rPr>
                </w:rPrChange>
              </w:rPr>
            </w:pPr>
            <w:r w:rsidRPr="00891F3A">
              <w:rPr>
                <w:lang w:val="en-CA" w:eastAsia="de-DE"/>
                <w:rPrChange w:id="6117" w:author="Jens-Rainer Ohm" w:date="2023-05-08T12:56:00Z">
                  <w:rPr>
                    <w:lang w:eastAsia="de-DE"/>
                  </w:rPr>
                </w:rPrChang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891F3A" w:rsidRDefault="00F901E5" w:rsidP="00F901E5">
            <w:pPr>
              <w:rPr>
                <w:lang w:val="en-CA" w:eastAsia="de-DE"/>
                <w:rPrChange w:id="6118" w:author="Jens-Rainer Ohm" w:date="2023-05-08T12:56:00Z">
                  <w:rPr>
                    <w:lang w:eastAsia="de-DE"/>
                  </w:rPr>
                </w:rPrChange>
              </w:rPr>
            </w:pPr>
            <w:r w:rsidRPr="00891F3A">
              <w:rPr>
                <w:lang w:val="en-CA" w:eastAsia="de-DE"/>
                <w:rPrChange w:id="6119" w:author="Jens-Rainer Ohm" w:date="2023-05-08T12:56:00Z">
                  <w:rPr>
                    <w:lang w:eastAsia="de-DE"/>
                  </w:rPr>
                </w:rPrChang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891F3A" w:rsidRDefault="00F901E5" w:rsidP="00F901E5">
            <w:pPr>
              <w:rPr>
                <w:lang w:val="en-CA" w:eastAsia="de-DE"/>
                <w:rPrChange w:id="6120" w:author="Jens-Rainer Ohm" w:date="2023-05-08T12:56:00Z">
                  <w:rPr>
                    <w:lang w:eastAsia="de-DE"/>
                  </w:rPr>
                </w:rPrChange>
              </w:rPr>
            </w:pPr>
            <w:r w:rsidRPr="00891F3A">
              <w:rPr>
                <w:lang w:val="en-CA" w:eastAsia="de-DE"/>
                <w:rPrChange w:id="6121" w:author="Jens-Rainer Ohm" w:date="2023-05-08T12:56:00Z">
                  <w:rPr>
                    <w:lang w:eastAsia="de-DE"/>
                  </w:rPr>
                </w:rPrChange>
              </w:rPr>
              <w:t>5.12%</w:t>
            </w:r>
          </w:p>
        </w:tc>
        <w:tc>
          <w:tcPr>
            <w:tcW w:w="346" w:type="pct"/>
            <w:tcBorders>
              <w:top w:val="nil"/>
              <w:left w:val="nil"/>
              <w:bottom w:val="nil"/>
              <w:right w:val="nil"/>
            </w:tcBorders>
            <w:shd w:val="clear" w:color="auto" w:fill="auto"/>
            <w:noWrap/>
            <w:vAlign w:val="center"/>
            <w:hideMark/>
          </w:tcPr>
          <w:p w14:paraId="436EDABF" w14:textId="77777777" w:rsidR="00F901E5" w:rsidRPr="00891F3A" w:rsidRDefault="00F901E5" w:rsidP="00F901E5">
            <w:pPr>
              <w:rPr>
                <w:lang w:val="en-CA" w:eastAsia="de-DE"/>
                <w:rPrChange w:id="6122" w:author="Jens-Rainer Ohm" w:date="2023-05-08T12:56:00Z">
                  <w:rPr>
                    <w:lang w:eastAsia="de-DE"/>
                  </w:rPr>
                </w:rPrChange>
              </w:rPr>
            </w:pPr>
            <w:r w:rsidRPr="00891F3A">
              <w:rPr>
                <w:lang w:val="en-CA" w:eastAsia="de-DE"/>
                <w:rPrChange w:id="6123" w:author="Jens-Rainer Ohm" w:date="2023-05-08T12:56:00Z">
                  <w:rPr>
                    <w:lang w:eastAsia="de-DE"/>
                  </w:rPr>
                </w:rPrChange>
              </w:rPr>
              <w:t>77%</w:t>
            </w:r>
          </w:p>
        </w:tc>
        <w:tc>
          <w:tcPr>
            <w:tcW w:w="346" w:type="pct"/>
            <w:tcBorders>
              <w:top w:val="nil"/>
              <w:left w:val="nil"/>
              <w:bottom w:val="nil"/>
              <w:right w:val="nil"/>
            </w:tcBorders>
            <w:shd w:val="clear" w:color="auto" w:fill="auto"/>
            <w:noWrap/>
            <w:vAlign w:val="center"/>
            <w:hideMark/>
          </w:tcPr>
          <w:p w14:paraId="0ECABC63" w14:textId="77777777" w:rsidR="00F901E5" w:rsidRPr="00891F3A" w:rsidRDefault="00F901E5" w:rsidP="00F901E5">
            <w:pPr>
              <w:rPr>
                <w:lang w:val="en-CA" w:eastAsia="de-DE"/>
                <w:rPrChange w:id="6124" w:author="Jens-Rainer Ohm" w:date="2023-05-08T12:56:00Z">
                  <w:rPr>
                    <w:lang w:eastAsia="de-DE"/>
                  </w:rPr>
                </w:rPrChange>
              </w:rPr>
            </w:pPr>
            <w:r w:rsidRPr="00891F3A">
              <w:rPr>
                <w:lang w:val="en-CA" w:eastAsia="de-DE"/>
                <w:rPrChange w:id="6125" w:author="Jens-Rainer Ohm" w:date="2023-05-08T12:56:00Z">
                  <w:rPr>
                    <w:lang w:eastAsia="de-DE"/>
                  </w:rPr>
                </w:rPrChang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891F3A" w:rsidRDefault="00F901E5" w:rsidP="00F901E5">
            <w:pPr>
              <w:rPr>
                <w:lang w:val="en-CA" w:eastAsia="de-DE"/>
                <w:rPrChange w:id="6126" w:author="Jens-Rainer Ohm" w:date="2023-05-08T12:56:00Z">
                  <w:rPr>
                    <w:lang w:eastAsia="de-DE"/>
                  </w:rPr>
                </w:rPrChange>
              </w:rPr>
            </w:pPr>
            <w:r w:rsidRPr="00891F3A">
              <w:rPr>
                <w:lang w:val="en-CA" w:eastAsia="de-DE"/>
                <w:rPrChange w:id="6127" w:author="Jens-Rainer Ohm" w:date="2023-05-08T12:56:00Z">
                  <w:rPr>
                    <w:lang w:eastAsia="de-DE"/>
                  </w:rPr>
                </w:rPrChang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891F3A" w:rsidRDefault="00F901E5" w:rsidP="00F901E5">
            <w:pPr>
              <w:rPr>
                <w:lang w:val="en-CA" w:eastAsia="de-DE"/>
                <w:rPrChange w:id="6128" w:author="Jens-Rainer Ohm" w:date="2023-05-08T12:56:00Z">
                  <w:rPr>
                    <w:lang w:eastAsia="de-DE"/>
                  </w:rPr>
                </w:rPrChange>
              </w:rPr>
            </w:pPr>
            <w:r w:rsidRPr="00891F3A">
              <w:rPr>
                <w:lang w:val="en-CA" w:eastAsia="de-DE"/>
                <w:rPrChange w:id="6129" w:author="Jens-Rainer Ohm" w:date="2023-05-08T12:56:00Z">
                  <w:rPr>
                    <w:lang w:eastAsia="de-DE"/>
                  </w:rPr>
                </w:rPrChang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891F3A" w:rsidRDefault="00F901E5" w:rsidP="00F901E5">
            <w:pPr>
              <w:rPr>
                <w:lang w:val="en-CA" w:eastAsia="de-DE"/>
                <w:rPrChange w:id="6130" w:author="Jens-Rainer Ohm" w:date="2023-05-08T12:56:00Z">
                  <w:rPr>
                    <w:lang w:eastAsia="de-DE"/>
                  </w:rPr>
                </w:rPrChange>
              </w:rPr>
            </w:pPr>
            <w:r w:rsidRPr="00891F3A">
              <w:rPr>
                <w:lang w:val="en-CA" w:eastAsia="de-DE"/>
                <w:rPrChange w:id="6131" w:author="Jens-Rainer Ohm" w:date="2023-05-08T12:56:00Z">
                  <w:rPr>
                    <w:lang w:eastAsia="de-DE"/>
                  </w:rPr>
                </w:rPrChange>
              </w:rPr>
              <w:t>-25.87%</w:t>
            </w:r>
          </w:p>
        </w:tc>
        <w:tc>
          <w:tcPr>
            <w:tcW w:w="444" w:type="pct"/>
            <w:tcBorders>
              <w:top w:val="nil"/>
              <w:left w:val="nil"/>
              <w:bottom w:val="nil"/>
              <w:right w:val="nil"/>
            </w:tcBorders>
            <w:shd w:val="clear" w:color="auto" w:fill="auto"/>
            <w:noWrap/>
            <w:vAlign w:val="center"/>
            <w:hideMark/>
          </w:tcPr>
          <w:p w14:paraId="20CF168D" w14:textId="77777777" w:rsidR="00F901E5" w:rsidRPr="00891F3A" w:rsidRDefault="00F901E5" w:rsidP="00F901E5">
            <w:pPr>
              <w:rPr>
                <w:lang w:val="en-CA" w:eastAsia="de-DE"/>
                <w:rPrChange w:id="6132" w:author="Jens-Rainer Ohm" w:date="2023-05-08T12:56:00Z">
                  <w:rPr>
                    <w:lang w:eastAsia="de-DE"/>
                  </w:rPr>
                </w:rPrChange>
              </w:rPr>
            </w:pPr>
            <w:r w:rsidRPr="00891F3A">
              <w:rPr>
                <w:lang w:val="en-CA" w:eastAsia="de-DE"/>
                <w:rPrChange w:id="6133"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891F3A" w:rsidRDefault="00F901E5" w:rsidP="00F901E5">
            <w:pPr>
              <w:rPr>
                <w:lang w:val="en-CA" w:eastAsia="de-DE"/>
                <w:rPrChange w:id="6134" w:author="Jens-Rainer Ohm" w:date="2023-05-08T12:56:00Z">
                  <w:rPr>
                    <w:lang w:eastAsia="de-DE"/>
                  </w:rPr>
                </w:rPrChange>
              </w:rPr>
            </w:pPr>
            <w:r w:rsidRPr="00891F3A">
              <w:rPr>
                <w:lang w:val="en-CA" w:eastAsia="de-DE"/>
                <w:rPrChange w:id="6135" w:author="Jens-Rainer Ohm" w:date="2023-05-08T12:56:00Z">
                  <w:rPr>
                    <w:lang w:eastAsia="de-DE"/>
                  </w:rPr>
                </w:rPrChange>
              </w:rPr>
              <w:t>#DIV/0!</w:t>
            </w:r>
          </w:p>
        </w:tc>
      </w:tr>
      <w:tr w:rsidR="00F901E5" w:rsidRPr="00891F3A"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891F3A" w:rsidRDefault="00F901E5" w:rsidP="00F901E5">
            <w:pPr>
              <w:rPr>
                <w:lang w:val="en-CA" w:eastAsia="de-DE"/>
                <w:rPrChange w:id="6136" w:author="Jens-Rainer Ohm" w:date="2023-05-08T12:56:00Z">
                  <w:rPr>
                    <w:lang w:eastAsia="de-DE"/>
                  </w:rPr>
                </w:rPrChange>
              </w:rPr>
            </w:pPr>
            <w:r w:rsidRPr="00891F3A">
              <w:rPr>
                <w:lang w:val="en-CA" w:eastAsia="de-DE"/>
                <w:rPrChange w:id="6137" w:author="Jens-Rainer Ohm" w:date="2023-05-08T12:56:00Z">
                  <w:rPr>
                    <w:lang w:eastAsia="de-DE"/>
                  </w:rPr>
                </w:rPrChang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891F3A" w:rsidRDefault="00F901E5" w:rsidP="00F901E5">
            <w:pPr>
              <w:rPr>
                <w:lang w:val="en-CA" w:eastAsia="de-DE"/>
                <w:rPrChange w:id="6138" w:author="Jens-Rainer Ohm" w:date="2023-05-08T12:56:00Z">
                  <w:rPr>
                    <w:lang w:eastAsia="de-DE"/>
                  </w:rPr>
                </w:rPrChange>
              </w:rPr>
            </w:pPr>
            <w:r w:rsidRPr="00891F3A">
              <w:rPr>
                <w:lang w:val="en-CA" w:eastAsia="de-DE"/>
                <w:rPrChange w:id="6139" w:author="Jens-Rainer Ohm" w:date="2023-05-08T12:56:00Z">
                  <w:rPr>
                    <w:lang w:eastAsia="de-DE"/>
                  </w:rPr>
                </w:rPrChang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891F3A" w:rsidRDefault="00F901E5" w:rsidP="00F901E5">
            <w:pPr>
              <w:rPr>
                <w:lang w:val="en-CA" w:eastAsia="de-DE"/>
                <w:rPrChange w:id="6140" w:author="Jens-Rainer Ohm" w:date="2023-05-08T12:56:00Z">
                  <w:rPr>
                    <w:lang w:eastAsia="de-DE"/>
                  </w:rPr>
                </w:rPrChange>
              </w:rPr>
            </w:pPr>
            <w:r w:rsidRPr="00891F3A">
              <w:rPr>
                <w:lang w:val="en-CA" w:eastAsia="de-DE"/>
                <w:rPrChange w:id="6141" w:author="Jens-Rainer Ohm" w:date="2023-05-08T12:56:00Z">
                  <w:rPr>
                    <w:lang w:eastAsia="de-DE"/>
                  </w:rPr>
                </w:rPrChang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891F3A" w:rsidRDefault="00F901E5" w:rsidP="00F901E5">
            <w:pPr>
              <w:rPr>
                <w:lang w:val="en-CA" w:eastAsia="de-DE"/>
                <w:rPrChange w:id="6142" w:author="Jens-Rainer Ohm" w:date="2023-05-08T12:56:00Z">
                  <w:rPr>
                    <w:lang w:eastAsia="de-DE"/>
                  </w:rPr>
                </w:rPrChange>
              </w:rPr>
            </w:pPr>
            <w:r w:rsidRPr="00891F3A">
              <w:rPr>
                <w:lang w:val="en-CA" w:eastAsia="de-DE"/>
                <w:rPrChange w:id="6143" w:author="Jens-Rainer Ohm" w:date="2023-05-08T12:56:00Z">
                  <w:rPr>
                    <w:lang w:eastAsia="de-DE"/>
                  </w:rPr>
                </w:rPrChange>
              </w:rPr>
              <w:t>5.46%</w:t>
            </w:r>
          </w:p>
        </w:tc>
        <w:tc>
          <w:tcPr>
            <w:tcW w:w="346" w:type="pct"/>
            <w:tcBorders>
              <w:top w:val="nil"/>
              <w:left w:val="nil"/>
              <w:bottom w:val="nil"/>
              <w:right w:val="nil"/>
            </w:tcBorders>
            <w:shd w:val="clear" w:color="auto" w:fill="auto"/>
            <w:noWrap/>
            <w:vAlign w:val="center"/>
            <w:hideMark/>
          </w:tcPr>
          <w:p w14:paraId="3F4E3E64" w14:textId="77777777" w:rsidR="00F901E5" w:rsidRPr="00891F3A" w:rsidRDefault="00F901E5" w:rsidP="00F901E5">
            <w:pPr>
              <w:rPr>
                <w:lang w:val="en-CA" w:eastAsia="de-DE"/>
                <w:rPrChange w:id="6144" w:author="Jens-Rainer Ohm" w:date="2023-05-08T12:56:00Z">
                  <w:rPr>
                    <w:lang w:eastAsia="de-DE"/>
                  </w:rPr>
                </w:rPrChange>
              </w:rPr>
            </w:pPr>
            <w:r w:rsidRPr="00891F3A">
              <w:rPr>
                <w:lang w:val="en-CA" w:eastAsia="de-DE"/>
                <w:rPrChange w:id="6145" w:author="Jens-Rainer Ohm" w:date="2023-05-08T12:56:00Z">
                  <w:rPr>
                    <w:lang w:eastAsia="de-DE"/>
                  </w:rPr>
                </w:rPrChange>
              </w:rPr>
              <w:t>75%</w:t>
            </w:r>
          </w:p>
        </w:tc>
        <w:tc>
          <w:tcPr>
            <w:tcW w:w="346" w:type="pct"/>
            <w:tcBorders>
              <w:top w:val="nil"/>
              <w:left w:val="nil"/>
              <w:bottom w:val="nil"/>
              <w:right w:val="nil"/>
            </w:tcBorders>
            <w:shd w:val="clear" w:color="auto" w:fill="auto"/>
            <w:noWrap/>
            <w:vAlign w:val="center"/>
            <w:hideMark/>
          </w:tcPr>
          <w:p w14:paraId="37BC4D7B" w14:textId="77777777" w:rsidR="00F901E5" w:rsidRPr="00891F3A" w:rsidRDefault="00F901E5" w:rsidP="00F901E5">
            <w:pPr>
              <w:rPr>
                <w:lang w:val="en-CA" w:eastAsia="de-DE"/>
                <w:rPrChange w:id="6146" w:author="Jens-Rainer Ohm" w:date="2023-05-08T12:56:00Z">
                  <w:rPr>
                    <w:lang w:eastAsia="de-DE"/>
                  </w:rPr>
                </w:rPrChange>
              </w:rPr>
            </w:pPr>
            <w:r w:rsidRPr="00891F3A">
              <w:rPr>
                <w:lang w:val="en-CA" w:eastAsia="de-DE"/>
                <w:rPrChange w:id="6147" w:author="Jens-Rainer Ohm" w:date="2023-05-08T12:56:00Z">
                  <w:rPr>
                    <w:lang w:eastAsia="de-DE"/>
                  </w:rPr>
                </w:rPrChang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891F3A" w:rsidRDefault="00F901E5" w:rsidP="00F901E5">
            <w:pPr>
              <w:rPr>
                <w:lang w:val="en-CA" w:eastAsia="de-DE"/>
                <w:rPrChange w:id="6148" w:author="Jens-Rainer Ohm" w:date="2023-05-08T12:56:00Z">
                  <w:rPr>
                    <w:lang w:eastAsia="de-DE"/>
                  </w:rPr>
                </w:rPrChange>
              </w:rPr>
            </w:pPr>
            <w:r w:rsidRPr="00891F3A">
              <w:rPr>
                <w:lang w:val="en-CA" w:eastAsia="de-DE"/>
                <w:rPrChange w:id="6149" w:author="Jens-Rainer Ohm" w:date="2023-05-08T12:56:00Z">
                  <w:rPr>
                    <w:lang w:eastAsia="de-DE"/>
                  </w:rPr>
                </w:rPrChang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891F3A" w:rsidRDefault="00F901E5" w:rsidP="00F901E5">
            <w:pPr>
              <w:rPr>
                <w:lang w:val="en-CA" w:eastAsia="de-DE"/>
                <w:rPrChange w:id="6150" w:author="Jens-Rainer Ohm" w:date="2023-05-08T12:56:00Z">
                  <w:rPr>
                    <w:lang w:eastAsia="de-DE"/>
                  </w:rPr>
                </w:rPrChange>
              </w:rPr>
            </w:pPr>
            <w:r w:rsidRPr="00891F3A">
              <w:rPr>
                <w:lang w:val="en-CA" w:eastAsia="de-DE"/>
                <w:rPrChange w:id="6151" w:author="Jens-Rainer Ohm" w:date="2023-05-08T12:56:00Z">
                  <w:rPr>
                    <w:lang w:eastAsia="de-DE"/>
                  </w:rPr>
                </w:rPrChang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891F3A" w:rsidRDefault="00F901E5" w:rsidP="00F901E5">
            <w:pPr>
              <w:rPr>
                <w:lang w:val="en-CA" w:eastAsia="de-DE"/>
                <w:rPrChange w:id="6152" w:author="Jens-Rainer Ohm" w:date="2023-05-08T12:56:00Z">
                  <w:rPr>
                    <w:lang w:eastAsia="de-DE"/>
                  </w:rPr>
                </w:rPrChange>
              </w:rPr>
            </w:pPr>
            <w:r w:rsidRPr="00891F3A">
              <w:rPr>
                <w:lang w:val="en-CA" w:eastAsia="de-DE"/>
                <w:rPrChange w:id="6153" w:author="Jens-Rainer Ohm" w:date="2023-05-08T12:56:00Z">
                  <w:rPr>
                    <w:lang w:eastAsia="de-DE"/>
                  </w:rPr>
                </w:rPrChange>
              </w:rPr>
              <w:t>-22.14%</w:t>
            </w:r>
          </w:p>
        </w:tc>
        <w:tc>
          <w:tcPr>
            <w:tcW w:w="444" w:type="pct"/>
            <w:tcBorders>
              <w:top w:val="nil"/>
              <w:left w:val="nil"/>
              <w:bottom w:val="nil"/>
              <w:right w:val="nil"/>
            </w:tcBorders>
            <w:shd w:val="clear" w:color="auto" w:fill="auto"/>
            <w:noWrap/>
            <w:vAlign w:val="center"/>
            <w:hideMark/>
          </w:tcPr>
          <w:p w14:paraId="79EBF67A" w14:textId="77777777" w:rsidR="00F901E5" w:rsidRPr="00891F3A" w:rsidRDefault="00F901E5" w:rsidP="00F901E5">
            <w:pPr>
              <w:rPr>
                <w:lang w:val="en-CA" w:eastAsia="de-DE"/>
                <w:rPrChange w:id="6154" w:author="Jens-Rainer Ohm" w:date="2023-05-08T12:56:00Z">
                  <w:rPr>
                    <w:lang w:eastAsia="de-DE"/>
                  </w:rPr>
                </w:rPrChange>
              </w:rPr>
            </w:pPr>
            <w:r w:rsidRPr="00891F3A">
              <w:rPr>
                <w:lang w:val="en-CA" w:eastAsia="de-DE"/>
                <w:rPrChange w:id="6155"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891F3A" w:rsidRDefault="00F901E5" w:rsidP="00F901E5">
            <w:pPr>
              <w:rPr>
                <w:lang w:val="en-CA" w:eastAsia="de-DE"/>
                <w:rPrChange w:id="6156" w:author="Jens-Rainer Ohm" w:date="2023-05-08T12:56:00Z">
                  <w:rPr>
                    <w:lang w:eastAsia="de-DE"/>
                  </w:rPr>
                </w:rPrChange>
              </w:rPr>
            </w:pPr>
            <w:r w:rsidRPr="00891F3A">
              <w:rPr>
                <w:lang w:val="en-CA" w:eastAsia="de-DE"/>
                <w:rPrChange w:id="6157" w:author="Jens-Rainer Ohm" w:date="2023-05-08T12:56:00Z">
                  <w:rPr>
                    <w:lang w:eastAsia="de-DE"/>
                  </w:rPr>
                </w:rPrChange>
              </w:rPr>
              <w:t>#DIV/0!</w:t>
            </w:r>
          </w:p>
        </w:tc>
      </w:tr>
      <w:tr w:rsidR="00F901E5" w:rsidRPr="00891F3A"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891F3A" w:rsidRDefault="00F901E5" w:rsidP="00F901E5">
            <w:pPr>
              <w:rPr>
                <w:lang w:val="en-CA" w:eastAsia="de-DE"/>
                <w:rPrChange w:id="6158" w:author="Jens-Rainer Ohm" w:date="2023-05-08T12:56:00Z">
                  <w:rPr>
                    <w:lang w:eastAsia="de-DE"/>
                  </w:rPr>
                </w:rPrChange>
              </w:rPr>
            </w:pPr>
            <w:r w:rsidRPr="00891F3A">
              <w:rPr>
                <w:lang w:val="en-CA" w:eastAsia="de-DE"/>
                <w:rPrChange w:id="6159" w:author="Jens-Rainer Ohm" w:date="2023-05-08T12:56:00Z">
                  <w:rPr>
                    <w:lang w:eastAsia="de-DE"/>
                  </w:rPr>
                </w:rPrChang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891F3A" w:rsidRDefault="00F901E5" w:rsidP="00F901E5">
            <w:pPr>
              <w:rPr>
                <w:lang w:val="en-CA" w:eastAsia="de-DE"/>
                <w:rPrChange w:id="6160" w:author="Jens-Rainer Ohm" w:date="2023-05-08T12:56:00Z">
                  <w:rPr>
                    <w:lang w:eastAsia="de-DE"/>
                  </w:rPr>
                </w:rPrChange>
              </w:rPr>
            </w:pPr>
            <w:r w:rsidRPr="00891F3A">
              <w:rPr>
                <w:lang w:val="en-CA" w:eastAsia="de-DE"/>
                <w:rPrChange w:id="6161" w:author="Jens-Rainer Ohm" w:date="2023-05-08T12:56:00Z">
                  <w:rPr>
                    <w:lang w:eastAsia="de-DE"/>
                  </w:rPr>
                </w:rPrChang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891F3A" w:rsidRDefault="00F901E5" w:rsidP="00F901E5">
            <w:pPr>
              <w:rPr>
                <w:lang w:val="en-CA" w:eastAsia="de-DE"/>
                <w:rPrChange w:id="6162" w:author="Jens-Rainer Ohm" w:date="2023-05-08T12:56:00Z">
                  <w:rPr>
                    <w:lang w:eastAsia="de-DE"/>
                  </w:rPr>
                </w:rPrChange>
              </w:rPr>
            </w:pPr>
            <w:r w:rsidRPr="00891F3A">
              <w:rPr>
                <w:lang w:val="en-CA" w:eastAsia="de-DE"/>
                <w:rPrChange w:id="6163" w:author="Jens-Rainer Ohm" w:date="2023-05-08T12:56:00Z">
                  <w:rPr>
                    <w:lang w:eastAsia="de-DE"/>
                  </w:rPr>
                </w:rPrChang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891F3A" w:rsidRDefault="00F901E5" w:rsidP="00F901E5">
            <w:pPr>
              <w:rPr>
                <w:lang w:val="en-CA" w:eastAsia="de-DE"/>
                <w:rPrChange w:id="6164" w:author="Jens-Rainer Ohm" w:date="2023-05-08T12:56:00Z">
                  <w:rPr>
                    <w:lang w:eastAsia="de-DE"/>
                  </w:rPr>
                </w:rPrChange>
              </w:rPr>
            </w:pPr>
            <w:r w:rsidRPr="00891F3A">
              <w:rPr>
                <w:lang w:val="en-CA" w:eastAsia="de-DE"/>
                <w:rPrChange w:id="6165" w:author="Jens-Rainer Ohm" w:date="2023-05-08T12:56:00Z">
                  <w:rPr>
                    <w:lang w:eastAsia="de-DE"/>
                  </w:rPr>
                </w:rPrChange>
              </w:rPr>
              <w:t>5.37%</w:t>
            </w:r>
          </w:p>
        </w:tc>
        <w:tc>
          <w:tcPr>
            <w:tcW w:w="346" w:type="pct"/>
            <w:tcBorders>
              <w:top w:val="nil"/>
              <w:left w:val="nil"/>
              <w:bottom w:val="nil"/>
              <w:right w:val="nil"/>
            </w:tcBorders>
            <w:shd w:val="clear" w:color="auto" w:fill="auto"/>
            <w:noWrap/>
            <w:vAlign w:val="center"/>
            <w:hideMark/>
          </w:tcPr>
          <w:p w14:paraId="7878C18F" w14:textId="77777777" w:rsidR="00F901E5" w:rsidRPr="00891F3A" w:rsidRDefault="00F901E5" w:rsidP="00F901E5">
            <w:pPr>
              <w:rPr>
                <w:lang w:val="en-CA" w:eastAsia="de-DE"/>
                <w:rPrChange w:id="6166" w:author="Jens-Rainer Ohm" w:date="2023-05-08T12:56:00Z">
                  <w:rPr>
                    <w:lang w:eastAsia="de-DE"/>
                  </w:rPr>
                </w:rPrChange>
              </w:rPr>
            </w:pPr>
            <w:r w:rsidRPr="00891F3A">
              <w:rPr>
                <w:lang w:val="en-CA" w:eastAsia="de-DE"/>
                <w:rPrChange w:id="6167" w:author="Jens-Rainer Ohm" w:date="2023-05-08T12:56:00Z">
                  <w:rPr>
                    <w:lang w:eastAsia="de-DE"/>
                  </w:rPr>
                </w:rPrChange>
              </w:rPr>
              <w:t>78%</w:t>
            </w:r>
          </w:p>
        </w:tc>
        <w:tc>
          <w:tcPr>
            <w:tcW w:w="346" w:type="pct"/>
            <w:tcBorders>
              <w:top w:val="nil"/>
              <w:left w:val="nil"/>
              <w:bottom w:val="nil"/>
              <w:right w:val="nil"/>
            </w:tcBorders>
            <w:shd w:val="clear" w:color="auto" w:fill="auto"/>
            <w:noWrap/>
            <w:vAlign w:val="center"/>
            <w:hideMark/>
          </w:tcPr>
          <w:p w14:paraId="4BA68E13" w14:textId="77777777" w:rsidR="00F901E5" w:rsidRPr="00891F3A" w:rsidRDefault="00F901E5" w:rsidP="00F901E5">
            <w:pPr>
              <w:rPr>
                <w:lang w:val="en-CA" w:eastAsia="de-DE"/>
                <w:rPrChange w:id="6168" w:author="Jens-Rainer Ohm" w:date="2023-05-08T12:56:00Z">
                  <w:rPr>
                    <w:lang w:eastAsia="de-DE"/>
                  </w:rPr>
                </w:rPrChange>
              </w:rPr>
            </w:pPr>
            <w:r w:rsidRPr="00891F3A">
              <w:rPr>
                <w:lang w:val="en-CA" w:eastAsia="de-DE"/>
                <w:rPrChange w:id="6169" w:author="Jens-Rainer Ohm" w:date="2023-05-08T12:56:00Z">
                  <w:rPr>
                    <w:lang w:eastAsia="de-DE"/>
                  </w:rPr>
                </w:rPrChang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891F3A" w:rsidRDefault="00F901E5" w:rsidP="00F901E5">
            <w:pPr>
              <w:rPr>
                <w:lang w:val="en-CA" w:eastAsia="de-DE"/>
                <w:rPrChange w:id="6170" w:author="Jens-Rainer Ohm" w:date="2023-05-08T12:56:00Z">
                  <w:rPr>
                    <w:lang w:eastAsia="de-DE"/>
                  </w:rPr>
                </w:rPrChange>
              </w:rPr>
            </w:pPr>
            <w:r w:rsidRPr="00891F3A">
              <w:rPr>
                <w:lang w:val="en-CA" w:eastAsia="de-DE"/>
                <w:rPrChange w:id="6171" w:author="Jens-Rainer Ohm" w:date="2023-05-08T12:56:00Z">
                  <w:rPr>
                    <w:lang w:eastAsia="de-DE"/>
                  </w:rPr>
                </w:rPrChang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891F3A" w:rsidRDefault="00F901E5" w:rsidP="00F901E5">
            <w:pPr>
              <w:rPr>
                <w:lang w:val="en-CA" w:eastAsia="de-DE"/>
                <w:rPrChange w:id="6172" w:author="Jens-Rainer Ohm" w:date="2023-05-08T12:56:00Z">
                  <w:rPr>
                    <w:lang w:eastAsia="de-DE"/>
                  </w:rPr>
                </w:rPrChange>
              </w:rPr>
            </w:pPr>
            <w:r w:rsidRPr="00891F3A">
              <w:rPr>
                <w:lang w:val="en-CA" w:eastAsia="de-DE"/>
                <w:rPrChange w:id="6173" w:author="Jens-Rainer Ohm" w:date="2023-05-08T12:56:00Z">
                  <w:rPr>
                    <w:lang w:eastAsia="de-DE"/>
                  </w:rPr>
                </w:rPrChang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891F3A" w:rsidRDefault="00F901E5" w:rsidP="00F901E5">
            <w:pPr>
              <w:rPr>
                <w:lang w:val="en-CA" w:eastAsia="de-DE"/>
                <w:rPrChange w:id="6174" w:author="Jens-Rainer Ohm" w:date="2023-05-08T12:56:00Z">
                  <w:rPr>
                    <w:lang w:eastAsia="de-DE"/>
                  </w:rPr>
                </w:rPrChange>
              </w:rPr>
            </w:pPr>
            <w:r w:rsidRPr="00891F3A">
              <w:rPr>
                <w:lang w:val="en-CA" w:eastAsia="de-DE"/>
                <w:rPrChange w:id="6175" w:author="Jens-Rainer Ohm" w:date="2023-05-08T12:56:00Z">
                  <w:rPr>
                    <w:lang w:eastAsia="de-DE"/>
                  </w:rPr>
                </w:rPrChange>
              </w:rPr>
              <w:t>-19.67%</w:t>
            </w:r>
          </w:p>
        </w:tc>
        <w:tc>
          <w:tcPr>
            <w:tcW w:w="444" w:type="pct"/>
            <w:tcBorders>
              <w:top w:val="nil"/>
              <w:left w:val="nil"/>
              <w:bottom w:val="nil"/>
              <w:right w:val="nil"/>
            </w:tcBorders>
            <w:shd w:val="clear" w:color="auto" w:fill="auto"/>
            <w:noWrap/>
            <w:vAlign w:val="center"/>
            <w:hideMark/>
          </w:tcPr>
          <w:p w14:paraId="0EC20A56" w14:textId="77777777" w:rsidR="00F901E5" w:rsidRPr="00891F3A" w:rsidRDefault="00F901E5" w:rsidP="00F901E5">
            <w:pPr>
              <w:rPr>
                <w:lang w:val="en-CA" w:eastAsia="de-DE"/>
                <w:rPrChange w:id="6176" w:author="Jens-Rainer Ohm" w:date="2023-05-08T12:56:00Z">
                  <w:rPr>
                    <w:lang w:eastAsia="de-DE"/>
                  </w:rPr>
                </w:rPrChange>
              </w:rPr>
            </w:pPr>
            <w:r w:rsidRPr="00891F3A">
              <w:rPr>
                <w:lang w:val="en-CA" w:eastAsia="de-DE"/>
                <w:rPrChange w:id="6177"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891F3A" w:rsidRDefault="00F901E5" w:rsidP="00F901E5">
            <w:pPr>
              <w:rPr>
                <w:lang w:val="en-CA" w:eastAsia="de-DE"/>
                <w:rPrChange w:id="6178" w:author="Jens-Rainer Ohm" w:date="2023-05-08T12:56:00Z">
                  <w:rPr>
                    <w:lang w:eastAsia="de-DE"/>
                  </w:rPr>
                </w:rPrChange>
              </w:rPr>
            </w:pPr>
            <w:r w:rsidRPr="00891F3A">
              <w:rPr>
                <w:lang w:val="en-CA" w:eastAsia="de-DE"/>
                <w:rPrChange w:id="6179" w:author="Jens-Rainer Ohm" w:date="2023-05-08T12:56:00Z">
                  <w:rPr>
                    <w:lang w:eastAsia="de-DE"/>
                  </w:rPr>
                </w:rPrChange>
              </w:rPr>
              <w:t>#DIV/0!</w:t>
            </w:r>
          </w:p>
        </w:tc>
      </w:tr>
      <w:tr w:rsidR="00F901E5" w:rsidRPr="00891F3A"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891F3A" w:rsidRDefault="00F901E5" w:rsidP="00F901E5">
            <w:pPr>
              <w:rPr>
                <w:b/>
                <w:bCs/>
                <w:lang w:val="en-CA" w:eastAsia="de-DE"/>
                <w:rPrChange w:id="6180" w:author="Jens-Rainer Ohm" w:date="2023-05-08T12:56:00Z">
                  <w:rPr>
                    <w:b/>
                    <w:bCs/>
                    <w:lang w:eastAsia="de-DE"/>
                  </w:rPr>
                </w:rPrChange>
              </w:rPr>
            </w:pPr>
            <w:r w:rsidRPr="00891F3A">
              <w:rPr>
                <w:b/>
                <w:bCs/>
                <w:lang w:val="en-CA" w:eastAsia="de-DE"/>
                <w:rPrChange w:id="6181" w:author="Jens-Rainer Ohm" w:date="2023-05-08T12:56:00Z">
                  <w:rPr>
                    <w:b/>
                    <w:bCs/>
                    <w:lang w:eastAsia="de-DE"/>
                  </w:rPr>
                </w:rPrChang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891F3A" w:rsidRDefault="00F901E5" w:rsidP="00F901E5">
            <w:pPr>
              <w:rPr>
                <w:lang w:val="en-CA" w:eastAsia="de-DE"/>
                <w:rPrChange w:id="6182" w:author="Jens-Rainer Ohm" w:date="2023-05-08T12:56:00Z">
                  <w:rPr>
                    <w:lang w:eastAsia="de-DE"/>
                  </w:rPr>
                </w:rPrChange>
              </w:rPr>
            </w:pPr>
            <w:r w:rsidRPr="00891F3A">
              <w:rPr>
                <w:lang w:val="en-CA" w:eastAsia="de-DE"/>
                <w:rPrChange w:id="6183" w:author="Jens-Rainer Ohm" w:date="2023-05-08T12:56:00Z">
                  <w:rPr>
                    <w:lang w:eastAsia="de-DE"/>
                  </w:rPr>
                </w:rPrChang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891F3A" w:rsidRDefault="00F901E5" w:rsidP="00F901E5">
            <w:pPr>
              <w:rPr>
                <w:lang w:val="en-CA" w:eastAsia="de-DE"/>
                <w:rPrChange w:id="6184" w:author="Jens-Rainer Ohm" w:date="2023-05-08T12:56:00Z">
                  <w:rPr>
                    <w:lang w:eastAsia="de-DE"/>
                  </w:rPr>
                </w:rPrChange>
              </w:rPr>
            </w:pPr>
            <w:r w:rsidRPr="00891F3A">
              <w:rPr>
                <w:lang w:val="en-CA" w:eastAsia="de-DE"/>
                <w:rPrChange w:id="6185" w:author="Jens-Rainer Ohm" w:date="2023-05-08T12:56:00Z">
                  <w:rPr>
                    <w:lang w:eastAsia="de-DE"/>
                  </w:rPr>
                </w:rPrChang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891F3A" w:rsidRDefault="00F901E5" w:rsidP="00F901E5">
            <w:pPr>
              <w:rPr>
                <w:lang w:val="en-CA" w:eastAsia="de-DE"/>
                <w:rPrChange w:id="6186" w:author="Jens-Rainer Ohm" w:date="2023-05-08T12:56:00Z">
                  <w:rPr>
                    <w:lang w:eastAsia="de-DE"/>
                  </w:rPr>
                </w:rPrChange>
              </w:rPr>
            </w:pPr>
            <w:r w:rsidRPr="00891F3A">
              <w:rPr>
                <w:lang w:val="en-CA" w:eastAsia="de-DE"/>
                <w:rPrChange w:id="6187" w:author="Jens-Rainer Ohm" w:date="2023-05-08T12:56:00Z">
                  <w:rPr>
                    <w:lang w:eastAsia="de-DE"/>
                  </w:rPr>
                </w:rPrChang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891F3A" w:rsidRDefault="00F901E5" w:rsidP="00F901E5">
            <w:pPr>
              <w:rPr>
                <w:lang w:val="en-CA" w:eastAsia="de-DE"/>
                <w:rPrChange w:id="6188" w:author="Jens-Rainer Ohm" w:date="2023-05-08T12:56:00Z">
                  <w:rPr>
                    <w:lang w:eastAsia="de-DE"/>
                  </w:rPr>
                </w:rPrChange>
              </w:rPr>
            </w:pPr>
            <w:r w:rsidRPr="00891F3A">
              <w:rPr>
                <w:lang w:val="en-CA" w:eastAsia="de-DE"/>
                <w:rPrChange w:id="6189" w:author="Jens-Rainer Ohm" w:date="2023-05-08T12:56:00Z">
                  <w:rPr>
                    <w:lang w:eastAsia="de-DE"/>
                  </w:rPr>
                </w:rPrChang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891F3A" w:rsidRDefault="00F901E5" w:rsidP="00F901E5">
            <w:pPr>
              <w:rPr>
                <w:lang w:val="en-CA" w:eastAsia="de-DE"/>
                <w:rPrChange w:id="6190" w:author="Jens-Rainer Ohm" w:date="2023-05-08T12:56:00Z">
                  <w:rPr>
                    <w:lang w:eastAsia="de-DE"/>
                  </w:rPr>
                </w:rPrChange>
              </w:rPr>
            </w:pPr>
            <w:r w:rsidRPr="00891F3A">
              <w:rPr>
                <w:lang w:val="en-CA" w:eastAsia="de-DE"/>
                <w:rPrChange w:id="6191" w:author="Jens-Rainer Ohm" w:date="2023-05-08T12:56:00Z">
                  <w:rPr>
                    <w:lang w:eastAsia="de-DE"/>
                  </w:rPr>
                </w:rPrChang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891F3A" w:rsidRDefault="00F901E5" w:rsidP="00F901E5">
            <w:pPr>
              <w:rPr>
                <w:lang w:val="en-CA" w:eastAsia="de-DE"/>
                <w:rPrChange w:id="6192" w:author="Jens-Rainer Ohm" w:date="2023-05-08T12:56:00Z">
                  <w:rPr>
                    <w:lang w:eastAsia="de-DE"/>
                  </w:rPr>
                </w:rPrChange>
              </w:rPr>
            </w:pPr>
            <w:r w:rsidRPr="00891F3A">
              <w:rPr>
                <w:lang w:val="en-CA" w:eastAsia="de-DE"/>
                <w:rPrChange w:id="6193" w:author="Jens-Rainer Ohm" w:date="2023-05-08T12:56:00Z">
                  <w:rPr>
                    <w:lang w:eastAsia="de-DE"/>
                  </w:rPr>
                </w:rPrChang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891F3A" w:rsidRDefault="00F901E5" w:rsidP="00F901E5">
            <w:pPr>
              <w:rPr>
                <w:lang w:val="en-CA" w:eastAsia="de-DE"/>
                <w:rPrChange w:id="6194" w:author="Jens-Rainer Ohm" w:date="2023-05-08T12:56:00Z">
                  <w:rPr>
                    <w:lang w:eastAsia="de-DE"/>
                  </w:rPr>
                </w:rPrChange>
              </w:rPr>
            </w:pPr>
            <w:r w:rsidRPr="00891F3A">
              <w:rPr>
                <w:lang w:val="en-CA" w:eastAsia="de-DE"/>
                <w:rPrChange w:id="6195" w:author="Jens-Rainer Ohm" w:date="2023-05-08T12:56:00Z">
                  <w:rPr>
                    <w:lang w:eastAsia="de-DE"/>
                  </w:rPr>
                </w:rPrChang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891F3A" w:rsidRDefault="00F901E5" w:rsidP="00F901E5">
            <w:pPr>
              <w:rPr>
                <w:lang w:val="en-CA" w:eastAsia="de-DE"/>
                <w:rPrChange w:id="6196" w:author="Jens-Rainer Ohm" w:date="2023-05-08T12:56:00Z">
                  <w:rPr>
                    <w:lang w:eastAsia="de-DE"/>
                  </w:rPr>
                </w:rPrChange>
              </w:rPr>
            </w:pPr>
            <w:r w:rsidRPr="00891F3A">
              <w:rPr>
                <w:lang w:val="en-CA" w:eastAsia="de-DE"/>
                <w:rPrChange w:id="6197" w:author="Jens-Rainer Ohm" w:date="2023-05-08T12:56:00Z">
                  <w:rPr>
                    <w:lang w:eastAsia="de-DE"/>
                  </w:rPr>
                </w:rPrChang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891F3A" w:rsidRDefault="00F901E5" w:rsidP="00F901E5">
            <w:pPr>
              <w:rPr>
                <w:lang w:val="en-CA" w:eastAsia="de-DE"/>
                <w:rPrChange w:id="6198" w:author="Jens-Rainer Ohm" w:date="2023-05-08T12:56:00Z">
                  <w:rPr>
                    <w:lang w:eastAsia="de-DE"/>
                  </w:rPr>
                </w:rPrChange>
              </w:rPr>
            </w:pPr>
            <w:r w:rsidRPr="00891F3A">
              <w:rPr>
                <w:lang w:val="en-CA" w:eastAsia="de-DE"/>
                <w:rPrChange w:id="6199" w:author="Jens-Rainer Ohm" w:date="2023-05-08T12:56:00Z">
                  <w:rPr>
                    <w:lang w:eastAsia="de-DE"/>
                  </w:rPr>
                </w:rPrChang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891F3A" w:rsidRDefault="00F901E5" w:rsidP="00F901E5">
            <w:pPr>
              <w:rPr>
                <w:lang w:val="en-CA" w:eastAsia="de-DE"/>
                <w:rPrChange w:id="6200" w:author="Jens-Rainer Ohm" w:date="2023-05-08T12:56:00Z">
                  <w:rPr>
                    <w:lang w:eastAsia="de-DE"/>
                  </w:rPr>
                </w:rPrChange>
              </w:rPr>
            </w:pPr>
            <w:r w:rsidRPr="00891F3A">
              <w:rPr>
                <w:lang w:val="en-CA" w:eastAsia="de-DE"/>
                <w:rPrChange w:id="6201" w:author="Jens-Rainer Ohm" w:date="2023-05-08T12:56:00Z">
                  <w:rPr>
                    <w:lang w:eastAsia="de-DE"/>
                  </w:rPr>
                </w:rPrChange>
              </w:rPr>
              <w:t>#DIV/0!</w:t>
            </w:r>
          </w:p>
        </w:tc>
      </w:tr>
      <w:tr w:rsidR="00F901E5" w:rsidRPr="00891F3A"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891F3A" w:rsidRDefault="00F901E5" w:rsidP="00F901E5">
            <w:pPr>
              <w:rPr>
                <w:lang w:val="en-CA" w:eastAsia="de-DE"/>
                <w:rPrChange w:id="6202" w:author="Jens-Rainer Ohm" w:date="2023-05-08T12:56:00Z">
                  <w:rPr>
                    <w:lang w:eastAsia="de-DE"/>
                  </w:rPr>
                </w:rPrChange>
              </w:rPr>
            </w:pPr>
            <w:r w:rsidRPr="00891F3A">
              <w:rPr>
                <w:lang w:val="en-CA" w:eastAsia="de-DE"/>
                <w:rPrChange w:id="6203" w:author="Jens-Rainer Ohm" w:date="2023-05-08T12:56:00Z">
                  <w:rPr>
                    <w:lang w:eastAsia="de-DE"/>
                  </w:rPr>
                </w:rPrChang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891F3A" w:rsidRDefault="00F901E5" w:rsidP="00F901E5">
            <w:pPr>
              <w:rPr>
                <w:lang w:val="en-CA" w:eastAsia="de-DE"/>
                <w:rPrChange w:id="6204" w:author="Jens-Rainer Ohm" w:date="2023-05-08T12:56:00Z">
                  <w:rPr>
                    <w:lang w:eastAsia="de-DE"/>
                  </w:rPr>
                </w:rPrChange>
              </w:rPr>
            </w:pPr>
            <w:r w:rsidRPr="00891F3A">
              <w:rPr>
                <w:lang w:val="en-CA" w:eastAsia="de-DE"/>
                <w:rPrChange w:id="6205" w:author="Jens-Rainer Ohm" w:date="2023-05-08T12:56:00Z">
                  <w:rPr>
                    <w:lang w:eastAsia="de-DE"/>
                  </w:rPr>
                </w:rPrChang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891F3A" w:rsidRDefault="00F901E5" w:rsidP="00F901E5">
            <w:pPr>
              <w:rPr>
                <w:lang w:val="en-CA" w:eastAsia="de-DE"/>
                <w:rPrChange w:id="6206" w:author="Jens-Rainer Ohm" w:date="2023-05-08T12:56:00Z">
                  <w:rPr>
                    <w:lang w:eastAsia="de-DE"/>
                  </w:rPr>
                </w:rPrChange>
              </w:rPr>
            </w:pPr>
            <w:r w:rsidRPr="00891F3A">
              <w:rPr>
                <w:lang w:val="en-CA" w:eastAsia="de-DE"/>
                <w:rPrChange w:id="6207" w:author="Jens-Rainer Ohm" w:date="2023-05-08T12:56:00Z">
                  <w:rPr>
                    <w:lang w:eastAsia="de-DE"/>
                  </w:rPr>
                </w:rPrChang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891F3A" w:rsidRDefault="00F901E5" w:rsidP="00F901E5">
            <w:pPr>
              <w:rPr>
                <w:lang w:val="en-CA" w:eastAsia="de-DE"/>
                <w:rPrChange w:id="6208" w:author="Jens-Rainer Ohm" w:date="2023-05-08T12:56:00Z">
                  <w:rPr>
                    <w:lang w:eastAsia="de-DE"/>
                  </w:rPr>
                </w:rPrChange>
              </w:rPr>
            </w:pPr>
            <w:r w:rsidRPr="00891F3A">
              <w:rPr>
                <w:lang w:val="en-CA" w:eastAsia="de-DE"/>
                <w:rPrChange w:id="6209" w:author="Jens-Rainer Ohm" w:date="2023-05-08T12:56:00Z">
                  <w:rPr>
                    <w:lang w:eastAsia="de-DE"/>
                  </w:rPr>
                </w:rPrChange>
              </w:rPr>
              <w:t>4.80%</w:t>
            </w:r>
          </w:p>
        </w:tc>
        <w:tc>
          <w:tcPr>
            <w:tcW w:w="346" w:type="pct"/>
            <w:tcBorders>
              <w:top w:val="nil"/>
              <w:left w:val="nil"/>
              <w:bottom w:val="nil"/>
              <w:right w:val="nil"/>
            </w:tcBorders>
            <w:shd w:val="clear" w:color="auto" w:fill="auto"/>
            <w:noWrap/>
            <w:vAlign w:val="center"/>
            <w:hideMark/>
          </w:tcPr>
          <w:p w14:paraId="3C031FB0" w14:textId="77777777" w:rsidR="00F901E5" w:rsidRPr="00891F3A" w:rsidRDefault="00F901E5" w:rsidP="00F901E5">
            <w:pPr>
              <w:rPr>
                <w:lang w:val="en-CA" w:eastAsia="de-DE"/>
                <w:rPrChange w:id="6210" w:author="Jens-Rainer Ohm" w:date="2023-05-08T12:56:00Z">
                  <w:rPr>
                    <w:lang w:eastAsia="de-DE"/>
                  </w:rPr>
                </w:rPrChange>
              </w:rPr>
            </w:pPr>
            <w:r w:rsidRPr="00891F3A">
              <w:rPr>
                <w:lang w:val="en-CA" w:eastAsia="de-DE"/>
                <w:rPrChange w:id="6211" w:author="Jens-Rainer Ohm" w:date="2023-05-08T12:56:00Z">
                  <w:rPr>
                    <w:lang w:eastAsia="de-DE"/>
                  </w:rPr>
                </w:rPrChange>
              </w:rPr>
              <w:t>73%</w:t>
            </w:r>
          </w:p>
        </w:tc>
        <w:tc>
          <w:tcPr>
            <w:tcW w:w="346" w:type="pct"/>
            <w:tcBorders>
              <w:top w:val="nil"/>
              <w:left w:val="nil"/>
              <w:bottom w:val="nil"/>
              <w:right w:val="nil"/>
            </w:tcBorders>
            <w:shd w:val="clear" w:color="auto" w:fill="auto"/>
            <w:noWrap/>
            <w:vAlign w:val="center"/>
            <w:hideMark/>
          </w:tcPr>
          <w:p w14:paraId="5EE37CED" w14:textId="77777777" w:rsidR="00F901E5" w:rsidRPr="00891F3A" w:rsidRDefault="00F901E5" w:rsidP="00F901E5">
            <w:pPr>
              <w:rPr>
                <w:lang w:val="en-CA" w:eastAsia="de-DE"/>
                <w:rPrChange w:id="6212" w:author="Jens-Rainer Ohm" w:date="2023-05-08T12:56:00Z">
                  <w:rPr>
                    <w:lang w:eastAsia="de-DE"/>
                  </w:rPr>
                </w:rPrChange>
              </w:rPr>
            </w:pPr>
            <w:r w:rsidRPr="00891F3A">
              <w:rPr>
                <w:lang w:val="en-CA" w:eastAsia="de-DE"/>
                <w:rPrChange w:id="6213" w:author="Jens-Rainer Ohm" w:date="2023-05-08T12:56:00Z">
                  <w:rPr>
                    <w:lang w:eastAsia="de-DE"/>
                  </w:rPr>
                </w:rPrChang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891F3A" w:rsidRDefault="00F901E5" w:rsidP="00F901E5">
            <w:pPr>
              <w:rPr>
                <w:lang w:val="en-CA" w:eastAsia="de-DE"/>
                <w:rPrChange w:id="6214" w:author="Jens-Rainer Ohm" w:date="2023-05-08T12:56:00Z">
                  <w:rPr>
                    <w:lang w:eastAsia="de-DE"/>
                  </w:rPr>
                </w:rPrChange>
              </w:rPr>
            </w:pPr>
            <w:r w:rsidRPr="00891F3A">
              <w:rPr>
                <w:lang w:val="en-CA" w:eastAsia="de-DE"/>
                <w:rPrChange w:id="6215" w:author="Jens-Rainer Ohm" w:date="2023-05-08T12:56:00Z">
                  <w:rPr>
                    <w:lang w:eastAsia="de-DE"/>
                  </w:rPr>
                </w:rPrChang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891F3A" w:rsidRDefault="00F901E5" w:rsidP="00F901E5">
            <w:pPr>
              <w:rPr>
                <w:lang w:val="en-CA" w:eastAsia="de-DE"/>
                <w:rPrChange w:id="6216" w:author="Jens-Rainer Ohm" w:date="2023-05-08T12:56:00Z">
                  <w:rPr>
                    <w:lang w:eastAsia="de-DE"/>
                  </w:rPr>
                </w:rPrChange>
              </w:rPr>
            </w:pPr>
            <w:r w:rsidRPr="00891F3A">
              <w:rPr>
                <w:lang w:val="en-CA" w:eastAsia="de-DE"/>
                <w:rPrChange w:id="6217" w:author="Jens-Rainer Ohm" w:date="2023-05-08T12:56:00Z">
                  <w:rPr>
                    <w:lang w:eastAsia="de-DE"/>
                  </w:rPr>
                </w:rPrChang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891F3A" w:rsidRDefault="00F901E5" w:rsidP="00F901E5">
            <w:pPr>
              <w:rPr>
                <w:lang w:val="en-CA" w:eastAsia="de-DE"/>
                <w:rPrChange w:id="6218" w:author="Jens-Rainer Ohm" w:date="2023-05-08T12:56:00Z">
                  <w:rPr>
                    <w:lang w:eastAsia="de-DE"/>
                  </w:rPr>
                </w:rPrChange>
              </w:rPr>
            </w:pPr>
            <w:r w:rsidRPr="00891F3A">
              <w:rPr>
                <w:lang w:val="en-CA" w:eastAsia="de-DE"/>
                <w:rPrChange w:id="6219" w:author="Jens-Rainer Ohm" w:date="2023-05-08T12:56:00Z">
                  <w:rPr>
                    <w:lang w:eastAsia="de-DE"/>
                  </w:rPr>
                </w:rPrChange>
              </w:rPr>
              <w:t>-23.72%</w:t>
            </w:r>
          </w:p>
        </w:tc>
        <w:tc>
          <w:tcPr>
            <w:tcW w:w="444" w:type="pct"/>
            <w:tcBorders>
              <w:top w:val="nil"/>
              <w:left w:val="nil"/>
              <w:bottom w:val="nil"/>
              <w:right w:val="nil"/>
            </w:tcBorders>
            <w:shd w:val="clear" w:color="auto" w:fill="auto"/>
            <w:noWrap/>
            <w:vAlign w:val="center"/>
            <w:hideMark/>
          </w:tcPr>
          <w:p w14:paraId="50E2ECE6" w14:textId="77777777" w:rsidR="00F901E5" w:rsidRPr="00891F3A" w:rsidRDefault="00F901E5" w:rsidP="00F901E5">
            <w:pPr>
              <w:rPr>
                <w:lang w:val="en-CA" w:eastAsia="de-DE"/>
                <w:rPrChange w:id="6220" w:author="Jens-Rainer Ohm" w:date="2023-05-08T12:56:00Z">
                  <w:rPr>
                    <w:lang w:eastAsia="de-DE"/>
                  </w:rPr>
                </w:rPrChange>
              </w:rPr>
            </w:pPr>
            <w:r w:rsidRPr="00891F3A">
              <w:rPr>
                <w:lang w:val="en-CA" w:eastAsia="de-DE"/>
                <w:rPrChange w:id="6221"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891F3A" w:rsidRDefault="00F901E5" w:rsidP="00F901E5">
            <w:pPr>
              <w:rPr>
                <w:lang w:val="en-CA" w:eastAsia="de-DE"/>
                <w:rPrChange w:id="6222" w:author="Jens-Rainer Ohm" w:date="2023-05-08T12:56:00Z">
                  <w:rPr>
                    <w:lang w:eastAsia="de-DE"/>
                  </w:rPr>
                </w:rPrChange>
              </w:rPr>
            </w:pPr>
            <w:r w:rsidRPr="00891F3A">
              <w:rPr>
                <w:lang w:val="en-CA" w:eastAsia="de-DE"/>
                <w:rPrChange w:id="6223" w:author="Jens-Rainer Ohm" w:date="2023-05-08T12:56:00Z">
                  <w:rPr>
                    <w:lang w:eastAsia="de-DE"/>
                  </w:rPr>
                </w:rPrChange>
              </w:rPr>
              <w:t>#DIV/0!</w:t>
            </w:r>
          </w:p>
        </w:tc>
      </w:tr>
      <w:tr w:rsidR="00F901E5" w:rsidRPr="00891F3A"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891F3A" w:rsidRDefault="00F901E5" w:rsidP="00F901E5">
            <w:pPr>
              <w:rPr>
                <w:lang w:val="en-CA" w:eastAsia="de-DE"/>
                <w:rPrChange w:id="6224" w:author="Jens-Rainer Ohm" w:date="2023-05-08T12:56:00Z">
                  <w:rPr>
                    <w:lang w:eastAsia="de-DE"/>
                  </w:rPr>
                </w:rPrChange>
              </w:rPr>
            </w:pPr>
            <w:r w:rsidRPr="00891F3A">
              <w:rPr>
                <w:lang w:val="en-CA" w:eastAsia="de-DE"/>
                <w:rPrChange w:id="6225" w:author="Jens-Rainer Ohm" w:date="2023-05-08T12:56:00Z">
                  <w:rPr>
                    <w:lang w:eastAsia="de-DE"/>
                  </w:rPr>
                </w:rPrChang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891F3A" w:rsidRDefault="00F901E5" w:rsidP="00F901E5">
            <w:pPr>
              <w:rPr>
                <w:lang w:val="en-CA" w:eastAsia="de-DE"/>
                <w:rPrChange w:id="6226" w:author="Jens-Rainer Ohm" w:date="2023-05-08T12:56:00Z">
                  <w:rPr>
                    <w:lang w:eastAsia="de-DE"/>
                  </w:rPr>
                </w:rPrChange>
              </w:rPr>
            </w:pPr>
            <w:r w:rsidRPr="00891F3A">
              <w:rPr>
                <w:lang w:val="en-CA" w:eastAsia="de-DE"/>
                <w:rPrChange w:id="6227" w:author="Jens-Rainer Ohm" w:date="2023-05-08T12:56:00Z">
                  <w:rPr>
                    <w:lang w:eastAsia="de-DE"/>
                  </w:rPr>
                </w:rPrChang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891F3A" w:rsidRDefault="00F901E5" w:rsidP="00F901E5">
            <w:pPr>
              <w:rPr>
                <w:lang w:val="en-CA" w:eastAsia="de-DE"/>
                <w:rPrChange w:id="6228" w:author="Jens-Rainer Ohm" w:date="2023-05-08T12:56:00Z">
                  <w:rPr>
                    <w:lang w:eastAsia="de-DE"/>
                  </w:rPr>
                </w:rPrChange>
              </w:rPr>
            </w:pPr>
            <w:r w:rsidRPr="00891F3A">
              <w:rPr>
                <w:lang w:val="en-CA" w:eastAsia="de-DE"/>
                <w:rPrChange w:id="6229" w:author="Jens-Rainer Ohm" w:date="2023-05-08T12:56:00Z">
                  <w:rPr>
                    <w:lang w:eastAsia="de-DE"/>
                  </w:rPr>
                </w:rPrChang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891F3A" w:rsidRDefault="00F901E5" w:rsidP="00F901E5">
            <w:pPr>
              <w:rPr>
                <w:lang w:val="en-CA" w:eastAsia="de-DE"/>
                <w:rPrChange w:id="6230" w:author="Jens-Rainer Ohm" w:date="2023-05-08T12:56:00Z">
                  <w:rPr>
                    <w:lang w:eastAsia="de-DE"/>
                  </w:rPr>
                </w:rPrChange>
              </w:rPr>
            </w:pPr>
            <w:r w:rsidRPr="00891F3A">
              <w:rPr>
                <w:lang w:val="en-CA" w:eastAsia="de-DE"/>
                <w:rPrChange w:id="6231" w:author="Jens-Rainer Ohm" w:date="2023-05-08T12:56:00Z">
                  <w:rPr>
                    <w:lang w:eastAsia="de-DE"/>
                  </w:rPr>
                </w:rPrChange>
              </w:rPr>
              <w:t>2.93%</w:t>
            </w:r>
          </w:p>
        </w:tc>
        <w:tc>
          <w:tcPr>
            <w:tcW w:w="346" w:type="pct"/>
            <w:tcBorders>
              <w:top w:val="nil"/>
              <w:left w:val="nil"/>
              <w:bottom w:val="nil"/>
              <w:right w:val="nil"/>
            </w:tcBorders>
            <w:shd w:val="clear" w:color="auto" w:fill="auto"/>
            <w:noWrap/>
            <w:vAlign w:val="center"/>
            <w:hideMark/>
          </w:tcPr>
          <w:p w14:paraId="26EB53C0" w14:textId="77777777" w:rsidR="00F901E5" w:rsidRPr="00891F3A" w:rsidRDefault="00F901E5" w:rsidP="00F901E5">
            <w:pPr>
              <w:rPr>
                <w:lang w:val="en-CA" w:eastAsia="de-DE"/>
                <w:rPrChange w:id="6232" w:author="Jens-Rainer Ohm" w:date="2023-05-08T12:56:00Z">
                  <w:rPr>
                    <w:lang w:eastAsia="de-DE"/>
                  </w:rPr>
                </w:rPrChange>
              </w:rPr>
            </w:pPr>
            <w:r w:rsidRPr="00891F3A">
              <w:rPr>
                <w:lang w:val="en-CA" w:eastAsia="de-DE"/>
                <w:rPrChange w:id="6233" w:author="Jens-Rainer Ohm" w:date="2023-05-08T12:56:00Z">
                  <w:rPr>
                    <w:lang w:eastAsia="de-DE"/>
                  </w:rPr>
                </w:rPrChange>
              </w:rPr>
              <w:t>87%</w:t>
            </w:r>
          </w:p>
        </w:tc>
        <w:tc>
          <w:tcPr>
            <w:tcW w:w="346" w:type="pct"/>
            <w:tcBorders>
              <w:top w:val="nil"/>
              <w:left w:val="nil"/>
              <w:bottom w:val="nil"/>
              <w:right w:val="nil"/>
            </w:tcBorders>
            <w:shd w:val="clear" w:color="auto" w:fill="auto"/>
            <w:noWrap/>
            <w:vAlign w:val="center"/>
            <w:hideMark/>
          </w:tcPr>
          <w:p w14:paraId="2CF8A878" w14:textId="77777777" w:rsidR="00F901E5" w:rsidRPr="00891F3A" w:rsidRDefault="00F901E5" w:rsidP="00F901E5">
            <w:pPr>
              <w:rPr>
                <w:lang w:val="en-CA" w:eastAsia="de-DE"/>
                <w:rPrChange w:id="6234" w:author="Jens-Rainer Ohm" w:date="2023-05-08T12:56:00Z">
                  <w:rPr>
                    <w:lang w:eastAsia="de-DE"/>
                  </w:rPr>
                </w:rPrChange>
              </w:rPr>
            </w:pPr>
            <w:r w:rsidRPr="00891F3A">
              <w:rPr>
                <w:lang w:val="en-CA" w:eastAsia="de-DE"/>
                <w:rPrChange w:id="6235" w:author="Jens-Rainer Ohm" w:date="2023-05-08T12:56:00Z">
                  <w:rPr>
                    <w:lang w:eastAsia="de-DE"/>
                  </w:rPr>
                </w:rPrChang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891F3A" w:rsidRDefault="00F901E5" w:rsidP="00F901E5">
            <w:pPr>
              <w:rPr>
                <w:lang w:val="en-CA" w:eastAsia="de-DE"/>
                <w:rPrChange w:id="6236" w:author="Jens-Rainer Ohm" w:date="2023-05-08T12:56:00Z">
                  <w:rPr>
                    <w:lang w:eastAsia="de-DE"/>
                  </w:rPr>
                </w:rPrChange>
              </w:rPr>
            </w:pPr>
            <w:r w:rsidRPr="00891F3A">
              <w:rPr>
                <w:lang w:val="en-CA" w:eastAsia="de-DE"/>
                <w:rPrChange w:id="6237" w:author="Jens-Rainer Ohm" w:date="2023-05-08T12:56:00Z">
                  <w:rPr>
                    <w:lang w:eastAsia="de-DE"/>
                  </w:rPr>
                </w:rPrChang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891F3A" w:rsidRDefault="00F901E5" w:rsidP="00F901E5">
            <w:pPr>
              <w:rPr>
                <w:lang w:val="en-CA" w:eastAsia="de-DE"/>
                <w:rPrChange w:id="6238" w:author="Jens-Rainer Ohm" w:date="2023-05-08T12:56:00Z">
                  <w:rPr>
                    <w:lang w:eastAsia="de-DE"/>
                  </w:rPr>
                </w:rPrChange>
              </w:rPr>
            </w:pPr>
            <w:r w:rsidRPr="00891F3A">
              <w:rPr>
                <w:lang w:val="en-CA" w:eastAsia="de-DE"/>
                <w:rPrChange w:id="6239" w:author="Jens-Rainer Ohm" w:date="2023-05-08T12:56:00Z">
                  <w:rPr>
                    <w:lang w:eastAsia="de-DE"/>
                  </w:rPr>
                </w:rPrChang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891F3A" w:rsidRDefault="00F901E5" w:rsidP="00F901E5">
            <w:pPr>
              <w:rPr>
                <w:lang w:val="en-CA" w:eastAsia="de-DE"/>
                <w:rPrChange w:id="6240" w:author="Jens-Rainer Ohm" w:date="2023-05-08T12:56:00Z">
                  <w:rPr>
                    <w:lang w:eastAsia="de-DE"/>
                  </w:rPr>
                </w:rPrChange>
              </w:rPr>
            </w:pPr>
            <w:r w:rsidRPr="00891F3A">
              <w:rPr>
                <w:lang w:val="en-CA" w:eastAsia="de-DE"/>
                <w:rPrChange w:id="6241" w:author="Jens-Rainer Ohm" w:date="2023-05-08T12:56:00Z">
                  <w:rPr>
                    <w:lang w:eastAsia="de-DE"/>
                  </w:rPr>
                </w:rPrChange>
              </w:rPr>
              <w:t>-27.57%</w:t>
            </w:r>
          </w:p>
        </w:tc>
        <w:tc>
          <w:tcPr>
            <w:tcW w:w="444" w:type="pct"/>
            <w:tcBorders>
              <w:top w:val="nil"/>
              <w:left w:val="nil"/>
              <w:bottom w:val="nil"/>
              <w:right w:val="nil"/>
            </w:tcBorders>
            <w:shd w:val="clear" w:color="auto" w:fill="auto"/>
            <w:noWrap/>
            <w:vAlign w:val="center"/>
            <w:hideMark/>
          </w:tcPr>
          <w:p w14:paraId="4D22FEA3" w14:textId="77777777" w:rsidR="00F901E5" w:rsidRPr="00891F3A" w:rsidRDefault="00F901E5" w:rsidP="00F901E5">
            <w:pPr>
              <w:rPr>
                <w:lang w:val="en-CA" w:eastAsia="de-DE"/>
                <w:rPrChange w:id="6242" w:author="Jens-Rainer Ohm" w:date="2023-05-08T12:56:00Z">
                  <w:rPr>
                    <w:lang w:eastAsia="de-DE"/>
                  </w:rPr>
                </w:rPrChange>
              </w:rPr>
            </w:pPr>
            <w:r w:rsidRPr="00891F3A">
              <w:rPr>
                <w:lang w:val="en-CA" w:eastAsia="de-DE"/>
                <w:rPrChange w:id="6243" w:author="Jens-Rainer Ohm" w:date="2023-05-08T12:56:00Z">
                  <w:rPr>
                    <w:lang w:eastAsia="de-DE"/>
                  </w:rPr>
                </w:rPrChang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891F3A" w:rsidRDefault="00F901E5" w:rsidP="00F901E5">
            <w:pPr>
              <w:rPr>
                <w:lang w:val="en-CA" w:eastAsia="de-DE"/>
                <w:rPrChange w:id="6244" w:author="Jens-Rainer Ohm" w:date="2023-05-08T12:56:00Z">
                  <w:rPr>
                    <w:lang w:eastAsia="de-DE"/>
                  </w:rPr>
                </w:rPrChange>
              </w:rPr>
            </w:pPr>
            <w:r w:rsidRPr="00891F3A">
              <w:rPr>
                <w:lang w:val="en-CA" w:eastAsia="de-DE"/>
                <w:rPrChange w:id="6245" w:author="Jens-Rainer Ohm" w:date="2023-05-08T12:56:00Z">
                  <w:rPr>
                    <w:lang w:eastAsia="de-DE"/>
                  </w:rPr>
                </w:rPrChange>
              </w:rPr>
              <w:t>#DIV/0!</w:t>
            </w:r>
          </w:p>
        </w:tc>
      </w:tr>
      <w:tr w:rsidR="00F901E5" w:rsidRPr="00891F3A"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891F3A" w:rsidRDefault="00F901E5" w:rsidP="00F901E5">
            <w:pPr>
              <w:rPr>
                <w:lang w:val="en-CA" w:eastAsia="de-DE"/>
                <w:rPrChange w:id="6246" w:author="Jens-Rainer Ohm" w:date="2023-05-08T12:56:00Z">
                  <w:rPr>
                    <w:lang w:eastAsia="de-DE"/>
                  </w:rPr>
                </w:rPrChange>
              </w:rPr>
            </w:pPr>
            <w:r w:rsidRPr="00891F3A">
              <w:rPr>
                <w:lang w:val="en-CA" w:eastAsia="de-DE"/>
                <w:rPrChange w:id="6247" w:author="Jens-Rainer Ohm" w:date="2023-05-08T12:56:00Z">
                  <w:rPr>
                    <w:lang w:eastAsia="de-DE"/>
                  </w:rPr>
                </w:rPrChang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891F3A" w:rsidRDefault="00F901E5" w:rsidP="00F901E5">
            <w:pPr>
              <w:rPr>
                <w:lang w:val="en-CA" w:eastAsia="de-DE"/>
                <w:rPrChange w:id="6248" w:author="Jens-Rainer Ohm" w:date="2023-05-08T12:56:00Z">
                  <w:rPr>
                    <w:lang w:eastAsia="de-DE"/>
                  </w:rPr>
                </w:rPrChange>
              </w:rPr>
            </w:pPr>
            <w:r w:rsidRPr="00891F3A">
              <w:rPr>
                <w:lang w:val="en-CA" w:eastAsia="de-DE"/>
                <w:rPrChange w:id="6249" w:author="Jens-Rainer Ohm" w:date="2023-05-08T12:56:00Z">
                  <w:rPr>
                    <w:lang w:eastAsia="de-DE"/>
                  </w:rPr>
                </w:rPrChang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891F3A" w:rsidRDefault="00F901E5" w:rsidP="00F901E5">
            <w:pPr>
              <w:rPr>
                <w:lang w:val="en-CA" w:eastAsia="de-DE"/>
                <w:rPrChange w:id="6250" w:author="Jens-Rainer Ohm" w:date="2023-05-08T12:56:00Z">
                  <w:rPr>
                    <w:lang w:eastAsia="de-DE"/>
                  </w:rPr>
                </w:rPrChange>
              </w:rPr>
            </w:pPr>
            <w:r w:rsidRPr="00891F3A">
              <w:rPr>
                <w:lang w:val="en-CA" w:eastAsia="de-DE"/>
                <w:rPrChange w:id="6251" w:author="Jens-Rainer Ohm" w:date="2023-05-08T12:56:00Z">
                  <w:rPr>
                    <w:lang w:eastAsia="de-DE"/>
                  </w:rPr>
                </w:rPrChang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891F3A" w:rsidRDefault="00F901E5" w:rsidP="00F901E5">
            <w:pPr>
              <w:rPr>
                <w:lang w:val="en-CA" w:eastAsia="de-DE"/>
                <w:rPrChange w:id="6252" w:author="Jens-Rainer Ohm" w:date="2023-05-08T12:56:00Z">
                  <w:rPr>
                    <w:lang w:eastAsia="de-DE"/>
                  </w:rPr>
                </w:rPrChange>
              </w:rPr>
            </w:pPr>
            <w:r w:rsidRPr="00891F3A">
              <w:rPr>
                <w:lang w:val="en-CA" w:eastAsia="de-DE"/>
                <w:rPrChange w:id="6253" w:author="Jens-Rainer Ohm" w:date="2023-05-08T12:56:00Z">
                  <w:rPr>
                    <w:lang w:eastAsia="de-DE"/>
                  </w:rPr>
                </w:rPrChang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891F3A" w:rsidRDefault="00F901E5" w:rsidP="00F901E5">
            <w:pPr>
              <w:rPr>
                <w:lang w:val="en-CA" w:eastAsia="de-DE"/>
                <w:rPrChange w:id="6254" w:author="Jens-Rainer Ohm" w:date="2023-05-08T12:56:00Z">
                  <w:rPr>
                    <w:lang w:eastAsia="de-DE"/>
                  </w:rPr>
                </w:rPrChange>
              </w:rPr>
            </w:pPr>
            <w:r w:rsidRPr="00891F3A">
              <w:rPr>
                <w:lang w:val="en-CA" w:eastAsia="de-DE"/>
                <w:rPrChange w:id="6255" w:author="Jens-Rainer Ohm" w:date="2023-05-08T12:56:00Z">
                  <w:rPr>
                    <w:lang w:eastAsia="de-DE"/>
                  </w:rPr>
                </w:rPrChang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891F3A" w:rsidRDefault="00F901E5" w:rsidP="00F901E5">
            <w:pPr>
              <w:rPr>
                <w:lang w:val="en-CA" w:eastAsia="de-DE"/>
                <w:rPrChange w:id="6256" w:author="Jens-Rainer Ohm" w:date="2023-05-08T12:56:00Z">
                  <w:rPr>
                    <w:lang w:eastAsia="de-DE"/>
                  </w:rPr>
                </w:rPrChange>
              </w:rPr>
            </w:pPr>
            <w:r w:rsidRPr="00891F3A">
              <w:rPr>
                <w:lang w:val="en-CA" w:eastAsia="de-DE"/>
                <w:rPrChange w:id="6257" w:author="Jens-Rainer Ohm" w:date="2023-05-08T12:56:00Z">
                  <w:rPr>
                    <w:lang w:eastAsia="de-DE"/>
                  </w:rPr>
                </w:rPrChang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891F3A" w:rsidRDefault="00F901E5" w:rsidP="00F901E5">
            <w:pPr>
              <w:rPr>
                <w:lang w:val="en-CA" w:eastAsia="de-DE"/>
                <w:rPrChange w:id="6258" w:author="Jens-Rainer Ohm" w:date="2023-05-08T12:56:00Z">
                  <w:rPr>
                    <w:lang w:eastAsia="de-DE"/>
                  </w:rPr>
                </w:rPrChange>
              </w:rPr>
            </w:pPr>
            <w:r w:rsidRPr="00891F3A">
              <w:rPr>
                <w:lang w:val="en-CA" w:eastAsia="de-DE"/>
                <w:rPrChange w:id="6259" w:author="Jens-Rainer Ohm" w:date="2023-05-08T12:56:00Z">
                  <w:rPr>
                    <w:lang w:eastAsia="de-DE"/>
                  </w:rPr>
                </w:rPrChang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891F3A" w:rsidRDefault="00F901E5" w:rsidP="00F901E5">
            <w:pPr>
              <w:rPr>
                <w:lang w:val="en-CA" w:eastAsia="de-DE"/>
                <w:rPrChange w:id="6260" w:author="Jens-Rainer Ohm" w:date="2023-05-08T12:56:00Z">
                  <w:rPr>
                    <w:lang w:eastAsia="de-DE"/>
                  </w:rPr>
                </w:rPrChange>
              </w:rPr>
            </w:pPr>
            <w:r w:rsidRPr="00891F3A">
              <w:rPr>
                <w:lang w:val="en-CA" w:eastAsia="de-DE"/>
                <w:rPrChange w:id="6261" w:author="Jens-Rainer Ohm" w:date="2023-05-08T12:56:00Z">
                  <w:rPr>
                    <w:lang w:eastAsia="de-DE"/>
                  </w:rPr>
                </w:rPrChang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891F3A" w:rsidRDefault="00F901E5" w:rsidP="00F901E5">
            <w:pPr>
              <w:rPr>
                <w:lang w:val="en-CA" w:eastAsia="de-DE"/>
                <w:rPrChange w:id="6262" w:author="Jens-Rainer Ohm" w:date="2023-05-08T12:56:00Z">
                  <w:rPr>
                    <w:lang w:eastAsia="de-DE"/>
                  </w:rPr>
                </w:rPrChange>
              </w:rPr>
            </w:pPr>
            <w:r w:rsidRPr="00891F3A">
              <w:rPr>
                <w:lang w:val="en-CA" w:eastAsia="de-DE"/>
                <w:rPrChange w:id="6263" w:author="Jens-Rainer Ohm" w:date="2023-05-08T12:56:00Z">
                  <w:rPr>
                    <w:lang w:eastAsia="de-DE"/>
                  </w:rPr>
                </w:rPrChang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891F3A" w:rsidRDefault="00F901E5" w:rsidP="00F901E5">
            <w:pPr>
              <w:rPr>
                <w:lang w:val="en-CA" w:eastAsia="de-DE"/>
                <w:rPrChange w:id="6264" w:author="Jens-Rainer Ohm" w:date="2023-05-08T12:56:00Z">
                  <w:rPr>
                    <w:lang w:eastAsia="de-DE"/>
                  </w:rPr>
                </w:rPrChange>
              </w:rPr>
            </w:pPr>
            <w:r w:rsidRPr="00891F3A">
              <w:rPr>
                <w:lang w:val="en-CA" w:eastAsia="de-DE"/>
                <w:rPrChange w:id="6265" w:author="Jens-Rainer Ohm" w:date="2023-05-08T12:56:00Z">
                  <w:rPr>
                    <w:lang w:eastAsia="de-DE"/>
                  </w:rPr>
                </w:rPrChang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891F3A" w:rsidRDefault="00F901E5" w:rsidP="00F901E5">
            <w:pPr>
              <w:rPr>
                <w:lang w:val="en-CA" w:eastAsia="de-DE"/>
                <w:rPrChange w:id="6266" w:author="Jens-Rainer Ohm" w:date="2023-05-08T12:56:00Z">
                  <w:rPr>
                    <w:lang w:eastAsia="de-DE"/>
                  </w:rPr>
                </w:rPrChange>
              </w:rPr>
            </w:pPr>
            <w:r w:rsidRPr="00891F3A">
              <w:rPr>
                <w:lang w:val="en-CA" w:eastAsia="de-DE"/>
                <w:rPrChange w:id="6267" w:author="Jens-Rainer Ohm" w:date="2023-05-08T12:56:00Z">
                  <w:rPr>
                    <w:lang w:eastAsia="de-DE"/>
                  </w:rPr>
                </w:rPrChange>
              </w:rPr>
              <w:t>#DIV/0!</w:t>
            </w:r>
          </w:p>
        </w:tc>
      </w:tr>
    </w:tbl>
    <w:p w14:paraId="259A6317" w14:textId="77777777" w:rsidR="00F901E5" w:rsidRPr="00891F3A" w:rsidRDefault="00F901E5" w:rsidP="00792EDE">
      <w:pPr>
        <w:numPr>
          <w:ilvl w:val="2"/>
          <w:numId w:val="35"/>
        </w:numPr>
        <w:rPr>
          <w:b/>
          <w:bCs/>
          <w:i/>
          <w:iCs/>
          <w:lang w:val="en-CA" w:eastAsia="de-DE"/>
        </w:rPr>
      </w:pPr>
      <w:r w:rsidRPr="00891F3A">
        <w:rPr>
          <w:b/>
          <w:bCs/>
          <w:i/>
          <w:iCs/>
          <w:lang w:val="en-CA" w:eastAsia="de-DE"/>
        </w:rPr>
        <w:t>Group 2 off</w:t>
      </w:r>
    </w:p>
    <w:p w14:paraId="2ED81DCF" w14:textId="77777777" w:rsidR="00F901E5" w:rsidRPr="00891F3A" w:rsidRDefault="00F901E5" w:rsidP="00F901E5">
      <w:pPr>
        <w:rPr>
          <w:lang w:val="en-CA" w:eastAsia="de-DE"/>
        </w:rPr>
      </w:pPr>
      <w:r w:rsidRPr="00891F3A">
        <w:rPr>
          <w:lang w:val="en-CA" w:eastAsia="de-DE"/>
        </w:rPr>
        <w:lastRenderedPageBreak/>
        <w:t xml:space="preserve">Group 2 includes </w:t>
      </w:r>
      <w:r w:rsidRPr="00891F3A">
        <w:rPr>
          <w:lang w:val="en-CA" w:eastAsia="de-DE"/>
          <w:rPrChange w:id="6268" w:author="Jens-Rainer Ohm" w:date="2023-05-08T12:56:00Z">
            <w:rPr>
              <w:lang w:eastAsia="de-DE"/>
            </w:rPr>
          </w:rPrChange>
        </w:rPr>
        <w:t>coding tools that interleave the (merge/skip/AMVP/subblock/IBC/etc) list derivation with the intra prediction/reconstruction process.</w:t>
      </w:r>
    </w:p>
    <w:p w14:paraId="33FC475F" w14:textId="77777777" w:rsidR="00F901E5" w:rsidRPr="00891F3A" w:rsidRDefault="00F901E5" w:rsidP="00F901E5">
      <w:pPr>
        <w:rPr>
          <w:lang w:val="en-CA" w:eastAsia="de-DE"/>
        </w:rPr>
      </w:pPr>
      <w:r w:rsidRPr="00891F3A">
        <w:rPr>
          <w:lang w:val="en-CA" w:eastAsia="de-DE"/>
        </w:rPr>
        <w:t>The command line setting of this test is: --LIC=0 --CIIPTM=0 --CIIPTIMD=0 --NumSignPred=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891F3A"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891F3A" w:rsidRDefault="00F901E5" w:rsidP="00F901E5">
            <w:pPr>
              <w:rPr>
                <w:lang w:val="en-CA" w:eastAsia="de-DE"/>
                <w:rPrChange w:id="6269"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891F3A" w:rsidRDefault="00F901E5" w:rsidP="00F901E5">
            <w:pPr>
              <w:rPr>
                <w:b/>
                <w:bCs/>
                <w:lang w:val="en-CA" w:eastAsia="de-DE"/>
                <w:rPrChange w:id="6270" w:author="Jens-Rainer Ohm" w:date="2023-05-08T12:56:00Z">
                  <w:rPr>
                    <w:b/>
                    <w:bCs/>
                    <w:lang w:eastAsia="de-DE"/>
                  </w:rPr>
                </w:rPrChange>
              </w:rPr>
            </w:pPr>
            <w:r w:rsidRPr="00891F3A">
              <w:rPr>
                <w:b/>
                <w:bCs/>
                <w:lang w:val="en-CA" w:eastAsia="de-DE"/>
                <w:rPrChange w:id="6271" w:author="Jens-Rainer Ohm" w:date="2023-05-08T12:56:00Z">
                  <w:rPr>
                    <w:b/>
                    <w:bCs/>
                    <w:lang w:eastAsia="de-DE"/>
                  </w:rPr>
                </w:rPrChange>
              </w:rPr>
              <w:t xml:space="preserve">All Intra Main10 </w:t>
            </w:r>
          </w:p>
        </w:tc>
      </w:tr>
      <w:tr w:rsidR="00F901E5" w:rsidRPr="00891F3A"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891F3A" w:rsidRDefault="00F901E5" w:rsidP="00F901E5">
            <w:pPr>
              <w:rPr>
                <w:b/>
                <w:bCs/>
                <w:lang w:val="en-CA" w:eastAsia="de-DE"/>
                <w:rPrChange w:id="6272" w:author="Jens-Rainer Ohm" w:date="2023-05-08T12:56: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891F3A" w:rsidRDefault="00F901E5" w:rsidP="00F901E5">
            <w:pPr>
              <w:rPr>
                <w:b/>
                <w:bCs/>
                <w:lang w:val="en-CA" w:eastAsia="de-DE"/>
                <w:rPrChange w:id="6273" w:author="Jens-Rainer Ohm" w:date="2023-05-08T12:56:00Z">
                  <w:rPr>
                    <w:b/>
                    <w:bCs/>
                    <w:lang w:eastAsia="de-DE"/>
                  </w:rPr>
                </w:rPrChange>
              </w:rPr>
            </w:pPr>
            <w:r w:rsidRPr="00891F3A">
              <w:rPr>
                <w:b/>
                <w:bCs/>
                <w:lang w:val="en-CA" w:eastAsia="de-DE"/>
                <w:rPrChange w:id="6274" w:author="Jens-Rainer Ohm" w:date="2023-05-08T12:56: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891F3A" w:rsidRDefault="00F901E5" w:rsidP="00F901E5">
            <w:pPr>
              <w:rPr>
                <w:b/>
                <w:bCs/>
                <w:lang w:val="en-CA" w:eastAsia="de-DE"/>
                <w:rPrChange w:id="6275" w:author="Jens-Rainer Ohm" w:date="2023-05-08T12:56:00Z">
                  <w:rPr>
                    <w:b/>
                    <w:bCs/>
                    <w:lang w:eastAsia="de-DE"/>
                  </w:rPr>
                </w:rPrChange>
              </w:rPr>
            </w:pPr>
            <w:r w:rsidRPr="00891F3A">
              <w:rPr>
                <w:b/>
                <w:bCs/>
                <w:lang w:val="en-CA" w:eastAsia="de-DE"/>
                <w:rPrChange w:id="6276" w:author="Jens-Rainer Ohm" w:date="2023-05-08T12:56:00Z">
                  <w:rPr>
                    <w:b/>
                    <w:bCs/>
                    <w:lang w:eastAsia="de-DE"/>
                  </w:rPr>
                </w:rPrChange>
              </w:rPr>
              <w:t>Over VTM-11ecm8.1</w:t>
            </w:r>
          </w:p>
        </w:tc>
      </w:tr>
      <w:tr w:rsidR="00F901E5" w:rsidRPr="00891F3A"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891F3A" w:rsidRDefault="00F901E5" w:rsidP="00F901E5">
            <w:pPr>
              <w:rPr>
                <w:b/>
                <w:bCs/>
                <w:lang w:val="en-CA" w:eastAsia="de-DE"/>
                <w:rPrChange w:id="6277" w:author="Jens-Rainer Ohm" w:date="2023-05-08T12:56: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891F3A" w:rsidRDefault="00F901E5" w:rsidP="00F901E5">
            <w:pPr>
              <w:rPr>
                <w:lang w:val="en-CA" w:eastAsia="de-DE"/>
                <w:rPrChange w:id="6278" w:author="Jens-Rainer Ohm" w:date="2023-05-08T12:56:00Z">
                  <w:rPr>
                    <w:lang w:eastAsia="de-DE"/>
                  </w:rPr>
                </w:rPrChange>
              </w:rPr>
            </w:pPr>
            <w:r w:rsidRPr="00891F3A">
              <w:rPr>
                <w:lang w:val="en-CA" w:eastAsia="de-DE"/>
                <w:rPrChange w:id="6279" w:author="Jens-Rainer Ohm" w:date="2023-05-08T12:56: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891F3A" w:rsidRDefault="00F901E5" w:rsidP="00F901E5">
            <w:pPr>
              <w:rPr>
                <w:lang w:val="en-CA" w:eastAsia="de-DE"/>
                <w:rPrChange w:id="6280" w:author="Jens-Rainer Ohm" w:date="2023-05-08T12:56:00Z">
                  <w:rPr>
                    <w:lang w:eastAsia="de-DE"/>
                  </w:rPr>
                </w:rPrChange>
              </w:rPr>
            </w:pPr>
            <w:r w:rsidRPr="00891F3A">
              <w:rPr>
                <w:lang w:val="en-CA" w:eastAsia="de-DE"/>
                <w:rPrChange w:id="6281" w:author="Jens-Rainer Ohm" w:date="2023-05-08T12:56: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891F3A" w:rsidRDefault="00F901E5" w:rsidP="00F901E5">
            <w:pPr>
              <w:rPr>
                <w:lang w:val="en-CA" w:eastAsia="de-DE"/>
                <w:rPrChange w:id="6282" w:author="Jens-Rainer Ohm" w:date="2023-05-08T12:56:00Z">
                  <w:rPr>
                    <w:lang w:eastAsia="de-DE"/>
                  </w:rPr>
                </w:rPrChange>
              </w:rPr>
            </w:pPr>
            <w:r w:rsidRPr="00891F3A">
              <w:rPr>
                <w:lang w:val="en-CA" w:eastAsia="de-DE"/>
                <w:rPrChange w:id="6283" w:author="Jens-Rainer Ohm" w:date="2023-05-08T12:56: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891F3A" w:rsidRDefault="00F901E5" w:rsidP="00F901E5">
            <w:pPr>
              <w:rPr>
                <w:lang w:val="en-CA" w:eastAsia="de-DE"/>
                <w:rPrChange w:id="6284" w:author="Jens-Rainer Ohm" w:date="2023-05-08T12:56:00Z">
                  <w:rPr>
                    <w:lang w:eastAsia="de-DE"/>
                  </w:rPr>
                </w:rPrChange>
              </w:rPr>
            </w:pPr>
            <w:r w:rsidRPr="00891F3A">
              <w:rPr>
                <w:lang w:val="en-CA" w:eastAsia="de-DE"/>
                <w:rPrChange w:id="6285" w:author="Jens-Rainer Ohm" w:date="2023-05-08T12:56:00Z">
                  <w:rPr>
                    <w:lang w:eastAsia="de-DE"/>
                  </w:rPr>
                </w:rPrChange>
              </w:rPr>
              <w:t>EncT</w:t>
            </w:r>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891F3A" w:rsidRDefault="00F901E5" w:rsidP="00F901E5">
            <w:pPr>
              <w:rPr>
                <w:lang w:val="en-CA" w:eastAsia="de-DE"/>
                <w:rPrChange w:id="6286" w:author="Jens-Rainer Ohm" w:date="2023-05-08T12:56:00Z">
                  <w:rPr>
                    <w:lang w:eastAsia="de-DE"/>
                  </w:rPr>
                </w:rPrChange>
              </w:rPr>
            </w:pPr>
            <w:r w:rsidRPr="00891F3A">
              <w:rPr>
                <w:lang w:val="en-CA" w:eastAsia="de-DE"/>
                <w:rPrChange w:id="6287" w:author="Jens-Rainer Ohm" w:date="2023-05-08T12:56:00Z">
                  <w:rPr>
                    <w:lang w:eastAsia="de-DE"/>
                  </w:rPr>
                </w:rPrChange>
              </w:rPr>
              <w:t>DecT</w:t>
            </w:r>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891F3A" w:rsidRDefault="00F901E5" w:rsidP="00F901E5">
            <w:pPr>
              <w:rPr>
                <w:lang w:val="en-CA" w:eastAsia="de-DE"/>
                <w:rPrChange w:id="6288" w:author="Jens-Rainer Ohm" w:date="2023-05-08T12:56:00Z">
                  <w:rPr>
                    <w:lang w:eastAsia="de-DE"/>
                  </w:rPr>
                </w:rPrChange>
              </w:rPr>
            </w:pPr>
            <w:r w:rsidRPr="00891F3A">
              <w:rPr>
                <w:lang w:val="en-CA" w:eastAsia="de-DE"/>
                <w:rPrChange w:id="6289" w:author="Jens-Rainer Ohm" w:date="2023-05-08T12:56: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891F3A" w:rsidRDefault="00F901E5" w:rsidP="00F901E5">
            <w:pPr>
              <w:rPr>
                <w:lang w:val="en-CA" w:eastAsia="de-DE"/>
                <w:rPrChange w:id="6290" w:author="Jens-Rainer Ohm" w:date="2023-05-08T12:56:00Z">
                  <w:rPr>
                    <w:lang w:eastAsia="de-DE"/>
                  </w:rPr>
                </w:rPrChange>
              </w:rPr>
            </w:pPr>
            <w:r w:rsidRPr="00891F3A">
              <w:rPr>
                <w:lang w:val="en-CA" w:eastAsia="de-DE"/>
                <w:rPrChange w:id="6291" w:author="Jens-Rainer Ohm" w:date="2023-05-08T12:56: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891F3A" w:rsidRDefault="00F901E5" w:rsidP="00F901E5">
            <w:pPr>
              <w:rPr>
                <w:lang w:val="en-CA" w:eastAsia="de-DE"/>
                <w:rPrChange w:id="6292" w:author="Jens-Rainer Ohm" w:date="2023-05-08T12:56:00Z">
                  <w:rPr>
                    <w:lang w:eastAsia="de-DE"/>
                  </w:rPr>
                </w:rPrChange>
              </w:rPr>
            </w:pPr>
            <w:r w:rsidRPr="00891F3A">
              <w:rPr>
                <w:lang w:val="en-CA" w:eastAsia="de-DE"/>
                <w:rPrChange w:id="6293" w:author="Jens-Rainer Ohm" w:date="2023-05-08T12:56: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891F3A" w:rsidRDefault="00F901E5" w:rsidP="00F901E5">
            <w:pPr>
              <w:rPr>
                <w:lang w:val="en-CA" w:eastAsia="de-DE"/>
                <w:rPrChange w:id="6294" w:author="Jens-Rainer Ohm" w:date="2023-05-08T12:56:00Z">
                  <w:rPr>
                    <w:lang w:eastAsia="de-DE"/>
                  </w:rPr>
                </w:rPrChange>
              </w:rPr>
            </w:pPr>
            <w:r w:rsidRPr="00891F3A">
              <w:rPr>
                <w:lang w:val="en-CA" w:eastAsia="de-DE"/>
                <w:rPrChange w:id="6295" w:author="Jens-Rainer Ohm" w:date="2023-05-08T12:56:00Z">
                  <w:rPr>
                    <w:lang w:eastAsia="de-DE"/>
                  </w:rPr>
                </w:rPrChange>
              </w:rPr>
              <w:t>EncT</w:t>
            </w:r>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891F3A" w:rsidRDefault="00F901E5" w:rsidP="00F901E5">
            <w:pPr>
              <w:rPr>
                <w:lang w:val="en-CA" w:eastAsia="de-DE"/>
                <w:rPrChange w:id="6296" w:author="Jens-Rainer Ohm" w:date="2023-05-08T12:56:00Z">
                  <w:rPr>
                    <w:lang w:eastAsia="de-DE"/>
                  </w:rPr>
                </w:rPrChange>
              </w:rPr>
            </w:pPr>
            <w:r w:rsidRPr="00891F3A">
              <w:rPr>
                <w:lang w:val="en-CA" w:eastAsia="de-DE"/>
                <w:rPrChange w:id="6297" w:author="Jens-Rainer Ohm" w:date="2023-05-08T12:56:00Z">
                  <w:rPr>
                    <w:lang w:eastAsia="de-DE"/>
                  </w:rPr>
                </w:rPrChange>
              </w:rPr>
              <w:t>DecT</w:t>
            </w:r>
          </w:p>
        </w:tc>
      </w:tr>
      <w:tr w:rsidR="00F901E5" w:rsidRPr="00891F3A"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891F3A" w:rsidRDefault="00F901E5" w:rsidP="00F901E5">
            <w:pPr>
              <w:rPr>
                <w:lang w:val="en-CA" w:eastAsia="de-DE"/>
                <w:rPrChange w:id="6298" w:author="Jens-Rainer Ohm" w:date="2023-05-08T12:56:00Z">
                  <w:rPr>
                    <w:lang w:eastAsia="de-DE"/>
                  </w:rPr>
                </w:rPrChange>
              </w:rPr>
            </w:pPr>
            <w:r w:rsidRPr="00891F3A">
              <w:rPr>
                <w:lang w:val="en-CA" w:eastAsia="de-DE"/>
                <w:rPrChange w:id="6299" w:author="Jens-Rainer Ohm" w:date="2023-05-08T12:56:00Z">
                  <w:rPr>
                    <w:lang w:eastAsia="de-DE"/>
                  </w:rPr>
                </w:rPrChang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891F3A" w:rsidRDefault="00F901E5" w:rsidP="00F901E5">
            <w:pPr>
              <w:rPr>
                <w:lang w:val="en-CA" w:eastAsia="de-DE"/>
                <w:rPrChange w:id="6300" w:author="Jens-Rainer Ohm" w:date="2023-05-08T12:56:00Z">
                  <w:rPr>
                    <w:lang w:eastAsia="de-DE"/>
                  </w:rPr>
                </w:rPrChange>
              </w:rPr>
            </w:pPr>
            <w:r w:rsidRPr="00891F3A">
              <w:rPr>
                <w:lang w:val="en-CA" w:eastAsia="de-DE"/>
                <w:rPrChange w:id="6301" w:author="Jens-Rainer Ohm" w:date="2023-05-08T12:56:00Z">
                  <w:rPr>
                    <w:lang w:eastAsia="de-DE"/>
                  </w:rPr>
                </w:rPrChange>
              </w:rPr>
              <w:t>0.45%</w:t>
            </w:r>
          </w:p>
        </w:tc>
        <w:tc>
          <w:tcPr>
            <w:tcW w:w="397" w:type="pct"/>
            <w:tcBorders>
              <w:top w:val="nil"/>
              <w:left w:val="nil"/>
              <w:bottom w:val="nil"/>
              <w:right w:val="nil"/>
            </w:tcBorders>
            <w:shd w:val="clear" w:color="auto" w:fill="auto"/>
            <w:noWrap/>
            <w:vAlign w:val="center"/>
            <w:hideMark/>
          </w:tcPr>
          <w:p w14:paraId="22035BB0" w14:textId="77777777" w:rsidR="00F901E5" w:rsidRPr="00891F3A" w:rsidRDefault="00F901E5" w:rsidP="00F901E5">
            <w:pPr>
              <w:rPr>
                <w:lang w:val="en-CA" w:eastAsia="de-DE"/>
                <w:rPrChange w:id="6302" w:author="Jens-Rainer Ohm" w:date="2023-05-08T12:56:00Z">
                  <w:rPr>
                    <w:lang w:eastAsia="de-DE"/>
                  </w:rPr>
                </w:rPrChange>
              </w:rPr>
            </w:pPr>
            <w:r w:rsidRPr="00891F3A">
              <w:rPr>
                <w:lang w:val="en-CA" w:eastAsia="de-DE"/>
                <w:rPrChange w:id="6303" w:author="Jens-Rainer Ohm" w:date="2023-05-08T12:56:00Z">
                  <w:rPr>
                    <w:lang w:eastAsia="de-DE"/>
                  </w:rPr>
                </w:rPrChang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891F3A" w:rsidRDefault="00F901E5" w:rsidP="00F901E5">
            <w:pPr>
              <w:rPr>
                <w:lang w:val="en-CA" w:eastAsia="de-DE"/>
                <w:rPrChange w:id="6304" w:author="Jens-Rainer Ohm" w:date="2023-05-08T12:56:00Z">
                  <w:rPr>
                    <w:lang w:eastAsia="de-DE"/>
                  </w:rPr>
                </w:rPrChange>
              </w:rPr>
            </w:pPr>
            <w:r w:rsidRPr="00891F3A">
              <w:rPr>
                <w:lang w:val="en-CA" w:eastAsia="de-DE"/>
                <w:rPrChange w:id="6305" w:author="Jens-Rainer Ohm" w:date="2023-05-08T12:56:00Z">
                  <w:rPr>
                    <w:lang w:eastAsia="de-DE"/>
                  </w:rPr>
                </w:rPrChange>
              </w:rPr>
              <w:t>0.73%</w:t>
            </w:r>
          </w:p>
        </w:tc>
        <w:tc>
          <w:tcPr>
            <w:tcW w:w="331" w:type="pct"/>
            <w:tcBorders>
              <w:top w:val="nil"/>
              <w:left w:val="nil"/>
              <w:bottom w:val="nil"/>
              <w:right w:val="nil"/>
            </w:tcBorders>
            <w:shd w:val="clear" w:color="auto" w:fill="auto"/>
            <w:noWrap/>
            <w:vAlign w:val="center"/>
            <w:hideMark/>
          </w:tcPr>
          <w:p w14:paraId="5AA6FA85" w14:textId="77777777" w:rsidR="00F901E5" w:rsidRPr="00891F3A" w:rsidRDefault="00F901E5" w:rsidP="00F901E5">
            <w:pPr>
              <w:rPr>
                <w:lang w:val="en-CA" w:eastAsia="de-DE"/>
                <w:rPrChange w:id="6306" w:author="Jens-Rainer Ohm" w:date="2023-05-08T12:56:00Z">
                  <w:rPr>
                    <w:lang w:eastAsia="de-DE"/>
                  </w:rPr>
                </w:rPrChange>
              </w:rPr>
            </w:pPr>
            <w:r w:rsidRPr="00891F3A">
              <w:rPr>
                <w:lang w:val="en-CA" w:eastAsia="de-DE"/>
                <w:rPrChange w:id="6307" w:author="Jens-Rainer Ohm" w:date="2023-05-08T12:56:00Z">
                  <w:rPr>
                    <w:lang w:eastAsia="de-DE"/>
                  </w:rPr>
                </w:rPrChange>
              </w:rPr>
              <w:t>87%</w:t>
            </w:r>
          </w:p>
        </w:tc>
        <w:tc>
          <w:tcPr>
            <w:tcW w:w="338" w:type="pct"/>
            <w:tcBorders>
              <w:top w:val="nil"/>
              <w:left w:val="nil"/>
              <w:bottom w:val="nil"/>
              <w:right w:val="nil"/>
            </w:tcBorders>
            <w:shd w:val="clear" w:color="auto" w:fill="auto"/>
            <w:noWrap/>
            <w:vAlign w:val="center"/>
            <w:hideMark/>
          </w:tcPr>
          <w:p w14:paraId="52E5B3A1" w14:textId="77777777" w:rsidR="00F901E5" w:rsidRPr="00891F3A" w:rsidRDefault="00F901E5" w:rsidP="00F901E5">
            <w:pPr>
              <w:rPr>
                <w:lang w:val="en-CA" w:eastAsia="de-DE"/>
                <w:rPrChange w:id="6308" w:author="Jens-Rainer Ohm" w:date="2023-05-08T12:56:00Z">
                  <w:rPr>
                    <w:lang w:eastAsia="de-DE"/>
                  </w:rPr>
                </w:rPrChange>
              </w:rPr>
            </w:pPr>
            <w:r w:rsidRPr="00891F3A">
              <w:rPr>
                <w:lang w:val="en-CA" w:eastAsia="de-DE"/>
                <w:rPrChange w:id="6309" w:author="Jens-Rainer Ohm" w:date="2023-05-08T12:56:00Z">
                  <w:rPr>
                    <w:lang w:eastAsia="de-DE"/>
                  </w:rPr>
                </w:rPrChang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891F3A" w:rsidRDefault="00F901E5" w:rsidP="00F901E5">
            <w:pPr>
              <w:rPr>
                <w:lang w:val="en-CA" w:eastAsia="de-DE"/>
                <w:rPrChange w:id="6310" w:author="Jens-Rainer Ohm" w:date="2023-05-08T12:56:00Z">
                  <w:rPr>
                    <w:lang w:eastAsia="de-DE"/>
                  </w:rPr>
                </w:rPrChange>
              </w:rPr>
            </w:pPr>
            <w:r w:rsidRPr="00891F3A">
              <w:rPr>
                <w:lang w:val="en-CA" w:eastAsia="de-DE"/>
                <w:rPrChange w:id="6311" w:author="Jens-Rainer Ohm" w:date="2023-05-08T12:56:00Z">
                  <w:rPr>
                    <w:lang w:eastAsia="de-DE"/>
                  </w:rPr>
                </w:rPrChang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891F3A" w:rsidRDefault="00F901E5" w:rsidP="00F901E5">
            <w:pPr>
              <w:rPr>
                <w:lang w:val="en-CA" w:eastAsia="de-DE"/>
                <w:rPrChange w:id="6312" w:author="Jens-Rainer Ohm" w:date="2023-05-08T12:56:00Z">
                  <w:rPr>
                    <w:lang w:eastAsia="de-DE"/>
                  </w:rPr>
                </w:rPrChange>
              </w:rPr>
            </w:pPr>
            <w:r w:rsidRPr="00891F3A">
              <w:rPr>
                <w:lang w:val="en-CA" w:eastAsia="de-DE"/>
                <w:rPrChange w:id="6313" w:author="Jens-Rainer Ohm" w:date="2023-05-08T12:56:00Z">
                  <w:rPr>
                    <w:lang w:eastAsia="de-DE"/>
                  </w:rPr>
                </w:rPrChang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891F3A" w:rsidRDefault="00F901E5" w:rsidP="00F901E5">
            <w:pPr>
              <w:rPr>
                <w:lang w:val="en-CA" w:eastAsia="de-DE"/>
                <w:rPrChange w:id="6314" w:author="Jens-Rainer Ohm" w:date="2023-05-08T12:56:00Z">
                  <w:rPr>
                    <w:lang w:eastAsia="de-DE"/>
                  </w:rPr>
                </w:rPrChange>
              </w:rPr>
            </w:pPr>
            <w:r w:rsidRPr="00891F3A">
              <w:rPr>
                <w:lang w:val="en-CA" w:eastAsia="de-DE"/>
                <w:rPrChange w:id="6315" w:author="Jens-Rainer Ohm" w:date="2023-05-08T12:56:00Z">
                  <w:rPr>
                    <w:lang w:eastAsia="de-DE"/>
                  </w:rPr>
                </w:rPrChange>
              </w:rPr>
              <w:t>-24.61%</w:t>
            </w:r>
          </w:p>
        </w:tc>
        <w:tc>
          <w:tcPr>
            <w:tcW w:w="463" w:type="pct"/>
            <w:tcBorders>
              <w:top w:val="nil"/>
              <w:left w:val="nil"/>
              <w:bottom w:val="nil"/>
              <w:right w:val="nil"/>
            </w:tcBorders>
            <w:shd w:val="clear" w:color="auto" w:fill="auto"/>
            <w:noWrap/>
            <w:vAlign w:val="center"/>
            <w:hideMark/>
          </w:tcPr>
          <w:p w14:paraId="156B4AD1" w14:textId="77777777" w:rsidR="00F901E5" w:rsidRPr="00891F3A" w:rsidRDefault="00F901E5" w:rsidP="00F901E5">
            <w:pPr>
              <w:rPr>
                <w:lang w:val="en-CA" w:eastAsia="de-DE"/>
                <w:rPrChange w:id="6316" w:author="Jens-Rainer Ohm" w:date="2023-05-08T12:56:00Z">
                  <w:rPr>
                    <w:lang w:eastAsia="de-DE"/>
                  </w:rPr>
                </w:rPrChange>
              </w:rPr>
            </w:pPr>
            <w:r w:rsidRPr="00891F3A">
              <w:rPr>
                <w:lang w:val="en-CA" w:eastAsia="de-DE"/>
                <w:rPrChange w:id="6317"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891F3A" w:rsidRDefault="00F901E5" w:rsidP="00F901E5">
            <w:pPr>
              <w:rPr>
                <w:lang w:val="en-CA" w:eastAsia="de-DE"/>
                <w:rPrChange w:id="6318" w:author="Jens-Rainer Ohm" w:date="2023-05-08T12:56:00Z">
                  <w:rPr>
                    <w:lang w:eastAsia="de-DE"/>
                  </w:rPr>
                </w:rPrChange>
              </w:rPr>
            </w:pPr>
            <w:r w:rsidRPr="00891F3A">
              <w:rPr>
                <w:lang w:val="en-CA" w:eastAsia="de-DE"/>
                <w:rPrChange w:id="6319" w:author="Jens-Rainer Ohm" w:date="2023-05-08T12:56:00Z">
                  <w:rPr>
                    <w:lang w:eastAsia="de-DE"/>
                  </w:rPr>
                </w:rPrChange>
              </w:rPr>
              <w:t>#DIV/0!</w:t>
            </w:r>
          </w:p>
        </w:tc>
      </w:tr>
      <w:tr w:rsidR="00F901E5" w:rsidRPr="00891F3A"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891F3A" w:rsidRDefault="00F901E5" w:rsidP="00F901E5">
            <w:pPr>
              <w:rPr>
                <w:lang w:val="en-CA" w:eastAsia="de-DE"/>
                <w:rPrChange w:id="6320" w:author="Jens-Rainer Ohm" w:date="2023-05-08T12:56:00Z">
                  <w:rPr>
                    <w:lang w:eastAsia="de-DE"/>
                  </w:rPr>
                </w:rPrChange>
              </w:rPr>
            </w:pPr>
            <w:r w:rsidRPr="00891F3A">
              <w:rPr>
                <w:lang w:val="en-CA" w:eastAsia="de-DE"/>
                <w:rPrChange w:id="6321" w:author="Jens-Rainer Ohm" w:date="2023-05-08T12:56:00Z">
                  <w:rPr>
                    <w:lang w:eastAsia="de-DE"/>
                  </w:rPr>
                </w:rPrChang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891F3A" w:rsidRDefault="00F901E5" w:rsidP="00F901E5">
            <w:pPr>
              <w:rPr>
                <w:lang w:val="en-CA" w:eastAsia="de-DE"/>
                <w:rPrChange w:id="6322" w:author="Jens-Rainer Ohm" w:date="2023-05-08T12:56:00Z">
                  <w:rPr>
                    <w:lang w:eastAsia="de-DE"/>
                  </w:rPr>
                </w:rPrChange>
              </w:rPr>
            </w:pPr>
            <w:r w:rsidRPr="00891F3A">
              <w:rPr>
                <w:lang w:val="en-CA" w:eastAsia="de-DE"/>
                <w:rPrChange w:id="6323" w:author="Jens-Rainer Ohm" w:date="2023-05-08T12:56:00Z">
                  <w:rPr>
                    <w:lang w:eastAsia="de-DE"/>
                  </w:rPr>
                </w:rPrChange>
              </w:rPr>
              <w:t>0.50%</w:t>
            </w:r>
          </w:p>
        </w:tc>
        <w:tc>
          <w:tcPr>
            <w:tcW w:w="397" w:type="pct"/>
            <w:tcBorders>
              <w:top w:val="nil"/>
              <w:left w:val="nil"/>
              <w:bottom w:val="nil"/>
              <w:right w:val="nil"/>
            </w:tcBorders>
            <w:shd w:val="clear" w:color="auto" w:fill="auto"/>
            <w:noWrap/>
            <w:vAlign w:val="center"/>
            <w:hideMark/>
          </w:tcPr>
          <w:p w14:paraId="4165EBD9" w14:textId="77777777" w:rsidR="00F901E5" w:rsidRPr="00891F3A" w:rsidRDefault="00F901E5" w:rsidP="00F901E5">
            <w:pPr>
              <w:rPr>
                <w:lang w:val="en-CA" w:eastAsia="de-DE"/>
                <w:rPrChange w:id="6324" w:author="Jens-Rainer Ohm" w:date="2023-05-08T12:56:00Z">
                  <w:rPr>
                    <w:lang w:eastAsia="de-DE"/>
                  </w:rPr>
                </w:rPrChange>
              </w:rPr>
            </w:pPr>
            <w:r w:rsidRPr="00891F3A">
              <w:rPr>
                <w:lang w:val="en-CA" w:eastAsia="de-DE"/>
                <w:rPrChange w:id="6325" w:author="Jens-Rainer Ohm" w:date="2023-05-08T12:56:00Z">
                  <w:rPr>
                    <w:lang w:eastAsia="de-DE"/>
                  </w:rPr>
                </w:rPrChang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891F3A" w:rsidRDefault="00F901E5" w:rsidP="00F901E5">
            <w:pPr>
              <w:rPr>
                <w:lang w:val="en-CA" w:eastAsia="de-DE"/>
                <w:rPrChange w:id="6326" w:author="Jens-Rainer Ohm" w:date="2023-05-08T12:56:00Z">
                  <w:rPr>
                    <w:lang w:eastAsia="de-DE"/>
                  </w:rPr>
                </w:rPrChange>
              </w:rPr>
            </w:pPr>
            <w:r w:rsidRPr="00891F3A">
              <w:rPr>
                <w:lang w:val="en-CA" w:eastAsia="de-DE"/>
                <w:rPrChange w:id="6327" w:author="Jens-Rainer Ohm" w:date="2023-05-08T12:56:00Z">
                  <w:rPr>
                    <w:lang w:eastAsia="de-DE"/>
                  </w:rPr>
                </w:rPrChange>
              </w:rPr>
              <w:t>0.70%</w:t>
            </w:r>
          </w:p>
        </w:tc>
        <w:tc>
          <w:tcPr>
            <w:tcW w:w="331" w:type="pct"/>
            <w:tcBorders>
              <w:top w:val="nil"/>
              <w:left w:val="nil"/>
              <w:bottom w:val="nil"/>
              <w:right w:val="nil"/>
            </w:tcBorders>
            <w:shd w:val="clear" w:color="auto" w:fill="auto"/>
            <w:noWrap/>
            <w:vAlign w:val="center"/>
            <w:hideMark/>
          </w:tcPr>
          <w:p w14:paraId="218D9301" w14:textId="77777777" w:rsidR="00F901E5" w:rsidRPr="00891F3A" w:rsidRDefault="00F901E5" w:rsidP="00F901E5">
            <w:pPr>
              <w:rPr>
                <w:lang w:val="en-CA" w:eastAsia="de-DE"/>
                <w:rPrChange w:id="6328" w:author="Jens-Rainer Ohm" w:date="2023-05-08T12:56:00Z">
                  <w:rPr>
                    <w:lang w:eastAsia="de-DE"/>
                  </w:rPr>
                </w:rPrChange>
              </w:rPr>
            </w:pPr>
            <w:r w:rsidRPr="00891F3A">
              <w:rPr>
                <w:lang w:val="en-CA" w:eastAsia="de-DE"/>
                <w:rPrChange w:id="6329" w:author="Jens-Rainer Ohm" w:date="2023-05-08T12:56:00Z">
                  <w:rPr>
                    <w:lang w:eastAsia="de-DE"/>
                  </w:rPr>
                </w:rPrChange>
              </w:rPr>
              <w:t>84%</w:t>
            </w:r>
          </w:p>
        </w:tc>
        <w:tc>
          <w:tcPr>
            <w:tcW w:w="338" w:type="pct"/>
            <w:tcBorders>
              <w:top w:val="nil"/>
              <w:left w:val="nil"/>
              <w:bottom w:val="nil"/>
              <w:right w:val="nil"/>
            </w:tcBorders>
            <w:shd w:val="clear" w:color="auto" w:fill="auto"/>
            <w:noWrap/>
            <w:vAlign w:val="center"/>
            <w:hideMark/>
          </w:tcPr>
          <w:p w14:paraId="4F4D6002" w14:textId="77777777" w:rsidR="00F901E5" w:rsidRPr="00891F3A" w:rsidRDefault="00F901E5" w:rsidP="00F901E5">
            <w:pPr>
              <w:rPr>
                <w:lang w:val="en-CA" w:eastAsia="de-DE"/>
                <w:rPrChange w:id="6330" w:author="Jens-Rainer Ohm" w:date="2023-05-08T12:56:00Z">
                  <w:rPr>
                    <w:lang w:eastAsia="de-DE"/>
                  </w:rPr>
                </w:rPrChange>
              </w:rPr>
            </w:pPr>
            <w:r w:rsidRPr="00891F3A">
              <w:rPr>
                <w:lang w:val="en-CA" w:eastAsia="de-DE"/>
                <w:rPrChange w:id="6331" w:author="Jens-Rainer Ohm" w:date="2023-05-08T12:56:00Z">
                  <w:rPr>
                    <w:lang w:eastAsia="de-DE"/>
                  </w:rPr>
                </w:rPrChang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891F3A" w:rsidRDefault="00F901E5" w:rsidP="00F901E5">
            <w:pPr>
              <w:rPr>
                <w:lang w:val="en-CA" w:eastAsia="de-DE"/>
                <w:rPrChange w:id="6332" w:author="Jens-Rainer Ohm" w:date="2023-05-08T12:56:00Z">
                  <w:rPr>
                    <w:lang w:eastAsia="de-DE"/>
                  </w:rPr>
                </w:rPrChange>
              </w:rPr>
            </w:pPr>
            <w:r w:rsidRPr="00891F3A">
              <w:rPr>
                <w:lang w:val="en-CA" w:eastAsia="de-DE"/>
                <w:rPrChange w:id="6333" w:author="Jens-Rainer Ohm" w:date="2023-05-08T12:56:00Z">
                  <w:rPr>
                    <w:lang w:eastAsia="de-DE"/>
                  </w:rPr>
                </w:rPrChang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891F3A" w:rsidRDefault="00F901E5" w:rsidP="00F901E5">
            <w:pPr>
              <w:rPr>
                <w:lang w:val="en-CA" w:eastAsia="de-DE"/>
                <w:rPrChange w:id="6334" w:author="Jens-Rainer Ohm" w:date="2023-05-08T12:56:00Z">
                  <w:rPr>
                    <w:lang w:eastAsia="de-DE"/>
                  </w:rPr>
                </w:rPrChange>
              </w:rPr>
            </w:pPr>
            <w:r w:rsidRPr="00891F3A">
              <w:rPr>
                <w:lang w:val="en-CA" w:eastAsia="de-DE"/>
                <w:rPrChange w:id="6335" w:author="Jens-Rainer Ohm" w:date="2023-05-08T12:56:00Z">
                  <w:rPr>
                    <w:lang w:eastAsia="de-DE"/>
                  </w:rPr>
                </w:rPrChang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891F3A" w:rsidRDefault="00F901E5" w:rsidP="00F901E5">
            <w:pPr>
              <w:rPr>
                <w:lang w:val="en-CA" w:eastAsia="de-DE"/>
                <w:rPrChange w:id="6336" w:author="Jens-Rainer Ohm" w:date="2023-05-08T12:56:00Z">
                  <w:rPr>
                    <w:lang w:eastAsia="de-DE"/>
                  </w:rPr>
                </w:rPrChange>
              </w:rPr>
            </w:pPr>
            <w:r w:rsidRPr="00891F3A">
              <w:rPr>
                <w:lang w:val="en-CA" w:eastAsia="de-DE"/>
                <w:rPrChange w:id="6337" w:author="Jens-Rainer Ohm" w:date="2023-05-08T12:56:00Z">
                  <w:rPr>
                    <w:lang w:eastAsia="de-DE"/>
                  </w:rPr>
                </w:rPrChange>
              </w:rPr>
              <w:t>-25.37%</w:t>
            </w:r>
          </w:p>
        </w:tc>
        <w:tc>
          <w:tcPr>
            <w:tcW w:w="463" w:type="pct"/>
            <w:tcBorders>
              <w:top w:val="nil"/>
              <w:left w:val="nil"/>
              <w:bottom w:val="nil"/>
              <w:right w:val="nil"/>
            </w:tcBorders>
            <w:shd w:val="clear" w:color="auto" w:fill="auto"/>
            <w:noWrap/>
            <w:vAlign w:val="center"/>
            <w:hideMark/>
          </w:tcPr>
          <w:p w14:paraId="673AB8BA" w14:textId="77777777" w:rsidR="00F901E5" w:rsidRPr="00891F3A" w:rsidRDefault="00F901E5" w:rsidP="00F901E5">
            <w:pPr>
              <w:rPr>
                <w:lang w:val="en-CA" w:eastAsia="de-DE"/>
                <w:rPrChange w:id="6338" w:author="Jens-Rainer Ohm" w:date="2023-05-08T12:56:00Z">
                  <w:rPr>
                    <w:lang w:eastAsia="de-DE"/>
                  </w:rPr>
                </w:rPrChange>
              </w:rPr>
            </w:pPr>
            <w:r w:rsidRPr="00891F3A">
              <w:rPr>
                <w:lang w:val="en-CA" w:eastAsia="de-DE"/>
                <w:rPrChange w:id="6339"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891F3A" w:rsidRDefault="00F901E5" w:rsidP="00F901E5">
            <w:pPr>
              <w:rPr>
                <w:lang w:val="en-CA" w:eastAsia="de-DE"/>
                <w:rPrChange w:id="6340" w:author="Jens-Rainer Ohm" w:date="2023-05-08T12:56:00Z">
                  <w:rPr>
                    <w:lang w:eastAsia="de-DE"/>
                  </w:rPr>
                </w:rPrChange>
              </w:rPr>
            </w:pPr>
            <w:r w:rsidRPr="00891F3A">
              <w:rPr>
                <w:lang w:val="en-CA" w:eastAsia="de-DE"/>
                <w:rPrChange w:id="6341" w:author="Jens-Rainer Ohm" w:date="2023-05-08T12:56:00Z">
                  <w:rPr>
                    <w:lang w:eastAsia="de-DE"/>
                  </w:rPr>
                </w:rPrChange>
              </w:rPr>
              <w:t>#DIV/0!</w:t>
            </w:r>
          </w:p>
        </w:tc>
      </w:tr>
      <w:tr w:rsidR="00F901E5" w:rsidRPr="00891F3A"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891F3A" w:rsidRDefault="00F901E5" w:rsidP="00F901E5">
            <w:pPr>
              <w:rPr>
                <w:lang w:val="en-CA" w:eastAsia="de-DE"/>
                <w:rPrChange w:id="6342" w:author="Jens-Rainer Ohm" w:date="2023-05-08T12:56:00Z">
                  <w:rPr>
                    <w:lang w:eastAsia="de-DE"/>
                  </w:rPr>
                </w:rPrChange>
              </w:rPr>
            </w:pPr>
            <w:r w:rsidRPr="00891F3A">
              <w:rPr>
                <w:lang w:val="en-CA" w:eastAsia="de-DE"/>
                <w:rPrChange w:id="6343" w:author="Jens-Rainer Ohm" w:date="2023-05-08T12:56:00Z">
                  <w:rPr>
                    <w:lang w:eastAsia="de-DE"/>
                  </w:rPr>
                </w:rPrChang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891F3A" w:rsidRDefault="00F901E5" w:rsidP="00F901E5">
            <w:pPr>
              <w:rPr>
                <w:lang w:val="en-CA" w:eastAsia="de-DE"/>
                <w:rPrChange w:id="6344" w:author="Jens-Rainer Ohm" w:date="2023-05-08T12:56:00Z">
                  <w:rPr>
                    <w:lang w:eastAsia="de-DE"/>
                  </w:rPr>
                </w:rPrChange>
              </w:rPr>
            </w:pPr>
            <w:r w:rsidRPr="00891F3A">
              <w:rPr>
                <w:lang w:val="en-CA" w:eastAsia="de-DE"/>
                <w:rPrChange w:id="6345" w:author="Jens-Rainer Ohm" w:date="2023-05-08T12:56:00Z">
                  <w:rPr>
                    <w:lang w:eastAsia="de-DE"/>
                  </w:rPr>
                </w:rPrChange>
              </w:rPr>
              <w:t>0.45%</w:t>
            </w:r>
          </w:p>
        </w:tc>
        <w:tc>
          <w:tcPr>
            <w:tcW w:w="397" w:type="pct"/>
            <w:tcBorders>
              <w:top w:val="nil"/>
              <w:left w:val="nil"/>
              <w:bottom w:val="nil"/>
              <w:right w:val="nil"/>
            </w:tcBorders>
            <w:shd w:val="clear" w:color="auto" w:fill="auto"/>
            <w:noWrap/>
            <w:vAlign w:val="center"/>
            <w:hideMark/>
          </w:tcPr>
          <w:p w14:paraId="53FFEB6D" w14:textId="77777777" w:rsidR="00F901E5" w:rsidRPr="00891F3A" w:rsidRDefault="00F901E5" w:rsidP="00F901E5">
            <w:pPr>
              <w:rPr>
                <w:lang w:val="en-CA" w:eastAsia="de-DE"/>
                <w:rPrChange w:id="6346" w:author="Jens-Rainer Ohm" w:date="2023-05-08T12:56:00Z">
                  <w:rPr>
                    <w:lang w:eastAsia="de-DE"/>
                  </w:rPr>
                </w:rPrChange>
              </w:rPr>
            </w:pPr>
            <w:r w:rsidRPr="00891F3A">
              <w:rPr>
                <w:lang w:val="en-CA" w:eastAsia="de-DE"/>
                <w:rPrChange w:id="6347" w:author="Jens-Rainer Ohm" w:date="2023-05-08T12:56:00Z">
                  <w:rPr>
                    <w:lang w:eastAsia="de-DE"/>
                  </w:rPr>
                </w:rPrChang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891F3A" w:rsidRDefault="00F901E5" w:rsidP="00F901E5">
            <w:pPr>
              <w:rPr>
                <w:lang w:val="en-CA" w:eastAsia="de-DE"/>
                <w:rPrChange w:id="6348" w:author="Jens-Rainer Ohm" w:date="2023-05-08T12:56:00Z">
                  <w:rPr>
                    <w:lang w:eastAsia="de-DE"/>
                  </w:rPr>
                </w:rPrChange>
              </w:rPr>
            </w:pPr>
            <w:r w:rsidRPr="00891F3A">
              <w:rPr>
                <w:lang w:val="en-CA" w:eastAsia="de-DE"/>
                <w:rPrChange w:id="6349" w:author="Jens-Rainer Ohm" w:date="2023-05-08T12:56:00Z">
                  <w:rPr>
                    <w:lang w:eastAsia="de-DE"/>
                  </w:rPr>
                </w:rPrChange>
              </w:rPr>
              <w:t>0.63%</w:t>
            </w:r>
          </w:p>
        </w:tc>
        <w:tc>
          <w:tcPr>
            <w:tcW w:w="331" w:type="pct"/>
            <w:tcBorders>
              <w:top w:val="nil"/>
              <w:left w:val="nil"/>
              <w:bottom w:val="nil"/>
              <w:right w:val="nil"/>
            </w:tcBorders>
            <w:shd w:val="clear" w:color="auto" w:fill="auto"/>
            <w:noWrap/>
            <w:vAlign w:val="center"/>
            <w:hideMark/>
          </w:tcPr>
          <w:p w14:paraId="04F1DB6A" w14:textId="77777777" w:rsidR="00F901E5" w:rsidRPr="00891F3A" w:rsidRDefault="00F901E5" w:rsidP="00F901E5">
            <w:pPr>
              <w:rPr>
                <w:lang w:val="en-CA" w:eastAsia="de-DE"/>
                <w:rPrChange w:id="6350" w:author="Jens-Rainer Ohm" w:date="2023-05-08T12:56:00Z">
                  <w:rPr>
                    <w:lang w:eastAsia="de-DE"/>
                  </w:rPr>
                </w:rPrChange>
              </w:rPr>
            </w:pPr>
            <w:r w:rsidRPr="00891F3A">
              <w:rPr>
                <w:lang w:val="en-CA" w:eastAsia="de-DE"/>
                <w:rPrChange w:id="6351" w:author="Jens-Rainer Ohm" w:date="2023-05-08T12:56:00Z">
                  <w:rPr>
                    <w:lang w:eastAsia="de-DE"/>
                  </w:rPr>
                </w:rPrChange>
              </w:rPr>
              <w:t>83%</w:t>
            </w:r>
          </w:p>
        </w:tc>
        <w:tc>
          <w:tcPr>
            <w:tcW w:w="338" w:type="pct"/>
            <w:tcBorders>
              <w:top w:val="nil"/>
              <w:left w:val="nil"/>
              <w:bottom w:val="nil"/>
              <w:right w:val="nil"/>
            </w:tcBorders>
            <w:shd w:val="clear" w:color="auto" w:fill="auto"/>
            <w:noWrap/>
            <w:vAlign w:val="center"/>
            <w:hideMark/>
          </w:tcPr>
          <w:p w14:paraId="4D7B1519" w14:textId="77777777" w:rsidR="00F901E5" w:rsidRPr="00891F3A" w:rsidRDefault="00F901E5" w:rsidP="00F901E5">
            <w:pPr>
              <w:rPr>
                <w:lang w:val="en-CA" w:eastAsia="de-DE"/>
                <w:rPrChange w:id="6352" w:author="Jens-Rainer Ohm" w:date="2023-05-08T12:56:00Z">
                  <w:rPr>
                    <w:lang w:eastAsia="de-DE"/>
                  </w:rPr>
                </w:rPrChange>
              </w:rPr>
            </w:pPr>
            <w:r w:rsidRPr="00891F3A">
              <w:rPr>
                <w:lang w:val="en-CA" w:eastAsia="de-DE"/>
                <w:rPrChange w:id="6353" w:author="Jens-Rainer Ohm" w:date="2023-05-08T12:56:00Z">
                  <w:rPr>
                    <w:lang w:eastAsia="de-DE"/>
                  </w:rPr>
                </w:rPrChang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891F3A" w:rsidRDefault="00F901E5" w:rsidP="00F901E5">
            <w:pPr>
              <w:rPr>
                <w:lang w:val="en-CA" w:eastAsia="de-DE"/>
                <w:rPrChange w:id="6354" w:author="Jens-Rainer Ohm" w:date="2023-05-08T12:56:00Z">
                  <w:rPr>
                    <w:lang w:eastAsia="de-DE"/>
                  </w:rPr>
                </w:rPrChange>
              </w:rPr>
            </w:pPr>
            <w:r w:rsidRPr="00891F3A">
              <w:rPr>
                <w:lang w:val="en-CA" w:eastAsia="de-DE"/>
                <w:rPrChange w:id="6355" w:author="Jens-Rainer Ohm" w:date="2023-05-08T12:56:00Z">
                  <w:rPr>
                    <w:lang w:eastAsia="de-DE"/>
                  </w:rPr>
                </w:rPrChang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891F3A" w:rsidRDefault="00F901E5" w:rsidP="00F901E5">
            <w:pPr>
              <w:rPr>
                <w:lang w:val="en-CA" w:eastAsia="de-DE"/>
                <w:rPrChange w:id="6356" w:author="Jens-Rainer Ohm" w:date="2023-05-08T12:56:00Z">
                  <w:rPr>
                    <w:lang w:eastAsia="de-DE"/>
                  </w:rPr>
                </w:rPrChange>
              </w:rPr>
            </w:pPr>
            <w:r w:rsidRPr="00891F3A">
              <w:rPr>
                <w:lang w:val="en-CA" w:eastAsia="de-DE"/>
                <w:rPrChange w:id="6357" w:author="Jens-Rainer Ohm" w:date="2023-05-08T12:56:00Z">
                  <w:rPr>
                    <w:lang w:eastAsia="de-DE"/>
                  </w:rPr>
                </w:rPrChang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891F3A" w:rsidRDefault="00F901E5" w:rsidP="00F901E5">
            <w:pPr>
              <w:rPr>
                <w:lang w:val="en-CA" w:eastAsia="de-DE"/>
                <w:rPrChange w:id="6358" w:author="Jens-Rainer Ohm" w:date="2023-05-08T12:56:00Z">
                  <w:rPr>
                    <w:lang w:eastAsia="de-DE"/>
                  </w:rPr>
                </w:rPrChange>
              </w:rPr>
            </w:pPr>
            <w:r w:rsidRPr="00891F3A">
              <w:rPr>
                <w:lang w:val="en-CA" w:eastAsia="de-DE"/>
                <w:rPrChange w:id="6359" w:author="Jens-Rainer Ohm" w:date="2023-05-08T12:56:00Z">
                  <w:rPr>
                    <w:lang w:eastAsia="de-DE"/>
                  </w:rPr>
                </w:rPrChange>
              </w:rPr>
              <w:t>-19.56%</w:t>
            </w:r>
          </w:p>
        </w:tc>
        <w:tc>
          <w:tcPr>
            <w:tcW w:w="463" w:type="pct"/>
            <w:tcBorders>
              <w:top w:val="nil"/>
              <w:left w:val="nil"/>
              <w:bottom w:val="nil"/>
              <w:right w:val="nil"/>
            </w:tcBorders>
            <w:shd w:val="clear" w:color="auto" w:fill="auto"/>
            <w:noWrap/>
            <w:vAlign w:val="center"/>
            <w:hideMark/>
          </w:tcPr>
          <w:p w14:paraId="2E0C8A35" w14:textId="77777777" w:rsidR="00F901E5" w:rsidRPr="00891F3A" w:rsidRDefault="00F901E5" w:rsidP="00F901E5">
            <w:pPr>
              <w:rPr>
                <w:lang w:val="en-CA" w:eastAsia="de-DE"/>
                <w:rPrChange w:id="6360" w:author="Jens-Rainer Ohm" w:date="2023-05-08T12:56:00Z">
                  <w:rPr>
                    <w:lang w:eastAsia="de-DE"/>
                  </w:rPr>
                </w:rPrChange>
              </w:rPr>
            </w:pPr>
            <w:r w:rsidRPr="00891F3A">
              <w:rPr>
                <w:lang w:val="en-CA" w:eastAsia="de-DE"/>
                <w:rPrChange w:id="6361"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891F3A" w:rsidRDefault="00F901E5" w:rsidP="00F901E5">
            <w:pPr>
              <w:rPr>
                <w:lang w:val="en-CA" w:eastAsia="de-DE"/>
                <w:rPrChange w:id="6362" w:author="Jens-Rainer Ohm" w:date="2023-05-08T12:56:00Z">
                  <w:rPr>
                    <w:lang w:eastAsia="de-DE"/>
                  </w:rPr>
                </w:rPrChange>
              </w:rPr>
            </w:pPr>
            <w:r w:rsidRPr="00891F3A">
              <w:rPr>
                <w:lang w:val="en-CA" w:eastAsia="de-DE"/>
                <w:rPrChange w:id="6363" w:author="Jens-Rainer Ohm" w:date="2023-05-08T12:56:00Z">
                  <w:rPr>
                    <w:lang w:eastAsia="de-DE"/>
                  </w:rPr>
                </w:rPrChange>
              </w:rPr>
              <w:t>#DIV/0!</w:t>
            </w:r>
          </w:p>
        </w:tc>
      </w:tr>
      <w:tr w:rsidR="00F901E5" w:rsidRPr="00891F3A"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891F3A" w:rsidRDefault="00F901E5" w:rsidP="00F901E5">
            <w:pPr>
              <w:rPr>
                <w:lang w:val="en-CA" w:eastAsia="de-DE"/>
                <w:rPrChange w:id="6364" w:author="Jens-Rainer Ohm" w:date="2023-05-08T12:56:00Z">
                  <w:rPr>
                    <w:lang w:eastAsia="de-DE"/>
                  </w:rPr>
                </w:rPrChange>
              </w:rPr>
            </w:pPr>
            <w:r w:rsidRPr="00891F3A">
              <w:rPr>
                <w:lang w:val="en-CA" w:eastAsia="de-DE"/>
                <w:rPrChange w:id="6365" w:author="Jens-Rainer Ohm" w:date="2023-05-08T12:56:00Z">
                  <w:rPr>
                    <w:lang w:eastAsia="de-DE"/>
                  </w:rPr>
                </w:rPrChang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891F3A" w:rsidRDefault="00F901E5" w:rsidP="00F901E5">
            <w:pPr>
              <w:rPr>
                <w:lang w:val="en-CA" w:eastAsia="de-DE"/>
                <w:rPrChange w:id="6366" w:author="Jens-Rainer Ohm" w:date="2023-05-08T12:56:00Z">
                  <w:rPr>
                    <w:lang w:eastAsia="de-DE"/>
                  </w:rPr>
                </w:rPrChange>
              </w:rPr>
            </w:pPr>
            <w:r w:rsidRPr="00891F3A">
              <w:rPr>
                <w:lang w:val="en-CA" w:eastAsia="de-DE"/>
                <w:rPrChange w:id="6367" w:author="Jens-Rainer Ohm" w:date="2023-05-08T12:56:00Z">
                  <w:rPr>
                    <w:lang w:eastAsia="de-DE"/>
                  </w:rPr>
                </w:rPrChange>
              </w:rPr>
              <w:t>0.37%</w:t>
            </w:r>
          </w:p>
        </w:tc>
        <w:tc>
          <w:tcPr>
            <w:tcW w:w="397" w:type="pct"/>
            <w:tcBorders>
              <w:top w:val="nil"/>
              <w:left w:val="nil"/>
              <w:bottom w:val="nil"/>
              <w:right w:val="nil"/>
            </w:tcBorders>
            <w:shd w:val="clear" w:color="auto" w:fill="auto"/>
            <w:noWrap/>
            <w:vAlign w:val="center"/>
            <w:hideMark/>
          </w:tcPr>
          <w:p w14:paraId="5F03AEEF" w14:textId="77777777" w:rsidR="00F901E5" w:rsidRPr="00891F3A" w:rsidRDefault="00F901E5" w:rsidP="00F901E5">
            <w:pPr>
              <w:rPr>
                <w:lang w:val="en-CA" w:eastAsia="de-DE"/>
                <w:rPrChange w:id="6368" w:author="Jens-Rainer Ohm" w:date="2023-05-08T12:56:00Z">
                  <w:rPr>
                    <w:lang w:eastAsia="de-DE"/>
                  </w:rPr>
                </w:rPrChange>
              </w:rPr>
            </w:pPr>
            <w:r w:rsidRPr="00891F3A">
              <w:rPr>
                <w:lang w:val="en-CA" w:eastAsia="de-DE"/>
                <w:rPrChange w:id="6369" w:author="Jens-Rainer Ohm" w:date="2023-05-08T12:56:00Z">
                  <w:rPr>
                    <w:lang w:eastAsia="de-DE"/>
                  </w:rPr>
                </w:rPrChang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891F3A" w:rsidRDefault="00F901E5" w:rsidP="00F901E5">
            <w:pPr>
              <w:rPr>
                <w:lang w:val="en-CA" w:eastAsia="de-DE"/>
                <w:rPrChange w:id="6370" w:author="Jens-Rainer Ohm" w:date="2023-05-08T12:56:00Z">
                  <w:rPr>
                    <w:lang w:eastAsia="de-DE"/>
                  </w:rPr>
                </w:rPrChange>
              </w:rPr>
            </w:pPr>
            <w:r w:rsidRPr="00891F3A">
              <w:rPr>
                <w:lang w:val="en-CA" w:eastAsia="de-DE"/>
                <w:rPrChange w:id="6371" w:author="Jens-Rainer Ohm" w:date="2023-05-08T12:56:00Z">
                  <w:rPr>
                    <w:lang w:eastAsia="de-DE"/>
                  </w:rPr>
                </w:rPrChange>
              </w:rPr>
              <w:t>0.50%</w:t>
            </w:r>
          </w:p>
        </w:tc>
        <w:tc>
          <w:tcPr>
            <w:tcW w:w="331" w:type="pct"/>
            <w:tcBorders>
              <w:top w:val="nil"/>
              <w:left w:val="nil"/>
              <w:bottom w:val="nil"/>
              <w:right w:val="nil"/>
            </w:tcBorders>
            <w:shd w:val="clear" w:color="auto" w:fill="auto"/>
            <w:noWrap/>
            <w:vAlign w:val="center"/>
            <w:hideMark/>
          </w:tcPr>
          <w:p w14:paraId="5B71C883" w14:textId="77777777" w:rsidR="00F901E5" w:rsidRPr="00891F3A" w:rsidRDefault="00F901E5" w:rsidP="00F901E5">
            <w:pPr>
              <w:rPr>
                <w:lang w:val="en-CA" w:eastAsia="de-DE"/>
                <w:rPrChange w:id="6372" w:author="Jens-Rainer Ohm" w:date="2023-05-08T12:56:00Z">
                  <w:rPr>
                    <w:lang w:eastAsia="de-DE"/>
                  </w:rPr>
                </w:rPrChange>
              </w:rPr>
            </w:pPr>
            <w:r w:rsidRPr="00891F3A">
              <w:rPr>
                <w:lang w:val="en-CA" w:eastAsia="de-DE"/>
                <w:rPrChange w:id="6373" w:author="Jens-Rainer Ohm" w:date="2023-05-08T12:56:00Z">
                  <w:rPr>
                    <w:lang w:eastAsia="de-DE"/>
                  </w:rPr>
                </w:rPrChange>
              </w:rPr>
              <w:t>80%</w:t>
            </w:r>
          </w:p>
        </w:tc>
        <w:tc>
          <w:tcPr>
            <w:tcW w:w="338" w:type="pct"/>
            <w:tcBorders>
              <w:top w:val="nil"/>
              <w:left w:val="nil"/>
              <w:bottom w:val="nil"/>
              <w:right w:val="nil"/>
            </w:tcBorders>
            <w:shd w:val="clear" w:color="auto" w:fill="auto"/>
            <w:noWrap/>
            <w:vAlign w:val="center"/>
            <w:hideMark/>
          </w:tcPr>
          <w:p w14:paraId="372622D5" w14:textId="77777777" w:rsidR="00F901E5" w:rsidRPr="00891F3A" w:rsidRDefault="00F901E5" w:rsidP="00F901E5">
            <w:pPr>
              <w:rPr>
                <w:lang w:val="en-CA" w:eastAsia="de-DE"/>
                <w:rPrChange w:id="6374" w:author="Jens-Rainer Ohm" w:date="2023-05-08T12:56:00Z">
                  <w:rPr>
                    <w:lang w:eastAsia="de-DE"/>
                  </w:rPr>
                </w:rPrChange>
              </w:rPr>
            </w:pPr>
            <w:r w:rsidRPr="00891F3A">
              <w:rPr>
                <w:lang w:val="en-CA" w:eastAsia="de-DE"/>
                <w:rPrChange w:id="6375" w:author="Jens-Rainer Ohm" w:date="2023-05-08T12:56:00Z">
                  <w:rPr>
                    <w:lang w:eastAsia="de-DE"/>
                  </w:rPr>
                </w:rPrChang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891F3A" w:rsidRDefault="00F901E5" w:rsidP="00F901E5">
            <w:pPr>
              <w:rPr>
                <w:lang w:val="en-CA" w:eastAsia="de-DE"/>
                <w:rPrChange w:id="6376" w:author="Jens-Rainer Ohm" w:date="2023-05-08T12:56:00Z">
                  <w:rPr>
                    <w:lang w:eastAsia="de-DE"/>
                  </w:rPr>
                </w:rPrChange>
              </w:rPr>
            </w:pPr>
            <w:r w:rsidRPr="00891F3A">
              <w:rPr>
                <w:lang w:val="en-CA" w:eastAsia="de-DE"/>
                <w:rPrChange w:id="6377" w:author="Jens-Rainer Ohm" w:date="2023-05-08T12:56:00Z">
                  <w:rPr>
                    <w:lang w:eastAsia="de-DE"/>
                  </w:rPr>
                </w:rPrChang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891F3A" w:rsidRDefault="00F901E5" w:rsidP="00F901E5">
            <w:pPr>
              <w:rPr>
                <w:lang w:val="en-CA" w:eastAsia="de-DE"/>
                <w:rPrChange w:id="6378" w:author="Jens-Rainer Ohm" w:date="2023-05-08T12:56:00Z">
                  <w:rPr>
                    <w:lang w:eastAsia="de-DE"/>
                  </w:rPr>
                </w:rPrChange>
              </w:rPr>
            </w:pPr>
            <w:r w:rsidRPr="00891F3A">
              <w:rPr>
                <w:lang w:val="en-CA" w:eastAsia="de-DE"/>
                <w:rPrChange w:id="6379" w:author="Jens-Rainer Ohm" w:date="2023-05-08T12:56:00Z">
                  <w:rPr>
                    <w:lang w:eastAsia="de-DE"/>
                  </w:rPr>
                </w:rPrChang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891F3A" w:rsidRDefault="00F901E5" w:rsidP="00F901E5">
            <w:pPr>
              <w:rPr>
                <w:lang w:val="en-CA" w:eastAsia="de-DE"/>
                <w:rPrChange w:id="6380" w:author="Jens-Rainer Ohm" w:date="2023-05-08T12:56:00Z">
                  <w:rPr>
                    <w:lang w:eastAsia="de-DE"/>
                  </w:rPr>
                </w:rPrChange>
              </w:rPr>
            </w:pPr>
            <w:r w:rsidRPr="00891F3A">
              <w:rPr>
                <w:lang w:val="en-CA" w:eastAsia="de-DE"/>
                <w:rPrChange w:id="6381" w:author="Jens-Rainer Ohm" w:date="2023-05-08T12:56:00Z">
                  <w:rPr>
                    <w:lang w:eastAsia="de-DE"/>
                  </w:rPr>
                </w:rPrChange>
              </w:rPr>
              <w:t>-13.92%</w:t>
            </w:r>
          </w:p>
        </w:tc>
        <w:tc>
          <w:tcPr>
            <w:tcW w:w="463" w:type="pct"/>
            <w:tcBorders>
              <w:top w:val="nil"/>
              <w:left w:val="nil"/>
              <w:bottom w:val="nil"/>
              <w:right w:val="nil"/>
            </w:tcBorders>
            <w:shd w:val="clear" w:color="auto" w:fill="auto"/>
            <w:noWrap/>
            <w:vAlign w:val="center"/>
            <w:hideMark/>
          </w:tcPr>
          <w:p w14:paraId="3E71C28D" w14:textId="77777777" w:rsidR="00F901E5" w:rsidRPr="00891F3A" w:rsidRDefault="00F901E5" w:rsidP="00F901E5">
            <w:pPr>
              <w:rPr>
                <w:lang w:val="en-CA" w:eastAsia="de-DE"/>
                <w:rPrChange w:id="6382" w:author="Jens-Rainer Ohm" w:date="2023-05-08T12:56:00Z">
                  <w:rPr>
                    <w:lang w:eastAsia="de-DE"/>
                  </w:rPr>
                </w:rPrChange>
              </w:rPr>
            </w:pPr>
            <w:r w:rsidRPr="00891F3A">
              <w:rPr>
                <w:lang w:val="en-CA" w:eastAsia="de-DE"/>
                <w:rPrChange w:id="6383"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891F3A" w:rsidRDefault="00F901E5" w:rsidP="00F901E5">
            <w:pPr>
              <w:rPr>
                <w:lang w:val="en-CA" w:eastAsia="de-DE"/>
                <w:rPrChange w:id="6384" w:author="Jens-Rainer Ohm" w:date="2023-05-08T12:56:00Z">
                  <w:rPr>
                    <w:lang w:eastAsia="de-DE"/>
                  </w:rPr>
                </w:rPrChange>
              </w:rPr>
            </w:pPr>
            <w:r w:rsidRPr="00891F3A">
              <w:rPr>
                <w:lang w:val="en-CA" w:eastAsia="de-DE"/>
                <w:rPrChange w:id="6385" w:author="Jens-Rainer Ohm" w:date="2023-05-08T12:56:00Z">
                  <w:rPr>
                    <w:lang w:eastAsia="de-DE"/>
                  </w:rPr>
                </w:rPrChange>
              </w:rPr>
              <w:t>#DIV/0!</w:t>
            </w:r>
          </w:p>
        </w:tc>
      </w:tr>
      <w:tr w:rsidR="00F901E5" w:rsidRPr="00891F3A"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891F3A" w:rsidRDefault="00F901E5" w:rsidP="00F901E5">
            <w:pPr>
              <w:rPr>
                <w:lang w:val="en-CA" w:eastAsia="de-DE"/>
                <w:rPrChange w:id="6386" w:author="Jens-Rainer Ohm" w:date="2023-05-08T12:56:00Z">
                  <w:rPr>
                    <w:lang w:eastAsia="de-DE"/>
                  </w:rPr>
                </w:rPrChange>
              </w:rPr>
            </w:pPr>
            <w:r w:rsidRPr="00891F3A">
              <w:rPr>
                <w:lang w:val="en-CA" w:eastAsia="de-DE"/>
                <w:rPrChange w:id="6387" w:author="Jens-Rainer Ohm" w:date="2023-05-08T12:56:00Z">
                  <w:rPr>
                    <w:lang w:eastAsia="de-DE"/>
                  </w:rPr>
                </w:rPrChang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891F3A" w:rsidRDefault="00F901E5" w:rsidP="00F901E5">
            <w:pPr>
              <w:rPr>
                <w:lang w:val="en-CA" w:eastAsia="de-DE"/>
                <w:rPrChange w:id="6388" w:author="Jens-Rainer Ohm" w:date="2023-05-08T12:56:00Z">
                  <w:rPr>
                    <w:lang w:eastAsia="de-DE"/>
                  </w:rPr>
                </w:rPrChange>
              </w:rPr>
            </w:pPr>
            <w:r w:rsidRPr="00891F3A">
              <w:rPr>
                <w:lang w:val="en-CA" w:eastAsia="de-DE"/>
                <w:rPrChange w:id="6389" w:author="Jens-Rainer Ohm" w:date="2023-05-08T12:56:00Z">
                  <w:rPr>
                    <w:lang w:eastAsia="de-DE"/>
                  </w:rPr>
                </w:rPrChange>
              </w:rPr>
              <w:t>0.66%</w:t>
            </w:r>
          </w:p>
        </w:tc>
        <w:tc>
          <w:tcPr>
            <w:tcW w:w="397" w:type="pct"/>
            <w:tcBorders>
              <w:top w:val="nil"/>
              <w:left w:val="nil"/>
              <w:bottom w:val="nil"/>
              <w:right w:val="nil"/>
            </w:tcBorders>
            <w:shd w:val="clear" w:color="auto" w:fill="auto"/>
            <w:noWrap/>
            <w:vAlign w:val="center"/>
            <w:hideMark/>
          </w:tcPr>
          <w:p w14:paraId="3EC364F4" w14:textId="77777777" w:rsidR="00F901E5" w:rsidRPr="00891F3A" w:rsidRDefault="00F901E5" w:rsidP="00F901E5">
            <w:pPr>
              <w:rPr>
                <w:lang w:val="en-CA" w:eastAsia="de-DE"/>
                <w:rPrChange w:id="6390" w:author="Jens-Rainer Ohm" w:date="2023-05-08T12:56:00Z">
                  <w:rPr>
                    <w:lang w:eastAsia="de-DE"/>
                  </w:rPr>
                </w:rPrChange>
              </w:rPr>
            </w:pPr>
            <w:r w:rsidRPr="00891F3A">
              <w:rPr>
                <w:lang w:val="en-CA" w:eastAsia="de-DE"/>
                <w:rPrChange w:id="6391" w:author="Jens-Rainer Ohm" w:date="2023-05-08T12:56:00Z">
                  <w:rPr>
                    <w:lang w:eastAsia="de-DE"/>
                  </w:rPr>
                </w:rPrChang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891F3A" w:rsidRDefault="00F901E5" w:rsidP="00F901E5">
            <w:pPr>
              <w:rPr>
                <w:lang w:val="en-CA" w:eastAsia="de-DE"/>
                <w:rPrChange w:id="6392" w:author="Jens-Rainer Ohm" w:date="2023-05-08T12:56:00Z">
                  <w:rPr>
                    <w:lang w:eastAsia="de-DE"/>
                  </w:rPr>
                </w:rPrChange>
              </w:rPr>
            </w:pPr>
            <w:r w:rsidRPr="00891F3A">
              <w:rPr>
                <w:lang w:val="en-CA" w:eastAsia="de-DE"/>
                <w:rPrChange w:id="6393" w:author="Jens-Rainer Ohm" w:date="2023-05-08T12:56:00Z">
                  <w:rPr>
                    <w:lang w:eastAsia="de-DE"/>
                  </w:rPr>
                </w:rPrChange>
              </w:rPr>
              <w:t>0.91%</w:t>
            </w:r>
          </w:p>
        </w:tc>
        <w:tc>
          <w:tcPr>
            <w:tcW w:w="331" w:type="pct"/>
            <w:tcBorders>
              <w:top w:val="nil"/>
              <w:left w:val="nil"/>
              <w:bottom w:val="nil"/>
              <w:right w:val="nil"/>
            </w:tcBorders>
            <w:shd w:val="clear" w:color="auto" w:fill="auto"/>
            <w:noWrap/>
            <w:vAlign w:val="center"/>
            <w:hideMark/>
          </w:tcPr>
          <w:p w14:paraId="750C71DD" w14:textId="77777777" w:rsidR="00F901E5" w:rsidRPr="00891F3A" w:rsidRDefault="00F901E5" w:rsidP="00F901E5">
            <w:pPr>
              <w:rPr>
                <w:lang w:val="en-CA" w:eastAsia="de-DE"/>
                <w:rPrChange w:id="6394" w:author="Jens-Rainer Ohm" w:date="2023-05-08T12:56:00Z">
                  <w:rPr>
                    <w:lang w:eastAsia="de-DE"/>
                  </w:rPr>
                </w:rPrChange>
              </w:rPr>
            </w:pPr>
            <w:r w:rsidRPr="00891F3A">
              <w:rPr>
                <w:lang w:val="en-CA" w:eastAsia="de-DE"/>
                <w:rPrChange w:id="6395" w:author="Jens-Rainer Ohm" w:date="2023-05-08T12:56:00Z">
                  <w:rPr>
                    <w:lang w:eastAsia="de-DE"/>
                  </w:rPr>
                </w:rPrChange>
              </w:rPr>
              <w:t>83%</w:t>
            </w:r>
          </w:p>
        </w:tc>
        <w:tc>
          <w:tcPr>
            <w:tcW w:w="338" w:type="pct"/>
            <w:tcBorders>
              <w:top w:val="nil"/>
              <w:left w:val="nil"/>
              <w:bottom w:val="nil"/>
              <w:right w:val="nil"/>
            </w:tcBorders>
            <w:shd w:val="clear" w:color="auto" w:fill="auto"/>
            <w:noWrap/>
            <w:vAlign w:val="center"/>
            <w:hideMark/>
          </w:tcPr>
          <w:p w14:paraId="79791A2D" w14:textId="77777777" w:rsidR="00F901E5" w:rsidRPr="00891F3A" w:rsidRDefault="00F901E5" w:rsidP="00F901E5">
            <w:pPr>
              <w:rPr>
                <w:lang w:val="en-CA" w:eastAsia="de-DE"/>
                <w:rPrChange w:id="6396" w:author="Jens-Rainer Ohm" w:date="2023-05-08T12:56:00Z">
                  <w:rPr>
                    <w:lang w:eastAsia="de-DE"/>
                  </w:rPr>
                </w:rPrChange>
              </w:rPr>
            </w:pPr>
            <w:r w:rsidRPr="00891F3A">
              <w:rPr>
                <w:lang w:val="en-CA" w:eastAsia="de-DE"/>
                <w:rPrChange w:id="6397" w:author="Jens-Rainer Ohm" w:date="2023-05-08T12:56:00Z">
                  <w:rPr>
                    <w:lang w:eastAsia="de-DE"/>
                  </w:rPr>
                </w:rPrChang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891F3A" w:rsidRDefault="00F901E5" w:rsidP="00F901E5">
            <w:pPr>
              <w:rPr>
                <w:lang w:val="en-CA" w:eastAsia="de-DE"/>
                <w:rPrChange w:id="6398" w:author="Jens-Rainer Ohm" w:date="2023-05-08T12:56:00Z">
                  <w:rPr>
                    <w:lang w:eastAsia="de-DE"/>
                  </w:rPr>
                </w:rPrChange>
              </w:rPr>
            </w:pPr>
            <w:r w:rsidRPr="00891F3A">
              <w:rPr>
                <w:lang w:val="en-CA" w:eastAsia="de-DE"/>
                <w:rPrChange w:id="6399" w:author="Jens-Rainer Ohm" w:date="2023-05-08T12:56:00Z">
                  <w:rPr>
                    <w:lang w:eastAsia="de-DE"/>
                  </w:rPr>
                </w:rPrChang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891F3A" w:rsidRDefault="00F901E5" w:rsidP="00F901E5">
            <w:pPr>
              <w:rPr>
                <w:lang w:val="en-CA" w:eastAsia="de-DE"/>
                <w:rPrChange w:id="6400" w:author="Jens-Rainer Ohm" w:date="2023-05-08T12:56:00Z">
                  <w:rPr>
                    <w:lang w:eastAsia="de-DE"/>
                  </w:rPr>
                </w:rPrChange>
              </w:rPr>
            </w:pPr>
            <w:r w:rsidRPr="00891F3A">
              <w:rPr>
                <w:lang w:val="en-CA" w:eastAsia="de-DE"/>
                <w:rPrChange w:id="6401" w:author="Jens-Rainer Ohm" w:date="2023-05-08T12:56:00Z">
                  <w:rPr>
                    <w:lang w:eastAsia="de-DE"/>
                  </w:rPr>
                </w:rPrChang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891F3A" w:rsidRDefault="00F901E5" w:rsidP="00F901E5">
            <w:pPr>
              <w:rPr>
                <w:lang w:val="en-CA" w:eastAsia="de-DE"/>
                <w:rPrChange w:id="6402" w:author="Jens-Rainer Ohm" w:date="2023-05-08T12:56:00Z">
                  <w:rPr>
                    <w:lang w:eastAsia="de-DE"/>
                  </w:rPr>
                </w:rPrChange>
              </w:rPr>
            </w:pPr>
            <w:r w:rsidRPr="00891F3A">
              <w:rPr>
                <w:lang w:val="en-CA" w:eastAsia="de-DE"/>
                <w:rPrChange w:id="6403" w:author="Jens-Rainer Ohm" w:date="2023-05-08T12:56:00Z">
                  <w:rPr>
                    <w:lang w:eastAsia="de-DE"/>
                  </w:rPr>
                </w:rPrChange>
              </w:rPr>
              <w:t>-16.96%</w:t>
            </w:r>
          </w:p>
        </w:tc>
        <w:tc>
          <w:tcPr>
            <w:tcW w:w="463" w:type="pct"/>
            <w:tcBorders>
              <w:top w:val="nil"/>
              <w:left w:val="nil"/>
              <w:bottom w:val="nil"/>
              <w:right w:val="nil"/>
            </w:tcBorders>
            <w:shd w:val="clear" w:color="auto" w:fill="auto"/>
            <w:noWrap/>
            <w:vAlign w:val="center"/>
            <w:hideMark/>
          </w:tcPr>
          <w:p w14:paraId="66042E66" w14:textId="77777777" w:rsidR="00F901E5" w:rsidRPr="00891F3A" w:rsidRDefault="00F901E5" w:rsidP="00F901E5">
            <w:pPr>
              <w:rPr>
                <w:lang w:val="en-CA" w:eastAsia="de-DE"/>
                <w:rPrChange w:id="6404" w:author="Jens-Rainer Ohm" w:date="2023-05-08T12:56:00Z">
                  <w:rPr>
                    <w:lang w:eastAsia="de-DE"/>
                  </w:rPr>
                </w:rPrChange>
              </w:rPr>
            </w:pPr>
            <w:r w:rsidRPr="00891F3A">
              <w:rPr>
                <w:lang w:val="en-CA" w:eastAsia="de-DE"/>
                <w:rPrChange w:id="6405"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891F3A" w:rsidRDefault="00F901E5" w:rsidP="00F901E5">
            <w:pPr>
              <w:rPr>
                <w:lang w:val="en-CA" w:eastAsia="de-DE"/>
                <w:rPrChange w:id="6406" w:author="Jens-Rainer Ohm" w:date="2023-05-08T12:56:00Z">
                  <w:rPr>
                    <w:lang w:eastAsia="de-DE"/>
                  </w:rPr>
                </w:rPrChange>
              </w:rPr>
            </w:pPr>
            <w:r w:rsidRPr="00891F3A">
              <w:rPr>
                <w:lang w:val="en-CA" w:eastAsia="de-DE"/>
                <w:rPrChange w:id="6407" w:author="Jens-Rainer Ohm" w:date="2023-05-08T12:56:00Z">
                  <w:rPr>
                    <w:lang w:eastAsia="de-DE"/>
                  </w:rPr>
                </w:rPrChange>
              </w:rPr>
              <w:t>#DIV/0!</w:t>
            </w:r>
          </w:p>
        </w:tc>
      </w:tr>
      <w:tr w:rsidR="00F901E5" w:rsidRPr="00891F3A"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891F3A" w:rsidRDefault="00F901E5" w:rsidP="00F901E5">
            <w:pPr>
              <w:rPr>
                <w:b/>
                <w:bCs/>
                <w:lang w:val="en-CA" w:eastAsia="de-DE"/>
                <w:rPrChange w:id="6408" w:author="Jens-Rainer Ohm" w:date="2023-05-08T12:56:00Z">
                  <w:rPr>
                    <w:b/>
                    <w:bCs/>
                    <w:lang w:eastAsia="de-DE"/>
                  </w:rPr>
                </w:rPrChange>
              </w:rPr>
            </w:pPr>
            <w:r w:rsidRPr="00891F3A">
              <w:rPr>
                <w:b/>
                <w:bCs/>
                <w:lang w:val="en-CA" w:eastAsia="de-DE"/>
                <w:rPrChange w:id="6409" w:author="Jens-Rainer Ohm" w:date="2023-05-08T12:56:00Z">
                  <w:rPr>
                    <w:b/>
                    <w:bCs/>
                    <w:lang w:eastAsia="de-DE"/>
                  </w:rPr>
                </w:rPrChang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891F3A" w:rsidRDefault="00F901E5" w:rsidP="00F901E5">
            <w:pPr>
              <w:rPr>
                <w:lang w:val="en-CA" w:eastAsia="de-DE"/>
                <w:rPrChange w:id="6410" w:author="Jens-Rainer Ohm" w:date="2023-05-08T12:56:00Z">
                  <w:rPr>
                    <w:lang w:eastAsia="de-DE"/>
                  </w:rPr>
                </w:rPrChange>
              </w:rPr>
            </w:pPr>
            <w:r w:rsidRPr="00891F3A">
              <w:rPr>
                <w:lang w:val="en-CA" w:eastAsia="de-DE"/>
                <w:rPrChange w:id="6411" w:author="Jens-Rainer Ohm" w:date="2023-05-08T12:56:00Z">
                  <w:rPr>
                    <w:lang w:eastAsia="de-DE"/>
                  </w:rPr>
                </w:rPrChang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891F3A" w:rsidRDefault="00F901E5" w:rsidP="00F901E5">
            <w:pPr>
              <w:rPr>
                <w:lang w:val="en-CA" w:eastAsia="de-DE"/>
                <w:rPrChange w:id="6412" w:author="Jens-Rainer Ohm" w:date="2023-05-08T12:56:00Z">
                  <w:rPr>
                    <w:lang w:eastAsia="de-DE"/>
                  </w:rPr>
                </w:rPrChange>
              </w:rPr>
            </w:pPr>
            <w:r w:rsidRPr="00891F3A">
              <w:rPr>
                <w:lang w:val="en-CA" w:eastAsia="de-DE"/>
                <w:rPrChange w:id="6413" w:author="Jens-Rainer Ohm" w:date="2023-05-08T12:56:00Z">
                  <w:rPr>
                    <w:lang w:eastAsia="de-DE"/>
                  </w:rPr>
                </w:rPrChang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891F3A" w:rsidRDefault="00F901E5" w:rsidP="00F901E5">
            <w:pPr>
              <w:rPr>
                <w:lang w:val="en-CA" w:eastAsia="de-DE"/>
                <w:rPrChange w:id="6414" w:author="Jens-Rainer Ohm" w:date="2023-05-08T12:56:00Z">
                  <w:rPr>
                    <w:lang w:eastAsia="de-DE"/>
                  </w:rPr>
                </w:rPrChange>
              </w:rPr>
            </w:pPr>
            <w:r w:rsidRPr="00891F3A">
              <w:rPr>
                <w:lang w:val="en-CA" w:eastAsia="de-DE"/>
                <w:rPrChange w:id="6415" w:author="Jens-Rainer Ohm" w:date="2023-05-08T12:56:00Z">
                  <w:rPr>
                    <w:lang w:eastAsia="de-DE"/>
                  </w:rPr>
                </w:rPrChang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891F3A" w:rsidRDefault="00F901E5" w:rsidP="00F901E5">
            <w:pPr>
              <w:rPr>
                <w:lang w:val="en-CA" w:eastAsia="de-DE"/>
                <w:rPrChange w:id="6416" w:author="Jens-Rainer Ohm" w:date="2023-05-08T12:56:00Z">
                  <w:rPr>
                    <w:lang w:eastAsia="de-DE"/>
                  </w:rPr>
                </w:rPrChange>
              </w:rPr>
            </w:pPr>
            <w:r w:rsidRPr="00891F3A">
              <w:rPr>
                <w:lang w:val="en-CA" w:eastAsia="de-DE"/>
                <w:rPrChange w:id="6417" w:author="Jens-Rainer Ohm" w:date="2023-05-08T12:56:00Z">
                  <w:rPr>
                    <w:lang w:eastAsia="de-DE"/>
                  </w:rPr>
                </w:rPrChang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891F3A" w:rsidRDefault="00F901E5" w:rsidP="00F901E5">
            <w:pPr>
              <w:rPr>
                <w:lang w:val="en-CA" w:eastAsia="de-DE"/>
                <w:rPrChange w:id="6418" w:author="Jens-Rainer Ohm" w:date="2023-05-08T12:56:00Z">
                  <w:rPr>
                    <w:lang w:eastAsia="de-DE"/>
                  </w:rPr>
                </w:rPrChange>
              </w:rPr>
            </w:pPr>
            <w:r w:rsidRPr="00891F3A">
              <w:rPr>
                <w:lang w:val="en-CA" w:eastAsia="de-DE"/>
                <w:rPrChange w:id="6419" w:author="Jens-Rainer Ohm" w:date="2023-05-08T12:56:00Z">
                  <w:rPr>
                    <w:lang w:eastAsia="de-DE"/>
                  </w:rPr>
                </w:rPrChang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891F3A" w:rsidRDefault="00F901E5" w:rsidP="00F901E5">
            <w:pPr>
              <w:rPr>
                <w:lang w:val="en-CA" w:eastAsia="de-DE"/>
                <w:rPrChange w:id="6420" w:author="Jens-Rainer Ohm" w:date="2023-05-08T12:56:00Z">
                  <w:rPr>
                    <w:lang w:eastAsia="de-DE"/>
                  </w:rPr>
                </w:rPrChange>
              </w:rPr>
            </w:pPr>
            <w:r w:rsidRPr="00891F3A">
              <w:rPr>
                <w:lang w:val="en-CA" w:eastAsia="de-DE"/>
                <w:rPrChange w:id="6421" w:author="Jens-Rainer Ohm" w:date="2023-05-08T12:56:00Z">
                  <w:rPr>
                    <w:lang w:eastAsia="de-DE"/>
                  </w:rPr>
                </w:rPrChang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891F3A" w:rsidRDefault="00F901E5" w:rsidP="00F901E5">
            <w:pPr>
              <w:rPr>
                <w:lang w:val="en-CA" w:eastAsia="de-DE"/>
                <w:rPrChange w:id="6422" w:author="Jens-Rainer Ohm" w:date="2023-05-08T12:56:00Z">
                  <w:rPr>
                    <w:lang w:eastAsia="de-DE"/>
                  </w:rPr>
                </w:rPrChange>
              </w:rPr>
            </w:pPr>
            <w:r w:rsidRPr="00891F3A">
              <w:rPr>
                <w:lang w:val="en-CA" w:eastAsia="de-DE"/>
                <w:rPrChange w:id="6423" w:author="Jens-Rainer Ohm" w:date="2023-05-08T12:56:00Z">
                  <w:rPr>
                    <w:lang w:eastAsia="de-DE"/>
                  </w:rPr>
                </w:rPrChang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891F3A" w:rsidRDefault="00F901E5" w:rsidP="00F901E5">
            <w:pPr>
              <w:rPr>
                <w:lang w:val="en-CA" w:eastAsia="de-DE"/>
                <w:rPrChange w:id="6424" w:author="Jens-Rainer Ohm" w:date="2023-05-08T12:56:00Z">
                  <w:rPr>
                    <w:lang w:eastAsia="de-DE"/>
                  </w:rPr>
                </w:rPrChange>
              </w:rPr>
            </w:pPr>
            <w:r w:rsidRPr="00891F3A">
              <w:rPr>
                <w:lang w:val="en-CA" w:eastAsia="de-DE"/>
                <w:rPrChange w:id="6425" w:author="Jens-Rainer Ohm" w:date="2023-05-08T12:56:00Z">
                  <w:rPr>
                    <w:lang w:eastAsia="de-DE"/>
                  </w:rPr>
                </w:rPrChang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891F3A" w:rsidRDefault="00F901E5" w:rsidP="00F901E5">
            <w:pPr>
              <w:rPr>
                <w:lang w:val="en-CA" w:eastAsia="de-DE"/>
                <w:rPrChange w:id="6426" w:author="Jens-Rainer Ohm" w:date="2023-05-08T12:56:00Z">
                  <w:rPr>
                    <w:lang w:eastAsia="de-DE"/>
                  </w:rPr>
                </w:rPrChange>
              </w:rPr>
            </w:pPr>
            <w:r w:rsidRPr="00891F3A">
              <w:rPr>
                <w:lang w:val="en-CA" w:eastAsia="de-DE"/>
                <w:rPrChange w:id="6427" w:author="Jens-Rainer Ohm" w:date="2023-05-08T12:56: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891F3A" w:rsidRDefault="00F901E5" w:rsidP="00F901E5">
            <w:pPr>
              <w:rPr>
                <w:lang w:val="en-CA" w:eastAsia="de-DE"/>
                <w:rPrChange w:id="6428" w:author="Jens-Rainer Ohm" w:date="2023-05-08T12:56:00Z">
                  <w:rPr>
                    <w:lang w:eastAsia="de-DE"/>
                  </w:rPr>
                </w:rPrChange>
              </w:rPr>
            </w:pPr>
            <w:r w:rsidRPr="00891F3A">
              <w:rPr>
                <w:lang w:val="en-CA" w:eastAsia="de-DE"/>
                <w:rPrChange w:id="6429" w:author="Jens-Rainer Ohm" w:date="2023-05-08T12:56:00Z">
                  <w:rPr>
                    <w:lang w:eastAsia="de-DE"/>
                  </w:rPr>
                </w:rPrChange>
              </w:rPr>
              <w:t>#DIV/0!</w:t>
            </w:r>
          </w:p>
        </w:tc>
      </w:tr>
      <w:tr w:rsidR="00F901E5" w:rsidRPr="00891F3A"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891F3A" w:rsidRDefault="00F901E5" w:rsidP="00F901E5">
            <w:pPr>
              <w:rPr>
                <w:lang w:val="en-CA" w:eastAsia="de-DE"/>
                <w:rPrChange w:id="6430" w:author="Jens-Rainer Ohm" w:date="2023-05-08T12:56:00Z">
                  <w:rPr>
                    <w:lang w:eastAsia="de-DE"/>
                  </w:rPr>
                </w:rPrChange>
              </w:rPr>
            </w:pPr>
            <w:r w:rsidRPr="00891F3A">
              <w:rPr>
                <w:lang w:val="en-CA" w:eastAsia="de-DE"/>
                <w:rPrChange w:id="6431" w:author="Jens-Rainer Ohm" w:date="2023-05-08T12:56:00Z">
                  <w:rPr>
                    <w:lang w:eastAsia="de-DE"/>
                  </w:rPr>
                </w:rPrChang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891F3A" w:rsidRDefault="00F901E5" w:rsidP="00F901E5">
            <w:pPr>
              <w:rPr>
                <w:lang w:val="en-CA" w:eastAsia="de-DE"/>
                <w:rPrChange w:id="6432" w:author="Jens-Rainer Ohm" w:date="2023-05-08T12:56:00Z">
                  <w:rPr>
                    <w:lang w:eastAsia="de-DE"/>
                  </w:rPr>
                </w:rPrChange>
              </w:rPr>
            </w:pPr>
            <w:r w:rsidRPr="00891F3A">
              <w:rPr>
                <w:lang w:val="en-CA" w:eastAsia="de-DE"/>
                <w:rPrChange w:id="6433" w:author="Jens-Rainer Ohm" w:date="2023-05-08T12:56:00Z">
                  <w:rPr>
                    <w:lang w:eastAsia="de-DE"/>
                  </w:rPr>
                </w:rPrChange>
              </w:rPr>
              <w:t>0.30%</w:t>
            </w:r>
          </w:p>
        </w:tc>
        <w:tc>
          <w:tcPr>
            <w:tcW w:w="397" w:type="pct"/>
            <w:tcBorders>
              <w:top w:val="nil"/>
              <w:left w:val="nil"/>
              <w:bottom w:val="nil"/>
              <w:right w:val="nil"/>
            </w:tcBorders>
            <w:shd w:val="clear" w:color="auto" w:fill="auto"/>
            <w:noWrap/>
            <w:vAlign w:val="center"/>
            <w:hideMark/>
          </w:tcPr>
          <w:p w14:paraId="2E643FBB" w14:textId="77777777" w:rsidR="00F901E5" w:rsidRPr="00891F3A" w:rsidRDefault="00F901E5" w:rsidP="00F901E5">
            <w:pPr>
              <w:rPr>
                <w:lang w:val="en-CA" w:eastAsia="de-DE"/>
                <w:rPrChange w:id="6434" w:author="Jens-Rainer Ohm" w:date="2023-05-08T12:56:00Z">
                  <w:rPr>
                    <w:lang w:eastAsia="de-DE"/>
                  </w:rPr>
                </w:rPrChange>
              </w:rPr>
            </w:pPr>
            <w:r w:rsidRPr="00891F3A">
              <w:rPr>
                <w:lang w:val="en-CA" w:eastAsia="de-DE"/>
                <w:rPrChange w:id="6435" w:author="Jens-Rainer Ohm" w:date="2023-05-08T12:56:00Z">
                  <w:rPr>
                    <w:lang w:eastAsia="de-DE"/>
                  </w:rPr>
                </w:rPrChang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891F3A" w:rsidRDefault="00F901E5" w:rsidP="00F901E5">
            <w:pPr>
              <w:rPr>
                <w:lang w:val="en-CA" w:eastAsia="de-DE"/>
                <w:rPrChange w:id="6436" w:author="Jens-Rainer Ohm" w:date="2023-05-08T12:56:00Z">
                  <w:rPr>
                    <w:lang w:eastAsia="de-DE"/>
                  </w:rPr>
                </w:rPrChange>
              </w:rPr>
            </w:pPr>
            <w:r w:rsidRPr="00891F3A">
              <w:rPr>
                <w:lang w:val="en-CA" w:eastAsia="de-DE"/>
                <w:rPrChange w:id="6437" w:author="Jens-Rainer Ohm" w:date="2023-05-08T12:56:00Z">
                  <w:rPr>
                    <w:lang w:eastAsia="de-DE"/>
                  </w:rPr>
                </w:rPrChange>
              </w:rPr>
              <w:t>0.48%</w:t>
            </w:r>
          </w:p>
        </w:tc>
        <w:tc>
          <w:tcPr>
            <w:tcW w:w="331" w:type="pct"/>
            <w:tcBorders>
              <w:top w:val="nil"/>
              <w:left w:val="nil"/>
              <w:bottom w:val="nil"/>
              <w:right w:val="nil"/>
            </w:tcBorders>
            <w:shd w:val="clear" w:color="auto" w:fill="auto"/>
            <w:noWrap/>
            <w:vAlign w:val="center"/>
            <w:hideMark/>
          </w:tcPr>
          <w:p w14:paraId="783C6FC8" w14:textId="77777777" w:rsidR="00F901E5" w:rsidRPr="00891F3A" w:rsidRDefault="00F901E5" w:rsidP="00F901E5">
            <w:pPr>
              <w:rPr>
                <w:lang w:val="en-CA" w:eastAsia="de-DE"/>
                <w:rPrChange w:id="6438" w:author="Jens-Rainer Ohm" w:date="2023-05-08T12:56:00Z">
                  <w:rPr>
                    <w:lang w:eastAsia="de-DE"/>
                  </w:rPr>
                </w:rPrChange>
              </w:rPr>
            </w:pPr>
            <w:r w:rsidRPr="00891F3A">
              <w:rPr>
                <w:lang w:val="en-CA" w:eastAsia="de-DE"/>
                <w:rPrChange w:id="6439" w:author="Jens-Rainer Ohm" w:date="2023-05-08T12:56:00Z">
                  <w:rPr>
                    <w:lang w:eastAsia="de-DE"/>
                  </w:rPr>
                </w:rPrChange>
              </w:rPr>
              <w:t>78%</w:t>
            </w:r>
          </w:p>
        </w:tc>
        <w:tc>
          <w:tcPr>
            <w:tcW w:w="338" w:type="pct"/>
            <w:tcBorders>
              <w:top w:val="nil"/>
              <w:left w:val="nil"/>
              <w:bottom w:val="nil"/>
              <w:right w:val="nil"/>
            </w:tcBorders>
            <w:shd w:val="clear" w:color="auto" w:fill="auto"/>
            <w:noWrap/>
            <w:vAlign w:val="center"/>
            <w:hideMark/>
          </w:tcPr>
          <w:p w14:paraId="41994EC8" w14:textId="77777777" w:rsidR="00F901E5" w:rsidRPr="00891F3A" w:rsidRDefault="00F901E5" w:rsidP="00F901E5">
            <w:pPr>
              <w:rPr>
                <w:lang w:val="en-CA" w:eastAsia="de-DE"/>
                <w:rPrChange w:id="6440" w:author="Jens-Rainer Ohm" w:date="2023-05-08T12:56:00Z">
                  <w:rPr>
                    <w:lang w:eastAsia="de-DE"/>
                  </w:rPr>
                </w:rPrChange>
              </w:rPr>
            </w:pPr>
            <w:r w:rsidRPr="00891F3A">
              <w:rPr>
                <w:lang w:val="en-CA" w:eastAsia="de-DE"/>
                <w:rPrChange w:id="6441" w:author="Jens-Rainer Ohm" w:date="2023-05-08T12:56:00Z">
                  <w:rPr>
                    <w:lang w:eastAsia="de-DE"/>
                  </w:rPr>
                </w:rPrChang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891F3A" w:rsidRDefault="00F901E5" w:rsidP="00F901E5">
            <w:pPr>
              <w:rPr>
                <w:lang w:val="en-CA" w:eastAsia="de-DE"/>
                <w:rPrChange w:id="6442" w:author="Jens-Rainer Ohm" w:date="2023-05-08T12:56:00Z">
                  <w:rPr>
                    <w:lang w:eastAsia="de-DE"/>
                  </w:rPr>
                </w:rPrChange>
              </w:rPr>
            </w:pPr>
            <w:r w:rsidRPr="00891F3A">
              <w:rPr>
                <w:lang w:val="en-CA" w:eastAsia="de-DE"/>
                <w:rPrChange w:id="6443" w:author="Jens-Rainer Ohm" w:date="2023-05-08T12:56:00Z">
                  <w:rPr>
                    <w:lang w:eastAsia="de-DE"/>
                  </w:rPr>
                </w:rPrChang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891F3A" w:rsidRDefault="00F901E5" w:rsidP="00F901E5">
            <w:pPr>
              <w:rPr>
                <w:lang w:val="en-CA" w:eastAsia="de-DE"/>
                <w:rPrChange w:id="6444" w:author="Jens-Rainer Ohm" w:date="2023-05-08T12:56:00Z">
                  <w:rPr>
                    <w:lang w:eastAsia="de-DE"/>
                  </w:rPr>
                </w:rPrChange>
              </w:rPr>
            </w:pPr>
            <w:r w:rsidRPr="00891F3A">
              <w:rPr>
                <w:lang w:val="en-CA" w:eastAsia="de-DE"/>
                <w:rPrChange w:id="6445" w:author="Jens-Rainer Ohm" w:date="2023-05-08T12:56:00Z">
                  <w:rPr>
                    <w:lang w:eastAsia="de-DE"/>
                  </w:rPr>
                </w:rPrChang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891F3A" w:rsidRDefault="00F901E5" w:rsidP="00F901E5">
            <w:pPr>
              <w:rPr>
                <w:lang w:val="en-CA" w:eastAsia="de-DE"/>
                <w:rPrChange w:id="6446" w:author="Jens-Rainer Ohm" w:date="2023-05-08T12:56:00Z">
                  <w:rPr>
                    <w:lang w:eastAsia="de-DE"/>
                  </w:rPr>
                </w:rPrChange>
              </w:rPr>
            </w:pPr>
            <w:r w:rsidRPr="00891F3A">
              <w:rPr>
                <w:lang w:val="en-CA" w:eastAsia="de-DE"/>
                <w:rPrChange w:id="6447" w:author="Jens-Rainer Ohm" w:date="2023-05-08T12:56:00Z">
                  <w:rPr>
                    <w:lang w:eastAsia="de-DE"/>
                  </w:rPr>
                </w:rPrChange>
              </w:rPr>
              <w:t>-11.11%</w:t>
            </w:r>
          </w:p>
        </w:tc>
        <w:tc>
          <w:tcPr>
            <w:tcW w:w="463" w:type="pct"/>
            <w:tcBorders>
              <w:top w:val="nil"/>
              <w:left w:val="nil"/>
              <w:bottom w:val="nil"/>
              <w:right w:val="nil"/>
            </w:tcBorders>
            <w:shd w:val="clear" w:color="auto" w:fill="auto"/>
            <w:noWrap/>
            <w:vAlign w:val="center"/>
            <w:hideMark/>
          </w:tcPr>
          <w:p w14:paraId="6E9A311A" w14:textId="77777777" w:rsidR="00F901E5" w:rsidRPr="00891F3A" w:rsidRDefault="00F901E5" w:rsidP="00F901E5">
            <w:pPr>
              <w:rPr>
                <w:lang w:val="en-CA" w:eastAsia="de-DE"/>
                <w:rPrChange w:id="6448" w:author="Jens-Rainer Ohm" w:date="2023-05-08T12:56:00Z">
                  <w:rPr>
                    <w:lang w:eastAsia="de-DE"/>
                  </w:rPr>
                </w:rPrChange>
              </w:rPr>
            </w:pPr>
            <w:r w:rsidRPr="00891F3A">
              <w:rPr>
                <w:lang w:val="en-CA" w:eastAsia="de-DE"/>
                <w:rPrChange w:id="6449"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891F3A" w:rsidRDefault="00F901E5" w:rsidP="00F901E5">
            <w:pPr>
              <w:rPr>
                <w:lang w:val="en-CA" w:eastAsia="de-DE"/>
                <w:rPrChange w:id="6450" w:author="Jens-Rainer Ohm" w:date="2023-05-08T12:56:00Z">
                  <w:rPr>
                    <w:lang w:eastAsia="de-DE"/>
                  </w:rPr>
                </w:rPrChange>
              </w:rPr>
            </w:pPr>
            <w:r w:rsidRPr="00891F3A">
              <w:rPr>
                <w:lang w:val="en-CA" w:eastAsia="de-DE"/>
                <w:rPrChange w:id="6451" w:author="Jens-Rainer Ohm" w:date="2023-05-08T12:56:00Z">
                  <w:rPr>
                    <w:lang w:eastAsia="de-DE"/>
                  </w:rPr>
                </w:rPrChange>
              </w:rPr>
              <w:t>#DIV/0!</w:t>
            </w:r>
          </w:p>
        </w:tc>
      </w:tr>
      <w:tr w:rsidR="00F901E5" w:rsidRPr="00891F3A"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891F3A" w:rsidRDefault="00F901E5" w:rsidP="00F901E5">
            <w:pPr>
              <w:rPr>
                <w:lang w:val="en-CA" w:eastAsia="de-DE"/>
                <w:rPrChange w:id="6452" w:author="Jens-Rainer Ohm" w:date="2023-05-08T12:56:00Z">
                  <w:rPr>
                    <w:lang w:eastAsia="de-DE"/>
                  </w:rPr>
                </w:rPrChange>
              </w:rPr>
            </w:pPr>
            <w:r w:rsidRPr="00891F3A">
              <w:rPr>
                <w:lang w:val="en-CA" w:eastAsia="de-DE"/>
                <w:rPrChange w:id="6453" w:author="Jens-Rainer Ohm" w:date="2023-05-08T12:56:00Z">
                  <w:rPr>
                    <w:lang w:eastAsia="de-DE"/>
                  </w:rPr>
                </w:rPrChang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891F3A" w:rsidRDefault="00F901E5" w:rsidP="00F901E5">
            <w:pPr>
              <w:rPr>
                <w:lang w:val="en-CA" w:eastAsia="de-DE"/>
                <w:rPrChange w:id="6454" w:author="Jens-Rainer Ohm" w:date="2023-05-08T12:56:00Z">
                  <w:rPr>
                    <w:lang w:eastAsia="de-DE"/>
                  </w:rPr>
                </w:rPrChange>
              </w:rPr>
            </w:pPr>
            <w:r w:rsidRPr="00891F3A">
              <w:rPr>
                <w:lang w:val="en-CA" w:eastAsia="de-DE"/>
                <w:rPrChange w:id="6455" w:author="Jens-Rainer Ohm" w:date="2023-05-08T12:56:00Z">
                  <w:rPr>
                    <w:lang w:eastAsia="de-DE"/>
                  </w:rPr>
                </w:rPrChange>
              </w:rPr>
              <w:t>2.47%</w:t>
            </w:r>
          </w:p>
        </w:tc>
        <w:tc>
          <w:tcPr>
            <w:tcW w:w="397" w:type="pct"/>
            <w:tcBorders>
              <w:top w:val="nil"/>
              <w:left w:val="nil"/>
              <w:bottom w:val="nil"/>
              <w:right w:val="nil"/>
            </w:tcBorders>
            <w:shd w:val="clear" w:color="auto" w:fill="auto"/>
            <w:noWrap/>
            <w:vAlign w:val="center"/>
            <w:hideMark/>
          </w:tcPr>
          <w:p w14:paraId="08F94171" w14:textId="77777777" w:rsidR="00F901E5" w:rsidRPr="00891F3A" w:rsidRDefault="00F901E5" w:rsidP="00F901E5">
            <w:pPr>
              <w:rPr>
                <w:lang w:val="en-CA" w:eastAsia="de-DE"/>
                <w:rPrChange w:id="6456" w:author="Jens-Rainer Ohm" w:date="2023-05-08T12:56:00Z">
                  <w:rPr>
                    <w:lang w:eastAsia="de-DE"/>
                  </w:rPr>
                </w:rPrChange>
              </w:rPr>
            </w:pPr>
            <w:r w:rsidRPr="00891F3A">
              <w:rPr>
                <w:lang w:val="en-CA" w:eastAsia="de-DE"/>
                <w:rPrChange w:id="6457" w:author="Jens-Rainer Ohm" w:date="2023-05-08T12:56:00Z">
                  <w:rPr>
                    <w:lang w:eastAsia="de-DE"/>
                  </w:rPr>
                </w:rPrChang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891F3A" w:rsidRDefault="00F901E5" w:rsidP="00F901E5">
            <w:pPr>
              <w:rPr>
                <w:lang w:val="en-CA" w:eastAsia="de-DE"/>
                <w:rPrChange w:id="6458" w:author="Jens-Rainer Ohm" w:date="2023-05-08T12:56:00Z">
                  <w:rPr>
                    <w:lang w:eastAsia="de-DE"/>
                  </w:rPr>
                </w:rPrChange>
              </w:rPr>
            </w:pPr>
            <w:r w:rsidRPr="00891F3A">
              <w:rPr>
                <w:lang w:val="en-CA" w:eastAsia="de-DE"/>
                <w:rPrChange w:id="6459" w:author="Jens-Rainer Ohm" w:date="2023-05-08T12:56:00Z">
                  <w:rPr>
                    <w:lang w:eastAsia="de-DE"/>
                  </w:rPr>
                </w:rPrChange>
              </w:rPr>
              <w:t>2.86%</w:t>
            </w:r>
          </w:p>
        </w:tc>
        <w:tc>
          <w:tcPr>
            <w:tcW w:w="331" w:type="pct"/>
            <w:tcBorders>
              <w:top w:val="nil"/>
              <w:left w:val="nil"/>
              <w:bottom w:val="nil"/>
              <w:right w:val="nil"/>
            </w:tcBorders>
            <w:shd w:val="clear" w:color="auto" w:fill="auto"/>
            <w:noWrap/>
            <w:vAlign w:val="center"/>
            <w:hideMark/>
          </w:tcPr>
          <w:p w14:paraId="6A0C7670" w14:textId="77777777" w:rsidR="00F901E5" w:rsidRPr="00891F3A" w:rsidRDefault="00F901E5" w:rsidP="00F901E5">
            <w:pPr>
              <w:rPr>
                <w:lang w:val="en-CA" w:eastAsia="de-DE"/>
                <w:rPrChange w:id="6460" w:author="Jens-Rainer Ohm" w:date="2023-05-08T12:56:00Z">
                  <w:rPr>
                    <w:lang w:eastAsia="de-DE"/>
                  </w:rPr>
                </w:rPrChange>
              </w:rPr>
            </w:pPr>
            <w:r w:rsidRPr="00891F3A">
              <w:rPr>
                <w:lang w:val="en-CA" w:eastAsia="de-DE"/>
                <w:rPrChange w:id="6461" w:author="Jens-Rainer Ohm" w:date="2023-05-08T12:56:00Z">
                  <w:rPr>
                    <w:lang w:eastAsia="de-DE"/>
                  </w:rPr>
                </w:rPrChange>
              </w:rPr>
              <w:t>88%</w:t>
            </w:r>
          </w:p>
        </w:tc>
        <w:tc>
          <w:tcPr>
            <w:tcW w:w="338" w:type="pct"/>
            <w:tcBorders>
              <w:top w:val="nil"/>
              <w:left w:val="nil"/>
              <w:bottom w:val="nil"/>
              <w:right w:val="nil"/>
            </w:tcBorders>
            <w:shd w:val="clear" w:color="auto" w:fill="auto"/>
            <w:noWrap/>
            <w:vAlign w:val="center"/>
            <w:hideMark/>
          </w:tcPr>
          <w:p w14:paraId="7B28968D" w14:textId="77777777" w:rsidR="00F901E5" w:rsidRPr="00891F3A" w:rsidRDefault="00F901E5" w:rsidP="00F901E5">
            <w:pPr>
              <w:rPr>
                <w:lang w:val="en-CA" w:eastAsia="de-DE"/>
                <w:rPrChange w:id="6462" w:author="Jens-Rainer Ohm" w:date="2023-05-08T12:56:00Z">
                  <w:rPr>
                    <w:lang w:eastAsia="de-DE"/>
                  </w:rPr>
                </w:rPrChange>
              </w:rPr>
            </w:pPr>
            <w:r w:rsidRPr="00891F3A">
              <w:rPr>
                <w:lang w:val="en-CA" w:eastAsia="de-DE"/>
                <w:rPrChange w:id="6463" w:author="Jens-Rainer Ohm" w:date="2023-05-08T12:56:00Z">
                  <w:rPr>
                    <w:lang w:eastAsia="de-DE"/>
                  </w:rPr>
                </w:rPrChang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891F3A" w:rsidRDefault="00F901E5" w:rsidP="00F901E5">
            <w:pPr>
              <w:rPr>
                <w:lang w:val="en-CA" w:eastAsia="de-DE"/>
                <w:rPrChange w:id="6464" w:author="Jens-Rainer Ohm" w:date="2023-05-08T12:56:00Z">
                  <w:rPr>
                    <w:lang w:eastAsia="de-DE"/>
                  </w:rPr>
                </w:rPrChange>
              </w:rPr>
            </w:pPr>
            <w:r w:rsidRPr="00891F3A">
              <w:rPr>
                <w:lang w:val="en-CA" w:eastAsia="de-DE"/>
                <w:rPrChange w:id="6465" w:author="Jens-Rainer Ohm" w:date="2023-05-08T12:56:00Z">
                  <w:rPr>
                    <w:lang w:eastAsia="de-DE"/>
                  </w:rPr>
                </w:rPrChang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891F3A" w:rsidRDefault="00F901E5" w:rsidP="00F901E5">
            <w:pPr>
              <w:rPr>
                <w:lang w:val="en-CA" w:eastAsia="de-DE"/>
                <w:rPrChange w:id="6466" w:author="Jens-Rainer Ohm" w:date="2023-05-08T12:56:00Z">
                  <w:rPr>
                    <w:lang w:eastAsia="de-DE"/>
                  </w:rPr>
                </w:rPrChange>
              </w:rPr>
            </w:pPr>
            <w:r w:rsidRPr="00891F3A">
              <w:rPr>
                <w:lang w:val="en-CA" w:eastAsia="de-DE"/>
                <w:rPrChange w:id="6467" w:author="Jens-Rainer Ohm" w:date="2023-05-08T12:56:00Z">
                  <w:rPr>
                    <w:lang w:eastAsia="de-DE"/>
                  </w:rPr>
                </w:rPrChang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891F3A" w:rsidRDefault="00F901E5" w:rsidP="00F901E5">
            <w:pPr>
              <w:rPr>
                <w:lang w:val="en-CA" w:eastAsia="de-DE"/>
                <w:rPrChange w:id="6468" w:author="Jens-Rainer Ohm" w:date="2023-05-08T12:56:00Z">
                  <w:rPr>
                    <w:lang w:eastAsia="de-DE"/>
                  </w:rPr>
                </w:rPrChange>
              </w:rPr>
            </w:pPr>
            <w:r w:rsidRPr="00891F3A">
              <w:rPr>
                <w:lang w:val="en-CA" w:eastAsia="de-DE"/>
                <w:rPrChange w:id="6469" w:author="Jens-Rainer Ohm" w:date="2023-05-08T12:56:00Z">
                  <w:rPr>
                    <w:lang w:eastAsia="de-DE"/>
                  </w:rPr>
                </w:rPrChange>
              </w:rPr>
              <w:t>-28.55%</w:t>
            </w:r>
          </w:p>
        </w:tc>
        <w:tc>
          <w:tcPr>
            <w:tcW w:w="463" w:type="pct"/>
            <w:tcBorders>
              <w:top w:val="nil"/>
              <w:left w:val="nil"/>
              <w:bottom w:val="nil"/>
              <w:right w:val="nil"/>
            </w:tcBorders>
            <w:shd w:val="clear" w:color="auto" w:fill="auto"/>
            <w:noWrap/>
            <w:vAlign w:val="center"/>
            <w:hideMark/>
          </w:tcPr>
          <w:p w14:paraId="1132E467" w14:textId="77777777" w:rsidR="00F901E5" w:rsidRPr="00891F3A" w:rsidRDefault="00F901E5" w:rsidP="00F901E5">
            <w:pPr>
              <w:rPr>
                <w:lang w:val="en-CA" w:eastAsia="de-DE"/>
                <w:rPrChange w:id="6470" w:author="Jens-Rainer Ohm" w:date="2023-05-08T12:56:00Z">
                  <w:rPr>
                    <w:lang w:eastAsia="de-DE"/>
                  </w:rPr>
                </w:rPrChange>
              </w:rPr>
            </w:pPr>
            <w:r w:rsidRPr="00891F3A">
              <w:rPr>
                <w:lang w:val="en-CA" w:eastAsia="de-DE"/>
                <w:rPrChange w:id="6471"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891F3A" w:rsidRDefault="00F901E5" w:rsidP="00F901E5">
            <w:pPr>
              <w:rPr>
                <w:lang w:val="en-CA" w:eastAsia="de-DE"/>
                <w:rPrChange w:id="6472" w:author="Jens-Rainer Ohm" w:date="2023-05-08T12:56:00Z">
                  <w:rPr>
                    <w:lang w:eastAsia="de-DE"/>
                  </w:rPr>
                </w:rPrChange>
              </w:rPr>
            </w:pPr>
            <w:r w:rsidRPr="00891F3A">
              <w:rPr>
                <w:lang w:val="en-CA" w:eastAsia="de-DE"/>
                <w:rPrChange w:id="6473" w:author="Jens-Rainer Ohm" w:date="2023-05-08T12:56:00Z">
                  <w:rPr>
                    <w:lang w:eastAsia="de-DE"/>
                  </w:rPr>
                </w:rPrChange>
              </w:rPr>
              <w:t>#DIV/0!</w:t>
            </w:r>
          </w:p>
        </w:tc>
      </w:tr>
      <w:tr w:rsidR="00F901E5" w:rsidRPr="00891F3A"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891F3A" w:rsidRDefault="00F901E5" w:rsidP="00F901E5">
            <w:pPr>
              <w:rPr>
                <w:lang w:val="en-CA" w:eastAsia="de-DE"/>
                <w:rPrChange w:id="6474" w:author="Jens-Rainer Ohm" w:date="2023-05-08T12:56:00Z">
                  <w:rPr>
                    <w:lang w:eastAsia="de-DE"/>
                  </w:rPr>
                </w:rPrChange>
              </w:rPr>
            </w:pPr>
            <w:r w:rsidRPr="00891F3A">
              <w:rPr>
                <w:lang w:val="en-CA" w:eastAsia="de-DE"/>
                <w:rPrChange w:id="6475" w:author="Jens-Rainer Ohm" w:date="2023-05-08T12:56: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891F3A" w:rsidRDefault="00F901E5" w:rsidP="00F901E5">
            <w:pPr>
              <w:rPr>
                <w:lang w:val="en-CA" w:eastAsia="de-DE"/>
                <w:rPrChange w:id="6476" w:author="Jens-Rainer Ohm" w:date="2023-05-08T12:56:00Z">
                  <w:rPr>
                    <w:lang w:eastAsia="de-DE"/>
                  </w:rPr>
                </w:rPrChange>
              </w:rPr>
            </w:pPr>
            <w:r w:rsidRPr="00891F3A">
              <w:rPr>
                <w:lang w:val="en-CA" w:eastAsia="de-DE"/>
                <w:rPrChange w:id="6477" w:author="Jens-Rainer Ohm" w:date="2023-05-08T12:56:00Z">
                  <w:rPr>
                    <w:lang w:eastAsia="de-DE"/>
                  </w:rPr>
                </w:rPrChang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891F3A" w:rsidRDefault="00F901E5" w:rsidP="00F901E5">
            <w:pPr>
              <w:rPr>
                <w:lang w:val="en-CA" w:eastAsia="de-DE"/>
                <w:rPrChange w:id="6478" w:author="Jens-Rainer Ohm" w:date="2023-05-08T12:56:00Z">
                  <w:rPr>
                    <w:lang w:eastAsia="de-DE"/>
                  </w:rPr>
                </w:rPrChange>
              </w:rPr>
            </w:pPr>
            <w:r w:rsidRPr="00891F3A">
              <w:rPr>
                <w:lang w:val="en-CA" w:eastAsia="de-DE"/>
                <w:rPrChange w:id="6479" w:author="Jens-Rainer Ohm" w:date="2023-05-08T12:56:00Z">
                  <w:rPr>
                    <w:lang w:eastAsia="de-DE"/>
                  </w:rPr>
                </w:rPrChang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891F3A" w:rsidRDefault="00F901E5" w:rsidP="00F901E5">
            <w:pPr>
              <w:rPr>
                <w:lang w:val="en-CA" w:eastAsia="de-DE"/>
                <w:rPrChange w:id="6480" w:author="Jens-Rainer Ohm" w:date="2023-05-08T12:56:00Z">
                  <w:rPr>
                    <w:lang w:eastAsia="de-DE"/>
                  </w:rPr>
                </w:rPrChange>
              </w:rPr>
            </w:pPr>
            <w:r w:rsidRPr="00891F3A">
              <w:rPr>
                <w:lang w:val="en-CA" w:eastAsia="de-DE"/>
                <w:rPrChange w:id="6481" w:author="Jens-Rainer Ohm" w:date="2023-05-08T12:56:00Z">
                  <w:rPr>
                    <w:lang w:eastAsia="de-DE"/>
                  </w:rPr>
                </w:rPrChang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891F3A" w:rsidRDefault="00F901E5" w:rsidP="00F901E5">
            <w:pPr>
              <w:rPr>
                <w:lang w:val="en-CA" w:eastAsia="de-DE"/>
                <w:rPrChange w:id="6482" w:author="Jens-Rainer Ohm" w:date="2023-05-08T12:56:00Z">
                  <w:rPr>
                    <w:lang w:eastAsia="de-DE"/>
                  </w:rPr>
                </w:rPrChange>
              </w:rPr>
            </w:pPr>
            <w:r w:rsidRPr="00891F3A">
              <w:rPr>
                <w:lang w:val="en-CA" w:eastAsia="de-DE"/>
                <w:rPrChange w:id="6483" w:author="Jens-Rainer Ohm" w:date="2023-05-08T12:56:00Z">
                  <w:rPr>
                    <w:lang w:eastAsia="de-DE"/>
                  </w:rPr>
                </w:rPrChang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891F3A" w:rsidRDefault="00F901E5" w:rsidP="00F901E5">
            <w:pPr>
              <w:rPr>
                <w:lang w:val="en-CA" w:eastAsia="de-DE"/>
                <w:rPrChange w:id="6484" w:author="Jens-Rainer Ohm" w:date="2023-05-08T12:56:00Z">
                  <w:rPr>
                    <w:lang w:eastAsia="de-DE"/>
                  </w:rPr>
                </w:rPrChange>
              </w:rPr>
            </w:pPr>
            <w:r w:rsidRPr="00891F3A">
              <w:rPr>
                <w:lang w:val="en-CA" w:eastAsia="de-DE"/>
                <w:rPrChange w:id="6485" w:author="Jens-Rainer Ohm" w:date="2023-05-08T12:56:00Z">
                  <w:rPr>
                    <w:lang w:eastAsia="de-DE"/>
                  </w:rPr>
                </w:rPrChang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891F3A" w:rsidRDefault="00F901E5" w:rsidP="00F901E5">
            <w:pPr>
              <w:rPr>
                <w:lang w:val="en-CA" w:eastAsia="de-DE"/>
                <w:rPrChange w:id="6486" w:author="Jens-Rainer Ohm" w:date="2023-05-08T12:56:00Z">
                  <w:rPr>
                    <w:lang w:eastAsia="de-DE"/>
                  </w:rPr>
                </w:rPrChange>
              </w:rPr>
            </w:pPr>
            <w:r w:rsidRPr="00891F3A">
              <w:rPr>
                <w:lang w:val="en-CA" w:eastAsia="de-DE"/>
                <w:rPrChange w:id="6487" w:author="Jens-Rainer Ohm" w:date="2023-05-08T12:56:00Z">
                  <w:rPr>
                    <w:lang w:eastAsia="de-DE"/>
                  </w:rPr>
                </w:rPrChang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891F3A" w:rsidRDefault="00F901E5" w:rsidP="00F901E5">
            <w:pPr>
              <w:rPr>
                <w:lang w:val="en-CA" w:eastAsia="de-DE"/>
                <w:rPrChange w:id="6488" w:author="Jens-Rainer Ohm" w:date="2023-05-08T12:56:00Z">
                  <w:rPr>
                    <w:lang w:eastAsia="de-DE"/>
                  </w:rPr>
                </w:rPrChange>
              </w:rPr>
            </w:pPr>
            <w:r w:rsidRPr="00891F3A">
              <w:rPr>
                <w:lang w:val="en-CA" w:eastAsia="de-DE"/>
                <w:rPrChange w:id="6489" w:author="Jens-Rainer Ohm" w:date="2023-05-08T12:56:00Z">
                  <w:rPr>
                    <w:lang w:eastAsia="de-DE"/>
                  </w:rPr>
                </w:rPrChang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891F3A" w:rsidRDefault="00F901E5" w:rsidP="00F901E5">
            <w:pPr>
              <w:rPr>
                <w:lang w:val="en-CA" w:eastAsia="de-DE"/>
                <w:rPrChange w:id="6490" w:author="Jens-Rainer Ohm" w:date="2023-05-08T12:56:00Z">
                  <w:rPr>
                    <w:lang w:eastAsia="de-DE"/>
                  </w:rPr>
                </w:rPrChange>
              </w:rPr>
            </w:pPr>
            <w:r w:rsidRPr="00891F3A">
              <w:rPr>
                <w:lang w:val="en-CA" w:eastAsia="de-DE"/>
                <w:rPrChange w:id="6491" w:author="Jens-Rainer Ohm" w:date="2023-05-08T12:56:00Z">
                  <w:rPr>
                    <w:lang w:eastAsia="de-DE"/>
                  </w:rPr>
                </w:rPrChang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891F3A" w:rsidRDefault="00F901E5" w:rsidP="00F901E5">
            <w:pPr>
              <w:rPr>
                <w:lang w:val="en-CA" w:eastAsia="de-DE"/>
                <w:rPrChange w:id="6492" w:author="Jens-Rainer Ohm" w:date="2023-05-08T12:56:00Z">
                  <w:rPr>
                    <w:lang w:eastAsia="de-DE"/>
                  </w:rPr>
                </w:rPrChange>
              </w:rPr>
            </w:pPr>
            <w:r w:rsidRPr="00891F3A">
              <w:rPr>
                <w:lang w:val="en-CA" w:eastAsia="de-DE"/>
                <w:rPrChange w:id="6493" w:author="Jens-Rainer Ohm" w:date="2023-05-08T12:56: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891F3A" w:rsidRDefault="00F901E5" w:rsidP="00F901E5">
            <w:pPr>
              <w:rPr>
                <w:lang w:val="en-CA" w:eastAsia="de-DE"/>
                <w:rPrChange w:id="6494" w:author="Jens-Rainer Ohm" w:date="2023-05-08T12:56:00Z">
                  <w:rPr>
                    <w:lang w:eastAsia="de-DE"/>
                  </w:rPr>
                </w:rPrChange>
              </w:rPr>
            </w:pPr>
            <w:r w:rsidRPr="00891F3A">
              <w:rPr>
                <w:lang w:val="en-CA" w:eastAsia="de-DE"/>
                <w:rPrChange w:id="6495" w:author="Jens-Rainer Ohm" w:date="2023-05-08T12:56:00Z">
                  <w:rPr>
                    <w:lang w:eastAsia="de-DE"/>
                  </w:rPr>
                </w:rPrChange>
              </w:rPr>
              <w:t>#DIV/0!</w:t>
            </w:r>
          </w:p>
        </w:tc>
      </w:tr>
      <w:tr w:rsidR="00F901E5" w:rsidRPr="00891F3A"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891F3A" w:rsidRDefault="00F901E5" w:rsidP="00F901E5">
            <w:pPr>
              <w:rPr>
                <w:lang w:val="en-CA" w:eastAsia="de-DE"/>
                <w:rPrChange w:id="6496" w:author="Jens-Rainer Ohm" w:date="2023-05-08T12:56:00Z">
                  <w:rPr>
                    <w:lang w:eastAsia="de-DE"/>
                  </w:rPr>
                </w:rPrChange>
              </w:rPr>
            </w:pPr>
          </w:p>
        </w:tc>
        <w:tc>
          <w:tcPr>
            <w:tcW w:w="397" w:type="pct"/>
            <w:tcBorders>
              <w:top w:val="nil"/>
              <w:left w:val="nil"/>
              <w:bottom w:val="nil"/>
              <w:right w:val="nil"/>
            </w:tcBorders>
            <w:shd w:val="clear" w:color="auto" w:fill="auto"/>
            <w:noWrap/>
            <w:vAlign w:val="center"/>
            <w:hideMark/>
          </w:tcPr>
          <w:p w14:paraId="1A36B727" w14:textId="77777777" w:rsidR="00F901E5" w:rsidRPr="00891F3A" w:rsidRDefault="00F901E5" w:rsidP="00F901E5">
            <w:pPr>
              <w:rPr>
                <w:lang w:val="en-CA" w:eastAsia="de-DE"/>
                <w:rPrChange w:id="6497" w:author="Jens-Rainer Ohm" w:date="2023-05-08T12:56:00Z">
                  <w:rPr>
                    <w:lang w:eastAsia="de-DE"/>
                  </w:rPr>
                </w:rPrChange>
              </w:rPr>
            </w:pPr>
          </w:p>
        </w:tc>
        <w:tc>
          <w:tcPr>
            <w:tcW w:w="397" w:type="pct"/>
            <w:tcBorders>
              <w:top w:val="nil"/>
              <w:left w:val="nil"/>
              <w:bottom w:val="nil"/>
              <w:right w:val="nil"/>
            </w:tcBorders>
            <w:shd w:val="clear" w:color="auto" w:fill="auto"/>
            <w:noWrap/>
            <w:vAlign w:val="center"/>
            <w:hideMark/>
          </w:tcPr>
          <w:p w14:paraId="401D0EBC" w14:textId="77777777" w:rsidR="00F901E5" w:rsidRPr="00891F3A" w:rsidRDefault="00F901E5" w:rsidP="00F901E5">
            <w:pPr>
              <w:rPr>
                <w:lang w:val="en-CA" w:eastAsia="de-DE"/>
                <w:rPrChange w:id="6498" w:author="Jens-Rainer Ohm" w:date="2023-05-08T12:56:00Z">
                  <w:rPr>
                    <w:lang w:eastAsia="de-DE"/>
                  </w:rPr>
                </w:rPrChange>
              </w:rPr>
            </w:pPr>
          </w:p>
        </w:tc>
        <w:tc>
          <w:tcPr>
            <w:tcW w:w="397" w:type="pct"/>
            <w:tcBorders>
              <w:top w:val="nil"/>
              <w:left w:val="nil"/>
              <w:bottom w:val="nil"/>
              <w:right w:val="nil"/>
            </w:tcBorders>
            <w:shd w:val="clear" w:color="auto" w:fill="auto"/>
            <w:noWrap/>
            <w:vAlign w:val="center"/>
            <w:hideMark/>
          </w:tcPr>
          <w:p w14:paraId="35CB2BA6" w14:textId="77777777" w:rsidR="00F901E5" w:rsidRPr="00891F3A" w:rsidRDefault="00F901E5" w:rsidP="00F901E5">
            <w:pPr>
              <w:rPr>
                <w:lang w:val="en-CA" w:eastAsia="de-DE"/>
                <w:rPrChange w:id="6499" w:author="Jens-Rainer Ohm" w:date="2023-05-08T12:56:00Z">
                  <w:rPr>
                    <w:lang w:eastAsia="de-DE"/>
                  </w:rPr>
                </w:rPrChange>
              </w:rPr>
            </w:pPr>
          </w:p>
        </w:tc>
        <w:tc>
          <w:tcPr>
            <w:tcW w:w="331" w:type="pct"/>
            <w:tcBorders>
              <w:top w:val="nil"/>
              <w:left w:val="nil"/>
              <w:bottom w:val="nil"/>
              <w:right w:val="nil"/>
            </w:tcBorders>
            <w:shd w:val="clear" w:color="auto" w:fill="auto"/>
            <w:noWrap/>
            <w:vAlign w:val="center"/>
            <w:hideMark/>
          </w:tcPr>
          <w:p w14:paraId="4E56419E" w14:textId="77777777" w:rsidR="00F901E5" w:rsidRPr="00891F3A" w:rsidRDefault="00F901E5" w:rsidP="00F901E5">
            <w:pPr>
              <w:rPr>
                <w:lang w:val="en-CA" w:eastAsia="de-DE"/>
                <w:rPrChange w:id="6500" w:author="Jens-Rainer Ohm" w:date="2023-05-08T12:56:00Z">
                  <w:rPr>
                    <w:lang w:eastAsia="de-DE"/>
                  </w:rPr>
                </w:rPrChange>
              </w:rPr>
            </w:pPr>
          </w:p>
        </w:tc>
        <w:tc>
          <w:tcPr>
            <w:tcW w:w="338" w:type="pct"/>
            <w:tcBorders>
              <w:top w:val="nil"/>
              <w:left w:val="nil"/>
              <w:bottom w:val="nil"/>
              <w:right w:val="nil"/>
            </w:tcBorders>
            <w:shd w:val="clear" w:color="auto" w:fill="auto"/>
            <w:noWrap/>
            <w:vAlign w:val="center"/>
            <w:hideMark/>
          </w:tcPr>
          <w:p w14:paraId="5E201AB8" w14:textId="77777777" w:rsidR="00F901E5" w:rsidRPr="00891F3A" w:rsidRDefault="00F901E5" w:rsidP="00F901E5">
            <w:pPr>
              <w:rPr>
                <w:lang w:val="en-CA" w:eastAsia="de-DE"/>
                <w:rPrChange w:id="6501" w:author="Jens-Rainer Ohm" w:date="2023-05-08T12:56:00Z">
                  <w:rPr>
                    <w:lang w:eastAsia="de-DE"/>
                  </w:rPr>
                </w:rPrChange>
              </w:rPr>
            </w:pPr>
          </w:p>
        </w:tc>
        <w:tc>
          <w:tcPr>
            <w:tcW w:w="515" w:type="pct"/>
            <w:tcBorders>
              <w:top w:val="nil"/>
              <w:left w:val="nil"/>
              <w:bottom w:val="nil"/>
              <w:right w:val="nil"/>
            </w:tcBorders>
            <w:shd w:val="clear" w:color="auto" w:fill="auto"/>
            <w:noWrap/>
            <w:vAlign w:val="center"/>
            <w:hideMark/>
          </w:tcPr>
          <w:p w14:paraId="10ADFA42" w14:textId="77777777" w:rsidR="00F901E5" w:rsidRPr="00891F3A" w:rsidRDefault="00F901E5" w:rsidP="00F901E5">
            <w:pPr>
              <w:rPr>
                <w:lang w:val="en-CA" w:eastAsia="de-DE"/>
                <w:rPrChange w:id="6502" w:author="Jens-Rainer Ohm" w:date="2023-05-08T12:56:00Z">
                  <w:rPr>
                    <w:lang w:eastAsia="de-DE"/>
                  </w:rPr>
                </w:rPrChange>
              </w:rPr>
            </w:pPr>
          </w:p>
        </w:tc>
        <w:tc>
          <w:tcPr>
            <w:tcW w:w="515" w:type="pct"/>
            <w:tcBorders>
              <w:top w:val="nil"/>
              <w:left w:val="nil"/>
              <w:bottom w:val="nil"/>
              <w:right w:val="nil"/>
            </w:tcBorders>
            <w:shd w:val="clear" w:color="auto" w:fill="auto"/>
            <w:noWrap/>
            <w:vAlign w:val="center"/>
            <w:hideMark/>
          </w:tcPr>
          <w:p w14:paraId="7D6681A7" w14:textId="77777777" w:rsidR="00F901E5" w:rsidRPr="00891F3A" w:rsidRDefault="00F901E5" w:rsidP="00F901E5">
            <w:pPr>
              <w:rPr>
                <w:lang w:val="en-CA" w:eastAsia="de-DE"/>
                <w:rPrChange w:id="6503" w:author="Jens-Rainer Ohm" w:date="2023-05-08T12:56:00Z">
                  <w:rPr>
                    <w:lang w:eastAsia="de-DE"/>
                  </w:rPr>
                </w:rPrChange>
              </w:rPr>
            </w:pPr>
          </w:p>
        </w:tc>
        <w:tc>
          <w:tcPr>
            <w:tcW w:w="515" w:type="pct"/>
            <w:tcBorders>
              <w:top w:val="nil"/>
              <w:left w:val="nil"/>
              <w:bottom w:val="nil"/>
              <w:right w:val="nil"/>
            </w:tcBorders>
            <w:shd w:val="clear" w:color="auto" w:fill="auto"/>
            <w:noWrap/>
            <w:vAlign w:val="center"/>
            <w:hideMark/>
          </w:tcPr>
          <w:p w14:paraId="6088CF0A" w14:textId="77777777" w:rsidR="00F901E5" w:rsidRPr="00891F3A" w:rsidRDefault="00F901E5" w:rsidP="00F901E5">
            <w:pPr>
              <w:rPr>
                <w:lang w:val="en-CA" w:eastAsia="de-DE"/>
                <w:rPrChange w:id="6504" w:author="Jens-Rainer Ohm" w:date="2023-05-08T12:56:00Z">
                  <w:rPr>
                    <w:lang w:eastAsia="de-DE"/>
                  </w:rPr>
                </w:rPrChange>
              </w:rPr>
            </w:pPr>
          </w:p>
        </w:tc>
        <w:tc>
          <w:tcPr>
            <w:tcW w:w="463" w:type="pct"/>
            <w:tcBorders>
              <w:top w:val="nil"/>
              <w:left w:val="nil"/>
              <w:bottom w:val="nil"/>
              <w:right w:val="nil"/>
            </w:tcBorders>
            <w:shd w:val="clear" w:color="auto" w:fill="auto"/>
            <w:noWrap/>
            <w:vAlign w:val="center"/>
            <w:hideMark/>
          </w:tcPr>
          <w:p w14:paraId="7B7B97B5" w14:textId="77777777" w:rsidR="00F901E5" w:rsidRPr="00891F3A" w:rsidRDefault="00F901E5" w:rsidP="00F901E5">
            <w:pPr>
              <w:rPr>
                <w:lang w:val="en-CA" w:eastAsia="de-DE"/>
                <w:rPrChange w:id="6505" w:author="Jens-Rainer Ohm" w:date="2023-05-08T12:56:00Z">
                  <w:rPr>
                    <w:lang w:eastAsia="de-DE"/>
                  </w:rPr>
                </w:rPrChange>
              </w:rPr>
            </w:pPr>
          </w:p>
        </w:tc>
        <w:tc>
          <w:tcPr>
            <w:tcW w:w="463" w:type="pct"/>
            <w:tcBorders>
              <w:top w:val="nil"/>
              <w:left w:val="nil"/>
              <w:bottom w:val="nil"/>
              <w:right w:val="nil"/>
            </w:tcBorders>
            <w:shd w:val="clear" w:color="auto" w:fill="auto"/>
            <w:noWrap/>
            <w:vAlign w:val="center"/>
            <w:hideMark/>
          </w:tcPr>
          <w:p w14:paraId="4F77FC3B" w14:textId="77777777" w:rsidR="00F901E5" w:rsidRPr="00891F3A" w:rsidRDefault="00F901E5" w:rsidP="00F901E5">
            <w:pPr>
              <w:rPr>
                <w:lang w:val="en-CA" w:eastAsia="de-DE"/>
                <w:rPrChange w:id="6506" w:author="Jens-Rainer Ohm" w:date="2023-05-08T12:56:00Z">
                  <w:rPr>
                    <w:lang w:eastAsia="de-DE"/>
                  </w:rPr>
                </w:rPrChange>
              </w:rPr>
            </w:pPr>
          </w:p>
        </w:tc>
      </w:tr>
      <w:tr w:rsidR="00F901E5" w:rsidRPr="00891F3A"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891F3A" w:rsidRDefault="00F901E5" w:rsidP="00F901E5">
            <w:pPr>
              <w:rPr>
                <w:lang w:val="en-CA" w:eastAsia="de-DE"/>
                <w:rPrChange w:id="6507"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891F3A" w:rsidRDefault="00F901E5" w:rsidP="00F901E5">
            <w:pPr>
              <w:rPr>
                <w:b/>
                <w:bCs/>
                <w:lang w:val="en-CA" w:eastAsia="de-DE"/>
                <w:rPrChange w:id="6508" w:author="Jens-Rainer Ohm" w:date="2023-05-08T12:56:00Z">
                  <w:rPr>
                    <w:b/>
                    <w:bCs/>
                    <w:lang w:eastAsia="de-DE"/>
                  </w:rPr>
                </w:rPrChange>
              </w:rPr>
            </w:pPr>
            <w:r w:rsidRPr="00891F3A">
              <w:rPr>
                <w:b/>
                <w:bCs/>
                <w:lang w:val="en-CA" w:eastAsia="de-DE"/>
                <w:rPrChange w:id="6509" w:author="Jens-Rainer Ohm" w:date="2023-05-08T12:56:00Z">
                  <w:rPr>
                    <w:b/>
                    <w:bCs/>
                    <w:lang w:eastAsia="de-DE"/>
                  </w:rPr>
                </w:rPrChange>
              </w:rPr>
              <w:t>Random Access Main 10</w:t>
            </w:r>
          </w:p>
        </w:tc>
      </w:tr>
      <w:tr w:rsidR="00F901E5" w:rsidRPr="00891F3A"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891F3A" w:rsidRDefault="00F901E5" w:rsidP="00F901E5">
            <w:pPr>
              <w:rPr>
                <w:b/>
                <w:bCs/>
                <w:lang w:val="en-CA" w:eastAsia="de-DE"/>
                <w:rPrChange w:id="6510" w:author="Jens-Rainer Ohm" w:date="2023-05-08T12:56: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891F3A" w:rsidRDefault="00F901E5" w:rsidP="00F901E5">
            <w:pPr>
              <w:rPr>
                <w:b/>
                <w:bCs/>
                <w:lang w:val="en-CA" w:eastAsia="de-DE"/>
                <w:rPrChange w:id="6511" w:author="Jens-Rainer Ohm" w:date="2023-05-08T12:56:00Z">
                  <w:rPr>
                    <w:b/>
                    <w:bCs/>
                    <w:lang w:eastAsia="de-DE"/>
                  </w:rPr>
                </w:rPrChange>
              </w:rPr>
            </w:pPr>
            <w:r w:rsidRPr="00891F3A">
              <w:rPr>
                <w:b/>
                <w:bCs/>
                <w:lang w:val="en-CA" w:eastAsia="de-DE"/>
                <w:rPrChange w:id="6512" w:author="Jens-Rainer Ohm" w:date="2023-05-08T12:56: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891F3A" w:rsidRDefault="00F901E5" w:rsidP="00F901E5">
            <w:pPr>
              <w:rPr>
                <w:b/>
                <w:bCs/>
                <w:lang w:val="en-CA" w:eastAsia="de-DE"/>
                <w:rPrChange w:id="6513" w:author="Jens-Rainer Ohm" w:date="2023-05-08T12:56:00Z">
                  <w:rPr>
                    <w:b/>
                    <w:bCs/>
                    <w:lang w:eastAsia="de-DE"/>
                  </w:rPr>
                </w:rPrChange>
              </w:rPr>
            </w:pPr>
            <w:r w:rsidRPr="00891F3A">
              <w:rPr>
                <w:b/>
                <w:bCs/>
                <w:lang w:val="en-CA" w:eastAsia="de-DE"/>
                <w:rPrChange w:id="6514" w:author="Jens-Rainer Ohm" w:date="2023-05-08T12:56:00Z">
                  <w:rPr>
                    <w:b/>
                    <w:bCs/>
                    <w:lang w:eastAsia="de-DE"/>
                  </w:rPr>
                </w:rPrChange>
              </w:rPr>
              <w:t>Over VTM-11ecm8.1</w:t>
            </w:r>
          </w:p>
        </w:tc>
      </w:tr>
      <w:tr w:rsidR="00F901E5" w:rsidRPr="00891F3A"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891F3A" w:rsidRDefault="00F901E5" w:rsidP="00F901E5">
            <w:pPr>
              <w:rPr>
                <w:b/>
                <w:bCs/>
                <w:lang w:val="en-CA" w:eastAsia="de-DE"/>
                <w:rPrChange w:id="6515" w:author="Jens-Rainer Ohm" w:date="2023-05-08T12:56: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891F3A" w:rsidRDefault="00F901E5" w:rsidP="00F901E5">
            <w:pPr>
              <w:rPr>
                <w:lang w:val="en-CA" w:eastAsia="de-DE"/>
                <w:rPrChange w:id="6516" w:author="Jens-Rainer Ohm" w:date="2023-05-08T12:56:00Z">
                  <w:rPr>
                    <w:lang w:eastAsia="de-DE"/>
                  </w:rPr>
                </w:rPrChange>
              </w:rPr>
            </w:pPr>
            <w:r w:rsidRPr="00891F3A">
              <w:rPr>
                <w:lang w:val="en-CA" w:eastAsia="de-DE"/>
                <w:rPrChange w:id="6517" w:author="Jens-Rainer Ohm" w:date="2023-05-08T12:56: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891F3A" w:rsidRDefault="00F901E5" w:rsidP="00F901E5">
            <w:pPr>
              <w:rPr>
                <w:lang w:val="en-CA" w:eastAsia="de-DE"/>
                <w:rPrChange w:id="6518" w:author="Jens-Rainer Ohm" w:date="2023-05-08T12:56:00Z">
                  <w:rPr>
                    <w:lang w:eastAsia="de-DE"/>
                  </w:rPr>
                </w:rPrChange>
              </w:rPr>
            </w:pPr>
            <w:r w:rsidRPr="00891F3A">
              <w:rPr>
                <w:lang w:val="en-CA" w:eastAsia="de-DE"/>
                <w:rPrChange w:id="6519" w:author="Jens-Rainer Ohm" w:date="2023-05-08T12:56: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891F3A" w:rsidRDefault="00F901E5" w:rsidP="00F901E5">
            <w:pPr>
              <w:rPr>
                <w:lang w:val="en-CA" w:eastAsia="de-DE"/>
                <w:rPrChange w:id="6520" w:author="Jens-Rainer Ohm" w:date="2023-05-08T12:56:00Z">
                  <w:rPr>
                    <w:lang w:eastAsia="de-DE"/>
                  </w:rPr>
                </w:rPrChange>
              </w:rPr>
            </w:pPr>
            <w:r w:rsidRPr="00891F3A">
              <w:rPr>
                <w:lang w:val="en-CA" w:eastAsia="de-DE"/>
                <w:rPrChange w:id="6521" w:author="Jens-Rainer Ohm" w:date="2023-05-08T12:56: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891F3A" w:rsidRDefault="00F901E5" w:rsidP="00F901E5">
            <w:pPr>
              <w:rPr>
                <w:lang w:val="en-CA" w:eastAsia="de-DE"/>
                <w:rPrChange w:id="6522" w:author="Jens-Rainer Ohm" w:date="2023-05-08T12:56:00Z">
                  <w:rPr>
                    <w:lang w:eastAsia="de-DE"/>
                  </w:rPr>
                </w:rPrChange>
              </w:rPr>
            </w:pPr>
            <w:r w:rsidRPr="00891F3A">
              <w:rPr>
                <w:lang w:val="en-CA" w:eastAsia="de-DE"/>
                <w:rPrChange w:id="6523" w:author="Jens-Rainer Ohm" w:date="2023-05-08T12:56:00Z">
                  <w:rPr>
                    <w:lang w:eastAsia="de-DE"/>
                  </w:rPr>
                </w:rPrChange>
              </w:rPr>
              <w:t>EncT</w:t>
            </w:r>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891F3A" w:rsidRDefault="00F901E5" w:rsidP="00F901E5">
            <w:pPr>
              <w:rPr>
                <w:lang w:val="en-CA" w:eastAsia="de-DE"/>
                <w:rPrChange w:id="6524" w:author="Jens-Rainer Ohm" w:date="2023-05-08T12:56:00Z">
                  <w:rPr>
                    <w:lang w:eastAsia="de-DE"/>
                  </w:rPr>
                </w:rPrChange>
              </w:rPr>
            </w:pPr>
            <w:r w:rsidRPr="00891F3A">
              <w:rPr>
                <w:lang w:val="en-CA" w:eastAsia="de-DE"/>
                <w:rPrChange w:id="6525" w:author="Jens-Rainer Ohm" w:date="2023-05-08T12:56:00Z">
                  <w:rPr>
                    <w:lang w:eastAsia="de-DE"/>
                  </w:rPr>
                </w:rPrChange>
              </w:rPr>
              <w:t>DecT</w:t>
            </w:r>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891F3A" w:rsidRDefault="00F901E5" w:rsidP="00F901E5">
            <w:pPr>
              <w:rPr>
                <w:lang w:val="en-CA" w:eastAsia="de-DE"/>
                <w:rPrChange w:id="6526" w:author="Jens-Rainer Ohm" w:date="2023-05-08T12:56:00Z">
                  <w:rPr>
                    <w:lang w:eastAsia="de-DE"/>
                  </w:rPr>
                </w:rPrChange>
              </w:rPr>
            </w:pPr>
            <w:r w:rsidRPr="00891F3A">
              <w:rPr>
                <w:lang w:val="en-CA" w:eastAsia="de-DE"/>
                <w:rPrChange w:id="6527" w:author="Jens-Rainer Ohm" w:date="2023-05-08T12:56: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891F3A" w:rsidRDefault="00F901E5" w:rsidP="00F901E5">
            <w:pPr>
              <w:rPr>
                <w:lang w:val="en-CA" w:eastAsia="de-DE"/>
                <w:rPrChange w:id="6528" w:author="Jens-Rainer Ohm" w:date="2023-05-08T12:56:00Z">
                  <w:rPr>
                    <w:lang w:eastAsia="de-DE"/>
                  </w:rPr>
                </w:rPrChange>
              </w:rPr>
            </w:pPr>
            <w:r w:rsidRPr="00891F3A">
              <w:rPr>
                <w:lang w:val="en-CA" w:eastAsia="de-DE"/>
                <w:rPrChange w:id="6529" w:author="Jens-Rainer Ohm" w:date="2023-05-08T12:56: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891F3A" w:rsidRDefault="00F901E5" w:rsidP="00F901E5">
            <w:pPr>
              <w:rPr>
                <w:lang w:val="en-CA" w:eastAsia="de-DE"/>
                <w:rPrChange w:id="6530" w:author="Jens-Rainer Ohm" w:date="2023-05-08T12:56:00Z">
                  <w:rPr>
                    <w:lang w:eastAsia="de-DE"/>
                  </w:rPr>
                </w:rPrChange>
              </w:rPr>
            </w:pPr>
            <w:r w:rsidRPr="00891F3A">
              <w:rPr>
                <w:lang w:val="en-CA" w:eastAsia="de-DE"/>
                <w:rPrChange w:id="6531" w:author="Jens-Rainer Ohm" w:date="2023-05-08T12:56: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891F3A" w:rsidRDefault="00F901E5" w:rsidP="00F901E5">
            <w:pPr>
              <w:rPr>
                <w:lang w:val="en-CA" w:eastAsia="de-DE"/>
                <w:rPrChange w:id="6532" w:author="Jens-Rainer Ohm" w:date="2023-05-08T12:56:00Z">
                  <w:rPr>
                    <w:lang w:eastAsia="de-DE"/>
                  </w:rPr>
                </w:rPrChange>
              </w:rPr>
            </w:pPr>
            <w:r w:rsidRPr="00891F3A">
              <w:rPr>
                <w:lang w:val="en-CA" w:eastAsia="de-DE"/>
                <w:rPrChange w:id="6533" w:author="Jens-Rainer Ohm" w:date="2023-05-08T12:56:00Z">
                  <w:rPr>
                    <w:lang w:eastAsia="de-DE"/>
                  </w:rPr>
                </w:rPrChange>
              </w:rPr>
              <w:t>EncT</w:t>
            </w:r>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891F3A" w:rsidRDefault="00F901E5" w:rsidP="00F901E5">
            <w:pPr>
              <w:rPr>
                <w:lang w:val="en-CA" w:eastAsia="de-DE"/>
                <w:rPrChange w:id="6534" w:author="Jens-Rainer Ohm" w:date="2023-05-08T12:56:00Z">
                  <w:rPr>
                    <w:lang w:eastAsia="de-DE"/>
                  </w:rPr>
                </w:rPrChange>
              </w:rPr>
            </w:pPr>
            <w:r w:rsidRPr="00891F3A">
              <w:rPr>
                <w:lang w:val="en-CA" w:eastAsia="de-DE"/>
                <w:rPrChange w:id="6535" w:author="Jens-Rainer Ohm" w:date="2023-05-08T12:56:00Z">
                  <w:rPr>
                    <w:lang w:eastAsia="de-DE"/>
                  </w:rPr>
                </w:rPrChange>
              </w:rPr>
              <w:t>DecT</w:t>
            </w:r>
          </w:p>
        </w:tc>
      </w:tr>
      <w:tr w:rsidR="00F901E5" w:rsidRPr="00891F3A"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891F3A" w:rsidRDefault="00F901E5" w:rsidP="00F901E5">
            <w:pPr>
              <w:rPr>
                <w:lang w:val="en-CA" w:eastAsia="de-DE"/>
                <w:rPrChange w:id="6536" w:author="Jens-Rainer Ohm" w:date="2023-05-08T12:56:00Z">
                  <w:rPr>
                    <w:lang w:eastAsia="de-DE"/>
                  </w:rPr>
                </w:rPrChange>
              </w:rPr>
            </w:pPr>
            <w:r w:rsidRPr="00891F3A">
              <w:rPr>
                <w:lang w:val="en-CA" w:eastAsia="de-DE"/>
                <w:rPrChange w:id="6537" w:author="Jens-Rainer Ohm" w:date="2023-05-08T12:56:00Z">
                  <w:rPr>
                    <w:lang w:eastAsia="de-DE"/>
                  </w:rPr>
                </w:rPrChang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891F3A" w:rsidRDefault="00F901E5" w:rsidP="00F901E5">
            <w:pPr>
              <w:rPr>
                <w:lang w:val="en-CA" w:eastAsia="de-DE"/>
                <w:rPrChange w:id="6538" w:author="Jens-Rainer Ohm" w:date="2023-05-08T12:56:00Z">
                  <w:rPr>
                    <w:lang w:eastAsia="de-DE"/>
                  </w:rPr>
                </w:rPrChange>
              </w:rPr>
            </w:pPr>
            <w:r w:rsidRPr="00891F3A">
              <w:rPr>
                <w:lang w:val="en-CA" w:eastAsia="de-DE"/>
                <w:rPrChange w:id="6539" w:author="Jens-Rainer Ohm" w:date="2023-05-08T12:56:00Z">
                  <w:rPr>
                    <w:lang w:eastAsia="de-DE"/>
                  </w:rPr>
                </w:rPrChange>
              </w:rPr>
              <w:t>2.14%</w:t>
            </w:r>
          </w:p>
        </w:tc>
        <w:tc>
          <w:tcPr>
            <w:tcW w:w="397" w:type="pct"/>
            <w:tcBorders>
              <w:top w:val="nil"/>
              <w:left w:val="nil"/>
              <w:bottom w:val="nil"/>
              <w:right w:val="nil"/>
            </w:tcBorders>
            <w:shd w:val="clear" w:color="auto" w:fill="auto"/>
            <w:noWrap/>
            <w:vAlign w:val="center"/>
            <w:hideMark/>
          </w:tcPr>
          <w:p w14:paraId="5F7B3F13" w14:textId="77777777" w:rsidR="00F901E5" w:rsidRPr="00891F3A" w:rsidRDefault="00F901E5" w:rsidP="00F901E5">
            <w:pPr>
              <w:rPr>
                <w:lang w:val="en-CA" w:eastAsia="de-DE"/>
                <w:rPrChange w:id="6540" w:author="Jens-Rainer Ohm" w:date="2023-05-08T12:56:00Z">
                  <w:rPr>
                    <w:lang w:eastAsia="de-DE"/>
                  </w:rPr>
                </w:rPrChange>
              </w:rPr>
            </w:pPr>
            <w:r w:rsidRPr="00891F3A">
              <w:rPr>
                <w:lang w:val="en-CA" w:eastAsia="de-DE"/>
                <w:rPrChange w:id="6541" w:author="Jens-Rainer Ohm" w:date="2023-05-08T12:56:00Z">
                  <w:rPr>
                    <w:lang w:eastAsia="de-DE"/>
                  </w:rPr>
                </w:rPrChang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891F3A" w:rsidRDefault="00F901E5" w:rsidP="00F901E5">
            <w:pPr>
              <w:rPr>
                <w:lang w:val="en-CA" w:eastAsia="de-DE"/>
                <w:rPrChange w:id="6542" w:author="Jens-Rainer Ohm" w:date="2023-05-08T12:56:00Z">
                  <w:rPr>
                    <w:lang w:eastAsia="de-DE"/>
                  </w:rPr>
                </w:rPrChange>
              </w:rPr>
            </w:pPr>
            <w:r w:rsidRPr="00891F3A">
              <w:rPr>
                <w:lang w:val="en-CA" w:eastAsia="de-DE"/>
                <w:rPrChange w:id="6543" w:author="Jens-Rainer Ohm" w:date="2023-05-08T12:56:00Z">
                  <w:rPr>
                    <w:lang w:eastAsia="de-DE"/>
                  </w:rPr>
                </w:rPrChange>
              </w:rPr>
              <w:t>1.77%</w:t>
            </w:r>
          </w:p>
        </w:tc>
        <w:tc>
          <w:tcPr>
            <w:tcW w:w="331" w:type="pct"/>
            <w:tcBorders>
              <w:top w:val="nil"/>
              <w:left w:val="nil"/>
              <w:bottom w:val="nil"/>
              <w:right w:val="nil"/>
            </w:tcBorders>
            <w:shd w:val="clear" w:color="auto" w:fill="auto"/>
            <w:noWrap/>
            <w:vAlign w:val="center"/>
            <w:hideMark/>
          </w:tcPr>
          <w:p w14:paraId="3A0671E7" w14:textId="77777777" w:rsidR="00F901E5" w:rsidRPr="00891F3A" w:rsidRDefault="00F901E5" w:rsidP="00F901E5">
            <w:pPr>
              <w:rPr>
                <w:lang w:val="en-CA" w:eastAsia="de-DE"/>
                <w:rPrChange w:id="6544" w:author="Jens-Rainer Ohm" w:date="2023-05-08T12:56:00Z">
                  <w:rPr>
                    <w:lang w:eastAsia="de-DE"/>
                  </w:rPr>
                </w:rPrChange>
              </w:rPr>
            </w:pPr>
            <w:r w:rsidRPr="00891F3A">
              <w:rPr>
                <w:lang w:val="en-CA" w:eastAsia="de-DE"/>
                <w:rPrChange w:id="6545" w:author="Jens-Rainer Ohm" w:date="2023-05-08T12:56:00Z">
                  <w:rPr>
                    <w:lang w:eastAsia="de-DE"/>
                  </w:rPr>
                </w:rPrChange>
              </w:rPr>
              <w:t>89%</w:t>
            </w:r>
          </w:p>
        </w:tc>
        <w:tc>
          <w:tcPr>
            <w:tcW w:w="338" w:type="pct"/>
            <w:tcBorders>
              <w:top w:val="nil"/>
              <w:left w:val="nil"/>
              <w:bottom w:val="nil"/>
              <w:right w:val="nil"/>
            </w:tcBorders>
            <w:shd w:val="clear" w:color="auto" w:fill="auto"/>
            <w:noWrap/>
            <w:vAlign w:val="center"/>
            <w:hideMark/>
          </w:tcPr>
          <w:p w14:paraId="244C8A4E" w14:textId="77777777" w:rsidR="00F901E5" w:rsidRPr="00891F3A" w:rsidRDefault="00F901E5" w:rsidP="00F901E5">
            <w:pPr>
              <w:rPr>
                <w:lang w:val="en-CA" w:eastAsia="de-DE"/>
                <w:rPrChange w:id="6546" w:author="Jens-Rainer Ohm" w:date="2023-05-08T12:56:00Z">
                  <w:rPr>
                    <w:lang w:eastAsia="de-DE"/>
                  </w:rPr>
                </w:rPrChange>
              </w:rPr>
            </w:pPr>
            <w:r w:rsidRPr="00891F3A">
              <w:rPr>
                <w:lang w:val="en-CA" w:eastAsia="de-DE"/>
                <w:rPrChange w:id="6547" w:author="Jens-Rainer Ohm" w:date="2023-05-08T12:56:00Z">
                  <w:rPr>
                    <w:lang w:eastAsia="de-DE"/>
                  </w:rPr>
                </w:rPrChang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891F3A" w:rsidRDefault="00F901E5" w:rsidP="00F901E5">
            <w:pPr>
              <w:rPr>
                <w:lang w:val="en-CA" w:eastAsia="de-DE"/>
                <w:rPrChange w:id="6548" w:author="Jens-Rainer Ohm" w:date="2023-05-08T12:56:00Z">
                  <w:rPr>
                    <w:lang w:eastAsia="de-DE"/>
                  </w:rPr>
                </w:rPrChange>
              </w:rPr>
            </w:pPr>
            <w:r w:rsidRPr="00891F3A">
              <w:rPr>
                <w:lang w:val="en-CA" w:eastAsia="de-DE"/>
                <w:rPrChange w:id="6549" w:author="Jens-Rainer Ohm" w:date="2023-05-08T12:56:00Z">
                  <w:rPr>
                    <w:lang w:eastAsia="de-DE"/>
                  </w:rPr>
                </w:rPrChang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891F3A" w:rsidRDefault="00F901E5" w:rsidP="00F901E5">
            <w:pPr>
              <w:rPr>
                <w:lang w:val="en-CA" w:eastAsia="de-DE"/>
                <w:rPrChange w:id="6550" w:author="Jens-Rainer Ohm" w:date="2023-05-08T12:56:00Z">
                  <w:rPr>
                    <w:lang w:eastAsia="de-DE"/>
                  </w:rPr>
                </w:rPrChange>
              </w:rPr>
            </w:pPr>
            <w:r w:rsidRPr="00891F3A">
              <w:rPr>
                <w:lang w:val="en-CA" w:eastAsia="de-DE"/>
                <w:rPrChange w:id="6551" w:author="Jens-Rainer Ohm" w:date="2023-05-08T12:56:00Z">
                  <w:rPr>
                    <w:lang w:eastAsia="de-DE"/>
                  </w:rPr>
                </w:rPrChang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891F3A" w:rsidRDefault="00F901E5" w:rsidP="00F901E5">
            <w:pPr>
              <w:rPr>
                <w:lang w:val="en-CA" w:eastAsia="de-DE"/>
                <w:rPrChange w:id="6552" w:author="Jens-Rainer Ohm" w:date="2023-05-08T12:56:00Z">
                  <w:rPr>
                    <w:lang w:eastAsia="de-DE"/>
                  </w:rPr>
                </w:rPrChange>
              </w:rPr>
            </w:pPr>
            <w:r w:rsidRPr="00891F3A">
              <w:rPr>
                <w:lang w:val="en-CA" w:eastAsia="de-DE"/>
                <w:rPrChange w:id="6553" w:author="Jens-Rainer Ohm" w:date="2023-05-08T12:56:00Z">
                  <w:rPr>
                    <w:lang w:eastAsia="de-DE"/>
                  </w:rPr>
                </w:rPrChange>
              </w:rPr>
              <w:t>-28.57%</w:t>
            </w:r>
          </w:p>
        </w:tc>
        <w:tc>
          <w:tcPr>
            <w:tcW w:w="463" w:type="pct"/>
            <w:tcBorders>
              <w:top w:val="nil"/>
              <w:left w:val="nil"/>
              <w:bottom w:val="nil"/>
              <w:right w:val="nil"/>
            </w:tcBorders>
            <w:shd w:val="clear" w:color="auto" w:fill="auto"/>
            <w:noWrap/>
            <w:vAlign w:val="center"/>
            <w:hideMark/>
          </w:tcPr>
          <w:p w14:paraId="1FF50063" w14:textId="77777777" w:rsidR="00F901E5" w:rsidRPr="00891F3A" w:rsidRDefault="00F901E5" w:rsidP="00F901E5">
            <w:pPr>
              <w:rPr>
                <w:lang w:val="en-CA" w:eastAsia="de-DE"/>
                <w:rPrChange w:id="6554" w:author="Jens-Rainer Ohm" w:date="2023-05-08T12:56:00Z">
                  <w:rPr>
                    <w:lang w:eastAsia="de-DE"/>
                  </w:rPr>
                </w:rPrChange>
              </w:rPr>
            </w:pPr>
            <w:r w:rsidRPr="00891F3A">
              <w:rPr>
                <w:lang w:val="en-CA" w:eastAsia="de-DE"/>
                <w:rPrChange w:id="6555"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891F3A" w:rsidRDefault="00F901E5" w:rsidP="00F901E5">
            <w:pPr>
              <w:rPr>
                <w:lang w:val="en-CA" w:eastAsia="de-DE"/>
                <w:rPrChange w:id="6556" w:author="Jens-Rainer Ohm" w:date="2023-05-08T12:56:00Z">
                  <w:rPr>
                    <w:lang w:eastAsia="de-DE"/>
                  </w:rPr>
                </w:rPrChange>
              </w:rPr>
            </w:pPr>
            <w:r w:rsidRPr="00891F3A">
              <w:rPr>
                <w:lang w:val="en-CA" w:eastAsia="de-DE"/>
                <w:rPrChange w:id="6557" w:author="Jens-Rainer Ohm" w:date="2023-05-08T12:56:00Z">
                  <w:rPr>
                    <w:lang w:eastAsia="de-DE"/>
                  </w:rPr>
                </w:rPrChange>
              </w:rPr>
              <w:t>#DIV/0!</w:t>
            </w:r>
          </w:p>
        </w:tc>
      </w:tr>
      <w:tr w:rsidR="00F901E5" w:rsidRPr="00891F3A"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891F3A" w:rsidRDefault="00F901E5" w:rsidP="00F901E5">
            <w:pPr>
              <w:rPr>
                <w:lang w:val="en-CA" w:eastAsia="de-DE"/>
                <w:rPrChange w:id="6558" w:author="Jens-Rainer Ohm" w:date="2023-05-08T12:56:00Z">
                  <w:rPr>
                    <w:lang w:eastAsia="de-DE"/>
                  </w:rPr>
                </w:rPrChange>
              </w:rPr>
            </w:pPr>
            <w:r w:rsidRPr="00891F3A">
              <w:rPr>
                <w:lang w:val="en-CA" w:eastAsia="de-DE"/>
                <w:rPrChange w:id="6559" w:author="Jens-Rainer Ohm" w:date="2023-05-08T12:56:00Z">
                  <w:rPr>
                    <w:lang w:eastAsia="de-DE"/>
                  </w:rPr>
                </w:rPrChang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891F3A" w:rsidRDefault="00F901E5" w:rsidP="00F901E5">
            <w:pPr>
              <w:rPr>
                <w:lang w:val="en-CA" w:eastAsia="de-DE"/>
                <w:rPrChange w:id="6560" w:author="Jens-Rainer Ohm" w:date="2023-05-08T12:56:00Z">
                  <w:rPr>
                    <w:lang w:eastAsia="de-DE"/>
                  </w:rPr>
                </w:rPrChange>
              </w:rPr>
            </w:pPr>
            <w:r w:rsidRPr="00891F3A">
              <w:rPr>
                <w:lang w:val="en-CA" w:eastAsia="de-DE"/>
                <w:rPrChange w:id="6561" w:author="Jens-Rainer Ohm" w:date="2023-05-08T12:56:00Z">
                  <w:rPr>
                    <w:lang w:eastAsia="de-DE"/>
                  </w:rPr>
                </w:rPrChange>
              </w:rPr>
              <w:t>1.60%</w:t>
            </w:r>
          </w:p>
        </w:tc>
        <w:tc>
          <w:tcPr>
            <w:tcW w:w="397" w:type="pct"/>
            <w:tcBorders>
              <w:top w:val="nil"/>
              <w:left w:val="nil"/>
              <w:bottom w:val="nil"/>
              <w:right w:val="nil"/>
            </w:tcBorders>
            <w:shd w:val="clear" w:color="auto" w:fill="auto"/>
            <w:noWrap/>
            <w:vAlign w:val="center"/>
            <w:hideMark/>
          </w:tcPr>
          <w:p w14:paraId="2BAD7296" w14:textId="77777777" w:rsidR="00F901E5" w:rsidRPr="00891F3A" w:rsidRDefault="00F901E5" w:rsidP="00F901E5">
            <w:pPr>
              <w:rPr>
                <w:lang w:val="en-CA" w:eastAsia="de-DE"/>
                <w:rPrChange w:id="6562" w:author="Jens-Rainer Ohm" w:date="2023-05-08T12:56:00Z">
                  <w:rPr>
                    <w:lang w:eastAsia="de-DE"/>
                  </w:rPr>
                </w:rPrChange>
              </w:rPr>
            </w:pPr>
            <w:r w:rsidRPr="00891F3A">
              <w:rPr>
                <w:lang w:val="en-CA" w:eastAsia="de-DE"/>
                <w:rPrChange w:id="6563" w:author="Jens-Rainer Ohm" w:date="2023-05-08T12:56:00Z">
                  <w:rPr>
                    <w:lang w:eastAsia="de-DE"/>
                  </w:rPr>
                </w:rPrChang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891F3A" w:rsidRDefault="00F901E5" w:rsidP="00F901E5">
            <w:pPr>
              <w:rPr>
                <w:lang w:val="en-CA" w:eastAsia="de-DE"/>
                <w:rPrChange w:id="6564" w:author="Jens-Rainer Ohm" w:date="2023-05-08T12:56:00Z">
                  <w:rPr>
                    <w:lang w:eastAsia="de-DE"/>
                  </w:rPr>
                </w:rPrChange>
              </w:rPr>
            </w:pPr>
            <w:r w:rsidRPr="00891F3A">
              <w:rPr>
                <w:lang w:val="en-CA" w:eastAsia="de-DE"/>
                <w:rPrChange w:id="6565" w:author="Jens-Rainer Ohm" w:date="2023-05-08T12:56:00Z">
                  <w:rPr>
                    <w:lang w:eastAsia="de-DE"/>
                  </w:rPr>
                </w:rPrChange>
              </w:rPr>
              <w:t>1.56%</w:t>
            </w:r>
          </w:p>
        </w:tc>
        <w:tc>
          <w:tcPr>
            <w:tcW w:w="331" w:type="pct"/>
            <w:tcBorders>
              <w:top w:val="nil"/>
              <w:left w:val="nil"/>
              <w:bottom w:val="nil"/>
              <w:right w:val="nil"/>
            </w:tcBorders>
            <w:shd w:val="clear" w:color="auto" w:fill="auto"/>
            <w:noWrap/>
            <w:vAlign w:val="center"/>
            <w:hideMark/>
          </w:tcPr>
          <w:p w14:paraId="170861E0" w14:textId="77777777" w:rsidR="00F901E5" w:rsidRPr="00891F3A" w:rsidRDefault="00F901E5" w:rsidP="00F901E5">
            <w:pPr>
              <w:rPr>
                <w:lang w:val="en-CA" w:eastAsia="de-DE"/>
                <w:rPrChange w:id="6566" w:author="Jens-Rainer Ohm" w:date="2023-05-08T12:56:00Z">
                  <w:rPr>
                    <w:lang w:eastAsia="de-DE"/>
                  </w:rPr>
                </w:rPrChange>
              </w:rPr>
            </w:pPr>
            <w:r w:rsidRPr="00891F3A">
              <w:rPr>
                <w:lang w:val="en-CA" w:eastAsia="de-DE"/>
                <w:rPrChange w:id="6567" w:author="Jens-Rainer Ohm" w:date="2023-05-08T12:56:00Z">
                  <w:rPr>
                    <w:lang w:eastAsia="de-DE"/>
                  </w:rPr>
                </w:rPrChange>
              </w:rPr>
              <w:t>89%</w:t>
            </w:r>
          </w:p>
        </w:tc>
        <w:tc>
          <w:tcPr>
            <w:tcW w:w="338" w:type="pct"/>
            <w:tcBorders>
              <w:top w:val="nil"/>
              <w:left w:val="nil"/>
              <w:bottom w:val="nil"/>
              <w:right w:val="nil"/>
            </w:tcBorders>
            <w:shd w:val="clear" w:color="auto" w:fill="auto"/>
            <w:noWrap/>
            <w:vAlign w:val="center"/>
            <w:hideMark/>
          </w:tcPr>
          <w:p w14:paraId="379F7CD5" w14:textId="77777777" w:rsidR="00F901E5" w:rsidRPr="00891F3A" w:rsidRDefault="00F901E5" w:rsidP="00F901E5">
            <w:pPr>
              <w:rPr>
                <w:lang w:val="en-CA" w:eastAsia="de-DE"/>
                <w:rPrChange w:id="6568" w:author="Jens-Rainer Ohm" w:date="2023-05-08T12:56:00Z">
                  <w:rPr>
                    <w:lang w:eastAsia="de-DE"/>
                  </w:rPr>
                </w:rPrChange>
              </w:rPr>
            </w:pPr>
            <w:r w:rsidRPr="00891F3A">
              <w:rPr>
                <w:lang w:val="en-CA" w:eastAsia="de-DE"/>
                <w:rPrChange w:id="6569" w:author="Jens-Rainer Ohm" w:date="2023-05-08T12:56:00Z">
                  <w:rPr>
                    <w:lang w:eastAsia="de-DE"/>
                  </w:rPr>
                </w:rPrChang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891F3A" w:rsidRDefault="00F901E5" w:rsidP="00F901E5">
            <w:pPr>
              <w:rPr>
                <w:lang w:val="en-CA" w:eastAsia="de-DE"/>
                <w:rPrChange w:id="6570" w:author="Jens-Rainer Ohm" w:date="2023-05-08T12:56:00Z">
                  <w:rPr>
                    <w:lang w:eastAsia="de-DE"/>
                  </w:rPr>
                </w:rPrChange>
              </w:rPr>
            </w:pPr>
            <w:r w:rsidRPr="00891F3A">
              <w:rPr>
                <w:lang w:val="en-CA" w:eastAsia="de-DE"/>
                <w:rPrChange w:id="6571" w:author="Jens-Rainer Ohm" w:date="2023-05-08T12:56:00Z">
                  <w:rPr>
                    <w:lang w:eastAsia="de-DE"/>
                  </w:rPr>
                </w:rPrChang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891F3A" w:rsidRDefault="00F901E5" w:rsidP="00F901E5">
            <w:pPr>
              <w:rPr>
                <w:lang w:val="en-CA" w:eastAsia="de-DE"/>
                <w:rPrChange w:id="6572" w:author="Jens-Rainer Ohm" w:date="2023-05-08T12:56:00Z">
                  <w:rPr>
                    <w:lang w:eastAsia="de-DE"/>
                  </w:rPr>
                </w:rPrChange>
              </w:rPr>
            </w:pPr>
            <w:r w:rsidRPr="00891F3A">
              <w:rPr>
                <w:lang w:val="en-CA" w:eastAsia="de-DE"/>
                <w:rPrChange w:id="6573" w:author="Jens-Rainer Ohm" w:date="2023-05-08T12:56:00Z">
                  <w:rPr>
                    <w:lang w:eastAsia="de-DE"/>
                  </w:rPr>
                </w:rPrChang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891F3A" w:rsidRDefault="00F901E5" w:rsidP="00F901E5">
            <w:pPr>
              <w:rPr>
                <w:lang w:val="en-CA" w:eastAsia="de-DE"/>
                <w:rPrChange w:id="6574" w:author="Jens-Rainer Ohm" w:date="2023-05-08T12:56:00Z">
                  <w:rPr>
                    <w:lang w:eastAsia="de-DE"/>
                  </w:rPr>
                </w:rPrChange>
              </w:rPr>
            </w:pPr>
            <w:r w:rsidRPr="00891F3A">
              <w:rPr>
                <w:lang w:val="en-CA" w:eastAsia="de-DE"/>
                <w:rPrChange w:id="6575" w:author="Jens-Rainer Ohm" w:date="2023-05-08T12:56:00Z">
                  <w:rPr>
                    <w:lang w:eastAsia="de-DE"/>
                  </w:rPr>
                </w:rPrChange>
              </w:rPr>
              <w:t>-31.85%</w:t>
            </w:r>
          </w:p>
        </w:tc>
        <w:tc>
          <w:tcPr>
            <w:tcW w:w="463" w:type="pct"/>
            <w:tcBorders>
              <w:top w:val="nil"/>
              <w:left w:val="nil"/>
              <w:bottom w:val="nil"/>
              <w:right w:val="nil"/>
            </w:tcBorders>
            <w:shd w:val="clear" w:color="auto" w:fill="auto"/>
            <w:noWrap/>
            <w:vAlign w:val="center"/>
            <w:hideMark/>
          </w:tcPr>
          <w:p w14:paraId="12F969B2" w14:textId="77777777" w:rsidR="00F901E5" w:rsidRPr="00891F3A" w:rsidRDefault="00F901E5" w:rsidP="00F901E5">
            <w:pPr>
              <w:rPr>
                <w:lang w:val="en-CA" w:eastAsia="de-DE"/>
                <w:rPrChange w:id="6576" w:author="Jens-Rainer Ohm" w:date="2023-05-08T12:56:00Z">
                  <w:rPr>
                    <w:lang w:eastAsia="de-DE"/>
                  </w:rPr>
                </w:rPrChange>
              </w:rPr>
            </w:pPr>
            <w:r w:rsidRPr="00891F3A">
              <w:rPr>
                <w:lang w:val="en-CA" w:eastAsia="de-DE"/>
                <w:rPrChange w:id="6577"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891F3A" w:rsidRDefault="00F901E5" w:rsidP="00F901E5">
            <w:pPr>
              <w:rPr>
                <w:lang w:val="en-CA" w:eastAsia="de-DE"/>
                <w:rPrChange w:id="6578" w:author="Jens-Rainer Ohm" w:date="2023-05-08T12:56:00Z">
                  <w:rPr>
                    <w:lang w:eastAsia="de-DE"/>
                  </w:rPr>
                </w:rPrChange>
              </w:rPr>
            </w:pPr>
            <w:r w:rsidRPr="00891F3A">
              <w:rPr>
                <w:lang w:val="en-CA" w:eastAsia="de-DE"/>
                <w:rPrChange w:id="6579" w:author="Jens-Rainer Ohm" w:date="2023-05-08T12:56:00Z">
                  <w:rPr>
                    <w:lang w:eastAsia="de-DE"/>
                  </w:rPr>
                </w:rPrChange>
              </w:rPr>
              <w:t>#DIV/0!</w:t>
            </w:r>
          </w:p>
        </w:tc>
      </w:tr>
      <w:tr w:rsidR="00F901E5" w:rsidRPr="00891F3A"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891F3A" w:rsidRDefault="00F901E5" w:rsidP="00F901E5">
            <w:pPr>
              <w:rPr>
                <w:lang w:val="en-CA" w:eastAsia="de-DE"/>
                <w:rPrChange w:id="6580" w:author="Jens-Rainer Ohm" w:date="2023-05-08T12:56:00Z">
                  <w:rPr>
                    <w:lang w:eastAsia="de-DE"/>
                  </w:rPr>
                </w:rPrChange>
              </w:rPr>
            </w:pPr>
            <w:r w:rsidRPr="00891F3A">
              <w:rPr>
                <w:lang w:val="en-CA" w:eastAsia="de-DE"/>
                <w:rPrChange w:id="6581" w:author="Jens-Rainer Ohm" w:date="2023-05-08T12:56:00Z">
                  <w:rPr>
                    <w:lang w:eastAsia="de-DE"/>
                  </w:rPr>
                </w:rPrChange>
              </w:rPr>
              <w:lastRenderedPageBreak/>
              <w:t>Class B</w:t>
            </w:r>
          </w:p>
        </w:tc>
        <w:tc>
          <w:tcPr>
            <w:tcW w:w="397" w:type="pct"/>
            <w:tcBorders>
              <w:top w:val="nil"/>
              <w:left w:val="nil"/>
              <w:bottom w:val="nil"/>
              <w:right w:val="nil"/>
            </w:tcBorders>
            <w:shd w:val="clear" w:color="auto" w:fill="auto"/>
            <w:noWrap/>
            <w:vAlign w:val="center"/>
            <w:hideMark/>
          </w:tcPr>
          <w:p w14:paraId="40CA604A" w14:textId="77777777" w:rsidR="00F901E5" w:rsidRPr="00891F3A" w:rsidRDefault="00F901E5" w:rsidP="00F901E5">
            <w:pPr>
              <w:rPr>
                <w:lang w:val="en-CA" w:eastAsia="de-DE"/>
                <w:rPrChange w:id="6582" w:author="Jens-Rainer Ohm" w:date="2023-05-08T12:56:00Z">
                  <w:rPr>
                    <w:lang w:eastAsia="de-DE"/>
                  </w:rPr>
                </w:rPrChange>
              </w:rPr>
            </w:pPr>
            <w:r w:rsidRPr="00891F3A">
              <w:rPr>
                <w:lang w:val="en-CA" w:eastAsia="de-DE"/>
                <w:rPrChange w:id="6583" w:author="Jens-Rainer Ohm" w:date="2023-05-08T12:56:00Z">
                  <w:rPr>
                    <w:lang w:eastAsia="de-DE"/>
                  </w:rPr>
                </w:rPrChange>
              </w:rPr>
              <w:t>1.50%</w:t>
            </w:r>
          </w:p>
        </w:tc>
        <w:tc>
          <w:tcPr>
            <w:tcW w:w="397" w:type="pct"/>
            <w:tcBorders>
              <w:top w:val="nil"/>
              <w:left w:val="nil"/>
              <w:bottom w:val="nil"/>
              <w:right w:val="nil"/>
            </w:tcBorders>
            <w:shd w:val="clear" w:color="auto" w:fill="auto"/>
            <w:noWrap/>
            <w:vAlign w:val="center"/>
            <w:hideMark/>
          </w:tcPr>
          <w:p w14:paraId="2EDCD751" w14:textId="77777777" w:rsidR="00F901E5" w:rsidRPr="00891F3A" w:rsidRDefault="00F901E5" w:rsidP="00F901E5">
            <w:pPr>
              <w:rPr>
                <w:lang w:val="en-CA" w:eastAsia="de-DE"/>
                <w:rPrChange w:id="6584" w:author="Jens-Rainer Ohm" w:date="2023-05-08T12:56:00Z">
                  <w:rPr>
                    <w:lang w:eastAsia="de-DE"/>
                  </w:rPr>
                </w:rPrChange>
              </w:rPr>
            </w:pPr>
            <w:r w:rsidRPr="00891F3A">
              <w:rPr>
                <w:lang w:val="en-CA" w:eastAsia="de-DE"/>
                <w:rPrChange w:id="6585" w:author="Jens-Rainer Ohm" w:date="2023-05-08T12:56:00Z">
                  <w:rPr>
                    <w:lang w:eastAsia="de-DE"/>
                  </w:rPr>
                </w:rPrChang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891F3A" w:rsidRDefault="00F901E5" w:rsidP="00F901E5">
            <w:pPr>
              <w:rPr>
                <w:lang w:val="en-CA" w:eastAsia="de-DE"/>
                <w:rPrChange w:id="6586" w:author="Jens-Rainer Ohm" w:date="2023-05-08T12:56:00Z">
                  <w:rPr>
                    <w:lang w:eastAsia="de-DE"/>
                  </w:rPr>
                </w:rPrChange>
              </w:rPr>
            </w:pPr>
            <w:r w:rsidRPr="00891F3A">
              <w:rPr>
                <w:lang w:val="en-CA" w:eastAsia="de-DE"/>
                <w:rPrChange w:id="6587" w:author="Jens-Rainer Ohm" w:date="2023-05-08T12:56:00Z">
                  <w:rPr>
                    <w:lang w:eastAsia="de-DE"/>
                  </w:rPr>
                </w:rPrChange>
              </w:rPr>
              <w:t>1.23%</w:t>
            </w:r>
          </w:p>
        </w:tc>
        <w:tc>
          <w:tcPr>
            <w:tcW w:w="331" w:type="pct"/>
            <w:tcBorders>
              <w:top w:val="nil"/>
              <w:left w:val="nil"/>
              <w:bottom w:val="nil"/>
              <w:right w:val="nil"/>
            </w:tcBorders>
            <w:shd w:val="clear" w:color="auto" w:fill="auto"/>
            <w:noWrap/>
            <w:vAlign w:val="center"/>
            <w:hideMark/>
          </w:tcPr>
          <w:p w14:paraId="66886981" w14:textId="77777777" w:rsidR="00F901E5" w:rsidRPr="00891F3A" w:rsidRDefault="00F901E5" w:rsidP="00F901E5">
            <w:pPr>
              <w:rPr>
                <w:lang w:val="en-CA" w:eastAsia="de-DE"/>
                <w:rPrChange w:id="6588" w:author="Jens-Rainer Ohm" w:date="2023-05-08T12:56:00Z">
                  <w:rPr>
                    <w:lang w:eastAsia="de-DE"/>
                  </w:rPr>
                </w:rPrChange>
              </w:rPr>
            </w:pPr>
            <w:r w:rsidRPr="00891F3A">
              <w:rPr>
                <w:lang w:val="en-CA" w:eastAsia="de-DE"/>
                <w:rPrChange w:id="6589" w:author="Jens-Rainer Ohm" w:date="2023-05-08T12:56:00Z">
                  <w:rPr>
                    <w:lang w:eastAsia="de-DE"/>
                  </w:rPr>
                </w:rPrChange>
              </w:rPr>
              <w:t>88%</w:t>
            </w:r>
          </w:p>
        </w:tc>
        <w:tc>
          <w:tcPr>
            <w:tcW w:w="338" w:type="pct"/>
            <w:tcBorders>
              <w:top w:val="nil"/>
              <w:left w:val="nil"/>
              <w:bottom w:val="nil"/>
              <w:right w:val="nil"/>
            </w:tcBorders>
            <w:shd w:val="clear" w:color="auto" w:fill="auto"/>
            <w:noWrap/>
            <w:vAlign w:val="center"/>
            <w:hideMark/>
          </w:tcPr>
          <w:p w14:paraId="1A44690F" w14:textId="77777777" w:rsidR="00F901E5" w:rsidRPr="00891F3A" w:rsidRDefault="00F901E5" w:rsidP="00F901E5">
            <w:pPr>
              <w:rPr>
                <w:lang w:val="en-CA" w:eastAsia="de-DE"/>
                <w:rPrChange w:id="6590" w:author="Jens-Rainer Ohm" w:date="2023-05-08T12:56:00Z">
                  <w:rPr>
                    <w:lang w:eastAsia="de-DE"/>
                  </w:rPr>
                </w:rPrChange>
              </w:rPr>
            </w:pPr>
            <w:r w:rsidRPr="00891F3A">
              <w:rPr>
                <w:lang w:val="en-CA" w:eastAsia="de-DE"/>
                <w:rPrChange w:id="6591" w:author="Jens-Rainer Ohm" w:date="2023-05-08T12:56:00Z">
                  <w:rPr>
                    <w:lang w:eastAsia="de-DE"/>
                  </w:rPr>
                </w:rPrChang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891F3A" w:rsidRDefault="00F901E5" w:rsidP="00F901E5">
            <w:pPr>
              <w:rPr>
                <w:lang w:val="en-CA" w:eastAsia="de-DE"/>
                <w:rPrChange w:id="6592" w:author="Jens-Rainer Ohm" w:date="2023-05-08T12:56:00Z">
                  <w:rPr>
                    <w:lang w:eastAsia="de-DE"/>
                  </w:rPr>
                </w:rPrChange>
              </w:rPr>
            </w:pPr>
            <w:r w:rsidRPr="00891F3A">
              <w:rPr>
                <w:lang w:val="en-CA" w:eastAsia="de-DE"/>
                <w:rPrChange w:id="6593" w:author="Jens-Rainer Ohm" w:date="2023-05-08T12:56:00Z">
                  <w:rPr>
                    <w:lang w:eastAsia="de-DE"/>
                  </w:rPr>
                </w:rPrChang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891F3A" w:rsidRDefault="00F901E5" w:rsidP="00F901E5">
            <w:pPr>
              <w:rPr>
                <w:lang w:val="en-CA" w:eastAsia="de-DE"/>
                <w:rPrChange w:id="6594" w:author="Jens-Rainer Ohm" w:date="2023-05-08T12:56:00Z">
                  <w:rPr>
                    <w:lang w:eastAsia="de-DE"/>
                  </w:rPr>
                </w:rPrChange>
              </w:rPr>
            </w:pPr>
            <w:r w:rsidRPr="00891F3A">
              <w:rPr>
                <w:lang w:val="en-CA" w:eastAsia="de-DE"/>
                <w:rPrChange w:id="6595" w:author="Jens-Rainer Ohm" w:date="2023-05-08T12:56:00Z">
                  <w:rPr>
                    <w:lang w:eastAsia="de-DE"/>
                  </w:rPr>
                </w:rPrChang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891F3A" w:rsidRDefault="00F901E5" w:rsidP="00F901E5">
            <w:pPr>
              <w:rPr>
                <w:lang w:val="en-CA" w:eastAsia="de-DE"/>
                <w:rPrChange w:id="6596" w:author="Jens-Rainer Ohm" w:date="2023-05-08T12:56:00Z">
                  <w:rPr>
                    <w:lang w:eastAsia="de-DE"/>
                  </w:rPr>
                </w:rPrChange>
              </w:rPr>
            </w:pPr>
            <w:r w:rsidRPr="00891F3A">
              <w:rPr>
                <w:lang w:val="en-CA" w:eastAsia="de-DE"/>
                <w:rPrChange w:id="6597" w:author="Jens-Rainer Ohm" w:date="2023-05-08T12:56:00Z">
                  <w:rPr>
                    <w:lang w:eastAsia="de-DE"/>
                  </w:rPr>
                </w:rPrChange>
              </w:rPr>
              <w:t>-26.17%</w:t>
            </w:r>
          </w:p>
        </w:tc>
        <w:tc>
          <w:tcPr>
            <w:tcW w:w="463" w:type="pct"/>
            <w:tcBorders>
              <w:top w:val="nil"/>
              <w:left w:val="nil"/>
              <w:bottom w:val="nil"/>
              <w:right w:val="nil"/>
            </w:tcBorders>
            <w:shd w:val="clear" w:color="auto" w:fill="auto"/>
            <w:noWrap/>
            <w:vAlign w:val="center"/>
            <w:hideMark/>
          </w:tcPr>
          <w:p w14:paraId="2159D4D1" w14:textId="77777777" w:rsidR="00F901E5" w:rsidRPr="00891F3A" w:rsidRDefault="00F901E5" w:rsidP="00F901E5">
            <w:pPr>
              <w:rPr>
                <w:lang w:val="en-CA" w:eastAsia="de-DE"/>
                <w:rPrChange w:id="6598" w:author="Jens-Rainer Ohm" w:date="2023-05-08T12:56:00Z">
                  <w:rPr>
                    <w:lang w:eastAsia="de-DE"/>
                  </w:rPr>
                </w:rPrChange>
              </w:rPr>
            </w:pPr>
            <w:r w:rsidRPr="00891F3A">
              <w:rPr>
                <w:lang w:val="en-CA" w:eastAsia="de-DE"/>
                <w:rPrChange w:id="6599"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891F3A" w:rsidRDefault="00F901E5" w:rsidP="00F901E5">
            <w:pPr>
              <w:rPr>
                <w:lang w:val="en-CA" w:eastAsia="de-DE"/>
                <w:rPrChange w:id="6600" w:author="Jens-Rainer Ohm" w:date="2023-05-08T12:56:00Z">
                  <w:rPr>
                    <w:lang w:eastAsia="de-DE"/>
                  </w:rPr>
                </w:rPrChange>
              </w:rPr>
            </w:pPr>
            <w:r w:rsidRPr="00891F3A">
              <w:rPr>
                <w:lang w:val="en-CA" w:eastAsia="de-DE"/>
                <w:rPrChange w:id="6601" w:author="Jens-Rainer Ohm" w:date="2023-05-08T12:56:00Z">
                  <w:rPr>
                    <w:lang w:eastAsia="de-DE"/>
                  </w:rPr>
                </w:rPrChange>
              </w:rPr>
              <w:t>#DIV/0!</w:t>
            </w:r>
          </w:p>
        </w:tc>
      </w:tr>
      <w:tr w:rsidR="00F901E5" w:rsidRPr="00891F3A"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891F3A" w:rsidRDefault="00F901E5" w:rsidP="00F901E5">
            <w:pPr>
              <w:rPr>
                <w:lang w:val="en-CA" w:eastAsia="de-DE"/>
                <w:rPrChange w:id="6602" w:author="Jens-Rainer Ohm" w:date="2023-05-08T12:56:00Z">
                  <w:rPr>
                    <w:lang w:eastAsia="de-DE"/>
                  </w:rPr>
                </w:rPrChange>
              </w:rPr>
            </w:pPr>
            <w:r w:rsidRPr="00891F3A">
              <w:rPr>
                <w:lang w:val="en-CA" w:eastAsia="de-DE"/>
                <w:rPrChange w:id="6603" w:author="Jens-Rainer Ohm" w:date="2023-05-08T12:56:00Z">
                  <w:rPr>
                    <w:lang w:eastAsia="de-DE"/>
                  </w:rPr>
                </w:rPrChang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891F3A" w:rsidRDefault="00F901E5" w:rsidP="00F901E5">
            <w:pPr>
              <w:rPr>
                <w:lang w:val="en-CA" w:eastAsia="de-DE"/>
                <w:rPrChange w:id="6604" w:author="Jens-Rainer Ohm" w:date="2023-05-08T12:56:00Z">
                  <w:rPr>
                    <w:lang w:eastAsia="de-DE"/>
                  </w:rPr>
                </w:rPrChange>
              </w:rPr>
            </w:pPr>
            <w:r w:rsidRPr="00891F3A">
              <w:rPr>
                <w:lang w:val="en-CA" w:eastAsia="de-DE"/>
                <w:rPrChange w:id="6605" w:author="Jens-Rainer Ohm" w:date="2023-05-08T12:56:00Z">
                  <w:rPr>
                    <w:lang w:eastAsia="de-DE"/>
                  </w:rPr>
                </w:rPrChange>
              </w:rPr>
              <w:t>1.14%</w:t>
            </w:r>
          </w:p>
        </w:tc>
        <w:tc>
          <w:tcPr>
            <w:tcW w:w="397" w:type="pct"/>
            <w:tcBorders>
              <w:top w:val="nil"/>
              <w:left w:val="nil"/>
              <w:bottom w:val="nil"/>
              <w:right w:val="nil"/>
            </w:tcBorders>
            <w:shd w:val="clear" w:color="auto" w:fill="auto"/>
            <w:noWrap/>
            <w:vAlign w:val="center"/>
            <w:hideMark/>
          </w:tcPr>
          <w:p w14:paraId="729CB70E" w14:textId="77777777" w:rsidR="00F901E5" w:rsidRPr="00891F3A" w:rsidRDefault="00F901E5" w:rsidP="00F901E5">
            <w:pPr>
              <w:rPr>
                <w:lang w:val="en-CA" w:eastAsia="de-DE"/>
                <w:rPrChange w:id="6606" w:author="Jens-Rainer Ohm" w:date="2023-05-08T12:56:00Z">
                  <w:rPr>
                    <w:lang w:eastAsia="de-DE"/>
                  </w:rPr>
                </w:rPrChange>
              </w:rPr>
            </w:pPr>
            <w:r w:rsidRPr="00891F3A">
              <w:rPr>
                <w:lang w:val="en-CA" w:eastAsia="de-DE"/>
                <w:rPrChange w:id="6607" w:author="Jens-Rainer Ohm" w:date="2023-05-08T12:56:00Z">
                  <w:rPr>
                    <w:lang w:eastAsia="de-DE"/>
                  </w:rPr>
                </w:rPrChang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891F3A" w:rsidRDefault="00F901E5" w:rsidP="00F901E5">
            <w:pPr>
              <w:rPr>
                <w:lang w:val="en-CA" w:eastAsia="de-DE"/>
                <w:rPrChange w:id="6608" w:author="Jens-Rainer Ohm" w:date="2023-05-08T12:56:00Z">
                  <w:rPr>
                    <w:lang w:eastAsia="de-DE"/>
                  </w:rPr>
                </w:rPrChange>
              </w:rPr>
            </w:pPr>
            <w:r w:rsidRPr="00891F3A">
              <w:rPr>
                <w:lang w:val="en-CA" w:eastAsia="de-DE"/>
                <w:rPrChange w:id="6609" w:author="Jens-Rainer Ohm" w:date="2023-05-08T12:56:00Z">
                  <w:rPr>
                    <w:lang w:eastAsia="de-DE"/>
                  </w:rPr>
                </w:rPrChange>
              </w:rPr>
              <w:t>0.92%</w:t>
            </w:r>
          </w:p>
        </w:tc>
        <w:tc>
          <w:tcPr>
            <w:tcW w:w="331" w:type="pct"/>
            <w:tcBorders>
              <w:top w:val="nil"/>
              <w:left w:val="nil"/>
              <w:bottom w:val="nil"/>
              <w:right w:val="nil"/>
            </w:tcBorders>
            <w:shd w:val="clear" w:color="auto" w:fill="auto"/>
            <w:noWrap/>
            <w:vAlign w:val="center"/>
            <w:hideMark/>
          </w:tcPr>
          <w:p w14:paraId="6628CFF0" w14:textId="77777777" w:rsidR="00F901E5" w:rsidRPr="00891F3A" w:rsidRDefault="00F901E5" w:rsidP="00F901E5">
            <w:pPr>
              <w:rPr>
                <w:lang w:val="en-CA" w:eastAsia="de-DE"/>
                <w:rPrChange w:id="6610" w:author="Jens-Rainer Ohm" w:date="2023-05-08T12:56:00Z">
                  <w:rPr>
                    <w:lang w:eastAsia="de-DE"/>
                  </w:rPr>
                </w:rPrChange>
              </w:rPr>
            </w:pPr>
            <w:r w:rsidRPr="00891F3A">
              <w:rPr>
                <w:lang w:val="en-CA" w:eastAsia="de-DE"/>
                <w:rPrChange w:id="6611" w:author="Jens-Rainer Ohm" w:date="2023-05-08T12:56:00Z">
                  <w:rPr>
                    <w:lang w:eastAsia="de-DE"/>
                  </w:rPr>
                </w:rPrChange>
              </w:rPr>
              <w:t>86%</w:t>
            </w:r>
          </w:p>
        </w:tc>
        <w:tc>
          <w:tcPr>
            <w:tcW w:w="338" w:type="pct"/>
            <w:tcBorders>
              <w:top w:val="nil"/>
              <w:left w:val="nil"/>
              <w:bottom w:val="nil"/>
              <w:right w:val="nil"/>
            </w:tcBorders>
            <w:shd w:val="clear" w:color="auto" w:fill="auto"/>
            <w:noWrap/>
            <w:vAlign w:val="center"/>
            <w:hideMark/>
          </w:tcPr>
          <w:p w14:paraId="46BE0574" w14:textId="77777777" w:rsidR="00F901E5" w:rsidRPr="00891F3A" w:rsidRDefault="00F901E5" w:rsidP="00F901E5">
            <w:pPr>
              <w:rPr>
                <w:lang w:val="en-CA" w:eastAsia="de-DE"/>
                <w:rPrChange w:id="6612" w:author="Jens-Rainer Ohm" w:date="2023-05-08T12:56:00Z">
                  <w:rPr>
                    <w:lang w:eastAsia="de-DE"/>
                  </w:rPr>
                </w:rPrChange>
              </w:rPr>
            </w:pPr>
            <w:r w:rsidRPr="00891F3A">
              <w:rPr>
                <w:lang w:val="en-CA" w:eastAsia="de-DE"/>
                <w:rPrChange w:id="6613" w:author="Jens-Rainer Ohm" w:date="2023-05-08T12:56: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891F3A" w:rsidRDefault="00F901E5" w:rsidP="00F901E5">
            <w:pPr>
              <w:rPr>
                <w:lang w:val="en-CA" w:eastAsia="de-DE"/>
                <w:rPrChange w:id="6614" w:author="Jens-Rainer Ohm" w:date="2023-05-08T12:56:00Z">
                  <w:rPr>
                    <w:lang w:eastAsia="de-DE"/>
                  </w:rPr>
                </w:rPrChange>
              </w:rPr>
            </w:pPr>
            <w:r w:rsidRPr="00891F3A">
              <w:rPr>
                <w:lang w:val="en-CA" w:eastAsia="de-DE"/>
                <w:rPrChange w:id="6615" w:author="Jens-Rainer Ohm" w:date="2023-05-08T12:56:00Z">
                  <w:rPr>
                    <w:lang w:eastAsia="de-DE"/>
                  </w:rPr>
                </w:rPrChang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891F3A" w:rsidRDefault="00F901E5" w:rsidP="00F901E5">
            <w:pPr>
              <w:rPr>
                <w:lang w:val="en-CA" w:eastAsia="de-DE"/>
                <w:rPrChange w:id="6616" w:author="Jens-Rainer Ohm" w:date="2023-05-08T12:56:00Z">
                  <w:rPr>
                    <w:lang w:eastAsia="de-DE"/>
                  </w:rPr>
                </w:rPrChange>
              </w:rPr>
            </w:pPr>
            <w:r w:rsidRPr="00891F3A">
              <w:rPr>
                <w:lang w:val="en-CA" w:eastAsia="de-DE"/>
                <w:rPrChange w:id="6617" w:author="Jens-Rainer Ohm" w:date="2023-05-08T12:56:00Z">
                  <w:rPr>
                    <w:lang w:eastAsia="de-DE"/>
                  </w:rPr>
                </w:rPrChang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891F3A" w:rsidRDefault="00F901E5" w:rsidP="00F901E5">
            <w:pPr>
              <w:rPr>
                <w:lang w:val="en-CA" w:eastAsia="de-DE"/>
                <w:rPrChange w:id="6618" w:author="Jens-Rainer Ohm" w:date="2023-05-08T12:56:00Z">
                  <w:rPr>
                    <w:lang w:eastAsia="de-DE"/>
                  </w:rPr>
                </w:rPrChange>
              </w:rPr>
            </w:pPr>
            <w:r w:rsidRPr="00891F3A">
              <w:rPr>
                <w:lang w:val="en-CA" w:eastAsia="de-DE"/>
                <w:rPrChange w:id="6619" w:author="Jens-Rainer Ohm" w:date="2023-05-08T12:56:00Z">
                  <w:rPr>
                    <w:lang w:eastAsia="de-DE"/>
                  </w:rPr>
                </w:rPrChange>
              </w:rPr>
              <w:t>-22.82%</w:t>
            </w:r>
          </w:p>
        </w:tc>
        <w:tc>
          <w:tcPr>
            <w:tcW w:w="463" w:type="pct"/>
            <w:tcBorders>
              <w:top w:val="nil"/>
              <w:left w:val="nil"/>
              <w:bottom w:val="nil"/>
              <w:right w:val="nil"/>
            </w:tcBorders>
            <w:shd w:val="clear" w:color="auto" w:fill="auto"/>
            <w:noWrap/>
            <w:vAlign w:val="center"/>
            <w:hideMark/>
          </w:tcPr>
          <w:p w14:paraId="78006B86" w14:textId="77777777" w:rsidR="00F901E5" w:rsidRPr="00891F3A" w:rsidRDefault="00F901E5" w:rsidP="00F901E5">
            <w:pPr>
              <w:rPr>
                <w:lang w:val="en-CA" w:eastAsia="de-DE"/>
                <w:rPrChange w:id="6620" w:author="Jens-Rainer Ohm" w:date="2023-05-08T12:56:00Z">
                  <w:rPr>
                    <w:lang w:eastAsia="de-DE"/>
                  </w:rPr>
                </w:rPrChange>
              </w:rPr>
            </w:pPr>
            <w:r w:rsidRPr="00891F3A">
              <w:rPr>
                <w:lang w:val="en-CA" w:eastAsia="de-DE"/>
                <w:rPrChange w:id="6621"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891F3A" w:rsidRDefault="00F901E5" w:rsidP="00F901E5">
            <w:pPr>
              <w:rPr>
                <w:lang w:val="en-CA" w:eastAsia="de-DE"/>
                <w:rPrChange w:id="6622" w:author="Jens-Rainer Ohm" w:date="2023-05-08T12:56:00Z">
                  <w:rPr>
                    <w:lang w:eastAsia="de-DE"/>
                  </w:rPr>
                </w:rPrChange>
              </w:rPr>
            </w:pPr>
            <w:r w:rsidRPr="00891F3A">
              <w:rPr>
                <w:lang w:val="en-CA" w:eastAsia="de-DE"/>
                <w:rPrChange w:id="6623" w:author="Jens-Rainer Ohm" w:date="2023-05-08T12:56:00Z">
                  <w:rPr>
                    <w:lang w:eastAsia="de-DE"/>
                  </w:rPr>
                </w:rPrChange>
              </w:rPr>
              <w:t>#DIV/0!</w:t>
            </w:r>
          </w:p>
        </w:tc>
      </w:tr>
      <w:tr w:rsidR="00F901E5" w:rsidRPr="00891F3A"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891F3A" w:rsidRDefault="00F901E5" w:rsidP="00F901E5">
            <w:pPr>
              <w:rPr>
                <w:lang w:val="en-CA" w:eastAsia="de-DE"/>
                <w:rPrChange w:id="6624" w:author="Jens-Rainer Ohm" w:date="2023-05-08T12:56:00Z">
                  <w:rPr>
                    <w:lang w:eastAsia="de-DE"/>
                  </w:rPr>
                </w:rPrChange>
              </w:rPr>
            </w:pPr>
            <w:r w:rsidRPr="00891F3A">
              <w:rPr>
                <w:lang w:val="en-CA" w:eastAsia="de-DE"/>
                <w:rPrChange w:id="6625" w:author="Jens-Rainer Ohm" w:date="2023-05-08T12:56:00Z">
                  <w:rPr>
                    <w:lang w:eastAsia="de-DE"/>
                  </w:rPr>
                </w:rPrChang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891F3A" w:rsidRDefault="00F901E5" w:rsidP="00F901E5">
            <w:pPr>
              <w:rPr>
                <w:lang w:val="en-CA" w:eastAsia="de-DE"/>
                <w:rPrChange w:id="6626" w:author="Jens-Rainer Ohm" w:date="2023-05-08T12:56:00Z">
                  <w:rPr>
                    <w:lang w:eastAsia="de-DE"/>
                  </w:rPr>
                </w:rPrChange>
              </w:rPr>
            </w:pPr>
            <w:r w:rsidRPr="00891F3A">
              <w:rPr>
                <w:lang w:val="en-CA" w:eastAsia="de-DE"/>
                <w:rPrChange w:id="6627" w:author="Jens-Rainer Ohm" w:date="2023-05-08T12:56:00Z">
                  <w:rPr>
                    <w:lang w:eastAsia="de-DE"/>
                  </w:rPr>
                </w:rPrChange>
              </w:rPr>
              <w:t> </w:t>
            </w:r>
          </w:p>
        </w:tc>
        <w:tc>
          <w:tcPr>
            <w:tcW w:w="397" w:type="pct"/>
            <w:tcBorders>
              <w:top w:val="nil"/>
              <w:left w:val="nil"/>
              <w:bottom w:val="nil"/>
              <w:right w:val="nil"/>
            </w:tcBorders>
            <w:shd w:val="clear" w:color="auto" w:fill="auto"/>
            <w:noWrap/>
            <w:vAlign w:val="center"/>
            <w:hideMark/>
          </w:tcPr>
          <w:p w14:paraId="29A29F07" w14:textId="77777777" w:rsidR="00F901E5" w:rsidRPr="00891F3A" w:rsidRDefault="00F901E5" w:rsidP="00F901E5">
            <w:pPr>
              <w:rPr>
                <w:lang w:val="en-CA" w:eastAsia="de-DE"/>
                <w:rPrChange w:id="6628" w:author="Jens-Rainer Ohm" w:date="2023-05-08T12:56:00Z">
                  <w:rPr>
                    <w:lang w:eastAsia="de-DE"/>
                  </w:rPr>
                </w:rPrChang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891F3A" w:rsidRDefault="00F901E5" w:rsidP="00F901E5">
            <w:pPr>
              <w:rPr>
                <w:lang w:val="en-CA" w:eastAsia="de-DE"/>
                <w:rPrChange w:id="6629" w:author="Jens-Rainer Ohm" w:date="2023-05-08T12:56:00Z">
                  <w:rPr>
                    <w:lang w:eastAsia="de-DE"/>
                  </w:rPr>
                </w:rPrChange>
              </w:rPr>
            </w:pPr>
            <w:r w:rsidRPr="00891F3A">
              <w:rPr>
                <w:lang w:val="en-CA" w:eastAsia="de-DE"/>
                <w:rPrChange w:id="6630" w:author="Jens-Rainer Ohm" w:date="2023-05-08T12:56:00Z">
                  <w:rPr>
                    <w:lang w:eastAsia="de-DE"/>
                  </w:rPr>
                </w:rPrChange>
              </w:rPr>
              <w:t> </w:t>
            </w:r>
          </w:p>
        </w:tc>
        <w:tc>
          <w:tcPr>
            <w:tcW w:w="331" w:type="pct"/>
            <w:tcBorders>
              <w:top w:val="nil"/>
              <w:left w:val="nil"/>
              <w:bottom w:val="nil"/>
              <w:right w:val="nil"/>
            </w:tcBorders>
            <w:shd w:val="clear" w:color="auto" w:fill="auto"/>
            <w:noWrap/>
            <w:vAlign w:val="center"/>
            <w:hideMark/>
          </w:tcPr>
          <w:p w14:paraId="5C9AF199" w14:textId="77777777" w:rsidR="00F901E5" w:rsidRPr="00891F3A" w:rsidRDefault="00F901E5" w:rsidP="00F901E5">
            <w:pPr>
              <w:rPr>
                <w:lang w:val="en-CA" w:eastAsia="de-DE"/>
                <w:rPrChange w:id="6631" w:author="Jens-Rainer Ohm" w:date="2023-05-08T12:56:00Z">
                  <w:rPr>
                    <w:lang w:eastAsia="de-DE"/>
                  </w:rPr>
                </w:rPrChange>
              </w:rPr>
            </w:pPr>
            <w:r w:rsidRPr="00891F3A">
              <w:rPr>
                <w:lang w:val="en-CA" w:eastAsia="de-DE"/>
                <w:rPrChange w:id="6632" w:author="Jens-Rainer Ohm" w:date="2023-05-08T12:56:00Z">
                  <w:rPr>
                    <w:lang w:eastAsia="de-DE"/>
                  </w:rPr>
                </w:rPrChange>
              </w:rPr>
              <w:t> </w:t>
            </w:r>
          </w:p>
        </w:tc>
        <w:tc>
          <w:tcPr>
            <w:tcW w:w="338" w:type="pct"/>
            <w:tcBorders>
              <w:top w:val="nil"/>
              <w:left w:val="nil"/>
              <w:bottom w:val="nil"/>
              <w:right w:val="nil"/>
            </w:tcBorders>
            <w:shd w:val="clear" w:color="auto" w:fill="auto"/>
            <w:noWrap/>
            <w:vAlign w:val="center"/>
            <w:hideMark/>
          </w:tcPr>
          <w:p w14:paraId="3F335373" w14:textId="77777777" w:rsidR="00F901E5" w:rsidRPr="00891F3A" w:rsidRDefault="00F901E5" w:rsidP="00F901E5">
            <w:pPr>
              <w:rPr>
                <w:lang w:val="en-CA" w:eastAsia="de-DE"/>
                <w:rPrChange w:id="6633" w:author="Jens-Rainer Ohm" w:date="2023-05-08T12:56:00Z">
                  <w:rPr>
                    <w:lang w:eastAsia="de-DE"/>
                  </w:rPr>
                </w:rPrChang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891F3A" w:rsidRDefault="00F901E5" w:rsidP="00F901E5">
            <w:pPr>
              <w:rPr>
                <w:lang w:val="en-CA" w:eastAsia="de-DE"/>
                <w:rPrChange w:id="6634" w:author="Jens-Rainer Ohm" w:date="2023-05-08T12:56:00Z">
                  <w:rPr>
                    <w:lang w:eastAsia="de-DE"/>
                  </w:rPr>
                </w:rPrChange>
              </w:rPr>
            </w:pPr>
            <w:r w:rsidRPr="00891F3A">
              <w:rPr>
                <w:lang w:val="en-CA" w:eastAsia="de-DE"/>
                <w:rPrChange w:id="6635" w:author="Jens-Rainer Ohm" w:date="2023-05-08T12:56:00Z">
                  <w:rPr>
                    <w:lang w:eastAsia="de-DE"/>
                  </w:rPr>
                </w:rPrChange>
              </w:rPr>
              <w:t> </w:t>
            </w:r>
          </w:p>
        </w:tc>
        <w:tc>
          <w:tcPr>
            <w:tcW w:w="515" w:type="pct"/>
            <w:tcBorders>
              <w:top w:val="nil"/>
              <w:left w:val="nil"/>
              <w:bottom w:val="nil"/>
              <w:right w:val="nil"/>
            </w:tcBorders>
            <w:shd w:val="clear" w:color="auto" w:fill="auto"/>
            <w:noWrap/>
            <w:vAlign w:val="center"/>
            <w:hideMark/>
          </w:tcPr>
          <w:p w14:paraId="59763117" w14:textId="77777777" w:rsidR="00F901E5" w:rsidRPr="00891F3A" w:rsidRDefault="00F901E5" w:rsidP="00F901E5">
            <w:pPr>
              <w:rPr>
                <w:lang w:val="en-CA" w:eastAsia="de-DE"/>
                <w:rPrChange w:id="6636" w:author="Jens-Rainer Ohm" w:date="2023-05-08T12:56:00Z">
                  <w:rPr>
                    <w:lang w:eastAsia="de-DE"/>
                  </w:rPr>
                </w:rPrChang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891F3A" w:rsidRDefault="00F901E5" w:rsidP="00F901E5">
            <w:pPr>
              <w:rPr>
                <w:lang w:val="en-CA" w:eastAsia="de-DE"/>
                <w:rPrChange w:id="6637" w:author="Jens-Rainer Ohm" w:date="2023-05-08T12:56:00Z">
                  <w:rPr>
                    <w:lang w:eastAsia="de-DE"/>
                  </w:rPr>
                </w:rPrChange>
              </w:rPr>
            </w:pPr>
            <w:r w:rsidRPr="00891F3A">
              <w:rPr>
                <w:lang w:val="en-CA" w:eastAsia="de-DE"/>
                <w:rPrChange w:id="6638" w:author="Jens-Rainer Ohm" w:date="2023-05-08T12:56:00Z">
                  <w:rPr>
                    <w:lang w:eastAsia="de-DE"/>
                  </w:rPr>
                </w:rPrChange>
              </w:rPr>
              <w:t> </w:t>
            </w:r>
          </w:p>
        </w:tc>
        <w:tc>
          <w:tcPr>
            <w:tcW w:w="463" w:type="pct"/>
            <w:tcBorders>
              <w:top w:val="nil"/>
              <w:left w:val="nil"/>
              <w:bottom w:val="nil"/>
              <w:right w:val="nil"/>
            </w:tcBorders>
            <w:shd w:val="clear" w:color="auto" w:fill="auto"/>
            <w:noWrap/>
            <w:vAlign w:val="center"/>
            <w:hideMark/>
          </w:tcPr>
          <w:p w14:paraId="6D88BF12" w14:textId="77777777" w:rsidR="00F901E5" w:rsidRPr="00891F3A" w:rsidRDefault="00F901E5" w:rsidP="00F901E5">
            <w:pPr>
              <w:rPr>
                <w:lang w:val="en-CA" w:eastAsia="de-DE"/>
                <w:rPrChange w:id="6639" w:author="Jens-Rainer Ohm" w:date="2023-05-08T12:56:00Z">
                  <w:rPr>
                    <w:lang w:eastAsia="de-DE"/>
                  </w:rPr>
                </w:rPrChange>
              </w:rPr>
            </w:pPr>
            <w:r w:rsidRPr="00891F3A">
              <w:rPr>
                <w:lang w:val="en-CA" w:eastAsia="de-DE"/>
                <w:rPrChange w:id="6640" w:author="Jens-Rainer Ohm" w:date="2023-05-08T12:56: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891F3A" w:rsidRDefault="00F901E5" w:rsidP="00F901E5">
            <w:pPr>
              <w:rPr>
                <w:lang w:val="en-CA" w:eastAsia="de-DE"/>
                <w:rPrChange w:id="6641" w:author="Jens-Rainer Ohm" w:date="2023-05-08T12:56:00Z">
                  <w:rPr>
                    <w:lang w:eastAsia="de-DE"/>
                  </w:rPr>
                </w:rPrChange>
              </w:rPr>
            </w:pPr>
            <w:r w:rsidRPr="00891F3A">
              <w:rPr>
                <w:lang w:val="en-CA" w:eastAsia="de-DE"/>
                <w:rPrChange w:id="6642" w:author="Jens-Rainer Ohm" w:date="2023-05-08T12:56:00Z">
                  <w:rPr>
                    <w:lang w:eastAsia="de-DE"/>
                  </w:rPr>
                </w:rPrChange>
              </w:rPr>
              <w:t> </w:t>
            </w:r>
          </w:p>
        </w:tc>
      </w:tr>
      <w:tr w:rsidR="00F901E5" w:rsidRPr="00891F3A"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891F3A" w:rsidRDefault="00F901E5" w:rsidP="00F901E5">
            <w:pPr>
              <w:rPr>
                <w:b/>
                <w:bCs/>
                <w:lang w:val="en-CA" w:eastAsia="de-DE"/>
                <w:rPrChange w:id="6643" w:author="Jens-Rainer Ohm" w:date="2023-05-08T12:56:00Z">
                  <w:rPr>
                    <w:b/>
                    <w:bCs/>
                    <w:lang w:eastAsia="de-DE"/>
                  </w:rPr>
                </w:rPrChange>
              </w:rPr>
            </w:pPr>
            <w:r w:rsidRPr="00891F3A">
              <w:rPr>
                <w:b/>
                <w:bCs/>
                <w:lang w:val="en-CA" w:eastAsia="de-DE"/>
                <w:rPrChange w:id="6644" w:author="Jens-Rainer Ohm" w:date="2023-05-08T12:56:00Z">
                  <w:rPr>
                    <w:b/>
                    <w:bCs/>
                    <w:lang w:eastAsia="de-DE"/>
                  </w:rPr>
                </w:rPrChang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891F3A" w:rsidRDefault="00F901E5" w:rsidP="00F901E5">
            <w:pPr>
              <w:rPr>
                <w:lang w:val="en-CA" w:eastAsia="de-DE"/>
                <w:rPrChange w:id="6645" w:author="Jens-Rainer Ohm" w:date="2023-05-08T12:56:00Z">
                  <w:rPr>
                    <w:lang w:eastAsia="de-DE"/>
                  </w:rPr>
                </w:rPrChange>
              </w:rPr>
            </w:pPr>
            <w:r w:rsidRPr="00891F3A">
              <w:rPr>
                <w:lang w:val="en-CA" w:eastAsia="de-DE"/>
                <w:rPrChange w:id="6646" w:author="Jens-Rainer Ohm" w:date="2023-05-08T12:56:00Z">
                  <w:rPr>
                    <w:lang w:eastAsia="de-DE"/>
                  </w:rPr>
                </w:rPrChang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891F3A" w:rsidRDefault="00F901E5" w:rsidP="00F901E5">
            <w:pPr>
              <w:rPr>
                <w:lang w:val="en-CA" w:eastAsia="de-DE"/>
                <w:rPrChange w:id="6647" w:author="Jens-Rainer Ohm" w:date="2023-05-08T12:56:00Z">
                  <w:rPr>
                    <w:lang w:eastAsia="de-DE"/>
                  </w:rPr>
                </w:rPrChange>
              </w:rPr>
            </w:pPr>
            <w:r w:rsidRPr="00891F3A">
              <w:rPr>
                <w:lang w:val="en-CA" w:eastAsia="de-DE"/>
                <w:rPrChange w:id="6648" w:author="Jens-Rainer Ohm" w:date="2023-05-08T12:56:00Z">
                  <w:rPr>
                    <w:lang w:eastAsia="de-DE"/>
                  </w:rPr>
                </w:rPrChang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891F3A" w:rsidRDefault="00F901E5" w:rsidP="00F901E5">
            <w:pPr>
              <w:rPr>
                <w:lang w:val="en-CA" w:eastAsia="de-DE"/>
                <w:rPrChange w:id="6649" w:author="Jens-Rainer Ohm" w:date="2023-05-08T12:56:00Z">
                  <w:rPr>
                    <w:lang w:eastAsia="de-DE"/>
                  </w:rPr>
                </w:rPrChange>
              </w:rPr>
            </w:pPr>
            <w:r w:rsidRPr="00891F3A">
              <w:rPr>
                <w:lang w:val="en-CA" w:eastAsia="de-DE"/>
                <w:rPrChange w:id="6650" w:author="Jens-Rainer Ohm" w:date="2023-05-08T12:56:00Z">
                  <w:rPr>
                    <w:lang w:eastAsia="de-DE"/>
                  </w:rPr>
                </w:rPrChang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891F3A" w:rsidRDefault="00F901E5" w:rsidP="00F901E5">
            <w:pPr>
              <w:rPr>
                <w:lang w:val="en-CA" w:eastAsia="de-DE"/>
                <w:rPrChange w:id="6651" w:author="Jens-Rainer Ohm" w:date="2023-05-08T12:56:00Z">
                  <w:rPr>
                    <w:lang w:eastAsia="de-DE"/>
                  </w:rPr>
                </w:rPrChange>
              </w:rPr>
            </w:pPr>
            <w:r w:rsidRPr="00891F3A">
              <w:rPr>
                <w:lang w:val="en-CA" w:eastAsia="de-DE"/>
                <w:rPrChange w:id="6652" w:author="Jens-Rainer Ohm" w:date="2023-05-08T12:56:00Z">
                  <w:rPr>
                    <w:lang w:eastAsia="de-DE"/>
                  </w:rPr>
                </w:rPrChang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891F3A" w:rsidRDefault="00F901E5" w:rsidP="00F901E5">
            <w:pPr>
              <w:rPr>
                <w:lang w:val="en-CA" w:eastAsia="de-DE"/>
                <w:rPrChange w:id="6653" w:author="Jens-Rainer Ohm" w:date="2023-05-08T12:56:00Z">
                  <w:rPr>
                    <w:lang w:eastAsia="de-DE"/>
                  </w:rPr>
                </w:rPrChange>
              </w:rPr>
            </w:pPr>
            <w:r w:rsidRPr="00891F3A">
              <w:rPr>
                <w:lang w:val="en-CA" w:eastAsia="de-DE"/>
                <w:rPrChange w:id="6654" w:author="Jens-Rainer Ohm" w:date="2023-05-08T12:56:00Z">
                  <w:rPr>
                    <w:lang w:eastAsia="de-DE"/>
                  </w:rPr>
                </w:rPrChang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891F3A" w:rsidRDefault="00F901E5" w:rsidP="00F901E5">
            <w:pPr>
              <w:rPr>
                <w:lang w:val="en-CA" w:eastAsia="de-DE"/>
                <w:rPrChange w:id="6655" w:author="Jens-Rainer Ohm" w:date="2023-05-08T12:56:00Z">
                  <w:rPr>
                    <w:lang w:eastAsia="de-DE"/>
                  </w:rPr>
                </w:rPrChange>
              </w:rPr>
            </w:pPr>
            <w:r w:rsidRPr="00891F3A">
              <w:rPr>
                <w:lang w:val="en-CA" w:eastAsia="de-DE"/>
                <w:rPrChange w:id="6656" w:author="Jens-Rainer Ohm" w:date="2023-05-08T12:56:00Z">
                  <w:rPr>
                    <w:lang w:eastAsia="de-DE"/>
                  </w:rPr>
                </w:rPrChang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891F3A" w:rsidRDefault="00F901E5" w:rsidP="00F901E5">
            <w:pPr>
              <w:rPr>
                <w:lang w:val="en-CA" w:eastAsia="de-DE"/>
                <w:rPrChange w:id="6657" w:author="Jens-Rainer Ohm" w:date="2023-05-08T12:56:00Z">
                  <w:rPr>
                    <w:lang w:eastAsia="de-DE"/>
                  </w:rPr>
                </w:rPrChange>
              </w:rPr>
            </w:pPr>
            <w:r w:rsidRPr="00891F3A">
              <w:rPr>
                <w:lang w:val="en-CA" w:eastAsia="de-DE"/>
                <w:rPrChange w:id="6658" w:author="Jens-Rainer Ohm" w:date="2023-05-08T12:56:00Z">
                  <w:rPr>
                    <w:lang w:eastAsia="de-DE"/>
                  </w:rPr>
                </w:rPrChang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891F3A" w:rsidRDefault="00F901E5" w:rsidP="00F901E5">
            <w:pPr>
              <w:rPr>
                <w:lang w:val="en-CA" w:eastAsia="de-DE"/>
                <w:rPrChange w:id="6659" w:author="Jens-Rainer Ohm" w:date="2023-05-08T12:56:00Z">
                  <w:rPr>
                    <w:lang w:eastAsia="de-DE"/>
                  </w:rPr>
                </w:rPrChange>
              </w:rPr>
            </w:pPr>
            <w:r w:rsidRPr="00891F3A">
              <w:rPr>
                <w:lang w:val="en-CA" w:eastAsia="de-DE"/>
                <w:rPrChange w:id="6660" w:author="Jens-Rainer Ohm" w:date="2023-05-08T12:56:00Z">
                  <w:rPr>
                    <w:lang w:eastAsia="de-DE"/>
                  </w:rPr>
                </w:rPrChang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891F3A" w:rsidRDefault="00F901E5" w:rsidP="00F901E5">
            <w:pPr>
              <w:rPr>
                <w:lang w:val="en-CA" w:eastAsia="de-DE"/>
                <w:rPrChange w:id="6661" w:author="Jens-Rainer Ohm" w:date="2023-05-08T12:56:00Z">
                  <w:rPr>
                    <w:lang w:eastAsia="de-DE"/>
                  </w:rPr>
                </w:rPrChange>
              </w:rPr>
            </w:pPr>
            <w:r w:rsidRPr="00891F3A">
              <w:rPr>
                <w:lang w:val="en-CA" w:eastAsia="de-DE"/>
                <w:rPrChange w:id="6662" w:author="Jens-Rainer Ohm" w:date="2023-05-08T12:56: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891F3A" w:rsidRDefault="00F901E5" w:rsidP="00F901E5">
            <w:pPr>
              <w:rPr>
                <w:lang w:val="en-CA" w:eastAsia="de-DE"/>
                <w:rPrChange w:id="6663" w:author="Jens-Rainer Ohm" w:date="2023-05-08T12:56:00Z">
                  <w:rPr>
                    <w:lang w:eastAsia="de-DE"/>
                  </w:rPr>
                </w:rPrChange>
              </w:rPr>
            </w:pPr>
            <w:r w:rsidRPr="00891F3A">
              <w:rPr>
                <w:lang w:val="en-CA" w:eastAsia="de-DE"/>
                <w:rPrChange w:id="6664" w:author="Jens-Rainer Ohm" w:date="2023-05-08T12:56:00Z">
                  <w:rPr>
                    <w:lang w:eastAsia="de-DE"/>
                  </w:rPr>
                </w:rPrChange>
              </w:rPr>
              <w:t>#DIV/0!</w:t>
            </w:r>
          </w:p>
        </w:tc>
      </w:tr>
      <w:tr w:rsidR="00F901E5" w:rsidRPr="00891F3A"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891F3A" w:rsidRDefault="00F901E5" w:rsidP="00F901E5">
            <w:pPr>
              <w:rPr>
                <w:lang w:val="en-CA" w:eastAsia="de-DE"/>
                <w:rPrChange w:id="6665" w:author="Jens-Rainer Ohm" w:date="2023-05-08T12:56:00Z">
                  <w:rPr>
                    <w:lang w:eastAsia="de-DE"/>
                  </w:rPr>
                </w:rPrChange>
              </w:rPr>
            </w:pPr>
            <w:r w:rsidRPr="00891F3A">
              <w:rPr>
                <w:lang w:val="en-CA" w:eastAsia="de-DE"/>
                <w:rPrChange w:id="6666" w:author="Jens-Rainer Ohm" w:date="2023-05-08T12:56:00Z">
                  <w:rPr>
                    <w:lang w:eastAsia="de-DE"/>
                  </w:rPr>
                </w:rPrChang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891F3A" w:rsidRDefault="00F901E5" w:rsidP="00F901E5">
            <w:pPr>
              <w:rPr>
                <w:lang w:val="en-CA" w:eastAsia="de-DE"/>
                <w:rPrChange w:id="6667" w:author="Jens-Rainer Ohm" w:date="2023-05-08T12:56:00Z">
                  <w:rPr>
                    <w:lang w:eastAsia="de-DE"/>
                  </w:rPr>
                </w:rPrChange>
              </w:rPr>
            </w:pPr>
            <w:r w:rsidRPr="00891F3A">
              <w:rPr>
                <w:lang w:val="en-CA" w:eastAsia="de-DE"/>
                <w:rPrChange w:id="6668" w:author="Jens-Rainer Ohm" w:date="2023-05-08T12:56:00Z">
                  <w:rPr>
                    <w:lang w:eastAsia="de-DE"/>
                  </w:rPr>
                </w:rPrChange>
              </w:rPr>
              <w:t>0.71%</w:t>
            </w:r>
          </w:p>
        </w:tc>
        <w:tc>
          <w:tcPr>
            <w:tcW w:w="397" w:type="pct"/>
            <w:tcBorders>
              <w:top w:val="nil"/>
              <w:left w:val="nil"/>
              <w:bottom w:val="nil"/>
              <w:right w:val="nil"/>
            </w:tcBorders>
            <w:shd w:val="clear" w:color="auto" w:fill="auto"/>
            <w:noWrap/>
            <w:vAlign w:val="center"/>
            <w:hideMark/>
          </w:tcPr>
          <w:p w14:paraId="1A8E6499" w14:textId="77777777" w:rsidR="00F901E5" w:rsidRPr="00891F3A" w:rsidRDefault="00F901E5" w:rsidP="00F901E5">
            <w:pPr>
              <w:rPr>
                <w:lang w:val="en-CA" w:eastAsia="de-DE"/>
                <w:rPrChange w:id="6669" w:author="Jens-Rainer Ohm" w:date="2023-05-08T12:56:00Z">
                  <w:rPr>
                    <w:lang w:eastAsia="de-DE"/>
                  </w:rPr>
                </w:rPrChange>
              </w:rPr>
            </w:pPr>
            <w:r w:rsidRPr="00891F3A">
              <w:rPr>
                <w:lang w:val="en-CA" w:eastAsia="de-DE"/>
                <w:rPrChange w:id="6670" w:author="Jens-Rainer Ohm" w:date="2023-05-08T12:56:00Z">
                  <w:rPr>
                    <w:lang w:eastAsia="de-DE"/>
                  </w:rPr>
                </w:rPrChang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891F3A" w:rsidRDefault="00F901E5" w:rsidP="00F901E5">
            <w:pPr>
              <w:rPr>
                <w:lang w:val="en-CA" w:eastAsia="de-DE"/>
                <w:rPrChange w:id="6671" w:author="Jens-Rainer Ohm" w:date="2023-05-08T12:56:00Z">
                  <w:rPr>
                    <w:lang w:eastAsia="de-DE"/>
                  </w:rPr>
                </w:rPrChange>
              </w:rPr>
            </w:pPr>
            <w:r w:rsidRPr="00891F3A">
              <w:rPr>
                <w:lang w:val="en-CA" w:eastAsia="de-DE"/>
                <w:rPrChange w:id="6672" w:author="Jens-Rainer Ohm" w:date="2023-05-08T12:56:00Z">
                  <w:rPr>
                    <w:lang w:eastAsia="de-DE"/>
                  </w:rPr>
                </w:rPrChange>
              </w:rPr>
              <w:t>0.52%</w:t>
            </w:r>
          </w:p>
        </w:tc>
        <w:tc>
          <w:tcPr>
            <w:tcW w:w="331" w:type="pct"/>
            <w:tcBorders>
              <w:top w:val="nil"/>
              <w:left w:val="nil"/>
              <w:bottom w:val="nil"/>
              <w:right w:val="nil"/>
            </w:tcBorders>
            <w:shd w:val="clear" w:color="auto" w:fill="auto"/>
            <w:noWrap/>
            <w:vAlign w:val="center"/>
            <w:hideMark/>
          </w:tcPr>
          <w:p w14:paraId="56FFCCB0" w14:textId="77777777" w:rsidR="00F901E5" w:rsidRPr="00891F3A" w:rsidRDefault="00F901E5" w:rsidP="00F901E5">
            <w:pPr>
              <w:rPr>
                <w:lang w:val="en-CA" w:eastAsia="de-DE"/>
                <w:rPrChange w:id="6673" w:author="Jens-Rainer Ohm" w:date="2023-05-08T12:56:00Z">
                  <w:rPr>
                    <w:lang w:eastAsia="de-DE"/>
                  </w:rPr>
                </w:rPrChange>
              </w:rPr>
            </w:pPr>
            <w:r w:rsidRPr="00891F3A">
              <w:rPr>
                <w:lang w:val="en-CA" w:eastAsia="de-DE"/>
                <w:rPrChange w:id="6674" w:author="Jens-Rainer Ohm" w:date="2023-05-08T12:56:00Z">
                  <w:rPr>
                    <w:lang w:eastAsia="de-DE"/>
                  </w:rPr>
                </w:rPrChange>
              </w:rPr>
              <w:t>85%</w:t>
            </w:r>
          </w:p>
        </w:tc>
        <w:tc>
          <w:tcPr>
            <w:tcW w:w="338" w:type="pct"/>
            <w:tcBorders>
              <w:top w:val="nil"/>
              <w:left w:val="nil"/>
              <w:bottom w:val="nil"/>
              <w:right w:val="nil"/>
            </w:tcBorders>
            <w:shd w:val="clear" w:color="auto" w:fill="auto"/>
            <w:noWrap/>
            <w:vAlign w:val="center"/>
            <w:hideMark/>
          </w:tcPr>
          <w:p w14:paraId="2E5C680F" w14:textId="77777777" w:rsidR="00F901E5" w:rsidRPr="00891F3A" w:rsidRDefault="00F901E5" w:rsidP="00F901E5">
            <w:pPr>
              <w:rPr>
                <w:lang w:val="en-CA" w:eastAsia="de-DE"/>
                <w:rPrChange w:id="6675" w:author="Jens-Rainer Ohm" w:date="2023-05-08T12:56:00Z">
                  <w:rPr>
                    <w:lang w:eastAsia="de-DE"/>
                  </w:rPr>
                </w:rPrChange>
              </w:rPr>
            </w:pPr>
            <w:r w:rsidRPr="00891F3A">
              <w:rPr>
                <w:lang w:val="en-CA" w:eastAsia="de-DE"/>
                <w:rPrChange w:id="6676" w:author="Jens-Rainer Ohm" w:date="2023-05-08T12:56:00Z">
                  <w:rPr>
                    <w:lang w:eastAsia="de-DE"/>
                  </w:rPr>
                </w:rPrChang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891F3A" w:rsidRDefault="00F901E5" w:rsidP="00F901E5">
            <w:pPr>
              <w:rPr>
                <w:lang w:val="en-CA" w:eastAsia="de-DE"/>
                <w:rPrChange w:id="6677" w:author="Jens-Rainer Ohm" w:date="2023-05-08T12:56:00Z">
                  <w:rPr>
                    <w:lang w:eastAsia="de-DE"/>
                  </w:rPr>
                </w:rPrChange>
              </w:rPr>
            </w:pPr>
            <w:r w:rsidRPr="00891F3A">
              <w:rPr>
                <w:lang w:val="en-CA" w:eastAsia="de-DE"/>
                <w:rPrChange w:id="6678" w:author="Jens-Rainer Ohm" w:date="2023-05-08T12:56:00Z">
                  <w:rPr>
                    <w:lang w:eastAsia="de-DE"/>
                  </w:rPr>
                </w:rPrChang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891F3A" w:rsidRDefault="00F901E5" w:rsidP="00F901E5">
            <w:pPr>
              <w:rPr>
                <w:lang w:val="en-CA" w:eastAsia="de-DE"/>
                <w:rPrChange w:id="6679" w:author="Jens-Rainer Ohm" w:date="2023-05-08T12:56:00Z">
                  <w:rPr>
                    <w:lang w:eastAsia="de-DE"/>
                  </w:rPr>
                </w:rPrChange>
              </w:rPr>
            </w:pPr>
            <w:r w:rsidRPr="00891F3A">
              <w:rPr>
                <w:lang w:val="en-CA" w:eastAsia="de-DE"/>
                <w:rPrChange w:id="6680" w:author="Jens-Rainer Ohm" w:date="2023-05-08T12:56:00Z">
                  <w:rPr>
                    <w:lang w:eastAsia="de-DE"/>
                  </w:rPr>
                </w:rPrChang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891F3A" w:rsidRDefault="00F901E5" w:rsidP="00F901E5">
            <w:pPr>
              <w:rPr>
                <w:lang w:val="en-CA" w:eastAsia="de-DE"/>
                <w:rPrChange w:id="6681" w:author="Jens-Rainer Ohm" w:date="2023-05-08T12:56:00Z">
                  <w:rPr>
                    <w:lang w:eastAsia="de-DE"/>
                  </w:rPr>
                </w:rPrChange>
              </w:rPr>
            </w:pPr>
            <w:r w:rsidRPr="00891F3A">
              <w:rPr>
                <w:lang w:val="en-CA" w:eastAsia="de-DE"/>
                <w:rPrChange w:id="6682" w:author="Jens-Rainer Ohm" w:date="2023-05-08T12:56:00Z">
                  <w:rPr>
                    <w:lang w:eastAsia="de-DE"/>
                  </w:rPr>
                </w:rPrChange>
              </w:rPr>
              <w:t>-24.82%</w:t>
            </w:r>
          </w:p>
        </w:tc>
        <w:tc>
          <w:tcPr>
            <w:tcW w:w="463" w:type="pct"/>
            <w:tcBorders>
              <w:top w:val="nil"/>
              <w:left w:val="nil"/>
              <w:bottom w:val="nil"/>
              <w:right w:val="nil"/>
            </w:tcBorders>
            <w:shd w:val="clear" w:color="auto" w:fill="auto"/>
            <w:noWrap/>
            <w:vAlign w:val="center"/>
            <w:hideMark/>
          </w:tcPr>
          <w:p w14:paraId="35E6AD33" w14:textId="77777777" w:rsidR="00F901E5" w:rsidRPr="00891F3A" w:rsidRDefault="00F901E5" w:rsidP="00F901E5">
            <w:pPr>
              <w:rPr>
                <w:lang w:val="en-CA" w:eastAsia="de-DE"/>
                <w:rPrChange w:id="6683" w:author="Jens-Rainer Ohm" w:date="2023-05-08T12:56:00Z">
                  <w:rPr>
                    <w:lang w:eastAsia="de-DE"/>
                  </w:rPr>
                </w:rPrChange>
              </w:rPr>
            </w:pPr>
            <w:r w:rsidRPr="00891F3A">
              <w:rPr>
                <w:lang w:val="en-CA" w:eastAsia="de-DE"/>
                <w:rPrChange w:id="6684"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891F3A" w:rsidRDefault="00F901E5" w:rsidP="00F901E5">
            <w:pPr>
              <w:rPr>
                <w:lang w:val="en-CA" w:eastAsia="de-DE"/>
                <w:rPrChange w:id="6685" w:author="Jens-Rainer Ohm" w:date="2023-05-08T12:56:00Z">
                  <w:rPr>
                    <w:lang w:eastAsia="de-DE"/>
                  </w:rPr>
                </w:rPrChange>
              </w:rPr>
            </w:pPr>
            <w:r w:rsidRPr="00891F3A">
              <w:rPr>
                <w:lang w:val="en-CA" w:eastAsia="de-DE"/>
                <w:rPrChange w:id="6686" w:author="Jens-Rainer Ohm" w:date="2023-05-08T12:56:00Z">
                  <w:rPr>
                    <w:lang w:eastAsia="de-DE"/>
                  </w:rPr>
                </w:rPrChange>
              </w:rPr>
              <w:t>#DIV/0!</w:t>
            </w:r>
          </w:p>
        </w:tc>
      </w:tr>
      <w:tr w:rsidR="00F901E5" w:rsidRPr="00891F3A"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891F3A" w:rsidRDefault="00F901E5" w:rsidP="00F901E5">
            <w:pPr>
              <w:rPr>
                <w:lang w:val="en-CA" w:eastAsia="de-DE"/>
                <w:rPrChange w:id="6687" w:author="Jens-Rainer Ohm" w:date="2023-05-08T12:56:00Z">
                  <w:rPr>
                    <w:lang w:eastAsia="de-DE"/>
                  </w:rPr>
                </w:rPrChange>
              </w:rPr>
            </w:pPr>
            <w:r w:rsidRPr="00891F3A">
              <w:rPr>
                <w:lang w:val="en-CA" w:eastAsia="de-DE"/>
                <w:rPrChange w:id="6688" w:author="Jens-Rainer Ohm" w:date="2023-05-08T12:56:00Z">
                  <w:rPr>
                    <w:lang w:eastAsia="de-DE"/>
                  </w:rPr>
                </w:rPrChang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891F3A" w:rsidRDefault="00F901E5" w:rsidP="00F901E5">
            <w:pPr>
              <w:rPr>
                <w:lang w:val="en-CA" w:eastAsia="de-DE"/>
                <w:rPrChange w:id="6689" w:author="Jens-Rainer Ohm" w:date="2023-05-08T12:56:00Z">
                  <w:rPr>
                    <w:lang w:eastAsia="de-DE"/>
                  </w:rPr>
                </w:rPrChange>
              </w:rPr>
            </w:pPr>
            <w:r w:rsidRPr="00891F3A">
              <w:rPr>
                <w:lang w:val="en-CA" w:eastAsia="de-DE"/>
                <w:rPrChange w:id="6690" w:author="Jens-Rainer Ohm" w:date="2023-05-08T12:56:00Z">
                  <w:rPr>
                    <w:lang w:eastAsia="de-DE"/>
                  </w:rPr>
                </w:rPrChange>
              </w:rPr>
              <w:t>2.91%</w:t>
            </w:r>
          </w:p>
        </w:tc>
        <w:tc>
          <w:tcPr>
            <w:tcW w:w="397" w:type="pct"/>
            <w:tcBorders>
              <w:top w:val="nil"/>
              <w:left w:val="nil"/>
              <w:bottom w:val="nil"/>
              <w:right w:val="nil"/>
            </w:tcBorders>
            <w:shd w:val="clear" w:color="auto" w:fill="auto"/>
            <w:noWrap/>
            <w:vAlign w:val="center"/>
            <w:hideMark/>
          </w:tcPr>
          <w:p w14:paraId="13B4ACBD" w14:textId="77777777" w:rsidR="00F901E5" w:rsidRPr="00891F3A" w:rsidRDefault="00F901E5" w:rsidP="00F901E5">
            <w:pPr>
              <w:rPr>
                <w:lang w:val="en-CA" w:eastAsia="de-DE"/>
                <w:rPrChange w:id="6691" w:author="Jens-Rainer Ohm" w:date="2023-05-08T12:56:00Z">
                  <w:rPr>
                    <w:lang w:eastAsia="de-DE"/>
                  </w:rPr>
                </w:rPrChange>
              </w:rPr>
            </w:pPr>
            <w:r w:rsidRPr="00891F3A">
              <w:rPr>
                <w:lang w:val="en-CA" w:eastAsia="de-DE"/>
                <w:rPrChange w:id="6692" w:author="Jens-Rainer Ohm" w:date="2023-05-08T12:56:00Z">
                  <w:rPr>
                    <w:lang w:eastAsia="de-DE"/>
                  </w:rPr>
                </w:rPrChang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891F3A" w:rsidRDefault="00F901E5" w:rsidP="00F901E5">
            <w:pPr>
              <w:rPr>
                <w:lang w:val="en-CA" w:eastAsia="de-DE"/>
                <w:rPrChange w:id="6693" w:author="Jens-Rainer Ohm" w:date="2023-05-08T12:56:00Z">
                  <w:rPr>
                    <w:lang w:eastAsia="de-DE"/>
                  </w:rPr>
                </w:rPrChange>
              </w:rPr>
            </w:pPr>
            <w:r w:rsidRPr="00891F3A">
              <w:rPr>
                <w:lang w:val="en-CA" w:eastAsia="de-DE"/>
                <w:rPrChange w:id="6694" w:author="Jens-Rainer Ohm" w:date="2023-05-08T12:56:00Z">
                  <w:rPr>
                    <w:lang w:eastAsia="de-DE"/>
                  </w:rPr>
                </w:rPrChange>
              </w:rPr>
              <w:t>2.72%</w:t>
            </w:r>
          </w:p>
        </w:tc>
        <w:tc>
          <w:tcPr>
            <w:tcW w:w="331" w:type="pct"/>
            <w:tcBorders>
              <w:top w:val="nil"/>
              <w:left w:val="nil"/>
              <w:bottom w:val="nil"/>
              <w:right w:val="nil"/>
            </w:tcBorders>
            <w:shd w:val="clear" w:color="auto" w:fill="auto"/>
            <w:noWrap/>
            <w:vAlign w:val="center"/>
            <w:hideMark/>
          </w:tcPr>
          <w:p w14:paraId="4001E6E5" w14:textId="77777777" w:rsidR="00F901E5" w:rsidRPr="00891F3A" w:rsidRDefault="00F901E5" w:rsidP="00F901E5">
            <w:pPr>
              <w:rPr>
                <w:lang w:val="en-CA" w:eastAsia="de-DE"/>
                <w:rPrChange w:id="6695" w:author="Jens-Rainer Ohm" w:date="2023-05-08T12:56:00Z">
                  <w:rPr>
                    <w:lang w:eastAsia="de-DE"/>
                  </w:rPr>
                </w:rPrChange>
              </w:rPr>
            </w:pPr>
            <w:r w:rsidRPr="00891F3A">
              <w:rPr>
                <w:lang w:val="en-CA" w:eastAsia="de-DE"/>
                <w:rPrChange w:id="6696" w:author="Jens-Rainer Ohm" w:date="2023-05-08T12:56:00Z">
                  <w:rPr>
                    <w:lang w:eastAsia="de-DE"/>
                  </w:rPr>
                </w:rPrChange>
              </w:rPr>
              <w:t>91%</w:t>
            </w:r>
          </w:p>
        </w:tc>
        <w:tc>
          <w:tcPr>
            <w:tcW w:w="338" w:type="pct"/>
            <w:tcBorders>
              <w:top w:val="nil"/>
              <w:left w:val="nil"/>
              <w:bottom w:val="nil"/>
              <w:right w:val="nil"/>
            </w:tcBorders>
            <w:shd w:val="clear" w:color="auto" w:fill="auto"/>
            <w:noWrap/>
            <w:vAlign w:val="center"/>
            <w:hideMark/>
          </w:tcPr>
          <w:p w14:paraId="2403BC67" w14:textId="77777777" w:rsidR="00F901E5" w:rsidRPr="00891F3A" w:rsidRDefault="00F901E5" w:rsidP="00F901E5">
            <w:pPr>
              <w:rPr>
                <w:lang w:val="en-CA" w:eastAsia="de-DE"/>
                <w:rPrChange w:id="6697" w:author="Jens-Rainer Ohm" w:date="2023-05-08T12:56:00Z">
                  <w:rPr>
                    <w:lang w:eastAsia="de-DE"/>
                  </w:rPr>
                </w:rPrChange>
              </w:rPr>
            </w:pPr>
            <w:r w:rsidRPr="00891F3A">
              <w:rPr>
                <w:lang w:val="en-CA" w:eastAsia="de-DE"/>
                <w:rPrChange w:id="6698" w:author="Jens-Rainer Ohm" w:date="2023-05-08T12:56: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891F3A" w:rsidRDefault="00F901E5" w:rsidP="00F901E5">
            <w:pPr>
              <w:rPr>
                <w:lang w:val="en-CA" w:eastAsia="de-DE"/>
                <w:rPrChange w:id="6699" w:author="Jens-Rainer Ohm" w:date="2023-05-08T12:56:00Z">
                  <w:rPr>
                    <w:lang w:eastAsia="de-DE"/>
                  </w:rPr>
                </w:rPrChange>
              </w:rPr>
            </w:pPr>
            <w:r w:rsidRPr="00891F3A">
              <w:rPr>
                <w:lang w:val="en-CA" w:eastAsia="de-DE"/>
                <w:rPrChange w:id="6700" w:author="Jens-Rainer Ohm" w:date="2023-05-08T12:56:00Z">
                  <w:rPr>
                    <w:lang w:eastAsia="de-DE"/>
                  </w:rPr>
                </w:rPrChang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891F3A" w:rsidRDefault="00F901E5" w:rsidP="00F901E5">
            <w:pPr>
              <w:rPr>
                <w:lang w:val="en-CA" w:eastAsia="de-DE"/>
                <w:rPrChange w:id="6701" w:author="Jens-Rainer Ohm" w:date="2023-05-08T12:56:00Z">
                  <w:rPr>
                    <w:lang w:eastAsia="de-DE"/>
                  </w:rPr>
                </w:rPrChange>
              </w:rPr>
            </w:pPr>
            <w:r w:rsidRPr="00891F3A">
              <w:rPr>
                <w:lang w:val="en-CA" w:eastAsia="de-DE"/>
                <w:rPrChange w:id="6702" w:author="Jens-Rainer Ohm" w:date="2023-05-08T12:56:00Z">
                  <w:rPr>
                    <w:lang w:eastAsia="de-DE"/>
                  </w:rPr>
                </w:rPrChang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891F3A" w:rsidRDefault="00F901E5" w:rsidP="00F901E5">
            <w:pPr>
              <w:rPr>
                <w:lang w:val="en-CA" w:eastAsia="de-DE"/>
                <w:rPrChange w:id="6703" w:author="Jens-Rainer Ohm" w:date="2023-05-08T12:56:00Z">
                  <w:rPr>
                    <w:lang w:eastAsia="de-DE"/>
                  </w:rPr>
                </w:rPrChange>
              </w:rPr>
            </w:pPr>
            <w:r w:rsidRPr="00891F3A">
              <w:rPr>
                <w:lang w:val="en-CA" w:eastAsia="de-DE"/>
                <w:rPrChange w:id="6704" w:author="Jens-Rainer Ohm" w:date="2023-05-08T12:56:00Z">
                  <w:rPr>
                    <w:lang w:eastAsia="de-DE"/>
                  </w:rPr>
                </w:rPrChange>
              </w:rPr>
              <w:t>-31.01%</w:t>
            </w:r>
          </w:p>
        </w:tc>
        <w:tc>
          <w:tcPr>
            <w:tcW w:w="463" w:type="pct"/>
            <w:tcBorders>
              <w:top w:val="nil"/>
              <w:left w:val="nil"/>
              <w:bottom w:val="nil"/>
              <w:right w:val="nil"/>
            </w:tcBorders>
            <w:shd w:val="clear" w:color="auto" w:fill="auto"/>
            <w:noWrap/>
            <w:vAlign w:val="center"/>
            <w:hideMark/>
          </w:tcPr>
          <w:p w14:paraId="161671E9" w14:textId="77777777" w:rsidR="00F901E5" w:rsidRPr="00891F3A" w:rsidRDefault="00F901E5" w:rsidP="00F901E5">
            <w:pPr>
              <w:rPr>
                <w:lang w:val="en-CA" w:eastAsia="de-DE"/>
                <w:rPrChange w:id="6705" w:author="Jens-Rainer Ohm" w:date="2023-05-08T12:56:00Z">
                  <w:rPr>
                    <w:lang w:eastAsia="de-DE"/>
                  </w:rPr>
                </w:rPrChange>
              </w:rPr>
            </w:pPr>
            <w:r w:rsidRPr="00891F3A">
              <w:rPr>
                <w:lang w:val="en-CA" w:eastAsia="de-DE"/>
                <w:rPrChange w:id="6706"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891F3A" w:rsidRDefault="00F901E5" w:rsidP="00F901E5">
            <w:pPr>
              <w:rPr>
                <w:lang w:val="en-CA" w:eastAsia="de-DE"/>
                <w:rPrChange w:id="6707" w:author="Jens-Rainer Ohm" w:date="2023-05-08T12:56:00Z">
                  <w:rPr>
                    <w:lang w:eastAsia="de-DE"/>
                  </w:rPr>
                </w:rPrChange>
              </w:rPr>
            </w:pPr>
            <w:r w:rsidRPr="00891F3A">
              <w:rPr>
                <w:lang w:val="en-CA" w:eastAsia="de-DE"/>
                <w:rPrChange w:id="6708" w:author="Jens-Rainer Ohm" w:date="2023-05-08T12:56:00Z">
                  <w:rPr>
                    <w:lang w:eastAsia="de-DE"/>
                  </w:rPr>
                </w:rPrChange>
              </w:rPr>
              <w:t>#DIV/0!</w:t>
            </w:r>
          </w:p>
        </w:tc>
      </w:tr>
      <w:tr w:rsidR="00F901E5" w:rsidRPr="00891F3A"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891F3A" w:rsidRDefault="00F901E5" w:rsidP="00F901E5">
            <w:pPr>
              <w:rPr>
                <w:lang w:val="en-CA" w:eastAsia="de-DE"/>
                <w:rPrChange w:id="6709" w:author="Jens-Rainer Ohm" w:date="2023-05-08T12:56:00Z">
                  <w:rPr>
                    <w:lang w:eastAsia="de-DE"/>
                  </w:rPr>
                </w:rPrChange>
              </w:rPr>
            </w:pPr>
            <w:r w:rsidRPr="00891F3A">
              <w:rPr>
                <w:lang w:val="en-CA" w:eastAsia="de-DE"/>
                <w:rPrChange w:id="6710" w:author="Jens-Rainer Ohm" w:date="2023-05-08T12:56: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891F3A" w:rsidRDefault="00F901E5" w:rsidP="00F901E5">
            <w:pPr>
              <w:rPr>
                <w:lang w:val="en-CA" w:eastAsia="de-DE"/>
                <w:rPrChange w:id="6711" w:author="Jens-Rainer Ohm" w:date="2023-05-08T12:56:00Z">
                  <w:rPr>
                    <w:lang w:eastAsia="de-DE"/>
                  </w:rPr>
                </w:rPrChange>
              </w:rPr>
            </w:pPr>
            <w:r w:rsidRPr="00891F3A">
              <w:rPr>
                <w:lang w:val="en-CA" w:eastAsia="de-DE"/>
                <w:rPrChange w:id="6712" w:author="Jens-Rainer Ohm" w:date="2023-05-08T12:56:00Z">
                  <w:rPr>
                    <w:lang w:eastAsia="de-DE"/>
                  </w:rPr>
                </w:rPrChang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891F3A" w:rsidRDefault="00F901E5" w:rsidP="00F901E5">
            <w:pPr>
              <w:rPr>
                <w:lang w:val="en-CA" w:eastAsia="de-DE"/>
                <w:rPrChange w:id="6713" w:author="Jens-Rainer Ohm" w:date="2023-05-08T12:56:00Z">
                  <w:rPr>
                    <w:lang w:eastAsia="de-DE"/>
                  </w:rPr>
                </w:rPrChange>
              </w:rPr>
            </w:pPr>
            <w:r w:rsidRPr="00891F3A">
              <w:rPr>
                <w:lang w:val="en-CA" w:eastAsia="de-DE"/>
                <w:rPrChange w:id="6714" w:author="Jens-Rainer Ohm" w:date="2023-05-08T12:56:00Z">
                  <w:rPr>
                    <w:lang w:eastAsia="de-DE"/>
                  </w:rPr>
                </w:rPrChang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891F3A" w:rsidRDefault="00F901E5" w:rsidP="00F901E5">
            <w:pPr>
              <w:rPr>
                <w:lang w:val="en-CA" w:eastAsia="de-DE"/>
                <w:rPrChange w:id="6715" w:author="Jens-Rainer Ohm" w:date="2023-05-08T12:56:00Z">
                  <w:rPr>
                    <w:lang w:eastAsia="de-DE"/>
                  </w:rPr>
                </w:rPrChange>
              </w:rPr>
            </w:pPr>
            <w:r w:rsidRPr="00891F3A">
              <w:rPr>
                <w:lang w:val="en-CA" w:eastAsia="de-DE"/>
                <w:rPrChange w:id="6716" w:author="Jens-Rainer Ohm" w:date="2023-05-08T12:56:00Z">
                  <w:rPr>
                    <w:lang w:eastAsia="de-DE"/>
                  </w:rPr>
                </w:rPrChang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891F3A" w:rsidRDefault="00F901E5" w:rsidP="00F901E5">
            <w:pPr>
              <w:rPr>
                <w:lang w:val="en-CA" w:eastAsia="de-DE"/>
                <w:rPrChange w:id="6717" w:author="Jens-Rainer Ohm" w:date="2023-05-08T12:56:00Z">
                  <w:rPr>
                    <w:lang w:eastAsia="de-DE"/>
                  </w:rPr>
                </w:rPrChange>
              </w:rPr>
            </w:pPr>
            <w:r w:rsidRPr="00891F3A">
              <w:rPr>
                <w:lang w:val="en-CA" w:eastAsia="de-DE"/>
                <w:rPrChange w:id="6718" w:author="Jens-Rainer Ohm" w:date="2023-05-08T12:56:00Z">
                  <w:rPr>
                    <w:lang w:eastAsia="de-DE"/>
                  </w:rPr>
                </w:rPrChang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891F3A" w:rsidRDefault="00F901E5" w:rsidP="00F901E5">
            <w:pPr>
              <w:rPr>
                <w:lang w:val="en-CA" w:eastAsia="de-DE"/>
                <w:rPrChange w:id="6719" w:author="Jens-Rainer Ohm" w:date="2023-05-08T12:56:00Z">
                  <w:rPr>
                    <w:lang w:eastAsia="de-DE"/>
                  </w:rPr>
                </w:rPrChange>
              </w:rPr>
            </w:pPr>
            <w:r w:rsidRPr="00891F3A">
              <w:rPr>
                <w:lang w:val="en-CA" w:eastAsia="de-DE"/>
                <w:rPrChange w:id="6720" w:author="Jens-Rainer Ohm" w:date="2023-05-08T12:56:00Z">
                  <w:rPr>
                    <w:lang w:eastAsia="de-DE"/>
                  </w:rPr>
                </w:rPrChang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891F3A" w:rsidRDefault="00F901E5" w:rsidP="00F901E5">
            <w:pPr>
              <w:rPr>
                <w:lang w:val="en-CA" w:eastAsia="de-DE"/>
                <w:rPrChange w:id="6721" w:author="Jens-Rainer Ohm" w:date="2023-05-08T12:56:00Z">
                  <w:rPr>
                    <w:lang w:eastAsia="de-DE"/>
                  </w:rPr>
                </w:rPrChange>
              </w:rPr>
            </w:pPr>
            <w:r w:rsidRPr="00891F3A">
              <w:rPr>
                <w:lang w:val="en-CA" w:eastAsia="de-DE"/>
                <w:rPrChange w:id="6722" w:author="Jens-Rainer Ohm" w:date="2023-05-08T12:56:00Z">
                  <w:rPr>
                    <w:lang w:eastAsia="de-DE"/>
                  </w:rPr>
                </w:rPrChang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891F3A" w:rsidRDefault="00F901E5" w:rsidP="00F901E5">
            <w:pPr>
              <w:rPr>
                <w:lang w:val="en-CA" w:eastAsia="de-DE"/>
                <w:rPrChange w:id="6723" w:author="Jens-Rainer Ohm" w:date="2023-05-08T12:56:00Z">
                  <w:rPr>
                    <w:lang w:eastAsia="de-DE"/>
                  </w:rPr>
                </w:rPrChange>
              </w:rPr>
            </w:pPr>
            <w:r w:rsidRPr="00891F3A">
              <w:rPr>
                <w:lang w:val="en-CA" w:eastAsia="de-DE"/>
                <w:rPrChange w:id="6724" w:author="Jens-Rainer Ohm" w:date="2023-05-08T12:56:00Z">
                  <w:rPr>
                    <w:lang w:eastAsia="de-DE"/>
                  </w:rPr>
                </w:rPrChang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891F3A" w:rsidRDefault="00F901E5" w:rsidP="00F901E5">
            <w:pPr>
              <w:rPr>
                <w:lang w:val="en-CA" w:eastAsia="de-DE"/>
                <w:rPrChange w:id="6725" w:author="Jens-Rainer Ohm" w:date="2023-05-08T12:56:00Z">
                  <w:rPr>
                    <w:lang w:eastAsia="de-DE"/>
                  </w:rPr>
                </w:rPrChange>
              </w:rPr>
            </w:pPr>
            <w:r w:rsidRPr="00891F3A">
              <w:rPr>
                <w:lang w:val="en-CA" w:eastAsia="de-DE"/>
                <w:rPrChange w:id="6726" w:author="Jens-Rainer Ohm" w:date="2023-05-08T12:56:00Z">
                  <w:rPr>
                    <w:lang w:eastAsia="de-DE"/>
                  </w:rPr>
                </w:rPrChang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891F3A" w:rsidRDefault="00F901E5" w:rsidP="00F901E5">
            <w:pPr>
              <w:rPr>
                <w:lang w:val="en-CA" w:eastAsia="de-DE"/>
                <w:rPrChange w:id="6727" w:author="Jens-Rainer Ohm" w:date="2023-05-08T12:56:00Z">
                  <w:rPr>
                    <w:lang w:eastAsia="de-DE"/>
                  </w:rPr>
                </w:rPrChange>
              </w:rPr>
            </w:pPr>
            <w:r w:rsidRPr="00891F3A">
              <w:rPr>
                <w:lang w:val="en-CA" w:eastAsia="de-DE"/>
                <w:rPrChange w:id="6728" w:author="Jens-Rainer Ohm" w:date="2023-05-08T12:56: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891F3A" w:rsidRDefault="00F901E5" w:rsidP="00F901E5">
            <w:pPr>
              <w:rPr>
                <w:lang w:val="en-CA" w:eastAsia="de-DE"/>
                <w:rPrChange w:id="6729" w:author="Jens-Rainer Ohm" w:date="2023-05-08T12:56:00Z">
                  <w:rPr>
                    <w:lang w:eastAsia="de-DE"/>
                  </w:rPr>
                </w:rPrChange>
              </w:rPr>
            </w:pPr>
            <w:r w:rsidRPr="00891F3A">
              <w:rPr>
                <w:lang w:val="en-CA" w:eastAsia="de-DE"/>
                <w:rPrChange w:id="6730" w:author="Jens-Rainer Ohm" w:date="2023-05-08T12:56:00Z">
                  <w:rPr>
                    <w:lang w:eastAsia="de-DE"/>
                  </w:rPr>
                </w:rPrChange>
              </w:rPr>
              <w:t>#DIV/0!</w:t>
            </w:r>
          </w:p>
        </w:tc>
      </w:tr>
      <w:tr w:rsidR="00F901E5" w:rsidRPr="00891F3A"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891F3A" w:rsidRDefault="00F901E5" w:rsidP="00F901E5">
            <w:pPr>
              <w:rPr>
                <w:lang w:val="en-CA" w:eastAsia="de-DE"/>
                <w:rPrChange w:id="6731" w:author="Jens-Rainer Ohm" w:date="2023-05-08T12:56:00Z">
                  <w:rPr>
                    <w:lang w:eastAsia="de-DE"/>
                  </w:rPr>
                </w:rPrChange>
              </w:rPr>
            </w:pPr>
          </w:p>
        </w:tc>
        <w:tc>
          <w:tcPr>
            <w:tcW w:w="397" w:type="pct"/>
            <w:tcBorders>
              <w:top w:val="nil"/>
              <w:left w:val="nil"/>
              <w:bottom w:val="nil"/>
              <w:right w:val="nil"/>
            </w:tcBorders>
            <w:shd w:val="clear" w:color="auto" w:fill="auto"/>
            <w:noWrap/>
            <w:vAlign w:val="bottom"/>
            <w:hideMark/>
          </w:tcPr>
          <w:p w14:paraId="318A1DF0" w14:textId="77777777" w:rsidR="00F901E5" w:rsidRPr="00891F3A" w:rsidRDefault="00F901E5" w:rsidP="00F901E5">
            <w:pPr>
              <w:rPr>
                <w:lang w:val="en-CA" w:eastAsia="de-DE"/>
                <w:rPrChange w:id="6732" w:author="Jens-Rainer Ohm" w:date="2023-05-08T12:56:00Z">
                  <w:rPr>
                    <w:lang w:eastAsia="de-DE"/>
                  </w:rPr>
                </w:rPrChange>
              </w:rPr>
            </w:pPr>
          </w:p>
        </w:tc>
        <w:tc>
          <w:tcPr>
            <w:tcW w:w="397" w:type="pct"/>
            <w:tcBorders>
              <w:top w:val="nil"/>
              <w:left w:val="nil"/>
              <w:bottom w:val="nil"/>
              <w:right w:val="nil"/>
            </w:tcBorders>
            <w:shd w:val="clear" w:color="auto" w:fill="auto"/>
            <w:noWrap/>
            <w:vAlign w:val="bottom"/>
            <w:hideMark/>
          </w:tcPr>
          <w:p w14:paraId="1AAB3C95" w14:textId="77777777" w:rsidR="00F901E5" w:rsidRPr="00891F3A" w:rsidRDefault="00F901E5" w:rsidP="00F901E5">
            <w:pPr>
              <w:rPr>
                <w:lang w:val="en-CA" w:eastAsia="de-DE"/>
                <w:rPrChange w:id="6733" w:author="Jens-Rainer Ohm" w:date="2023-05-08T12:56:00Z">
                  <w:rPr>
                    <w:lang w:eastAsia="de-DE"/>
                  </w:rPr>
                </w:rPrChange>
              </w:rPr>
            </w:pPr>
          </w:p>
        </w:tc>
        <w:tc>
          <w:tcPr>
            <w:tcW w:w="397" w:type="pct"/>
            <w:tcBorders>
              <w:top w:val="nil"/>
              <w:left w:val="nil"/>
              <w:bottom w:val="nil"/>
              <w:right w:val="nil"/>
            </w:tcBorders>
            <w:shd w:val="clear" w:color="auto" w:fill="auto"/>
            <w:noWrap/>
            <w:vAlign w:val="bottom"/>
            <w:hideMark/>
          </w:tcPr>
          <w:p w14:paraId="363FE30A" w14:textId="77777777" w:rsidR="00F901E5" w:rsidRPr="00891F3A" w:rsidRDefault="00F901E5" w:rsidP="00F901E5">
            <w:pPr>
              <w:rPr>
                <w:lang w:val="en-CA" w:eastAsia="de-DE"/>
                <w:rPrChange w:id="6734" w:author="Jens-Rainer Ohm" w:date="2023-05-08T12:56:00Z">
                  <w:rPr>
                    <w:lang w:eastAsia="de-DE"/>
                  </w:rPr>
                </w:rPrChange>
              </w:rPr>
            </w:pPr>
          </w:p>
        </w:tc>
        <w:tc>
          <w:tcPr>
            <w:tcW w:w="331" w:type="pct"/>
            <w:tcBorders>
              <w:top w:val="nil"/>
              <w:left w:val="nil"/>
              <w:bottom w:val="nil"/>
              <w:right w:val="nil"/>
            </w:tcBorders>
            <w:shd w:val="clear" w:color="auto" w:fill="auto"/>
            <w:noWrap/>
            <w:vAlign w:val="bottom"/>
            <w:hideMark/>
          </w:tcPr>
          <w:p w14:paraId="4BF5D857" w14:textId="77777777" w:rsidR="00F901E5" w:rsidRPr="00891F3A" w:rsidRDefault="00F901E5" w:rsidP="00F901E5">
            <w:pPr>
              <w:rPr>
                <w:lang w:val="en-CA" w:eastAsia="de-DE"/>
                <w:rPrChange w:id="6735" w:author="Jens-Rainer Ohm" w:date="2023-05-08T12:56:00Z">
                  <w:rPr>
                    <w:lang w:eastAsia="de-DE"/>
                  </w:rPr>
                </w:rPrChange>
              </w:rPr>
            </w:pPr>
          </w:p>
        </w:tc>
        <w:tc>
          <w:tcPr>
            <w:tcW w:w="338" w:type="pct"/>
            <w:tcBorders>
              <w:top w:val="nil"/>
              <w:left w:val="nil"/>
              <w:bottom w:val="nil"/>
              <w:right w:val="nil"/>
            </w:tcBorders>
            <w:shd w:val="clear" w:color="auto" w:fill="auto"/>
            <w:noWrap/>
            <w:vAlign w:val="bottom"/>
            <w:hideMark/>
          </w:tcPr>
          <w:p w14:paraId="3179560D" w14:textId="77777777" w:rsidR="00F901E5" w:rsidRPr="00891F3A" w:rsidRDefault="00F901E5" w:rsidP="00F901E5">
            <w:pPr>
              <w:rPr>
                <w:lang w:val="en-CA" w:eastAsia="de-DE"/>
                <w:rPrChange w:id="6736" w:author="Jens-Rainer Ohm" w:date="2023-05-08T12:56:00Z">
                  <w:rPr>
                    <w:lang w:eastAsia="de-DE"/>
                  </w:rPr>
                </w:rPrChange>
              </w:rPr>
            </w:pPr>
          </w:p>
        </w:tc>
        <w:tc>
          <w:tcPr>
            <w:tcW w:w="515" w:type="pct"/>
            <w:tcBorders>
              <w:top w:val="nil"/>
              <w:left w:val="nil"/>
              <w:bottom w:val="nil"/>
              <w:right w:val="nil"/>
            </w:tcBorders>
            <w:shd w:val="clear" w:color="auto" w:fill="auto"/>
            <w:noWrap/>
            <w:vAlign w:val="bottom"/>
            <w:hideMark/>
          </w:tcPr>
          <w:p w14:paraId="16E6FF66" w14:textId="77777777" w:rsidR="00F901E5" w:rsidRPr="00891F3A" w:rsidRDefault="00F901E5" w:rsidP="00F901E5">
            <w:pPr>
              <w:rPr>
                <w:lang w:val="en-CA" w:eastAsia="de-DE"/>
                <w:rPrChange w:id="6737" w:author="Jens-Rainer Ohm" w:date="2023-05-08T12:56:00Z">
                  <w:rPr>
                    <w:lang w:eastAsia="de-DE"/>
                  </w:rPr>
                </w:rPrChange>
              </w:rPr>
            </w:pPr>
          </w:p>
        </w:tc>
        <w:tc>
          <w:tcPr>
            <w:tcW w:w="515" w:type="pct"/>
            <w:tcBorders>
              <w:top w:val="nil"/>
              <w:left w:val="nil"/>
              <w:bottom w:val="nil"/>
              <w:right w:val="nil"/>
            </w:tcBorders>
            <w:shd w:val="clear" w:color="auto" w:fill="auto"/>
            <w:noWrap/>
            <w:vAlign w:val="bottom"/>
            <w:hideMark/>
          </w:tcPr>
          <w:p w14:paraId="36E0BB41" w14:textId="77777777" w:rsidR="00F901E5" w:rsidRPr="00891F3A" w:rsidRDefault="00F901E5" w:rsidP="00F901E5">
            <w:pPr>
              <w:rPr>
                <w:lang w:val="en-CA" w:eastAsia="de-DE"/>
                <w:rPrChange w:id="6738" w:author="Jens-Rainer Ohm" w:date="2023-05-08T12:56:00Z">
                  <w:rPr>
                    <w:lang w:eastAsia="de-DE"/>
                  </w:rPr>
                </w:rPrChange>
              </w:rPr>
            </w:pPr>
          </w:p>
        </w:tc>
        <w:tc>
          <w:tcPr>
            <w:tcW w:w="515" w:type="pct"/>
            <w:tcBorders>
              <w:top w:val="nil"/>
              <w:left w:val="nil"/>
              <w:bottom w:val="nil"/>
              <w:right w:val="nil"/>
            </w:tcBorders>
            <w:shd w:val="clear" w:color="auto" w:fill="auto"/>
            <w:noWrap/>
            <w:vAlign w:val="bottom"/>
            <w:hideMark/>
          </w:tcPr>
          <w:p w14:paraId="667C863A" w14:textId="77777777" w:rsidR="00F901E5" w:rsidRPr="00891F3A" w:rsidRDefault="00F901E5" w:rsidP="00F901E5">
            <w:pPr>
              <w:rPr>
                <w:lang w:val="en-CA" w:eastAsia="de-DE"/>
                <w:rPrChange w:id="6739" w:author="Jens-Rainer Ohm" w:date="2023-05-08T12:56:00Z">
                  <w:rPr>
                    <w:lang w:eastAsia="de-DE"/>
                  </w:rPr>
                </w:rPrChange>
              </w:rPr>
            </w:pPr>
          </w:p>
        </w:tc>
        <w:tc>
          <w:tcPr>
            <w:tcW w:w="463" w:type="pct"/>
            <w:tcBorders>
              <w:top w:val="nil"/>
              <w:left w:val="nil"/>
              <w:bottom w:val="nil"/>
              <w:right w:val="nil"/>
            </w:tcBorders>
            <w:shd w:val="clear" w:color="auto" w:fill="auto"/>
            <w:noWrap/>
            <w:vAlign w:val="bottom"/>
            <w:hideMark/>
          </w:tcPr>
          <w:p w14:paraId="52364233" w14:textId="77777777" w:rsidR="00F901E5" w:rsidRPr="00891F3A" w:rsidRDefault="00F901E5" w:rsidP="00F901E5">
            <w:pPr>
              <w:rPr>
                <w:lang w:val="en-CA" w:eastAsia="de-DE"/>
                <w:rPrChange w:id="6740" w:author="Jens-Rainer Ohm" w:date="2023-05-08T12:56:00Z">
                  <w:rPr>
                    <w:lang w:eastAsia="de-DE"/>
                  </w:rPr>
                </w:rPrChange>
              </w:rPr>
            </w:pPr>
          </w:p>
        </w:tc>
        <w:tc>
          <w:tcPr>
            <w:tcW w:w="463" w:type="pct"/>
            <w:tcBorders>
              <w:top w:val="nil"/>
              <w:left w:val="nil"/>
              <w:bottom w:val="nil"/>
              <w:right w:val="nil"/>
            </w:tcBorders>
            <w:shd w:val="clear" w:color="auto" w:fill="auto"/>
            <w:noWrap/>
            <w:vAlign w:val="bottom"/>
            <w:hideMark/>
          </w:tcPr>
          <w:p w14:paraId="06968449" w14:textId="77777777" w:rsidR="00F901E5" w:rsidRPr="00891F3A" w:rsidRDefault="00F901E5" w:rsidP="00F901E5">
            <w:pPr>
              <w:rPr>
                <w:lang w:val="en-CA" w:eastAsia="de-DE"/>
                <w:rPrChange w:id="6741" w:author="Jens-Rainer Ohm" w:date="2023-05-08T12:56:00Z">
                  <w:rPr>
                    <w:lang w:eastAsia="de-DE"/>
                  </w:rPr>
                </w:rPrChange>
              </w:rPr>
            </w:pPr>
          </w:p>
        </w:tc>
      </w:tr>
      <w:tr w:rsidR="00F901E5" w:rsidRPr="00891F3A"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891F3A" w:rsidRDefault="00F901E5" w:rsidP="00F901E5">
            <w:pPr>
              <w:rPr>
                <w:lang w:val="en-CA" w:eastAsia="de-DE"/>
                <w:rPrChange w:id="6742"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891F3A" w:rsidRDefault="00F901E5" w:rsidP="00F901E5">
            <w:pPr>
              <w:rPr>
                <w:b/>
                <w:bCs/>
                <w:lang w:val="en-CA" w:eastAsia="de-DE"/>
                <w:rPrChange w:id="6743" w:author="Jens-Rainer Ohm" w:date="2023-05-08T12:56:00Z">
                  <w:rPr>
                    <w:b/>
                    <w:bCs/>
                    <w:lang w:eastAsia="de-DE"/>
                  </w:rPr>
                </w:rPrChange>
              </w:rPr>
            </w:pPr>
            <w:r w:rsidRPr="00891F3A">
              <w:rPr>
                <w:b/>
                <w:bCs/>
                <w:lang w:val="en-CA" w:eastAsia="de-DE"/>
                <w:rPrChange w:id="6744" w:author="Jens-Rainer Ohm" w:date="2023-05-08T12:56:00Z">
                  <w:rPr>
                    <w:b/>
                    <w:bCs/>
                    <w:lang w:eastAsia="de-DE"/>
                  </w:rPr>
                </w:rPrChange>
              </w:rPr>
              <w:t xml:space="preserve">Low delay B Main10 </w:t>
            </w:r>
          </w:p>
        </w:tc>
      </w:tr>
      <w:tr w:rsidR="00F901E5" w:rsidRPr="00891F3A"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891F3A" w:rsidRDefault="00F901E5" w:rsidP="00F901E5">
            <w:pPr>
              <w:rPr>
                <w:b/>
                <w:bCs/>
                <w:lang w:val="en-CA" w:eastAsia="de-DE"/>
                <w:rPrChange w:id="6745" w:author="Jens-Rainer Ohm" w:date="2023-05-08T12:56:00Z">
                  <w:rPr>
                    <w:b/>
                    <w:bCs/>
                    <w:lang w:eastAsia="de-DE"/>
                  </w:rPr>
                </w:rPrChang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891F3A" w:rsidRDefault="00F901E5" w:rsidP="00F901E5">
            <w:pPr>
              <w:rPr>
                <w:b/>
                <w:bCs/>
                <w:lang w:val="en-CA" w:eastAsia="de-DE"/>
                <w:rPrChange w:id="6746" w:author="Jens-Rainer Ohm" w:date="2023-05-08T12:56:00Z">
                  <w:rPr>
                    <w:b/>
                    <w:bCs/>
                    <w:lang w:eastAsia="de-DE"/>
                  </w:rPr>
                </w:rPrChange>
              </w:rPr>
            </w:pPr>
            <w:r w:rsidRPr="00891F3A">
              <w:rPr>
                <w:b/>
                <w:bCs/>
                <w:lang w:val="en-CA" w:eastAsia="de-DE"/>
                <w:rPrChange w:id="6747" w:author="Jens-Rainer Ohm" w:date="2023-05-08T12:56:00Z">
                  <w:rPr>
                    <w:b/>
                    <w:bCs/>
                    <w:lang w:eastAsia="de-DE"/>
                  </w:rPr>
                </w:rPrChang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891F3A" w:rsidRDefault="00F901E5" w:rsidP="00F901E5">
            <w:pPr>
              <w:rPr>
                <w:b/>
                <w:bCs/>
                <w:lang w:val="en-CA" w:eastAsia="de-DE"/>
                <w:rPrChange w:id="6748" w:author="Jens-Rainer Ohm" w:date="2023-05-08T12:56:00Z">
                  <w:rPr>
                    <w:b/>
                    <w:bCs/>
                    <w:lang w:eastAsia="de-DE"/>
                  </w:rPr>
                </w:rPrChange>
              </w:rPr>
            </w:pPr>
            <w:r w:rsidRPr="00891F3A">
              <w:rPr>
                <w:b/>
                <w:bCs/>
                <w:lang w:val="en-CA" w:eastAsia="de-DE"/>
                <w:rPrChange w:id="6749" w:author="Jens-Rainer Ohm" w:date="2023-05-08T12:56:00Z">
                  <w:rPr>
                    <w:b/>
                    <w:bCs/>
                    <w:lang w:eastAsia="de-DE"/>
                  </w:rPr>
                </w:rPrChange>
              </w:rPr>
              <w:t>Over VTM-11ecm8.1</w:t>
            </w:r>
          </w:p>
        </w:tc>
      </w:tr>
      <w:tr w:rsidR="00F901E5" w:rsidRPr="00891F3A"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891F3A" w:rsidRDefault="00F901E5" w:rsidP="00F901E5">
            <w:pPr>
              <w:rPr>
                <w:b/>
                <w:bCs/>
                <w:lang w:val="en-CA" w:eastAsia="de-DE"/>
                <w:rPrChange w:id="6750" w:author="Jens-Rainer Ohm" w:date="2023-05-08T12:56:00Z">
                  <w:rPr>
                    <w:b/>
                    <w:bCs/>
                    <w:lang w:eastAsia="de-DE"/>
                  </w:rPr>
                </w:rPrChang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891F3A" w:rsidRDefault="00F901E5" w:rsidP="00F901E5">
            <w:pPr>
              <w:rPr>
                <w:lang w:val="en-CA" w:eastAsia="de-DE"/>
                <w:rPrChange w:id="6751" w:author="Jens-Rainer Ohm" w:date="2023-05-08T12:56:00Z">
                  <w:rPr>
                    <w:lang w:eastAsia="de-DE"/>
                  </w:rPr>
                </w:rPrChange>
              </w:rPr>
            </w:pPr>
            <w:r w:rsidRPr="00891F3A">
              <w:rPr>
                <w:lang w:val="en-CA" w:eastAsia="de-DE"/>
                <w:rPrChange w:id="6752" w:author="Jens-Rainer Ohm" w:date="2023-05-08T12:56:00Z">
                  <w:rPr>
                    <w:lang w:eastAsia="de-DE"/>
                  </w:rPr>
                </w:rPrChang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891F3A" w:rsidRDefault="00F901E5" w:rsidP="00F901E5">
            <w:pPr>
              <w:rPr>
                <w:lang w:val="en-CA" w:eastAsia="de-DE"/>
                <w:rPrChange w:id="6753" w:author="Jens-Rainer Ohm" w:date="2023-05-08T12:56:00Z">
                  <w:rPr>
                    <w:lang w:eastAsia="de-DE"/>
                  </w:rPr>
                </w:rPrChange>
              </w:rPr>
            </w:pPr>
            <w:r w:rsidRPr="00891F3A">
              <w:rPr>
                <w:lang w:val="en-CA" w:eastAsia="de-DE"/>
                <w:rPrChange w:id="6754" w:author="Jens-Rainer Ohm" w:date="2023-05-08T12:56:00Z">
                  <w:rPr>
                    <w:lang w:eastAsia="de-DE"/>
                  </w:rPr>
                </w:rPrChang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891F3A" w:rsidRDefault="00F901E5" w:rsidP="00F901E5">
            <w:pPr>
              <w:rPr>
                <w:lang w:val="en-CA" w:eastAsia="de-DE"/>
                <w:rPrChange w:id="6755" w:author="Jens-Rainer Ohm" w:date="2023-05-08T12:56:00Z">
                  <w:rPr>
                    <w:lang w:eastAsia="de-DE"/>
                  </w:rPr>
                </w:rPrChange>
              </w:rPr>
            </w:pPr>
            <w:r w:rsidRPr="00891F3A">
              <w:rPr>
                <w:lang w:val="en-CA" w:eastAsia="de-DE"/>
                <w:rPrChange w:id="6756" w:author="Jens-Rainer Ohm" w:date="2023-05-08T12:56:00Z">
                  <w:rPr>
                    <w:lang w:eastAsia="de-DE"/>
                  </w:rPr>
                </w:rPrChang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891F3A" w:rsidRDefault="00F901E5" w:rsidP="00F901E5">
            <w:pPr>
              <w:rPr>
                <w:lang w:val="en-CA" w:eastAsia="de-DE"/>
                <w:rPrChange w:id="6757" w:author="Jens-Rainer Ohm" w:date="2023-05-08T12:56:00Z">
                  <w:rPr>
                    <w:lang w:eastAsia="de-DE"/>
                  </w:rPr>
                </w:rPrChange>
              </w:rPr>
            </w:pPr>
            <w:r w:rsidRPr="00891F3A">
              <w:rPr>
                <w:lang w:val="en-CA" w:eastAsia="de-DE"/>
                <w:rPrChange w:id="6758" w:author="Jens-Rainer Ohm" w:date="2023-05-08T12:56:00Z">
                  <w:rPr>
                    <w:lang w:eastAsia="de-DE"/>
                  </w:rPr>
                </w:rPrChange>
              </w:rPr>
              <w:t>EncT</w:t>
            </w:r>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891F3A" w:rsidRDefault="00F901E5" w:rsidP="00F901E5">
            <w:pPr>
              <w:rPr>
                <w:lang w:val="en-CA" w:eastAsia="de-DE"/>
                <w:rPrChange w:id="6759" w:author="Jens-Rainer Ohm" w:date="2023-05-08T12:56:00Z">
                  <w:rPr>
                    <w:lang w:eastAsia="de-DE"/>
                  </w:rPr>
                </w:rPrChange>
              </w:rPr>
            </w:pPr>
            <w:r w:rsidRPr="00891F3A">
              <w:rPr>
                <w:lang w:val="en-CA" w:eastAsia="de-DE"/>
                <w:rPrChange w:id="6760" w:author="Jens-Rainer Ohm" w:date="2023-05-08T12:56:00Z">
                  <w:rPr>
                    <w:lang w:eastAsia="de-DE"/>
                  </w:rPr>
                </w:rPrChange>
              </w:rPr>
              <w:t>DecT</w:t>
            </w:r>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891F3A" w:rsidRDefault="00F901E5" w:rsidP="00F901E5">
            <w:pPr>
              <w:rPr>
                <w:lang w:val="en-CA" w:eastAsia="de-DE"/>
                <w:rPrChange w:id="6761" w:author="Jens-Rainer Ohm" w:date="2023-05-08T12:56:00Z">
                  <w:rPr>
                    <w:lang w:eastAsia="de-DE"/>
                  </w:rPr>
                </w:rPrChange>
              </w:rPr>
            </w:pPr>
            <w:r w:rsidRPr="00891F3A">
              <w:rPr>
                <w:lang w:val="en-CA" w:eastAsia="de-DE"/>
                <w:rPrChange w:id="6762" w:author="Jens-Rainer Ohm" w:date="2023-05-08T12:56:00Z">
                  <w:rPr>
                    <w:lang w:eastAsia="de-DE"/>
                  </w:rPr>
                </w:rPrChang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891F3A" w:rsidRDefault="00F901E5" w:rsidP="00F901E5">
            <w:pPr>
              <w:rPr>
                <w:lang w:val="en-CA" w:eastAsia="de-DE"/>
                <w:rPrChange w:id="6763" w:author="Jens-Rainer Ohm" w:date="2023-05-08T12:56:00Z">
                  <w:rPr>
                    <w:lang w:eastAsia="de-DE"/>
                  </w:rPr>
                </w:rPrChange>
              </w:rPr>
            </w:pPr>
            <w:r w:rsidRPr="00891F3A">
              <w:rPr>
                <w:lang w:val="en-CA" w:eastAsia="de-DE"/>
                <w:rPrChange w:id="6764" w:author="Jens-Rainer Ohm" w:date="2023-05-08T12:56:00Z">
                  <w:rPr>
                    <w:lang w:eastAsia="de-DE"/>
                  </w:rPr>
                </w:rPrChang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891F3A" w:rsidRDefault="00F901E5" w:rsidP="00F901E5">
            <w:pPr>
              <w:rPr>
                <w:lang w:val="en-CA" w:eastAsia="de-DE"/>
                <w:rPrChange w:id="6765" w:author="Jens-Rainer Ohm" w:date="2023-05-08T12:56:00Z">
                  <w:rPr>
                    <w:lang w:eastAsia="de-DE"/>
                  </w:rPr>
                </w:rPrChange>
              </w:rPr>
            </w:pPr>
            <w:r w:rsidRPr="00891F3A">
              <w:rPr>
                <w:lang w:val="en-CA" w:eastAsia="de-DE"/>
                <w:rPrChange w:id="6766" w:author="Jens-Rainer Ohm" w:date="2023-05-08T12:56:00Z">
                  <w:rPr>
                    <w:lang w:eastAsia="de-DE"/>
                  </w:rPr>
                </w:rPrChang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891F3A" w:rsidRDefault="00F901E5" w:rsidP="00F901E5">
            <w:pPr>
              <w:rPr>
                <w:lang w:val="en-CA" w:eastAsia="de-DE"/>
                <w:rPrChange w:id="6767" w:author="Jens-Rainer Ohm" w:date="2023-05-08T12:56:00Z">
                  <w:rPr>
                    <w:lang w:eastAsia="de-DE"/>
                  </w:rPr>
                </w:rPrChange>
              </w:rPr>
            </w:pPr>
            <w:r w:rsidRPr="00891F3A">
              <w:rPr>
                <w:lang w:val="en-CA" w:eastAsia="de-DE"/>
                <w:rPrChange w:id="6768" w:author="Jens-Rainer Ohm" w:date="2023-05-08T12:56:00Z">
                  <w:rPr>
                    <w:lang w:eastAsia="de-DE"/>
                  </w:rPr>
                </w:rPrChange>
              </w:rPr>
              <w:t>EncT</w:t>
            </w:r>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891F3A" w:rsidRDefault="00F901E5" w:rsidP="00F901E5">
            <w:pPr>
              <w:rPr>
                <w:lang w:val="en-CA" w:eastAsia="de-DE"/>
                <w:rPrChange w:id="6769" w:author="Jens-Rainer Ohm" w:date="2023-05-08T12:56:00Z">
                  <w:rPr>
                    <w:lang w:eastAsia="de-DE"/>
                  </w:rPr>
                </w:rPrChange>
              </w:rPr>
            </w:pPr>
            <w:r w:rsidRPr="00891F3A">
              <w:rPr>
                <w:lang w:val="en-CA" w:eastAsia="de-DE"/>
                <w:rPrChange w:id="6770" w:author="Jens-Rainer Ohm" w:date="2023-05-08T12:56:00Z">
                  <w:rPr>
                    <w:lang w:eastAsia="de-DE"/>
                  </w:rPr>
                </w:rPrChange>
              </w:rPr>
              <w:t>DecT</w:t>
            </w:r>
          </w:p>
        </w:tc>
      </w:tr>
      <w:tr w:rsidR="00F901E5" w:rsidRPr="00891F3A"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891F3A" w:rsidRDefault="00F901E5" w:rsidP="00F901E5">
            <w:pPr>
              <w:rPr>
                <w:lang w:val="en-CA" w:eastAsia="de-DE"/>
                <w:rPrChange w:id="6771" w:author="Jens-Rainer Ohm" w:date="2023-05-08T12:56:00Z">
                  <w:rPr>
                    <w:lang w:eastAsia="de-DE"/>
                  </w:rPr>
                </w:rPrChange>
              </w:rPr>
            </w:pPr>
            <w:r w:rsidRPr="00891F3A">
              <w:rPr>
                <w:lang w:val="en-CA" w:eastAsia="de-DE"/>
                <w:rPrChange w:id="6772" w:author="Jens-Rainer Ohm" w:date="2023-05-08T12:56:00Z">
                  <w:rPr>
                    <w:lang w:eastAsia="de-DE"/>
                  </w:rPr>
                </w:rPrChang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891F3A" w:rsidRDefault="00F901E5" w:rsidP="00F901E5">
            <w:pPr>
              <w:rPr>
                <w:lang w:val="en-CA" w:eastAsia="de-DE"/>
                <w:rPrChange w:id="6773" w:author="Jens-Rainer Ohm" w:date="2023-05-08T12:56:00Z">
                  <w:rPr>
                    <w:lang w:eastAsia="de-DE"/>
                  </w:rPr>
                </w:rPrChange>
              </w:rPr>
            </w:pPr>
            <w:r w:rsidRPr="00891F3A">
              <w:rPr>
                <w:lang w:val="en-CA" w:eastAsia="de-DE"/>
                <w:rPrChange w:id="6774" w:author="Jens-Rainer Ohm" w:date="2023-05-08T12:56:00Z">
                  <w:rPr>
                    <w:lang w:eastAsia="de-DE"/>
                  </w:rPr>
                </w:rPrChange>
              </w:rPr>
              <w:t> </w:t>
            </w:r>
          </w:p>
        </w:tc>
        <w:tc>
          <w:tcPr>
            <w:tcW w:w="397" w:type="pct"/>
            <w:tcBorders>
              <w:top w:val="nil"/>
              <w:left w:val="nil"/>
              <w:bottom w:val="nil"/>
              <w:right w:val="nil"/>
            </w:tcBorders>
            <w:shd w:val="clear" w:color="auto" w:fill="auto"/>
            <w:noWrap/>
            <w:vAlign w:val="center"/>
            <w:hideMark/>
          </w:tcPr>
          <w:p w14:paraId="23FCA534" w14:textId="77777777" w:rsidR="00F901E5" w:rsidRPr="00891F3A" w:rsidRDefault="00F901E5" w:rsidP="00F901E5">
            <w:pPr>
              <w:rPr>
                <w:lang w:val="en-CA" w:eastAsia="de-DE"/>
                <w:rPrChange w:id="6775" w:author="Jens-Rainer Ohm" w:date="2023-05-08T12:56:00Z">
                  <w:rPr>
                    <w:lang w:eastAsia="de-DE"/>
                  </w:rPr>
                </w:rPrChange>
              </w:rPr>
            </w:pPr>
            <w:r w:rsidRPr="00891F3A">
              <w:rPr>
                <w:lang w:val="en-CA" w:eastAsia="de-DE"/>
                <w:rPrChange w:id="6776" w:author="Jens-Rainer Ohm" w:date="2023-05-08T12:56:00Z">
                  <w:rPr>
                    <w:lang w:eastAsia="de-DE"/>
                  </w:rPr>
                </w:rPrChang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891F3A" w:rsidRDefault="00F901E5" w:rsidP="00F901E5">
            <w:pPr>
              <w:rPr>
                <w:lang w:val="en-CA" w:eastAsia="de-DE"/>
                <w:rPrChange w:id="6777" w:author="Jens-Rainer Ohm" w:date="2023-05-08T12:56:00Z">
                  <w:rPr>
                    <w:lang w:eastAsia="de-DE"/>
                  </w:rPr>
                </w:rPrChange>
              </w:rPr>
            </w:pPr>
            <w:r w:rsidRPr="00891F3A">
              <w:rPr>
                <w:lang w:val="en-CA" w:eastAsia="de-DE"/>
                <w:rPrChange w:id="6778" w:author="Jens-Rainer Ohm" w:date="2023-05-08T12:56:00Z">
                  <w:rPr>
                    <w:lang w:eastAsia="de-DE"/>
                  </w:rPr>
                </w:rPrChange>
              </w:rPr>
              <w:t> </w:t>
            </w:r>
          </w:p>
        </w:tc>
        <w:tc>
          <w:tcPr>
            <w:tcW w:w="331" w:type="pct"/>
            <w:tcBorders>
              <w:top w:val="nil"/>
              <w:left w:val="nil"/>
              <w:bottom w:val="nil"/>
              <w:right w:val="nil"/>
            </w:tcBorders>
            <w:shd w:val="clear" w:color="auto" w:fill="auto"/>
            <w:noWrap/>
            <w:vAlign w:val="center"/>
            <w:hideMark/>
          </w:tcPr>
          <w:p w14:paraId="621570CA" w14:textId="77777777" w:rsidR="00F901E5" w:rsidRPr="00891F3A" w:rsidRDefault="00F901E5" w:rsidP="00F901E5">
            <w:pPr>
              <w:rPr>
                <w:lang w:val="en-CA" w:eastAsia="de-DE"/>
                <w:rPrChange w:id="6779" w:author="Jens-Rainer Ohm" w:date="2023-05-08T12:56:00Z">
                  <w:rPr>
                    <w:lang w:eastAsia="de-DE"/>
                  </w:rPr>
                </w:rPrChange>
              </w:rPr>
            </w:pPr>
            <w:r w:rsidRPr="00891F3A">
              <w:rPr>
                <w:lang w:val="en-CA" w:eastAsia="de-DE"/>
                <w:rPrChange w:id="6780" w:author="Jens-Rainer Ohm" w:date="2023-05-08T12:56:00Z">
                  <w:rPr>
                    <w:lang w:eastAsia="de-DE"/>
                  </w:rPr>
                </w:rPrChange>
              </w:rPr>
              <w:t> </w:t>
            </w:r>
          </w:p>
        </w:tc>
        <w:tc>
          <w:tcPr>
            <w:tcW w:w="338" w:type="pct"/>
            <w:tcBorders>
              <w:top w:val="nil"/>
              <w:left w:val="nil"/>
              <w:bottom w:val="nil"/>
              <w:right w:val="nil"/>
            </w:tcBorders>
            <w:shd w:val="clear" w:color="auto" w:fill="auto"/>
            <w:noWrap/>
            <w:vAlign w:val="center"/>
            <w:hideMark/>
          </w:tcPr>
          <w:p w14:paraId="6B94D224" w14:textId="77777777" w:rsidR="00F901E5" w:rsidRPr="00891F3A" w:rsidRDefault="00F901E5" w:rsidP="00F901E5">
            <w:pPr>
              <w:rPr>
                <w:lang w:val="en-CA" w:eastAsia="de-DE"/>
                <w:rPrChange w:id="6781" w:author="Jens-Rainer Ohm" w:date="2023-05-08T12:56:00Z">
                  <w:rPr>
                    <w:lang w:eastAsia="de-DE"/>
                  </w:rPr>
                </w:rPrChange>
              </w:rPr>
            </w:pPr>
            <w:r w:rsidRPr="00891F3A">
              <w:rPr>
                <w:lang w:val="en-CA" w:eastAsia="de-DE"/>
                <w:rPrChange w:id="6782" w:author="Jens-Rainer Ohm" w:date="2023-05-08T12:56:00Z">
                  <w:rPr>
                    <w:lang w:eastAsia="de-DE"/>
                  </w:rPr>
                </w:rPrChang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891F3A" w:rsidRDefault="00F901E5" w:rsidP="00F901E5">
            <w:pPr>
              <w:rPr>
                <w:lang w:val="en-CA" w:eastAsia="de-DE"/>
                <w:rPrChange w:id="6783" w:author="Jens-Rainer Ohm" w:date="2023-05-08T12:56:00Z">
                  <w:rPr>
                    <w:lang w:eastAsia="de-DE"/>
                  </w:rPr>
                </w:rPrChange>
              </w:rPr>
            </w:pPr>
            <w:r w:rsidRPr="00891F3A">
              <w:rPr>
                <w:lang w:val="en-CA" w:eastAsia="de-DE"/>
                <w:rPrChange w:id="6784" w:author="Jens-Rainer Ohm" w:date="2023-05-08T12:56:00Z">
                  <w:rPr>
                    <w:lang w:eastAsia="de-DE"/>
                  </w:rPr>
                </w:rPrChange>
              </w:rPr>
              <w:t> </w:t>
            </w:r>
          </w:p>
        </w:tc>
        <w:tc>
          <w:tcPr>
            <w:tcW w:w="515" w:type="pct"/>
            <w:tcBorders>
              <w:top w:val="nil"/>
              <w:left w:val="nil"/>
              <w:bottom w:val="nil"/>
              <w:right w:val="nil"/>
            </w:tcBorders>
            <w:shd w:val="clear" w:color="auto" w:fill="auto"/>
            <w:noWrap/>
            <w:vAlign w:val="center"/>
            <w:hideMark/>
          </w:tcPr>
          <w:p w14:paraId="2FE97771" w14:textId="77777777" w:rsidR="00F901E5" w:rsidRPr="00891F3A" w:rsidRDefault="00F901E5" w:rsidP="00F901E5">
            <w:pPr>
              <w:rPr>
                <w:lang w:val="en-CA" w:eastAsia="de-DE"/>
                <w:rPrChange w:id="6785" w:author="Jens-Rainer Ohm" w:date="2023-05-08T12:56:00Z">
                  <w:rPr>
                    <w:lang w:eastAsia="de-DE"/>
                  </w:rPr>
                </w:rPrChange>
              </w:rPr>
            </w:pPr>
            <w:r w:rsidRPr="00891F3A">
              <w:rPr>
                <w:lang w:val="en-CA" w:eastAsia="de-DE"/>
                <w:rPrChange w:id="6786" w:author="Jens-Rainer Ohm" w:date="2023-05-08T12:56:00Z">
                  <w:rPr>
                    <w:lang w:eastAsia="de-DE"/>
                  </w:rPr>
                </w:rPrChang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891F3A" w:rsidRDefault="00F901E5" w:rsidP="00F901E5">
            <w:pPr>
              <w:rPr>
                <w:lang w:val="en-CA" w:eastAsia="de-DE"/>
                <w:rPrChange w:id="6787" w:author="Jens-Rainer Ohm" w:date="2023-05-08T12:56:00Z">
                  <w:rPr>
                    <w:lang w:eastAsia="de-DE"/>
                  </w:rPr>
                </w:rPrChange>
              </w:rPr>
            </w:pPr>
            <w:r w:rsidRPr="00891F3A">
              <w:rPr>
                <w:lang w:val="en-CA" w:eastAsia="de-DE"/>
                <w:rPrChange w:id="6788" w:author="Jens-Rainer Ohm" w:date="2023-05-08T12:56:00Z">
                  <w:rPr>
                    <w:lang w:eastAsia="de-DE"/>
                  </w:rPr>
                </w:rPrChange>
              </w:rPr>
              <w:t> </w:t>
            </w:r>
          </w:p>
        </w:tc>
        <w:tc>
          <w:tcPr>
            <w:tcW w:w="463" w:type="pct"/>
            <w:tcBorders>
              <w:top w:val="nil"/>
              <w:left w:val="nil"/>
              <w:bottom w:val="nil"/>
              <w:right w:val="nil"/>
            </w:tcBorders>
            <w:shd w:val="clear" w:color="auto" w:fill="auto"/>
            <w:noWrap/>
            <w:vAlign w:val="center"/>
            <w:hideMark/>
          </w:tcPr>
          <w:p w14:paraId="2098A484" w14:textId="77777777" w:rsidR="00F901E5" w:rsidRPr="00891F3A" w:rsidRDefault="00F901E5" w:rsidP="00F901E5">
            <w:pPr>
              <w:rPr>
                <w:lang w:val="en-CA" w:eastAsia="de-DE"/>
                <w:rPrChange w:id="6789" w:author="Jens-Rainer Ohm" w:date="2023-05-08T12:56:00Z">
                  <w:rPr>
                    <w:lang w:eastAsia="de-DE"/>
                  </w:rPr>
                </w:rPrChange>
              </w:rPr>
            </w:pPr>
            <w:r w:rsidRPr="00891F3A">
              <w:rPr>
                <w:lang w:val="en-CA" w:eastAsia="de-DE"/>
                <w:rPrChange w:id="6790" w:author="Jens-Rainer Ohm" w:date="2023-05-08T12:56: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891F3A" w:rsidRDefault="00F901E5" w:rsidP="00F901E5">
            <w:pPr>
              <w:rPr>
                <w:lang w:val="en-CA" w:eastAsia="de-DE"/>
                <w:rPrChange w:id="6791" w:author="Jens-Rainer Ohm" w:date="2023-05-08T12:56:00Z">
                  <w:rPr>
                    <w:lang w:eastAsia="de-DE"/>
                  </w:rPr>
                </w:rPrChange>
              </w:rPr>
            </w:pPr>
            <w:r w:rsidRPr="00891F3A">
              <w:rPr>
                <w:lang w:val="en-CA" w:eastAsia="de-DE"/>
                <w:rPrChange w:id="6792" w:author="Jens-Rainer Ohm" w:date="2023-05-08T12:56:00Z">
                  <w:rPr>
                    <w:lang w:eastAsia="de-DE"/>
                  </w:rPr>
                </w:rPrChange>
              </w:rPr>
              <w:t> </w:t>
            </w:r>
          </w:p>
        </w:tc>
      </w:tr>
      <w:tr w:rsidR="00F901E5" w:rsidRPr="00891F3A"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891F3A" w:rsidRDefault="00F901E5" w:rsidP="00F901E5">
            <w:pPr>
              <w:rPr>
                <w:lang w:val="en-CA" w:eastAsia="de-DE"/>
                <w:rPrChange w:id="6793" w:author="Jens-Rainer Ohm" w:date="2023-05-08T12:56:00Z">
                  <w:rPr>
                    <w:lang w:eastAsia="de-DE"/>
                  </w:rPr>
                </w:rPrChange>
              </w:rPr>
            </w:pPr>
            <w:r w:rsidRPr="00891F3A">
              <w:rPr>
                <w:lang w:val="en-CA" w:eastAsia="de-DE"/>
                <w:rPrChange w:id="6794" w:author="Jens-Rainer Ohm" w:date="2023-05-08T12:56:00Z">
                  <w:rPr>
                    <w:lang w:eastAsia="de-DE"/>
                  </w:rPr>
                </w:rPrChang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891F3A" w:rsidRDefault="00F901E5" w:rsidP="00F901E5">
            <w:pPr>
              <w:rPr>
                <w:lang w:val="en-CA" w:eastAsia="de-DE"/>
                <w:rPrChange w:id="6795" w:author="Jens-Rainer Ohm" w:date="2023-05-08T12:56:00Z">
                  <w:rPr>
                    <w:lang w:eastAsia="de-DE"/>
                  </w:rPr>
                </w:rPrChange>
              </w:rPr>
            </w:pPr>
            <w:r w:rsidRPr="00891F3A">
              <w:rPr>
                <w:lang w:val="en-CA" w:eastAsia="de-DE"/>
                <w:rPrChange w:id="6796" w:author="Jens-Rainer Ohm" w:date="2023-05-08T12:56:00Z">
                  <w:rPr>
                    <w:lang w:eastAsia="de-DE"/>
                  </w:rPr>
                </w:rPrChange>
              </w:rPr>
              <w:t> </w:t>
            </w:r>
          </w:p>
        </w:tc>
        <w:tc>
          <w:tcPr>
            <w:tcW w:w="397" w:type="pct"/>
            <w:tcBorders>
              <w:top w:val="nil"/>
              <w:left w:val="nil"/>
              <w:bottom w:val="nil"/>
              <w:right w:val="nil"/>
            </w:tcBorders>
            <w:shd w:val="clear" w:color="auto" w:fill="auto"/>
            <w:noWrap/>
            <w:vAlign w:val="center"/>
            <w:hideMark/>
          </w:tcPr>
          <w:p w14:paraId="55902EF9" w14:textId="77777777" w:rsidR="00F901E5" w:rsidRPr="00891F3A" w:rsidRDefault="00F901E5" w:rsidP="00F901E5">
            <w:pPr>
              <w:rPr>
                <w:lang w:val="en-CA" w:eastAsia="de-DE"/>
                <w:rPrChange w:id="6797" w:author="Jens-Rainer Ohm" w:date="2023-05-08T12:56:00Z">
                  <w:rPr>
                    <w:lang w:eastAsia="de-DE"/>
                  </w:rPr>
                </w:rPrChang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891F3A" w:rsidRDefault="00F901E5" w:rsidP="00F901E5">
            <w:pPr>
              <w:rPr>
                <w:lang w:val="en-CA" w:eastAsia="de-DE"/>
                <w:rPrChange w:id="6798" w:author="Jens-Rainer Ohm" w:date="2023-05-08T12:56:00Z">
                  <w:rPr>
                    <w:lang w:eastAsia="de-DE"/>
                  </w:rPr>
                </w:rPrChange>
              </w:rPr>
            </w:pPr>
            <w:r w:rsidRPr="00891F3A">
              <w:rPr>
                <w:lang w:val="en-CA" w:eastAsia="de-DE"/>
                <w:rPrChange w:id="6799" w:author="Jens-Rainer Ohm" w:date="2023-05-08T12:56:00Z">
                  <w:rPr>
                    <w:lang w:eastAsia="de-DE"/>
                  </w:rPr>
                </w:rPrChange>
              </w:rPr>
              <w:t> </w:t>
            </w:r>
          </w:p>
        </w:tc>
        <w:tc>
          <w:tcPr>
            <w:tcW w:w="331" w:type="pct"/>
            <w:tcBorders>
              <w:top w:val="nil"/>
              <w:left w:val="nil"/>
              <w:bottom w:val="nil"/>
              <w:right w:val="nil"/>
            </w:tcBorders>
            <w:shd w:val="clear" w:color="auto" w:fill="auto"/>
            <w:noWrap/>
            <w:vAlign w:val="center"/>
            <w:hideMark/>
          </w:tcPr>
          <w:p w14:paraId="5FA96170" w14:textId="77777777" w:rsidR="00F901E5" w:rsidRPr="00891F3A" w:rsidRDefault="00F901E5" w:rsidP="00F901E5">
            <w:pPr>
              <w:rPr>
                <w:lang w:val="en-CA" w:eastAsia="de-DE"/>
                <w:rPrChange w:id="6800" w:author="Jens-Rainer Ohm" w:date="2023-05-08T12:56:00Z">
                  <w:rPr>
                    <w:lang w:eastAsia="de-DE"/>
                  </w:rPr>
                </w:rPrChange>
              </w:rPr>
            </w:pPr>
            <w:r w:rsidRPr="00891F3A">
              <w:rPr>
                <w:lang w:val="en-CA" w:eastAsia="de-DE"/>
                <w:rPrChange w:id="6801" w:author="Jens-Rainer Ohm" w:date="2023-05-08T12:56:00Z">
                  <w:rPr>
                    <w:lang w:eastAsia="de-DE"/>
                  </w:rPr>
                </w:rPrChange>
              </w:rPr>
              <w:t> </w:t>
            </w:r>
          </w:p>
        </w:tc>
        <w:tc>
          <w:tcPr>
            <w:tcW w:w="338" w:type="pct"/>
            <w:tcBorders>
              <w:top w:val="nil"/>
              <w:left w:val="nil"/>
              <w:bottom w:val="nil"/>
              <w:right w:val="nil"/>
            </w:tcBorders>
            <w:shd w:val="clear" w:color="auto" w:fill="auto"/>
            <w:noWrap/>
            <w:vAlign w:val="center"/>
            <w:hideMark/>
          </w:tcPr>
          <w:p w14:paraId="000BE2D4" w14:textId="77777777" w:rsidR="00F901E5" w:rsidRPr="00891F3A" w:rsidRDefault="00F901E5" w:rsidP="00F901E5">
            <w:pPr>
              <w:rPr>
                <w:lang w:val="en-CA" w:eastAsia="de-DE"/>
                <w:rPrChange w:id="6802" w:author="Jens-Rainer Ohm" w:date="2023-05-08T12:56:00Z">
                  <w:rPr>
                    <w:lang w:eastAsia="de-DE"/>
                  </w:rPr>
                </w:rPrChang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891F3A" w:rsidRDefault="00F901E5" w:rsidP="00F901E5">
            <w:pPr>
              <w:rPr>
                <w:lang w:val="en-CA" w:eastAsia="de-DE"/>
                <w:rPrChange w:id="6803" w:author="Jens-Rainer Ohm" w:date="2023-05-08T12:56:00Z">
                  <w:rPr>
                    <w:lang w:eastAsia="de-DE"/>
                  </w:rPr>
                </w:rPrChange>
              </w:rPr>
            </w:pPr>
            <w:r w:rsidRPr="00891F3A">
              <w:rPr>
                <w:lang w:val="en-CA" w:eastAsia="de-DE"/>
                <w:rPrChange w:id="6804" w:author="Jens-Rainer Ohm" w:date="2023-05-08T12:56:00Z">
                  <w:rPr>
                    <w:lang w:eastAsia="de-DE"/>
                  </w:rPr>
                </w:rPrChange>
              </w:rPr>
              <w:t> </w:t>
            </w:r>
          </w:p>
        </w:tc>
        <w:tc>
          <w:tcPr>
            <w:tcW w:w="515" w:type="pct"/>
            <w:tcBorders>
              <w:top w:val="nil"/>
              <w:left w:val="nil"/>
              <w:bottom w:val="nil"/>
              <w:right w:val="nil"/>
            </w:tcBorders>
            <w:shd w:val="clear" w:color="auto" w:fill="auto"/>
            <w:noWrap/>
            <w:vAlign w:val="center"/>
            <w:hideMark/>
          </w:tcPr>
          <w:p w14:paraId="0000EC11" w14:textId="77777777" w:rsidR="00F901E5" w:rsidRPr="00891F3A" w:rsidRDefault="00F901E5" w:rsidP="00F901E5">
            <w:pPr>
              <w:rPr>
                <w:lang w:val="en-CA" w:eastAsia="de-DE"/>
                <w:rPrChange w:id="6805" w:author="Jens-Rainer Ohm" w:date="2023-05-08T12:56:00Z">
                  <w:rPr>
                    <w:lang w:eastAsia="de-DE"/>
                  </w:rPr>
                </w:rPrChang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891F3A" w:rsidRDefault="00F901E5" w:rsidP="00F901E5">
            <w:pPr>
              <w:rPr>
                <w:lang w:val="en-CA" w:eastAsia="de-DE"/>
                <w:rPrChange w:id="6806" w:author="Jens-Rainer Ohm" w:date="2023-05-08T12:56:00Z">
                  <w:rPr>
                    <w:lang w:eastAsia="de-DE"/>
                  </w:rPr>
                </w:rPrChange>
              </w:rPr>
            </w:pPr>
            <w:r w:rsidRPr="00891F3A">
              <w:rPr>
                <w:lang w:val="en-CA" w:eastAsia="de-DE"/>
                <w:rPrChange w:id="6807" w:author="Jens-Rainer Ohm" w:date="2023-05-08T12:56:00Z">
                  <w:rPr>
                    <w:lang w:eastAsia="de-DE"/>
                  </w:rPr>
                </w:rPrChange>
              </w:rPr>
              <w:t> </w:t>
            </w:r>
          </w:p>
        </w:tc>
        <w:tc>
          <w:tcPr>
            <w:tcW w:w="463" w:type="pct"/>
            <w:tcBorders>
              <w:top w:val="nil"/>
              <w:left w:val="nil"/>
              <w:bottom w:val="nil"/>
              <w:right w:val="nil"/>
            </w:tcBorders>
            <w:shd w:val="clear" w:color="auto" w:fill="auto"/>
            <w:noWrap/>
            <w:vAlign w:val="center"/>
            <w:hideMark/>
          </w:tcPr>
          <w:p w14:paraId="7305499C" w14:textId="77777777" w:rsidR="00F901E5" w:rsidRPr="00891F3A" w:rsidRDefault="00F901E5" w:rsidP="00F901E5">
            <w:pPr>
              <w:rPr>
                <w:lang w:val="en-CA" w:eastAsia="de-DE"/>
                <w:rPrChange w:id="6808" w:author="Jens-Rainer Ohm" w:date="2023-05-08T12:56:00Z">
                  <w:rPr>
                    <w:lang w:eastAsia="de-DE"/>
                  </w:rPr>
                </w:rPrChange>
              </w:rPr>
            </w:pPr>
            <w:r w:rsidRPr="00891F3A">
              <w:rPr>
                <w:lang w:val="en-CA" w:eastAsia="de-DE"/>
                <w:rPrChange w:id="6809" w:author="Jens-Rainer Ohm" w:date="2023-05-08T12:56:00Z">
                  <w:rPr>
                    <w:lang w:eastAsia="de-DE"/>
                  </w:rPr>
                </w:rPrChang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891F3A" w:rsidRDefault="00F901E5" w:rsidP="00F901E5">
            <w:pPr>
              <w:rPr>
                <w:lang w:val="en-CA" w:eastAsia="de-DE"/>
                <w:rPrChange w:id="6810" w:author="Jens-Rainer Ohm" w:date="2023-05-08T12:56:00Z">
                  <w:rPr>
                    <w:lang w:eastAsia="de-DE"/>
                  </w:rPr>
                </w:rPrChange>
              </w:rPr>
            </w:pPr>
            <w:r w:rsidRPr="00891F3A">
              <w:rPr>
                <w:lang w:val="en-CA" w:eastAsia="de-DE"/>
                <w:rPrChange w:id="6811" w:author="Jens-Rainer Ohm" w:date="2023-05-08T12:56:00Z">
                  <w:rPr>
                    <w:lang w:eastAsia="de-DE"/>
                  </w:rPr>
                </w:rPrChange>
              </w:rPr>
              <w:t> </w:t>
            </w:r>
          </w:p>
        </w:tc>
      </w:tr>
      <w:tr w:rsidR="00F901E5" w:rsidRPr="00891F3A"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891F3A" w:rsidRDefault="00F901E5" w:rsidP="00F901E5">
            <w:pPr>
              <w:rPr>
                <w:lang w:val="en-CA" w:eastAsia="de-DE"/>
                <w:rPrChange w:id="6812" w:author="Jens-Rainer Ohm" w:date="2023-05-08T12:56:00Z">
                  <w:rPr>
                    <w:lang w:eastAsia="de-DE"/>
                  </w:rPr>
                </w:rPrChange>
              </w:rPr>
            </w:pPr>
            <w:r w:rsidRPr="00891F3A">
              <w:rPr>
                <w:lang w:val="en-CA" w:eastAsia="de-DE"/>
                <w:rPrChange w:id="6813" w:author="Jens-Rainer Ohm" w:date="2023-05-08T12:56:00Z">
                  <w:rPr>
                    <w:lang w:eastAsia="de-DE"/>
                  </w:rPr>
                </w:rPrChang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891F3A" w:rsidRDefault="00F901E5" w:rsidP="00F901E5">
            <w:pPr>
              <w:rPr>
                <w:lang w:val="en-CA" w:eastAsia="de-DE"/>
                <w:rPrChange w:id="6814" w:author="Jens-Rainer Ohm" w:date="2023-05-08T12:56:00Z">
                  <w:rPr>
                    <w:lang w:eastAsia="de-DE"/>
                  </w:rPr>
                </w:rPrChange>
              </w:rPr>
            </w:pPr>
            <w:r w:rsidRPr="00891F3A">
              <w:rPr>
                <w:lang w:val="en-CA" w:eastAsia="de-DE"/>
                <w:rPrChange w:id="6815" w:author="Jens-Rainer Ohm" w:date="2023-05-08T12:56:00Z">
                  <w:rPr>
                    <w:lang w:eastAsia="de-DE"/>
                  </w:rPr>
                </w:rPrChange>
              </w:rPr>
              <w:t>1.57%</w:t>
            </w:r>
          </w:p>
        </w:tc>
        <w:tc>
          <w:tcPr>
            <w:tcW w:w="397" w:type="pct"/>
            <w:tcBorders>
              <w:top w:val="nil"/>
              <w:left w:val="nil"/>
              <w:bottom w:val="nil"/>
              <w:right w:val="nil"/>
            </w:tcBorders>
            <w:shd w:val="clear" w:color="auto" w:fill="auto"/>
            <w:noWrap/>
            <w:vAlign w:val="center"/>
            <w:hideMark/>
          </w:tcPr>
          <w:p w14:paraId="7DD22E84" w14:textId="77777777" w:rsidR="00F901E5" w:rsidRPr="00891F3A" w:rsidRDefault="00F901E5" w:rsidP="00F901E5">
            <w:pPr>
              <w:rPr>
                <w:lang w:val="en-CA" w:eastAsia="de-DE"/>
                <w:rPrChange w:id="6816" w:author="Jens-Rainer Ohm" w:date="2023-05-08T12:56:00Z">
                  <w:rPr>
                    <w:lang w:eastAsia="de-DE"/>
                  </w:rPr>
                </w:rPrChange>
              </w:rPr>
            </w:pPr>
            <w:r w:rsidRPr="00891F3A">
              <w:rPr>
                <w:lang w:val="en-CA" w:eastAsia="de-DE"/>
                <w:rPrChange w:id="6817" w:author="Jens-Rainer Ohm" w:date="2023-05-08T12:56:00Z">
                  <w:rPr>
                    <w:lang w:eastAsia="de-DE"/>
                  </w:rPr>
                </w:rPrChang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891F3A" w:rsidRDefault="00F901E5" w:rsidP="00F901E5">
            <w:pPr>
              <w:rPr>
                <w:lang w:val="en-CA" w:eastAsia="de-DE"/>
                <w:rPrChange w:id="6818" w:author="Jens-Rainer Ohm" w:date="2023-05-08T12:56:00Z">
                  <w:rPr>
                    <w:lang w:eastAsia="de-DE"/>
                  </w:rPr>
                </w:rPrChange>
              </w:rPr>
            </w:pPr>
            <w:r w:rsidRPr="00891F3A">
              <w:rPr>
                <w:lang w:val="en-CA" w:eastAsia="de-DE"/>
                <w:rPrChange w:id="6819" w:author="Jens-Rainer Ohm" w:date="2023-05-08T12:56:00Z">
                  <w:rPr>
                    <w:lang w:eastAsia="de-DE"/>
                  </w:rPr>
                </w:rPrChange>
              </w:rPr>
              <w:t>1.11%</w:t>
            </w:r>
          </w:p>
        </w:tc>
        <w:tc>
          <w:tcPr>
            <w:tcW w:w="331" w:type="pct"/>
            <w:tcBorders>
              <w:top w:val="nil"/>
              <w:left w:val="nil"/>
              <w:bottom w:val="nil"/>
              <w:right w:val="nil"/>
            </w:tcBorders>
            <w:shd w:val="clear" w:color="auto" w:fill="auto"/>
            <w:noWrap/>
            <w:vAlign w:val="center"/>
            <w:hideMark/>
          </w:tcPr>
          <w:p w14:paraId="19B92C86" w14:textId="77777777" w:rsidR="00F901E5" w:rsidRPr="00891F3A" w:rsidRDefault="00F901E5" w:rsidP="00F901E5">
            <w:pPr>
              <w:rPr>
                <w:lang w:val="en-CA" w:eastAsia="de-DE"/>
                <w:rPrChange w:id="6820" w:author="Jens-Rainer Ohm" w:date="2023-05-08T12:56:00Z">
                  <w:rPr>
                    <w:lang w:eastAsia="de-DE"/>
                  </w:rPr>
                </w:rPrChange>
              </w:rPr>
            </w:pPr>
            <w:r w:rsidRPr="00891F3A">
              <w:rPr>
                <w:lang w:val="en-CA" w:eastAsia="de-DE"/>
                <w:rPrChange w:id="6821" w:author="Jens-Rainer Ohm" w:date="2023-05-08T12:56:00Z">
                  <w:rPr>
                    <w:lang w:eastAsia="de-DE"/>
                  </w:rPr>
                </w:rPrChange>
              </w:rPr>
              <w:t>86%</w:t>
            </w:r>
          </w:p>
        </w:tc>
        <w:tc>
          <w:tcPr>
            <w:tcW w:w="338" w:type="pct"/>
            <w:tcBorders>
              <w:top w:val="nil"/>
              <w:left w:val="nil"/>
              <w:bottom w:val="nil"/>
              <w:right w:val="nil"/>
            </w:tcBorders>
            <w:shd w:val="clear" w:color="auto" w:fill="auto"/>
            <w:noWrap/>
            <w:vAlign w:val="center"/>
            <w:hideMark/>
          </w:tcPr>
          <w:p w14:paraId="6FEDDCF5" w14:textId="77777777" w:rsidR="00F901E5" w:rsidRPr="00891F3A" w:rsidRDefault="00F901E5" w:rsidP="00F901E5">
            <w:pPr>
              <w:rPr>
                <w:lang w:val="en-CA" w:eastAsia="de-DE"/>
                <w:rPrChange w:id="6822" w:author="Jens-Rainer Ohm" w:date="2023-05-08T12:56:00Z">
                  <w:rPr>
                    <w:lang w:eastAsia="de-DE"/>
                  </w:rPr>
                </w:rPrChange>
              </w:rPr>
            </w:pPr>
            <w:r w:rsidRPr="00891F3A">
              <w:rPr>
                <w:lang w:val="en-CA" w:eastAsia="de-DE"/>
                <w:rPrChange w:id="6823" w:author="Jens-Rainer Ohm" w:date="2023-05-08T12:56: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891F3A" w:rsidRDefault="00F901E5" w:rsidP="00F901E5">
            <w:pPr>
              <w:rPr>
                <w:lang w:val="en-CA" w:eastAsia="de-DE"/>
                <w:rPrChange w:id="6824" w:author="Jens-Rainer Ohm" w:date="2023-05-08T12:56:00Z">
                  <w:rPr>
                    <w:lang w:eastAsia="de-DE"/>
                  </w:rPr>
                </w:rPrChange>
              </w:rPr>
            </w:pPr>
            <w:r w:rsidRPr="00891F3A">
              <w:rPr>
                <w:lang w:val="en-CA" w:eastAsia="de-DE"/>
                <w:rPrChange w:id="6825" w:author="Jens-Rainer Ohm" w:date="2023-05-08T12:56:00Z">
                  <w:rPr>
                    <w:lang w:eastAsia="de-DE"/>
                  </w:rPr>
                </w:rPrChang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891F3A" w:rsidRDefault="00F901E5" w:rsidP="00F901E5">
            <w:pPr>
              <w:rPr>
                <w:lang w:val="en-CA" w:eastAsia="de-DE"/>
                <w:rPrChange w:id="6826" w:author="Jens-Rainer Ohm" w:date="2023-05-08T12:56:00Z">
                  <w:rPr>
                    <w:lang w:eastAsia="de-DE"/>
                  </w:rPr>
                </w:rPrChange>
              </w:rPr>
            </w:pPr>
            <w:r w:rsidRPr="00891F3A">
              <w:rPr>
                <w:lang w:val="en-CA" w:eastAsia="de-DE"/>
                <w:rPrChange w:id="6827" w:author="Jens-Rainer Ohm" w:date="2023-05-08T12:56:00Z">
                  <w:rPr>
                    <w:lang w:eastAsia="de-DE"/>
                  </w:rPr>
                </w:rPrChang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891F3A" w:rsidRDefault="00F901E5" w:rsidP="00F901E5">
            <w:pPr>
              <w:rPr>
                <w:lang w:val="en-CA" w:eastAsia="de-DE"/>
                <w:rPrChange w:id="6828" w:author="Jens-Rainer Ohm" w:date="2023-05-08T12:56:00Z">
                  <w:rPr>
                    <w:lang w:eastAsia="de-DE"/>
                  </w:rPr>
                </w:rPrChange>
              </w:rPr>
            </w:pPr>
            <w:r w:rsidRPr="00891F3A">
              <w:rPr>
                <w:lang w:val="en-CA" w:eastAsia="de-DE"/>
                <w:rPrChange w:id="6829" w:author="Jens-Rainer Ohm" w:date="2023-05-08T12:56:00Z">
                  <w:rPr>
                    <w:lang w:eastAsia="de-DE"/>
                  </w:rPr>
                </w:rPrChange>
              </w:rPr>
              <w:t>-28.52%</w:t>
            </w:r>
          </w:p>
        </w:tc>
        <w:tc>
          <w:tcPr>
            <w:tcW w:w="463" w:type="pct"/>
            <w:tcBorders>
              <w:top w:val="nil"/>
              <w:left w:val="nil"/>
              <w:bottom w:val="nil"/>
              <w:right w:val="nil"/>
            </w:tcBorders>
            <w:shd w:val="clear" w:color="auto" w:fill="auto"/>
            <w:noWrap/>
            <w:vAlign w:val="center"/>
            <w:hideMark/>
          </w:tcPr>
          <w:p w14:paraId="0AD830E5" w14:textId="77777777" w:rsidR="00F901E5" w:rsidRPr="00891F3A" w:rsidRDefault="00F901E5" w:rsidP="00F901E5">
            <w:pPr>
              <w:rPr>
                <w:lang w:val="en-CA" w:eastAsia="de-DE"/>
                <w:rPrChange w:id="6830" w:author="Jens-Rainer Ohm" w:date="2023-05-08T12:56:00Z">
                  <w:rPr>
                    <w:lang w:eastAsia="de-DE"/>
                  </w:rPr>
                </w:rPrChange>
              </w:rPr>
            </w:pPr>
            <w:r w:rsidRPr="00891F3A">
              <w:rPr>
                <w:lang w:val="en-CA" w:eastAsia="de-DE"/>
                <w:rPrChange w:id="6831"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891F3A" w:rsidRDefault="00F901E5" w:rsidP="00F901E5">
            <w:pPr>
              <w:rPr>
                <w:lang w:val="en-CA" w:eastAsia="de-DE"/>
                <w:rPrChange w:id="6832" w:author="Jens-Rainer Ohm" w:date="2023-05-08T12:56:00Z">
                  <w:rPr>
                    <w:lang w:eastAsia="de-DE"/>
                  </w:rPr>
                </w:rPrChange>
              </w:rPr>
            </w:pPr>
            <w:r w:rsidRPr="00891F3A">
              <w:rPr>
                <w:lang w:val="en-CA" w:eastAsia="de-DE"/>
                <w:rPrChange w:id="6833" w:author="Jens-Rainer Ohm" w:date="2023-05-08T12:56:00Z">
                  <w:rPr>
                    <w:lang w:eastAsia="de-DE"/>
                  </w:rPr>
                </w:rPrChange>
              </w:rPr>
              <w:t>#DIV/0!</w:t>
            </w:r>
          </w:p>
        </w:tc>
      </w:tr>
      <w:tr w:rsidR="00F901E5" w:rsidRPr="00891F3A"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891F3A" w:rsidRDefault="00F901E5" w:rsidP="00F901E5">
            <w:pPr>
              <w:rPr>
                <w:lang w:val="en-CA" w:eastAsia="de-DE"/>
                <w:rPrChange w:id="6834" w:author="Jens-Rainer Ohm" w:date="2023-05-08T12:56:00Z">
                  <w:rPr>
                    <w:lang w:eastAsia="de-DE"/>
                  </w:rPr>
                </w:rPrChange>
              </w:rPr>
            </w:pPr>
            <w:r w:rsidRPr="00891F3A">
              <w:rPr>
                <w:lang w:val="en-CA" w:eastAsia="de-DE"/>
                <w:rPrChange w:id="6835" w:author="Jens-Rainer Ohm" w:date="2023-05-08T12:56:00Z">
                  <w:rPr>
                    <w:lang w:eastAsia="de-DE"/>
                  </w:rPr>
                </w:rPrChang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891F3A" w:rsidRDefault="00F901E5" w:rsidP="00F901E5">
            <w:pPr>
              <w:rPr>
                <w:lang w:val="en-CA" w:eastAsia="de-DE"/>
                <w:rPrChange w:id="6836" w:author="Jens-Rainer Ohm" w:date="2023-05-08T12:56:00Z">
                  <w:rPr>
                    <w:lang w:eastAsia="de-DE"/>
                  </w:rPr>
                </w:rPrChange>
              </w:rPr>
            </w:pPr>
            <w:r w:rsidRPr="00891F3A">
              <w:rPr>
                <w:lang w:val="en-CA" w:eastAsia="de-DE"/>
                <w:rPrChange w:id="6837" w:author="Jens-Rainer Ohm" w:date="2023-05-08T12:56:00Z">
                  <w:rPr>
                    <w:lang w:eastAsia="de-DE"/>
                  </w:rPr>
                </w:rPrChange>
              </w:rPr>
              <w:t>1.08%</w:t>
            </w:r>
          </w:p>
        </w:tc>
        <w:tc>
          <w:tcPr>
            <w:tcW w:w="397" w:type="pct"/>
            <w:tcBorders>
              <w:top w:val="nil"/>
              <w:left w:val="nil"/>
              <w:bottom w:val="nil"/>
              <w:right w:val="nil"/>
            </w:tcBorders>
            <w:shd w:val="clear" w:color="auto" w:fill="auto"/>
            <w:noWrap/>
            <w:vAlign w:val="center"/>
            <w:hideMark/>
          </w:tcPr>
          <w:p w14:paraId="1ACC5751" w14:textId="77777777" w:rsidR="00F901E5" w:rsidRPr="00891F3A" w:rsidRDefault="00F901E5" w:rsidP="00F901E5">
            <w:pPr>
              <w:rPr>
                <w:lang w:val="en-CA" w:eastAsia="de-DE"/>
                <w:rPrChange w:id="6838" w:author="Jens-Rainer Ohm" w:date="2023-05-08T12:56:00Z">
                  <w:rPr>
                    <w:lang w:eastAsia="de-DE"/>
                  </w:rPr>
                </w:rPrChange>
              </w:rPr>
            </w:pPr>
            <w:r w:rsidRPr="00891F3A">
              <w:rPr>
                <w:lang w:val="en-CA" w:eastAsia="de-DE"/>
                <w:rPrChange w:id="6839" w:author="Jens-Rainer Ohm" w:date="2023-05-08T12:56:00Z">
                  <w:rPr>
                    <w:lang w:eastAsia="de-DE"/>
                  </w:rPr>
                </w:rPrChang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891F3A" w:rsidRDefault="00F901E5" w:rsidP="00F901E5">
            <w:pPr>
              <w:rPr>
                <w:lang w:val="en-CA" w:eastAsia="de-DE"/>
                <w:rPrChange w:id="6840" w:author="Jens-Rainer Ohm" w:date="2023-05-08T12:56:00Z">
                  <w:rPr>
                    <w:lang w:eastAsia="de-DE"/>
                  </w:rPr>
                </w:rPrChange>
              </w:rPr>
            </w:pPr>
            <w:r w:rsidRPr="00891F3A">
              <w:rPr>
                <w:lang w:val="en-CA" w:eastAsia="de-DE"/>
                <w:rPrChange w:id="6841" w:author="Jens-Rainer Ohm" w:date="2023-05-08T12:56:00Z">
                  <w:rPr>
                    <w:lang w:eastAsia="de-DE"/>
                  </w:rPr>
                </w:rPrChange>
              </w:rPr>
              <w:t>1.27%</w:t>
            </w:r>
          </w:p>
        </w:tc>
        <w:tc>
          <w:tcPr>
            <w:tcW w:w="331" w:type="pct"/>
            <w:tcBorders>
              <w:top w:val="nil"/>
              <w:left w:val="nil"/>
              <w:bottom w:val="nil"/>
              <w:right w:val="nil"/>
            </w:tcBorders>
            <w:shd w:val="clear" w:color="auto" w:fill="auto"/>
            <w:noWrap/>
            <w:vAlign w:val="center"/>
            <w:hideMark/>
          </w:tcPr>
          <w:p w14:paraId="75229FE0" w14:textId="77777777" w:rsidR="00F901E5" w:rsidRPr="00891F3A" w:rsidRDefault="00F901E5" w:rsidP="00F901E5">
            <w:pPr>
              <w:rPr>
                <w:lang w:val="en-CA" w:eastAsia="de-DE"/>
                <w:rPrChange w:id="6842" w:author="Jens-Rainer Ohm" w:date="2023-05-08T12:56:00Z">
                  <w:rPr>
                    <w:lang w:eastAsia="de-DE"/>
                  </w:rPr>
                </w:rPrChange>
              </w:rPr>
            </w:pPr>
            <w:r w:rsidRPr="00891F3A">
              <w:rPr>
                <w:lang w:val="en-CA" w:eastAsia="de-DE"/>
                <w:rPrChange w:id="6843" w:author="Jens-Rainer Ohm" w:date="2023-05-08T12:56:00Z">
                  <w:rPr>
                    <w:lang w:eastAsia="de-DE"/>
                  </w:rPr>
                </w:rPrChange>
              </w:rPr>
              <w:t>85%</w:t>
            </w:r>
          </w:p>
        </w:tc>
        <w:tc>
          <w:tcPr>
            <w:tcW w:w="338" w:type="pct"/>
            <w:tcBorders>
              <w:top w:val="nil"/>
              <w:left w:val="nil"/>
              <w:bottom w:val="nil"/>
              <w:right w:val="nil"/>
            </w:tcBorders>
            <w:shd w:val="clear" w:color="auto" w:fill="auto"/>
            <w:noWrap/>
            <w:vAlign w:val="center"/>
            <w:hideMark/>
          </w:tcPr>
          <w:p w14:paraId="4C5C59F9" w14:textId="77777777" w:rsidR="00F901E5" w:rsidRPr="00891F3A" w:rsidRDefault="00F901E5" w:rsidP="00F901E5">
            <w:pPr>
              <w:rPr>
                <w:lang w:val="en-CA" w:eastAsia="de-DE"/>
                <w:rPrChange w:id="6844" w:author="Jens-Rainer Ohm" w:date="2023-05-08T12:56:00Z">
                  <w:rPr>
                    <w:lang w:eastAsia="de-DE"/>
                  </w:rPr>
                </w:rPrChange>
              </w:rPr>
            </w:pPr>
            <w:r w:rsidRPr="00891F3A">
              <w:rPr>
                <w:lang w:val="en-CA" w:eastAsia="de-DE"/>
                <w:rPrChange w:id="6845" w:author="Jens-Rainer Ohm" w:date="2023-05-08T12:56: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891F3A" w:rsidRDefault="00F901E5" w:rsidP="00F901E5">
            <w:pPr>
              <w:rPr>
                <w:lang w:val="en-CA" w:eastAsia="de-DE"/>
                <w:rPrChange w:id="6846" w:author="Jens-Rainer Ohm" w:date="2023-05-08T12:56:00Z">
                  <w:rPr>
                    <w:lang w:eastAsia="de-DE"/>
                  </w:rPr>
                </w:rPrChange>
              </w:rPr>
            </w:pPr>
            <w:r w:rsidRPr="00891F3A">
              <w:rPr>
                <w:lang w:val="en-CA" w:eastAsia="de-DE"/>
                <w:rPrChange w:id="6847" w:author="Jens-Rainer Ohm" w:date="2023-05-08T12:56:00Z">
                  <w:rPr>
                    <w:lang w:eastAsia="de-DE"/>
                  </w:rPr>
                </w:rPrChang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891F3A" w:rsidRDefault="00F901E5" w:rsidP="00F901E5">
            <w:pPr>
              <w:rPr>
                <w:lang w:val="en-CA" w:eastAsia="de-DE"/>
                <w:rPrChange w:id="6848" w:author="Jens-Rainer Ohm" w:date="2023-05-08T12:56:00Z">
                  <w:rPr>
                    <w:lang w:eastAsia="de-DE"/>
                  </w:rPr>
                </w:rPrChange>
              </w:rPr>
            </w:pPr>
            <w:r w:rsidRPr="00891F3A">
              <w:rPr>
                <w:lang w:val="en-CA" w:eastAsia="de-DE"/>
                <w:rPrChange w:id="6849" w:author="Jens-Rainer Ohm" w:date="2023-05-08T12:56:00Z">
                  <w:rPr>
                    <w:lang w:eastAsia="de-DE"/>
                  </w:rPr>
                </w:rPrChang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891F3A" w:rsidRDefault="00F901E5" w:rsidP="00F901E5">
            <w:pPr>
              <w:rPr>
                <w:lang w:val="en-CA" w:eastAsia="de-DE"/>
                <w:rPrChange w:id="6850" w:author="Jens-Rainer Ohm" w:date="2023-05-08T12:56:00Z">
                  <w:rPr>
                    <w:lang w:eastAsia="de-DE"/>
                  </w:rPr>
                </w:rPrChange>
              </w:rPr>
            </w:pPr>
            <w:r w:rsidRPr="00891F3A">
              <w:rPr>
                <w:lang w:val="en-CA" w:eastAsia="de-DE"/>
                <w:rPrChange w:id="6851" w:author="Jens-Rainer Ohm" w:date="2023-05-08T12:56:00Z">
                  <w:rPr>
                    <w:lang w:eastAsia="de-DE"/>
                  </w:rPr>
                </w:rPrChange>
              </w:rPr>
              <w:t>-25.26%</w:t>
            </w:r>
          </w:p>
        </w:tc>
        <w:tc>
          <w:tcPr>
            <w:tcW w:w="463" w:type="pct"/>
            <w:tcBorders>
              <w:top w:val="nil"/>
              <w:left w:val="nil"/>
              <w:bottom w:val="nil"/>
              <w:right w:val="nil"/>
            </w:tcBorders>
            <w:shd w:val="clear" w:color="auto" w:fill="auto"/>
            <w:noWrap/>
            <w:vAlign w:val="center"/>
            <w:hideMark/>
          </w:tcPr>
          <w:p w14:paraId="3AC5CA5F" w14:textId="77777777" w:rsidR="00F901E5" w:rsidRPr="00891F3A" w:rsidRDefault="00F901E5" w:rsidP="00F901E5">
            <w:pPr>
              <w:rPr>
                <w:lang w:val="en-CA" w:eastAsia="de-DE"/>
                <w:rPrChange w:id="6852" w:author="Jens-Rainer Ohm" w:date="2023-05-08T12:56:00Z">
                  <w:rPr>
                    <w:lang w:eastAsia="de-DE"/>
                  </w:rPr>
                </w:rPrChange>
              </w:rPr>
            </w:pPr>
            <w:r w:rsidRPr="00891F3A">
              <w:rPr>
                <w:lang w:val="en-CA" w:eastAsia="de-DE"/>
                <w:rPrChange w:id="6853"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891F3A" w:rsidRDefault="00F901E5" w:rsidP="00F901E5">
            <w:pPr>
              <w:rPr>
                <w:lang w:val="en-CA" w:eastAsia="de-DE"/>
                <w:rPrChange w:id="6854" w:author="Jens-Rainer Ohm" w:date="2023-05-08T12:56:00Z">
                  <w:rPr>
                    <w:lang w:eastAsia="de-DE"/>
                  </w:rPr>
                </w:rPrChange>
              </w:rPr>
            </w:pPr>
            <w:r w:rsidRPr="00891F3A">
              <w:rPr>
                <w:lang w:val="en-CA" w:eastAsia="de-DE"/>
                <w:rPrChange w:id="6855" w:author="Jens-Rainer Ohm" w:date="2023-05-08T12:56:00Z">
                  <w:rPr>
                    <w:lang w:eastAsia="de-DE"/>
                  </w:rPr>
                </w:rPrChange>
              </w:rPr>
              <w:t>#DIV/0!</w:t>
            </w:r>
          </w:p>
        </w:tc>
      </w:tr>
      <w:tr w:rsidR="00F901E5" w:rsidRPr="00891F3A"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891F3A" w:rsidRDefault="00F901E5" w:rsidP="00F901E5">
            <w:pPr>
              <w:rPr>
                <w:lang w:val="en-CA" w:eastAsia="de-DE"/>
                <w:rPrChange w:id="6856" w:author="Jens-Rainer Ohm" w:date="2023-05-08T12:56:00Z">
                  <w:rPr>
                    <w:lang w:eastAsia="de-DE"/>
                  </w:rPr>
                </w:rPrChange>
              </w:rPr>
            </w:pPr>
            <w:r w:rsidRPr="00891F3A">
              <w:rPr>
                <w:lang w:val="en-CA" w:eastAsia="de-DE"/>
                <w:rPrChange w:id="6857" w:author="Jens-Rainer Ohm" w:date="2023-05-08T12:56:00Z">
                  <w:rPr>
                    <w:lang w:eastAsia="de-DE"/>
                  </w:rPr>
                </w:rPrChang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891F3A" w:rsidRDefault="00F901E5" w:rsidP="00F901E5">
            <w:pPr>
              <w:rPr>
                <w:lang w:val="en-CA" w:eastAsia="de-DE"/>
                <w:rPrChange w:id="6858" w:author="Jens-Rainer Ohm" w:date="2023-05-08T12:56:00Z">
                  <w:rPr>
                    <w:lang w:eastAsia="de-DE"/>
                  </w:rPr>
                </w:rPrChange>
              </w:rPr>
            </w:pPr>
            <w:r w:rsidRPr="00891F3A">
              <w:rPr>
                <w:lang w:val="en-CA" w:eastAsia="de-DE"/>
                <w:rPrChange w:id="6859" w:author="Jens-Rainer Ohm" w:date="2023-05-08T12:56:00Z">
                  <w:rPr>
                    <w:lang w:eastAsia="de-DE"/>
                  </w:rPr>
                </w:rPrChange>
              </w:rPr>
              <w:t>1.10%</w:t>
            </w:r>
          </w:p>
        </w:tc>
        <w:tc>
          <w:tcPr>
            <w:tcW w:w="397" w:type="pct"/>
            <w:tcBorders>
              <w:top w:val="nil"/>
              <w:left w:val="nil"/>
              <w:bottom w:val="nil"/>
              <w:right w:val="nil"/>
            </w:tcBorders>
            <w:shd w:val="clear" w:color="auto" w:fill="auto"/>
            <w:noWrap/>
            <w:vAlign w:val="center"/>
            <w:hideMark/>
          </w:tcPr>
          <w:p w14:paraId="4BFD033E" w14:textId="77777777" w:rsidR="00F901E5" w:rsidRPr="00891F3A" w:rsidRDefault="00F901E5" w:rsidP="00F901E5">
            <w:pPr>
              <w:rPr>
                <w:lang w:val="en-CA" w:eastAsia="de-DE"/>
                <w:rPrChange w:id="6860" w:author="Jens-Rainer Ohm" w:date="2023-05-08T12:56:00Z">
                  <w:rPr>
                    <w:lang w:eastAsia="de-DE"/>
                  </w:rPr>
                </w:rPrChange>
              </w:rPr>
            </w:pPr>
            <w:r w:rsidRPr="00891F3A">
              <w:rPr>
                <w:lang w:val="en-CA" w:eastAsia="de-DE"/>
                <w:rPrChange w:id="6861" w:author="Jens-Rainer Ohm" w:date="2023-05-08T12:56:00Z">
                  <w:rPr>
                    <w:lang w:eastAsia="de-DE"/>
                  </w:rPr>
                </w:rPrChang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891F3A" w:rsidRDefault="00F901E5" w:rsidP="00F901E5">
            <w:pPr>
              <w:rPr>
                <w:lang w:val="en-CA" w:eastAsia="de-DE"/>
                <w:rPrChange w:id="6862" w:author="Jens-Rainer Ohm" w:date="2023-05-08T12:56:00Z">
                  <w:rPr>
                    <w:lang w:eastAsia="de-DE"/>
                  </w:rPr>
                </w:rPrChange>
              </w:rPr>
            </w:pPr>
            <w:r w:rsidRPr="00891F3A">
              <w:rPr>
                <w:lang w:val="en-CA" w:eastAsia="de-DE"/>
                <w:rPrChange w:id="6863" w:author="Jens-Rainer Ohm" w:date="2023-05-08T12:56:00Z">
                  <w:rPr>
                    <w:lang w:eastAsia="de-DE"/>
                  </w:rPr>
                </w:rPrChange>
              </w:rPr>
              <w:t>0.47%</w:t>
            </w:r>
          </w:p>
        </w:tc>
        <w:tc>
          <w:tcPr>
            <w:tcW w:w="331" w:type="pct"/>
            <w:tcBorders>
              <w:top w:val="nil"/>
              <w:left w:val="nil"/>
              <w:bottom w:val="nil"/>
              <w:right w:val="nil"/>
            </w:tcBorders>
            <w:shd w:val="clear" w:color="auto" w:fill="auto"/>
            <w:noWrap/>
            <w:vAlign w:val="center"/>
            <w:hideMark/>
          </w:tcPr>
          <w:p w14:paraId="70616DAA" w14:textId="77777777" w:rsidR="00F901E5" w:rsidRPr="00891F3A" w:rsidRDefault="00F901E5" w:rsidP="00F901E5">
            <w:pPr>
              <w:rPr>
                <w:lang w:val="en-CA" w:eastAsia="de-DE"/>
                <w:rPrChange w:id="6864" w:author="Jens-Rainer Ohm" w:date="2023-05-08T12:56:00Z">
                  <w:rPr>
                    <w:lang w:eastAsia="de-DE"/>
                  </w:rPr>
                </w:rPrChange>
              </w:rPr>
            </w:pPr>
            <w:r w:rsidRPr="00891F3A">
              <w:rPr>
                <w:lang w:val="en-CA" w:eastAsia="de-DE"/>
                <w:rPrChange w:id="6865" w:author="Jens-Rainer Ohm" w:date="2023-05-08T12:56:00Z">
                  <w:rPr>
                    <w:lang w:eastAsia="de-DE"/>
                  </w:rPr>
                </w:rPrChange>
              </w:rPr>
              <w:t>87%</w:t>
            </w:r>
          </w:p>
        </w:tc>
        <w:tc>
          <w:tcPr>
            <w:tcW w:w="338" w:type="pct"/>
            <w:tcBorders>
              <w:top w:val="nil"/>
              <w:left w:val="nil"/>
              <w:bottom w:val="nil"/>
              <w:right w:val="nil"/>
            </w:tcBorders>
            <w:shd w:val="clear" w:color="auto" w:fill="auto"/>
            <w:noWrap/>
            <w:vAlign w:val="center"/>
            <w:hideMark/>
          </w:tcPr>
          <w:p w14:paraId="64B9167B" w14:textId="77777777" w:rsidR="00F901E5" w:rsidRPr="00891F3A" w:rsidRDefault="00F901E5" w:rsidP="00F901E5">
            <w:pPr>
              <w:rPr>
                <w:lang w:val="en-CA" w:eastAsia="de-DE"/>
                <w:rPrChange w:id="6866" w:author="Jens-Rainer Ohm" w:date="2023-05-08T12:56:00Z">
                  <w:rPr>
                    <w:lang w:eastAsia="de-DE"/>
                  </w:rPr>
                </w:rPrChange>
              </w:rPr>
            </w:pPr>
            <w:r w:rsidRPr="00891F3A">
              <w:rPr>
                <w:lang w:val="en-CA" w:eastAsia="de-DE"/>
                <w:rPrChange w:id="6867" w:author="Jens-Rainer Ohm" w:date="2023-05-08T12:56:00Z">
                  <w:rPr>
                    <w:lang w:eastAsia="de-DE"/>
                  </w:rPr>
                </w:rPrChang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891F3A" w:rsidRDefault="00F901E5" w:rsidP="00F901E5">
            <w:pPr>
              <w:rPr>
                <w:lang w:val="en-CA" w:eastAsia="de-DE"/>
                <w:rPrChange w:id="6868" w:author="Jens-Rainer Ohm" w:date="2023-05-08T12:56:00Z">
                  <w:rPr>
                    <w:lang w:eastAsia="de-DE"/>
                  </w:rPr>
                </w:rPrChange>
              </w:rPr>
            </w:pPr>
            <w:r w:rsidRPr="00891F3A">
              <w:rPr>
                <w:lang w:val="en-CA" w:eastAsia="de-DE"/>
                <w:rPrChange w:id="6869" w:author="Jens-Rainer Ohm" w:date="2023-05-08T12:56:00Z">
                  <w:rPr>
                    <w:lang w:eastAsia="de-DE"/>
                  </w:rPr>
                </w:rPrChang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891F3A" w:rsidRDefault="00F901E5" w:rsidP="00F901E5">
            <w:pPr>
              <w:rPr>
                <w:lang w:val="en-CA" w:eastAsia="de-DE"/>
                <w:rPrChange w:id="6870" w:author="Jens-Rainer Ohm" w:date="2023-05-08T12:56:00Z">
                  <w:rPr>
                    <w:lang w:eastAsia="de-DE"/>
                  </w:rPr>
                </w:rPrChange>
              </w:rPr>
            </w:pPr>
            <w:r w:rsidRPr="00891F3A">
              <w:rPr>
                <w:lang w:val="en-CA" w:eastAsia="de-DE"/>
                <w:rPrChange w:id="6871" w:author="Jens-Rainer Ohm" w:date="2023-05-08T12:56:00Z">
                  <w:rPr>
                    <w:lang w:eastAsia="de-DE"/>
                  </w:rPr>
                </w:rPrChang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891F3A" w:rsidRDefault="00F901E5" w:rsidP="00F901E5">
            <w:pPr>
              <w:rPr>
                <w:lang w:val="en-CA" w:eastAsia="de-DE"/>
                <w:rPrChange w:id="6872" w:author="Jens-Rainer Ohm" w:date="2023-05-08T12:56:00Z">
                  <w:rPr>
                    <w:lang w:eastAsia="de-DE"/>
                  </w:rPr>
                </w:rPrChange>
              </w:rPr>
            </w:pPr>
            <w:r w:rsidRPr="00891F3A">
              <w:rPr>
                <w:lang w:val="en-CA" w:eastAsia="de-DE"/>
                <w:rPrChange w:id="6873" w:author="Jens-Rainer Ohm" w:date="2023-05-08T12:56:00Z">
                  <w:rPr>
                    <w:lang w:eastAsia="de-DE"/>
                  </w:rPr>
                </w:rPrChange>
              </w:rPr>
              <w:t>-23.41%</w:t>
            </w:r>
          </w:p>
        </w:tc>
        <w:tc>
          <w:tcPr>
            <w:tcW w:w="463" w:type="pct"/>
            <w:tcBorders>
              <w:top w:val="nil"/>
              <w:left w:val="nil"/>
              <w:bottom w:val="nil"/>
              <w:right w:val="nil"/>
            </w:tcBorders>
            <w:shd w:val="clear" w:color="auto" w:fill="auto"/>
            <w:noWrap/>
            <w:vAlign w:val="center"/>
            <w:hideMark/>
          </w:tcPr>
          <w:p w14:paraId="79EDEE47" w14:textId="77777777" w:rsidR="00F901E5" w:rsidRPr="00891F3A" w:rsidRDefault="00F901E5" w:rsidP="00F901E5">
            <w:pPr>
              <w:rPr>
                <w:lang w:val="en-CA" w:eastAsia="de-DE"/>
                <w:rPrChange w:id="6874" w:author="Jens-Rainer Ohm" w:date="2023-05-08T12:56:00Z">
                  <w:rPr>
                    <w:lang w:eastAsia="de-DE"/>
                  </w:rPr>
                </w:rPrChange>
              </w:rPr>
            </w:pPr>
            <w:r w:rsidRPr="00891F3A">
              <w:rPr>
                <w:lang w:val="en-CA" w:eastAsia="de-DE"/>
                <w:rPrChange w:id="6875"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891F3A" w:rsidRDefault="00F901E5" w:rsidP="00F901E5">
            <w:pPr>
              <w:rPr>
                <w:lang w:val="en-CA" w:eastAsia="de-DE"/>
                <w:rPrChange w:id="6876" w:author="Jens-Rainer Ohm" w:date="2023-05-08T12:56:00Z">
                  <w:rPr>
                    <w:lang w:eastAsia="de-DE"/>
                  </w:rPr>
                </w:rPrChange>
              </w:rPr>
            </w:pPr>
            <w:r w:rsidRPr="00891F3A">
              <w:rPr>
                <w:lang w:val="en-CA" w:eastAsia="de-DE"/>
                <w:rPrChange w:id="6877" w:author="Jens-Rainer Ohm" w:date="2023-05-08T12:56:00Z">
                  <w:rPr>
                    <w:lang w:eastAsia="de-DE"/>
                  </w:rPr>
                </w:rPrChange>
              </w:rPr>
              <w:t>#DIV/0!</w:t>
            </w:r>
          </w:p>
        </w:tc>
      </w:tr>
      <w:tr w:rsidR="00F901E5" w:rsidRPr="00891F3A"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891F3A" w:rsidRDefault="00F901E5" w:rsidP="00F901E5">
            <w:pPr>
              <w:rPr>
                <w:b/>
                <w:bCs/>
                <w:lang w:val="en-CA" w:eastAsia="de-DE"/>
                <w:rPrChange w:id="6878" w:author="Jens-Rainer Ohm" w:date="2023-05-08T12:56:00Z">
                  <w:rPr>
                    <w:b/>
                    <w:bCs/>
                    <w:lang w:eastAsia="de-DE"/>
                  </w:rPr>
                </w:rPrChange>
              </w:rPr>
            </w:pPr>
            <w:r w:rsidRPr="00891F3A">
              <w:rPr>
                <w:b/>
                <w:bCs/>
                <w:lang w:val="en-CA" w:eastAsia="de-DE"/>
                <w:rPrChange w:id="6879" w:author="Jens-Rainer Ohm" w:date="2023-05-08T12:56:00Z">
                  <w:rPr>
                    <w:b/>
                    <w:bCs/>
                    <w:lang w:eastAsia="de-DE"/>
                  </w:rPr>
                </w:rPrChang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891F3A" w:rsidRDefault="00F901E5" w:rsidP="00F901E5">
            <w:pPr>
              <w:rPr>
                <w:lang w:val="en-CA" w:eastAsia="de-DE"/>
                <w:rPrChange w:id="6880" w:author="Jens-Rainer Ohm" w:date="2023-05-08T12:56:00Z">
                  <w:rPr>
                    <w:lang w:eastAsia="de-DE"/>
                  </w:rPr>
                </w:rPrChange>
              </w:rPr>
            </w:pPr>
            <w:r w:rsidRPr="00891F3A">
              <w:rPr>
                <w:lang w:val="en-CA" w:eastAsia="de-DE"/>
                <w:rPrChange w:id="6881" w:author="Jens-Rainer Ohm" w:date="2023-05-08T12:56:00Z">
                  <w:rPr>
                    <w:lang w:eastAsia="de-DE"/>
                  </w:rPr>
                </w:rPrChang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891F3A" w:rsidRDefault="00F901E5" w:rsidP="00F901E5">
            <w:pPr>
              <w:rPr>
                <w:lang w:val="en-CA" w:eastAsia="de-DE"/>
                <w:rPrChange w:id="6882" w:author="Jens-Rainer Ohm" w:date="2023-05-08T12:56:00Z">
                  <w:rPr>
                    <w:lang w:eastAsia="de-DE"/>
                  </w:rPr>
                </w:rPrChange>
              </w:rPr>
            </w:pPr>
            <w:r w:rsidRPr="00891F3A">
              <w:rPr>
                <w:lang w:val="en-CA" w:eastAsia="de-DE"/>
                <w:rPrChange w:id="6883" w:author="Jens-Rainer Ohm" w:date="2023-05-08T12:56:00Z">
                  <w:rPr>
                    <w:lang w:eastAsia="de-DE"/>
                  </w:rPr>
                </w:rPrChang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891F3A" w:rsidRDefault="00F901E5" w:rsidP="00F901E5">
            <w:pPr>
              <w:rPr>
                <w:lang w:val="en-CA" w:eastAsia="de-DE"/>
                <w:rPrChange w:id="6884" w:author="Jens-Rainer Ohm" w:date="2023-05-08T12:56:00Z">
                  <w:rPr>
                    <w:lang w:eastAsia="de-DE"/>
                  </w:rPr>
                </w:rPrChange>
              </w:rPr>
            </w:pPr>
            <w:r w:rsidRPr="00891F3A">
              <w:rPr>
                <w:lang w:val="en-CA" w:eastAsia="de-DE"/>
                <w:rPrChange w:id="6885" w:author="Jens-Rainer Ohm" w:date="2023-05-08T12:56:00Z">
                  <w:rPr>
                    <w:lang w:eastAsia="de-DE"/>
                  </w:rPr>
                </w:rPrChang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891F3A" w:rsidRDefault="00F901E5" w:rsidP="00F901E5">
            <w:pPr>
              <w:rPr>
                <w:lang w:val="en-CA" w:eastAsia="de-DE"/>
                <w:rPrChange w:id="6886" w:author="Jens-Rainer Ohm" w:date="2023-05-08T12:56:00Z">
                  <w:rPr>
                    <w:lang w:eastAsia="de-DE"/>
                  </w:rPr>
                </w:rPrChange>
              </w:rPr>
            </w:pPr>
            <w:r w:rsidRPr="00891F3A">
              <w:rPr>
                <w:lang w:val="en-CA" w:eastAsia="de-DE"/>
                <w:rPrChange w:id="6887" w:author="Jens-Rainer Ohm" w:date="2023-05-08T12:56:00Z">
                  <w:rPr>
                    <w:lang w:eastAsia="de-DE"/>
                  </w:rPr>
                </w:rPrChang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891F3A" w:rsidRDefault="00F901E5" w:rsidP="00F901E5">
            <w:pPr>
              <w:rPr>
                <w:lang w:val="en-CA" w:eastAsia="de-DE"/>
                <w:rPrChange w:id="6888" w:author="Jens-Rainer Ohm" w:date="2023-05-08T12:56:00Z">
                  <w:rPr>
                    <w:lang w:eastAsia="de-DE"/>
                  </w:rPr>
                </w:rPrChange>
              </w:rPr>
            </w:pPr>
            <w:r w:rsidRPr="00891F3A">
              <w:rPr>
                <w:lang w:val="en-CA" w:eastAsia="de-DE"/>
                <w:rPrChange w:id="6889" w:author="Jens-Rainer Ohm" w:date="2023-05-08T12:56:00Z">
                  <w:rPr>
                    <w:lang w:eastAsia="de-DE"/>
                  </w:rPr>
                </w:rPrChang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891F3A" w:rsidRDefault="00F901E5" w:rsidP="00F901E5">
            <w:pPr>
              <w:rPr>
                <w:lang w:val="en-CA" w:eastAsia="de-DE"/>
                <w:rPrChange w:id="6890" w:author="Jens-Rainer Ohm" w:date="2023-05-08T12:56:00Z">
                  <w:rPr>
                    <w:lang w:eastAsia="de-DE"/>
                  </w:rPr>
                </w:rPrChange>
              </w:rPr>
            </w:pPr>
            <w:r w:rsidRPr="00891F3A">
              <w:rPr>
                <w:lang w:val="en-CA" w:eastAsia="de-DE"/>
                <w:rPrChange w:id="6891" w:author="Jens-Rainer Ohm" w:date="2023-05-08T12:56:00Z">
                  <w:rPr>
                    <w:lang w:eastAsia="de-DE"/>
                  </w:rPr>
                </w:rPrChang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891F3A" w:rsidRDefault="00F901E5" w:rsidP="00F901E5">
            <w:pPr>
              <w:rPr>
                <w:lang w:val="en-CA" w:eastAsia="de-DE"/>
                <w:rPrChange w:id="6892" w:author="Jens-Rainer Ohm" w:date="2023-05-08T12:56:00Z">
                  <w:rPr>
                    <w:lang w:eastAsia="de-DE"/>
                  </w:rPr>
                </w:rPrChange>
              </w:rPr>
            </w:pPr>
            <w:r w:rsidRPr="00891F3A">
              <w:rPr>
                <w:lang w:val="en-CA" w:eastAsia="de-DE"/>
                <w:rPrChange w:id="6893" w:author="Jens-Rainer Ohm" w:date="2023-05-08T12:56:00Z">
                  <w:rPr>
                    <w:lang w:eastAsia="de-DE"/>
                  </w:rPr>
                </w:rPrChang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891F3A" w:rsidRDefault="00F901E5" w:rsidP="00F901E5">
            <w:pPr>
              <w:rPr>
                <w:lang w:val="en-CA" w:eastAsia="de-DE"/>
                <w:rPrChange w:id="6894" w:author="Jens-Rainer Ohm" w:date="2023-05-08T12:56:00Z">
                  <w:rPr>
                    <w:lang w:eastAsia="de-DE"/>
                  </w:rPr>
                </w:rPrChange>
              </w:rPr>
            </w:pPr>
            <w:r w:rsidRPr="00891F3A">
              <w:rPr>
                <w:lang w:val="en-CA" w:eastAsia="de-DE"/>
                <w:rPrChange w:id="6895" w:author="Jens-Rainer Ohm" w:date="2023-05-08T12:56:00Z">
                  <w:rPr>
                    <w:lang w:eastAsia="de-DE"/>
                  </w:rPr>
                </w:rPrChang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891F3A" w:rsidRDefault="00F901E5" w:rsidP="00F901E5">
            <w:pPr>
              <w:rPr>
                <w:lang w:val="en-CA" w:eastAsia="de-DE"/>
                <w:rPrChange w:id="6896" w:author="Jens-Rainer Ohm" w:date="2023-05-08T12:56:00Z">
                  <w:rPr>
                    <w:lang w:eastAsia="de-DE"/>
                  </w:rPr>
                </w:rPrChange>
              </w:rPr>
            </w:pPr>
            <w:r w:rsidRPr="00891F3A">
              <w:rPr>
                <w:lang w:val="en-CA" w:eastAsia="de-DE"/>
                <w:rPrChange w:id="6897" w:author="Jens-Rainer Ohm" w:date="2023-05-08T12:56:00Z">
                  <w:rPr>
                    <w:lang w:eastAsia="de-DE"/>
                  </w:rPr>
                </w:rPrChang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891F3A" w:rsidRDefault="00F901E5" w:rsidP="00F901E5">
            <w:pPr>
              <w:rPr>
                <w:lang w:val="en-CA" w:eastAsia="de-DE"/>
                <w:rPrChange w:id="6898" w:author="Jens-Rainer Ohm" w:date="2023-05-08T12:56:00Z">
                  <w:rPr>
                    <w:lang w:eastAsia="de-DE"/>
                  </w:rPr>
                </w:rPrChange>
              </w:rPr>
            </w:pPr>
            <w:r w:rsidRPr="00891F3A">
              <w:rPr>
                <w:lang w:val="en-CA" w:eastAsia="de-DE"/>
                <w:rPrChange w:id="6899" w:author="Jens-Rainer Ohm" w:date="2023-05-08T12:56:00Z">
                  <w:rPr>
                    <w:lang w:eastAsia="de-DE"/>
                  </w:rPr>
                </w:rPrChange>
              </w:rPr>
              <w:t>#DIV/0!</w:t>
            </w:r>
          </w:p>
        </w:tc>
      </w:tr>
      <w:tr w:rsidR="00F901E5" w:rsidRPr="00891F3A"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891F3A" w:rsidRDefault="00F901E5" w:rsidP="00F901E5">
            <w:pPr>
              <w:rPr>
                <w:lang w:val="en-CA" w:eastAsia="de-DE"/>
                <w:rPrChange w:id="6900" w:author="Jens-Rainer Ohm" w:date="2023-05-08T12:56:00Z">
                  <w:rPr>
                    <w:lang w:eastAsia="de-DE"/>
                  </w:rPr>
                </w:rPrChange>
              </w:rPr>
            </w:pPr>
            <w:r w:rsidRPr="00891F3A">
              <w:rPr>
                <w:lang w:val="en-CA" w:eastAsia="de-DE"/>
                <w:rPrChange w:id="6901" w:author="Jens-Rainer Ohm" w:date="2023-05-08T12:56:00Z">
                  <w:rPr>
                    <w:lang w:eastAsia="de-DE"/>
                  </w:rPr>
                </w:rPrChang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891F3A" w:rsidRDefault="00F901E5" w:rsidP="00F901E5">
            <w:pPr>
              <w:rPr>
                <w:lang w:val="en-CA" w:eastAsia="de-DE"/>
                <w:rPrChange w:id="6902" w:author="Jens-Rainer Ohm" w:date="2023-05-08T12:56:00Z">
                  <w:rPr>
                    <w:lang w:eastAsia="de-DE"/>
                  </w:rPr>
                </w:rPrChange>
              </w:rPr>
            </w:pPr>
            <w:r w:rsidRPr="00891F3A">
              <w:rPr>
                <w:lang w:val="en-CA" w:eastAsia="de-DE"/>
                <w:rPrChange w:id="6903" w:author="Jens-Rainer Ohm" w:date="2023-05-08T12:56:00Z">
                  <w:rPr>
                    <w:lang w:eastAsia="de-DE"/>
                  </w:rPr>
                </w:rPrChange>
              </w:rPr>
              <w:t>0.59%</w:t>
            </w:r>
          </w:p>
        </w:tc>
        <w:tc>
          <w:tcPr>
            <w:tcW w:w="397" w:type="pct"/>
            <w:tcBorders>
              <w:top w:val="nil"/>
              <w:left w:val="nil"/>
              <w:bottom w:val="nil"/>
              <w:right w:val="nil"/>
            </w:tcBorders>
            <w:shd w:val="clear" w:color="auto" w:fill="auto"/>
            <w:noWrap/>
            <w:vAlign w:val="center"/>
            <w:hideMark/>
          </w:tcPr>
          <w:p w14:paraId="376EE19C" w14:textId="77777777" w:rsidR="00F901E5" w:rsidRPr="00891F3A" w:rsidRDefault="00F901E5" w:rsidP="00F901E5">
            <w:pPr>
              <w:rPr>
                <w:lang w:val="en-CA" w:eastAsia="de-DE"/>
                <w:rPrChange w:id="6904" w:author="Jens-Rainer Ohm" w:date="2023-05-08T12:56:00Z">
                  <w:rPr>
                    <w:lang w:eastAsia="de-DE"/>
                  </w:rPr>
                </w:rPrChange>
              </w:rPr>
            </w:pPr>
            <w:r w:rsidRPr="00891F3A">
              <w:rPr>
                <w:lang w:val="en-CA" w:eastAsia="de-DE"/>
                <w:rPrChange w:id="6905" w:author="Jens-Rainer Ohm" w:date="2023-05-08T12:56:00Z">
                  <w:rPr>
                    <w:lang w:eastAsia="de-DE"/>
                  </w:rPr>
                </w:rPrChang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891F3A" w:rsidRDefault="00F901E5" w:rsidP="00F901E5">
            <w:pPr>
              <w:rPr>
                <w:lang w:val="en-CA" w:eastAsia="de-DE"/>
                <w:rPrChange w:id="6906" w:author="Jens-Rainer Ohm" w:date="2023-05-08T12:56:00Z">
                  <w:rPr>
                    <w:lang w:eastAsia="de-DE"/>
                  </w:rPr>
                </w:rPrChange>
              </w:rPr>
            </w:pPr>
            <w:r w:rsidRPr="00891F3A">
              <w:rPr>
                <w:lang w:val="en-CA" w:eastAsia="de-DE"/>
                <w:rPrChange w:id="6907" w:author="Jens-Rainer Ohm" w:date="2023-05-08T12:56:00Z">
                  <w:rPr>
                    <w:lang w:eastAsia="de-DE"/>
                  </w:rPr>
                </w:rPrChange>
              </w:rPr>
              <w:t>1.21%</w:t>
            </w:r>
          </w:p>
        </w:tc>
        <w:tc>
          <w:tcPr>
            <w:tcW w:w="331" w:type="pct"/>
            <w:tcBorders>
              <w:top w:val="nil"/>
              <w:left w:val="nil"/>
              <w:bottom w:val="nil"/>
              <w:right w:val="nil"/>
            </w:tcBorders>
            <w:shd w:val="clear" w:color="auto" w:fill="auto"/>
            <w:noWrap/>
            <w:vAlign w:val="center"/>
            <w:hideMark/>
          </w:tcPr>
          <w:p w14:paraId="18C9517F" w14:textId="77777777" w:rsidR="00F901E5" w:rsidRPr="00891F3A" w:rsidRDefault="00F901E5" w:rsidP="00F901E5">
            <w:pPr>
              <w:rPr>
                <w:lang w:val="en-CA" w:eastAsia="de-DE"/>
                <w:rPrChange w:id="6908" w:author="Jens-Rainer Ohm" w:date="2023-05-08T12:56:00Z">
                  <w:rPr>
                    <w:lang w:eastAsia="de-DE"/>
                  </w:rPr>
                </w:rPrChange>
              </w:rPr>
            </w:pPr>
            <w:r w:rsidRPr="00891F3A">
              <w:rPr>
                <w:lang w:val="en-CA" w:eastAsia="de-DE"/>
                <w:rPrChange w:id="6909" w:author="Jens-Rainer Ohm" w:date="2023-05-08T12:56:00Z">
                  <w:rPr>
                    <w:lang w:eastAsia="de-DE"/>
                  </w:rPr>
                </w:rPrChange>
              </w:rPr>
              <w:t>85%</w:t>
            </w:r>
          </w:p>
        </w:tc>
        <w:tc>
          <w:tcPr>
            <w:tcW w:w="338" w:type="pct"/>
            <w:tcBorders>
              <w:top w:val="nil"/>
              <w:left w:val="nil"/>
              <w:bottom w:val="nil"/>
              <w:right w:val="nil"/>
            </w:tcBorders>
            <w:shd w:val="clear" w:color="auto" w:fill="auto"/>
            <w:noWrap/>
            <w:vAlign w:val="center"/>
            <w:hideMark/>
          </w:tcPr>
          <w:p w14:paraId="7E484276" w14:textId="77777777" w:rsidR="00F901E5" w:rsidRPr="00891F3A" w:rsidRDefault="00F901E5" w:rsidP="00F901E5">
            <w:pPr>
              <w:rPr>
                <w:lang w:val="en-CA" w:eastAsia="de-DE"/>
                <w:rPrChange w:id="6910" w:author="Jens-Rainer Ohm" w:date="2023-05-08T12:56:00Z">
                  <w:rPr>
                    <w:lang w:eastAsia="de-DE"/>
                  </w:rPr>
                </w:rPrChange>
              </w:rPr>
            </w:pPr>
            <w:r w:rsidRPr="00891F3A">
              <w:rPr>
                <w:lang w:val="en-CA" w:eastAsia="de-DE"/>
                <w:rPrChange w:id="6911" w:author="Jens-Rainer Ohm" w:date="2023-05-08T12:56:00Z">
                  <w:rPr>
                    <w:lang w:eastAsia="de-DE"/>
                  </w:rPr>
                </w:rPrChang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891F3A" w:rsidRDefault="00F901E5" w:rsidP="00F901E5">
            <w:pPr>
              <w:rPr>
                <w:lang w:val="en-CA" w:eastAsia="de-DE"/>
                <w:rPrChange w:id="6912" w:author="Jens-Rainer Ohm" w:date="2023-05-08T12:56:00Z">
                  <w:rPr>
                    <w:lang w:eastAsia="de-DE"/>
                  </w:rPr>
                </w:rPrChange>
              </w:rPr>
            </w:pPr>
            <w:r w:rsidRPr="00891F3A">
              <w:rPr>
                <w:lang w:val="en-CA" w:eastAsia="de-DE"/>
                <w:rPrChange w:id="6913" w:author="Jens-Rainer Ohm" w:date="2023-05-08T12:56:00Z">
                  <w:rPr>
                    <w:lang w:eastAsia="de-DE"/>
                  </w:rPr>
                </w:rPrChang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891F3A" w:rsidRDefault="00F901E5" w:rsidP="00F901E5">
            <w:pPr>
              <w:rPr>
                <w:lang w:val="en-CA" w:eastAsia="de-DE"/>
                <w:rPrChange w:id="6914" w:author="Jens-Rainer Ohm" w:date="2023-05-08T12:56:00Z">
                  <w:rPr>
                    <w:lang w:eastAsia="de-DE"/>
                  </w:rPr>
                </w:rPrChange>
              </w:rPr>
            </w:pPr>
            <w:r w:rsidRPr="00891F3A">
              <w:rPr>
                <w:lang w:val="en-CA" w:eastAsia="de-DE"/>
                <w:rPrChange w:id="6915" w:author="Jens-Rainer Ohm" w:date="2023-05-08T12:56:00Z">
                  <w:rPr>
                    <w:lang w:eastAsia="de-DE"/>
                  </w:rPr>
                </w:rPrChang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891F3A" w:rsidRDefault="00F901E5" w:rsidP="00F901E5">
            <w:pPr>
              <w:rPr>
                <w:lang w:val="en-CA" w:eastAsia="de-DE"/>
                <w:rPrChange w:id="6916" w:author="Jens-Rainer Ohm" w:date="2023-05-08T12:56:00Z">
                  <w:rPr>
                    <w:lang w:eastAsia="de-DE"/>
                  </w:rPr>
                </w:rPrChange>
              </w:rPr>
            </w:pPr>
            <w:r w:rsidRPr="00891F3A">
              <w:rPr>
                <w:lang w:val="en-CA" w:eastAsia="de-DE"/>
                <w:rPrChange w:id="6917" w:author="Jens-Rainer Ohm" w:date="2023-05-08T12:56:00Z">
                  <w:rPr>
                    <w:lang w:eastAsia="de-DE"/>
                  </w:rPr>
                </w:rPrChange>
              </w:rPr>
              <w:t>-26.34%</w:t>
            </w:r>
          </w:p>
        </w:tc>
        <w:tc>
          <w:tcPr>
            <w:tcW w:w="463" w:type="pct"/>
            <w:tcBorders>
              <w:top w:val="nil"/>
              <w:left w:val="nil"/>
              <w:bottom w:val="nil"/>
              <w:right w:val="nil"/>
            </w:tcBorders>
            <w:shd w:val="clear" w:color="auto" w:fill="auto"/>
            <w:noWrap/>
            <w:vAlign w:val="center"/>
            <w:hideMark/>
          </w:tcPr>
          <w:p w14:paraId="38BD4A12" w14:textId="77777777" w:rsidR="00F901E5" w:rsidRPr="00891F3A" w:rsidRDefault="00F901E5" w:rsidP="00F901E5">
            <w:pPr>
              <w:rPr>
                <w:lang w:val="en-CA" w:eastAsia="de-DE"/>
                <w:rPrChange w:id="6918" w:author="Jens-Rainer Ohm" w:date="2023-05-08T12:56:00Z">
                  <w:rPr>
                    <w:lang w:eastAsia="de-DE"/>
                  </w:rPr>
                </w:rPrChange>
              </w:rPr>
            </w:pPr>
            <w:r w:rsidRPr="00891F3A">
              <w:rPr>
                <w:lang w:val="en-CA" w:eastAsia="de-DE"/>
                <w:rPrChange w:id="6919"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891F3A" w:rsidRDefault="00F901E5" w:rsidP="00F901E5">
            <w:pPr>
              <w:rPr>
                <w:lang w:val="en-CA" w:eastAsia="de-DE"/>
                <w:rPrChange w:id="6920" w:author="Jens-Rainer Ohm" w:date="2023-05-08T12:56:00Z">
                  <w:rPr>
                    <w:lang w:eastAsia="de-DE"/>
                  </w:rPr>
                </w:rPrChange>
              </w:rPr>
            </w:pPr>
            <w:r w:rsidRPr="00891F3A">
              <w:rPr>
                <w:lang w:val="en-CA" w:eastAsia="de-DE"/>
                <w:rPrChange w:id="6921" w:author="Jens-Rainer Ohm" w:date="2023-05-08T12:56:00Z">
                  <w:rPr>
                    <w:lang w:eastAsia="de-DE"/>
                  </w:rPr>
                </w:rPrChange>
              </w:rPr>
              <w:t>#DIV/0!</w:t>
            </w:r>
          </w:p>
        </w:tc>
      </w:tr>
      <w:tr w:rsidR="00F901E5" w:rsidRPr="00891F3A"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891F3A" w:rsidRDefault="00F901E5" w:rsidP="00F901E5">
            <w:pPr>
              <w:rPr>
                <w:lang w:val="en-CA" w:eastAsia="de-DE"/>
                <w:rPrChange w:id="6922" w:author="Jens-Rainer Ohm" w:date="2023-05-08T12:56:00Z">
                  <w:rPr>
                    <w:lang w:eastAsia="de-DE"/>
                  </w:rPr>
                </w:rPrChange>
              </w:rPr>
            </w:pPr>
            <w:r w:rsidRPr="00891F3A">
              <w:rPr>
                <w:lang w:val="en-CA" w:eastAsia="de-DE"/>
                <w:rPrChange w:id="6923" w:author="Jens-Rainer Ohm" w:date="2023-05-08T12:56:00Z">
                  <w:rPr>
                    <w:lang w:eastAsia="de-DE"/>
                  </w:rPr>
                </w:rPrChang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891F3A" w:rsidRDefault="00F901E5" w:rsidP="00F901E5">
            <w:pPr>
              <w:rPr>
                <w:lang w:val="en-CA" w:eastAsia="de-DE"/>
                <w:rPrChange w:id="6924" w:author="Jens-Rainer Ohm" w:date="2023-05-08T12:56:00Z">
                  <w:rPr>
                    <w:lang w:eastAsia="de-DE"/>
                  </w:rPr>
                </w:rPrChange>
              </w:rPr>
            </w:pPr>
            <w:r w:rsidRPr="00891F3A">
              <w:rPr>
                <w:lang w:val="en-CA" w:eastAsia="de-DE"/>
                <w:rPrChange w:id="6925" w:author="Jens-Rainer Ohm" w:date="2023-05-08T12:56:00Z">
                  <w:rPr>
                    <w:lang w:eastAsia="de-DE"/>
                  </w:rPr>
                </w:rPrChange>
              </w:rPr>
              <w:t>2.64%</w:t>
            </w:r>
          </w:p>
        </w:tc>
        <w:tc>
          <w:tcPr>
            <w:tcW w:w="397" w:type="pct"/>
            <w:tcBorders>
              <w:top w:val="nil"/>
              <w:left w:val="nil"/>
              <w:bottom w:val="nil"/>
              <w:right w:val="nil"/>
            </w:tcBorders>
            <w:shd w:val="clear" w:color="auto" w:fill="auto"/>
            <w:noWrap/>
            <w:vAlign w:val="center"/>
            <w:hideMark/>
          </w:tcPr>
          <w:p w14:paraId="7DDD75A4" w14:textId="77777777" w:rsidR="00F901E5" w:rsidRPr="00891F3A" w:rsidRDefault="00F901E5" w:rsidP="00F901E5">
            <w:pPr>
              <w:rPr>
                <w:lang w:val="en-CA" w:eastAsia="de-DE"/>
                <w:rPrChange w:id="6926" w:author="Jens-Rainer Ohm" w:date="2023-05-08T12:56:00Z">
                  <w:rPr>
                    <w:lang w:eastAsia="de-DE"/>
                  </w:rPr>
                </w:rPrChange>
              </w:rPr>
            </w:pPr>
            <w:r w:rsidRPr="00891F3A">
              <w:rPr>
                <w:lang w:val="en-CA" w:eastAsia="de-DE"/>
                <w:rPrChange w:id="6927" w:author="Jens-Rainer Ohm" w:date="2023-05-08T12:56:00Z">
                  <w:rPr>
                    <w:lang w:eastAsia="de-DE"/>
                  </w:rPr>
                </w:rPrChang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891F3A" w:rsidRDefault="00F901E5" w:rsidP="00F901E5">
            <w:pPr>
              <w:rPr>
                <w:lang w:val="en-CA" w:eastAsia="de-DE"/>
                <w:rPrChange w:id="6928" w:author="Jens-Rainer Ohm" w:date="2023-05-08T12:56:00Z">
                  <w:rPr>
                    <w:lang w:eastAsia="de-DE"/>
                  </w:rPr>
                </w:rPrChange>
              </w:rPr>
            </w:pPr>
            <w:r w:rsidRPr="00891F3A">
              <w:rPr>
                <w:lang w:val="en-CA" w:eastAsia="de-DE"/>
                <w:rPrChange w:id="6929" w:author="Jens-Rainer Ohm" w:date="2023-05-08T12:56:00Z">
                  <w:rPr>
                    <w:lang w:eastAsia="de-DE"/>
                  </w:rPr>
                </w:rPrChange>
              </w:rPr>
              <w:t>1.12%</w:t>
            </w:r>
          </w:p>
        </w:tc>
        <w:tc>
          <w:tcPr>
            <w:tcW w:w="331" w:type="pct"/>
            <w:tcBorders>
              <w:top w:val="nil"/>
              <w:left w:val="nil"/>
              <w:bottom w:val="nil"/>
              <w:right w:val="nil"/>
            </w:tcBorders>
            <w:shd w:val="clear" w:color="auto" w:fill="auto"/>
            <w:noWrap/>
            <w:vAlign w:val="center"/>
            <w:hideMark/>
          </w:tcPr>
          <w:p w14:paraId="2915EC22" w14:textId="77777777" w:rsidR="00F901E5" w:rsidRPr="00891F3A" w:rsidRDefault="00F901E5" w:rsidP="00F901E5">
            <w:pPr>
              <w:rPr>
                <w:lang w:val="en-CA" w:eastAsia="de-DE"/>
                <w:rPrChange w:id="6930" w:author="Jens-Rainer Ohm" w:date="2023-05-08T12:56:00Z">
                  <w:rPr>
                    <w:lang w:eastAsia="de-DE"/>
                  </w:rPr>
                </w:rPrChange>
              </w:rPr>
            </w:pPr>
            <w:r w:rsidRPr="00891F3A">
              <w:rPr>
                <w:lang w:val="en-CA" w:eastAsia="de-DE"/>
                <w:rPrChange w:id="6931" w:author="Jens-Rainer Ohm" w:date="2023-05-08T12:56:00Z">
                  <w:rPr>
                    <w:lang w:eastAsia="de-DE"/>
                  </w:rPr>
                </w:rPrChange>
              </w:rPr>
              <w:t>90%</w:t>
            </w:r>
          </w:p>
        </w:tc>
        <w:tc>
          <w:tcPr>
            <w:tcW w:w="338" w:type="pct"/>
            <w:tcBorders>
              <w:top w:val="nil"/>
              <w:left w:val="nil"/>
              <w:bottom w:val="nil"/>
              <w:right w:val="nil"/>
            </w:tcBorders>
            <w:shd w:val="clear" w:color="auto" w:fill="auto"/>
            <w:noWrap/>
            <w:vAlign w:val="center"/>
            <w:hideMark/>
          </w:tcPr>
          <w:p w14:paraId="49108E0C" w14:textId="77777777" w:rsidR="00F901E5" w:rsidRPr="00891F3A" w:rsidRDefault="00F901E5" w:rsidP="00F901E5">
            <w:pPr>
              <w:rPr>
                <w:lang w:val="en-CA" w:eastAsia="de-DE"/>
                <w:rPrChange w:id="6932" w:author="Jens-Rainer Ohm" w:date="2023-05-08T12:56:00Z">
                  <w:rPr>
                    <w:lang w:eastAsia="de-DE"/>
                  </w:rPr>
                </w:rPrChange>
              </w:rPr>
            </w:pPr>
            <w:r w:rsidRPr="00891F3A">
              <w:rPr>
                <w:lang w:val="en-CA" w:eastAsia="de-DE"/>
                <w:rPrChange w:id="6933" w:author="Jens-Rainer Ohm" w:date="2023-05-08T12:56:00Z">
                  <w:rPr>
                    <w:lang w:eastAsia="de-DE"/>
                  </w:rPr>
                </w:rPrChang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891F3A" w:rsidRDefault="00F901E5" w:rsidP="00F901E5">
            <w:pPr>
              <w:rPr>
                <w:lang w:val="en-CA" w:eastAsia="de-DE"/>
                <w:rPrChange w:id="6934" w:author="Jens-Rainer Ohm" w:date="2023-05-08T12:56:00Z">
                  <w:rPr>
                    <w:lang w:eastAsia="de-DE"/>
                  </w:rPr>
                </w:rPrChange>
              </w:rPr>
            </w:pPr>
            <w:r w:rsidRPr="00891F3A">
              <w:rPr>
                <w:lang w:val="en-CA" w:eastAsia="de-DE"/>
                <w:rPrChange w:id="6935" w:author="Jens-Rainer Ohm" w:date="2023-05-08T12:56:00Z">
                  <w:rPr>
                    <w:lang w:eastAsia="de-DE"/>
                  </w:rPr>
                </w:rPrChang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891F3A" w:rsidRDefault="00F901E5" w:rsidP="00F901E5">
            <w:pPr>
              <w:rPr>
                <w:lang w:val="en-CA" w:eastAsia="de-DE"/>
                <w:rPrChange w:id="6936" w:author="Jens-Rainer Ohm" w:date="2023-05-08T12:56:00Z">
                  <w:rPr>
                    <w:lang w:eastAsia="de-DE"/>
                  </w:rPr>
                </w:rPrChange>
              </w:rPr>
            </w:pPr>
            <w:r w:rsidRPr="00891F3A">
              <w:rPr>
                <w:lang w:val="en-CA" w:eastAsia="de-DE"/>
                <w:rPrChange w:id="6937" w:author="Jens-Rainer Ohm" w:date="2023-05-08T12:56:00Z">
                  <w:rPr>
                    <w:lang w:eastAsia="de-DE"/>
                  </w:rPr>
                </w:rPrChang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891F3A" w:rsidRDefault="00F901E5" w:rsidP="00F901E5">
            <w:pPr>
              <w:rPr>
                <w:lang w:val="en-CA" w:eastAsia="de-DE"/>
                <w:rPrChange w:id="6938" w:author="Jens-Rainer Ohm" w:date="2023-05-08T12:56:00Z">
                  <w:rPr>
                    <w:lang w:eastAsia="de-DE"/>
                  </w:rPr>
                </w:rPrChange>
              </w:rPr>
            </w:pPr>
            <w:r w:rsidRPr="00891F3A">
              <w:rPr>
                <w:lang w:val="en-CA" w:eastAsia="de-DE"/>
                <w:rPrChange w:id="6939" w:author="Jens-Rainer Ohm" w:date="2023-05-08T12:56:00Z">
                  <w:rPr>
                    <w:lang w:eastAsia="de-DE"/>
                  </w:rPr>
                </w:rPrChange>
              </w:rPr>
              <w:t>-28.94%</w:t>
            </w:r>
          </w:p>
        </w:tc>
        <w:tc>
          <w:tcPr>
            <w:tcW w:w="463" w:type="pct"/>
            <w:tcBorders>
              <w:top w:val="nil"/>
              <w:left w:val="nil"/>
              <w:bottom w:val="nil"/>
              <w:right w:val="nil"/>
            </w:tcBorders>
            <w:shd w:val="clear" w:color="auto" w:fill="auto"/>
            <w:noWrap/>
            <w:vAlign w:val="center"/>
            <w:hideMark/>
          </w:tcPr>
          <w:p w14:paraId="581F5267" w14:textId="77777777" w:rsidR="00F901E5" w:rsidRPr="00891F3A" w:rsidRDefault="00F901E5" w:rsidP="00F901E5">
            <w:pPr>
              <w:rPr>
                <w:lang w:val="en-CA" w:eastAsia="de-DE"/>
                <w:rPrChange w:id="6940" w:author="Jens-Rainer Ohm" w:date="2023-05-08T12:56:00Z">
                  <w:rPr>
                    <w:lang w:eastAsia="de-DE"/>
                  </w:rPr>
                </w:rPrChange>
              </w:rPr>
            </w:pPr>
            <w:r w:rsidRPr="00891F3A">
              <w:rPr>
                <w:lang w:val="en-CA" w:eastAsia="de-DE"/>
                <w:rPrChange w:id="6941" w:author="Jens-Rainer Ohm" w:date="2023-05-08T12:56:00Z">
                  <w:rPr>
                    <w:lang w:eastAsia="de-DE"/>
                  </w:rPr>
                </w:rPrChang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891F3A" w:rsidRDefault="00F901E5" w:rsidP="00F901E5">
            <w:pPr>
              <w:rPr>
                <w:lang w:val="en-CA" w:eastAsia="de-DE"/>
                <w:rPrChange w:id="6942" w:author="Jens-Rainer Ohm" w:date="2023-05-08T12:56:00Z">
                  <w:rPr>
                    <w:lang w:eastAsia="de-DE"/>
                  </w:rPr>
                </w:rPrChange>
              </w:rPr>
            </w:pPr>
            <w:r w:rsidRPr="00891F3A">
              <w:rPr>
                <w:lang w:val="en-CA" w:eastAsia="de-DE"/>
                <w:rPrChange w:id="6943" w:author="Jens-Rainer Ohm" w:date="2023-05-08T12:56:00Z">
                  <w:rPr>
                    <w:lang w:eastAsia="de-DE"/>
                  </w:rPr>
                </w:rPrChange>
              </w:rPr>
              <w:t>#DIV/0!</w:t>
            </w:r>
          </w:p>
        </w:tc>
      </w:tr>
      <w:tr w:rsidR="00F901E5" w:rsidRPr="00891F3A"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891F3A" w:rsidRDefault="00F901E5" w:rsidP="00F901E5">
            <w:pPr>
              <w:rPr>
                <w:lang w:val="en-CA" w:eastAsia="de-DE"/>
                <w:rPrChange w:id="6944" w:author="Jens-Rainer Ohm" w:date="2023-05-08T12:56:00Z">
                  <w:rPr>
                    <w:lang w:eastAsia="de-DE"/>
                  </w:rPr>
                </w:rPrChange>
              </w:rPr>
            </w:pPr>
            <w:r w:rsidRPr="00891F3A">
              <w:rPr>
                <w:lang w:val="en-CA" w:eastAsia="de-DE"/>
                <w:rPrChange w:id="6945" w:author="Jens-Rainer Ohm" w:date="2023-05-08T12:56:00Z">
                  <w:rPr>
                    <w:lang w:eastAsia="de-DE"/>
                  </w:rPr>
                </w:rPrChang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891F3A" w:rsidRDefault="00F901E5" w:rsidP="00F901E5">
            <w:pPr>
              <w:rPr>
                <w:lang w:val="en-CA" w:eastAsia="de-DE"/>
                <w:rPrChange w:id="6946" w:author="Jens-Rainer Ohm" w:date="2023-05-08T12:56:00Z">
                  <w:rPr>
                    <w:lang w:eastAsia="de-DE"/>
                  </w:rPr>
                </w:rPrChange>
              </w:rPr>
            </w:pPr>
            <w:r w:rsidRPr="00891F3A">
              <w:rPr>
                <w:lang w:val="en-CA" w:eastAsia="de-DE"/>
                <w:rPrChange w:id="6947" w:author="Jens-Rainer Ohm" w:date="2023-05-08T12:56:00Z">
                  <w:rPr>
                    <w:lang w:eastAsia="de-DE"/>
                  </w:rPr>
                </w:rPrChang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891F3A" w:rsidRDefault="00F901E5" w:rsidP="00F901E5">
            <w:pPr>
              <w:rPr>
                <w:lang w:val="en-CA" w:eastAsia="de-DE"/>
                <w:rPrChange w:id="6948" w:author="Jens-Rainer Ohm" w:date="2023-05-08T12:56:00Z">
                  <w:rPr>
                    <w:lang w:eastAsia="de-DE"/>
                  </w:rPr>
                </w:rPrChange>
              </w:rPr>
            </w:pPr>
            <w:r w:rsidRPr="00891F3A">
              <w:rPr>
                <w:lang w:val="en-CA" w:eastAsia="de-DE"/>
                <w:rPrChange w:id="6949" w:author="Jens-Rainer Ohm" w:date="2023-05-08T12:56:00Z">
                  <w:rPr>
                    <w:lang w:eastAsia="de-DE"/>
                  </w:rPr>
                </w:rPrChang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891F3A" w:rsidRDefault="00F901E5" w:rsidP="00F901E5">
            <w:pPr>
              <w:rPr>
                <w:lang w:val="en-CA" w:eastAsia="de-DE"/>
                <w:rPrChange w:id="6950" w:author="Jens-Rainer Ohm" w:date="2023-05-08T12:56:00Z">
                  <w:rPr>
                    <w:lang w:eastAsia="de-DE"/>
                  </w:rPr>
                </w:rPrChange>
              </w:rPr>
            </w:pPr>
            <w:r w:rsidRPr="00891F3A">
              <w:rPr>
                <w:lang w:val="en-CA" w:eastAsia="de-DE"/>
                <w:rPrChange w:id="6951" w:author="Jens-Rainer Ohm" w:date="2023-05-08T12:56:00Z">
                  <w:rPr>
                    <w:lang w:eastAsia="de-DE"/>
                  </w:rPr>
                </w:rPrChang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891F3A" w:rsidRDefault="00F901E5" w:rsidP="00F901E5">
            <w:pPr>
              <w:rPr>
                <w:lang w:val="en-CA" w:eastAsia="de-DE"/>
                <w:rPrChange w:id="6952" w:author="Jens-Rainer Ohm" w:date="2023-05-08T12:56:00Z">
                  <w:rPr>
                    <w:lang w:eastAsia="de-DE"/>
                  </w:rPr>
                </w:rPrChange>
              </w:rPr>
            </w:pPr>
            <w:r w:rsidRPr="00891F3A">
              <w:rPr>
                <w:lang w:val="en-CA" w:eastAsia="de-DE"/>
                <w:rPrChange w:id="6953" w:author="Jens-Rainer Ohm" w:date="2023-05-08T12:56:00Z">
                  <w:rPr>
                    <w:lang w:eastAsia="de-DE"/>
                  </w:rPr>
                </w:rPrChang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891F3A" w:rsidRDefault="00F901E5" w:rsidP="00F901E5">
            <w:pPr>
              <w:rPr>
                <w:lang w:val="en-CA" w:eastAsia="de-DE"/>
                <w:rPrChange w:id="6954" w:author="Jens-Rainer Ohm" w:date="2023-05-08T12:56:00Z">
                  <w:rPr>
                    <w:lang w:eastAsia="de-DE"/>
                  </w:rPr>
                </w:rPrChange>
              </w:rPr>
            </w:pPr>
            <w:r w:rsidRPr="00891F3A">
              <w:rPr>
                <w:lang w:val="en-CA" w:eastAsia="de-DE"/>
                <w:rPrChange w:id="6955" w:author="Jens-Rainer Ohm" w:date="2023-05-08T12:56:00Z">
                  <w:rPr>
                    <w:lang w:eastAsia="de-DE"/>
                  </w:rPr>
                </w:rPrChang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891F3A" w:rsidRDefault="00F901E5" w:rsidP="00F901E5">
            <w:pPr>
              <w:rPr>
                <w:lang w:val="en-CA" w:eastAsia="de-DE"/>
                <w:rPrChange w:id="6956" w:author="Jens-Rainer Ohm" w:date="2023-05-08T12:56:00Z">
                  <w:rPr>
                    <w:lang w:eastAsia="de-DE"/>
                  </w:rPr>
                </w:rPrChange>
              </w:rPr>
            </w:pPr>
            <w:r w:rsidRPr="00891F3A">
              <w:rPr>
                <w:lang w:val="en-CA" w:eastAsia="de-DE"/>
                <w:rPrChange w:id="6957" w:author="Jens-Rainer Ohm" w:date="2023-05-08T12:56:00Z">
                  <w:rPr>
                    <w:lang w:eastAsia="de-DE"/>
                  </w:rPr>
                </w:rPrChang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891F3A" w:rsidRDefault="00F901E5" w:rsidP="00F901E5">
            <w:pPr>
              <w:rPr>
                <w:lang w:val="en-CA" w:eastAsia="de-DE"/>
                <w:rPrChange w:id="6958" w:author="Jens-Rainer Ohm" w:date="2023-05-08T12:56:00Z">
                  <w:rPr>
                    <w:lang w:eastAsia="de-DE"/>
                  </w:rPr>
                </w:rPrChange>
              </w:rPr>
            </w:pPr>
            <w:r w:rsidRPr="00891F3A">
              <w:rPr>
                <w:lang w:val="en-CA" w:eastAsia="de-DE"/>
                <w:rPrChange w:id="6959" w:author="Jens-Rainer Ohm" w:date="2023-05-08T12:56:00Z">
                  <w:rPr>
                    <w:lang w:eastAsia="de-DE"/>
                  </w:rPr>
                </w:rPrChang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891F3A" w:rsidRDefault="00F901E5" w:rsidP="00F901E5">
            <w:pPr>
              <w:rPr>
                <w:lang w:val="en-CA" w:eastAsia="de-DE"/>
                <w:rPrChange w:id="6960" w:author="Jens-Rainer Ohm" w:date="2023-05-08T12:56:00Z">
                  <w:rPr>
                    <w:lang w:eastAsia="de-DE"/>
                  </w:rPr>
                </w:rPrChange>
              </w:rPr>
            </w:pPr>
            <w:r w:rsidRPr="00891F3A">
              <w:rPr>
                <w:lang w:val="en-CA" w:eastAsia="de-DE"/>
                <w:rPrChange w:id="6961" w:author="Jens-Rainer Ohm" w:date="2023-05-08T12:56:00Z">
                  <w:rPr>
                    <w:lang w:eastAsia="de-DE"/>
                  </w:rPr>
                </w:rPrChang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891F3A" w:rsidRDefault="00F901E5" w:rsidP="00F901E5">
            <w:pPr>
              <w:rPr>
                <w:lang w:val="en-CA" w:eastAsia="de-DE"/>
                <w:rPrChange w:id="6962" w:author="Jens-Rainer Ohm" w:date="2023-05-08T12:56:00Z">
                  <w:rPr>
                    <w:lang w:eastAsia="de-DE"/>
                  </w:rPr>
                </w:rPrChange>
              </w:rPr>
            </w:pPr>
            <w:r w:rsidRPr="00891F3A">
              <w:rPr>
                <w:lang w:val="en-CA" w:eastAsia="de-DE"/>
                <w:rPrChange w:id="6963" w:author="Jens-Rainer Ohm" w:date="2023-05-08T12:56:00Z">
                  <w:rPr>
                    <w:lang w:eastAsia="de-DE"/>
                  </w:rPr>
                </w:rPrChang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891F3A" w:rsidRDefault="00F901E5" w:rsidP="00F901E5">
            <w:pPr>
              <w:rPr>
                <w:lang w:val="en-CA" w:eastAsia="de-DE"/>
                <w:rPrChange w:id="6964" w:author="Jens-Rainer Ohm" w:date="2023-05-08T12:56:00Z">
                  <w:rPr>
                    <w:lang w:eastAsia="de-DE"/>
                  </w:rPr>
                </w:rPrChange>
              </w:rPr>
            </w:pPr>
            <w:r w:rsidRPr="00891F3A">
              <w:rPr>
                <w:lang w:val="en-CA" w:eastAsia="de-DE"/>
                <w:rPrChange w:id="6965" w:author="Jens-Rainer Ohm" w:date="2023-05-08T12:56:00Z">
                  <w:rPr>
                    <w:lang w:eastAsia="de-DE"/>
                  </w:rPr>
                </w:rPrChange>
              </w:rPr>
              <w:t>#DIV/0!</w:t>
            </w:r>
          </w:p>
        </w:tc>
      </w:tr>
    </w:tbl>
    <w:p w14:paraId="40DB9B4B" w14:textId="77777777" w:rsidR="00F901E5" w:rsidRPr="00891F3A" w:rsidRDefault="00F901E5" w:rsidP="00792EDE">
      <w:pPr>
        <w:numPr>
          <w:ilvl w:val="2"/>
          <w:numId w:val="35"/>
        </w:numPr>
        <w:rPr>
          <w:b/>
          <w:bCs/>
          <w:i/>
          <w:iCs/>
          <w:lang w:val="en-CA" w:eastAsia="de-DE"/>
        </w:rPr>
      </w:pPr>
      <w:r w:rsidRPr="00891F3A">
        <w:rPr>
          <w:b/>
          <w:bCs/>
          <w:lang w:val="en-CA" w:eastAsia="de-DE"/>
        </w:rPr>
        <w:t>Group</w:t>
      </w:r>
      <w:r w:rsidRPr="00891F3A">
        <w:rPr>
          <w:b/>
          <w:bCs/>
          <w:i/>
          <w:iCs/>
          <w:lang w:val="en-CA" w:eastAsia="de-DE"/>
        </w:rPr>
        <w:t xml:space="preserve"> 3 off</w:t>
      </w:r>
    </w:p>
    <w:p w14:paraId="43E15D3E" w14:textId="77777777" w:rsidR="00F901E5" w:rsidRPr="00891F3A" w:rsidRDefault="00F901E5" w:rsidP="00F901E5">
      <w:pPr>
        <w:rPr>
          <w:lang w:val="en-CA" w:eastAsia="de-DE"/>
        </w:rPr>
      </w:pPr>
      <w:r w:rsidRPr="00891F3A">
        <w:rPr>
          <w:lang w:val="en-CA" w:eastAsia="de-DE"/>
        </w:rPr>
        <w:lastRenderedPageBreak/>
        <w:t>Group 3 includes i</w:t>
      </w:r>
      <w:r w:rsidRPr="00891F3A">
        <w:rPr>
          <w:lang w:val="en-CA" w:eastAsia="de-DE"/>
          <w:rPrChange w:id="6966" w:author="Jens-Rainer Ohm" w:date="2023-05-08T12:56:00Z">
            <w:rPr>
              <w:lang w:eastAsia="de-DE"/>
            </w:rPr>
          </w:rPrChange>
        </w:rPr>
        <w:t xml:space="preserve">ntra and IBC template matching (with search) related tools. Note that the control of </w:t>
      </w:r>
      <w:r w:rsidRPr="00891F3A">
        <w:rPr>
          <w:lang w:val="en-CA" w:eastAsia="de-DE"/>
        </w:rPr>
        <w:t>TM IBC and TMRL are still missing. The tests were performed with these two tools on.</w:t>
      </w:r>
    </w:p>
    <w:p w14:paraId="37C2FAED" w14:textId="77777777" w:rsidR="00F901E5" w:rsidRPr="00891F3A" w:rsidRDefault="00F901E5" w:rsidP="00F901E5">
      <w:pPr>
        <w:rPr>
          <w:lang w:val="en-CA" w:eastAsia="de-DE"/>
        </w:rPr>
      </w:pPr>
      <w:r w:rsidRPr="00891F3A">
        <w:rPr>
          <w:lang w:val="en-CA" w:eastAsia="de-DE"/>
        </w:rPr>
        <w:t>The command line setting of this test is: --BvdPred=0 --IntraDBV=0 --BvpCluster=0 --IntraTMP=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891F3A"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891F3A" w:rsidRDefault="00F901E5" w:rsidP="00F901E5">
            <w:pPr>
              <w:rPr>
                <w:lang w:val="en-CA" w:eastAsia="de-DE"/>
                <w:rPrChange w:id="6967"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891F3A" w:rsidRDefault="00F901E5" w:rsidP="00F901E5">
            <w:pPr>
              <w:rPr>
                <w:b/>
                <w:bCs/>
                <w:lang w:val="en-CA" w:eastAsia="de-DE"/>
                <w:rPrChange w:id="6968" w:author="Jens-Rainer Ohm" w:date="2023-05-08T12:56:00Z">
                  <w:rPr>
                    <w:b/>
                    <w:bCs/>
                    <w:lang w:eastAsia="de-DE"/>
                  </w:rPr>
                </w:rPrChange>
              </w:rPr>
            </w:pPr>
            <w:r w:rsidRPr="00891F3A">
              <w:rPr>
                <w:b/>
                <w:bCs/>
                <w:lang w:val="en-CA" w:eastAsia="de-DE"/>
                <w:rPrChange w:id="6969" w:author="Jens-Rainer Ohm" w:date="2023-05-08T12:56:00Z">
                  <w:rPr>
                    <w:b/>
                    <w:bCs/>
                    <w:lang w:eastAsia="de-DE"/>
                  </w:rPr>
                </w:rPrChange>
              </w:rPr>
              <w:t xml:space="preserve">All Intra Main10 </w:t>
            </w:r>
          </w:p>
        </w:tc>
      </w:tr>
      <w:tr w:rsidR="00F901E5" w:rsidRPr="00891F3A"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891F3A" w:rsidRDefault="00F901E5" w:rsidP="00F901E5">
            <w:pPr>
              <w:rPr>
                <w:b/>
                <w:bCs/>
                <w:lang w:val="en-CA" w:eastAsia="de-DE"/>
                <w:rPrChange w:id="6970" w:author="Jens-Rainer Ohm" w:date="2023-05-08T12:56: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891F3A" w:rsidRDefault="00F901E5" w:rsidP="00F901E5">
            <w:pPr>
              <w:rPr>
                <w:b/>
                <w:bCs/>
                <w:lang w:val="en-CA" w:eastAsia="de-DE"/>
                <w:rPrChange w:id="6971" w:author="Jens-Rainer Ohm" w:date="2023-05-08T12:56:00Z">
                  <w:rPr>
                    <w:b/>
                    <w:bCs/>
                    <w:lang w:eastAsia="de-DE"/>
                  </w:rPr>
                </w:rPrChange>
              </w:rPr>
            </w:pPr>
            <w:r w:rsidRPr="00891F3A">
              <w:rPr>
                <w:b/>
                <w:bCs/>
                <w:lang w:val="en-CA" w:eastAsia="de-DE"/>
                <w:rPrChange w:id="6972" w:author="Jens-Rainer Ohm" w:date="2023-05-08T12:56: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891F3A" w:rsidRDefault="00F901E5" w:rsidP="00F901E5">
            <w:pPr>
              <w:rPr>
                <w:b/>
                <w:bCs/>
                <w:lang w:val="en-CA" w:eastAsia="de-DE"/>
                <w:rPrChange w:id="6973" w:author="Jens-Rainer Ohm" w:date="2023-05-08T12:56:00Z">
                  <w:rPr>
                    <w:b/>
                    <w:bCs/>
                    <w:lang w:eastAsia="de-DE"/>
                  </w:rPr>
                </w:rPrChange>
              </w:rPr>
            </w:pPr>
            <w:r w:rsidRPr="00891F3A">
              <w:rPr>
                <w:b/>
                <w:bCs/>
                <w:lang w:val="en-CA" w:eastAsia="de-DE"/>
                <w:rPrChange w:id="6974" w:author="Jens-Rainer Ohm" w:date="2023-05-08T12:56:00Z">
                  <w:rPr>
                    <w:b/>
                    <w:bCs/>
                    <w:lang w:eastAsia="de-DE"/>
                  </w:rPr>
                </w:rPrChange>
              </w:rPr>
              <w:t>Over VTM-11ecm8.1</w:t>
            </w:r>
          </w:p>
        </w:tc>
      </w:tr>
      <w:tr w:rsidR="00F901E5" w:rsidRPr="00891F3A"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891F3A" w:rsidRDefault="00F901E5" w:rsidP="00F901E5">
            <w:pPr>
              <w:rPr>
                <w:b/>
                <w:bCs/>
                <w:lang w:val="en-CA" w:eastAsia="de-DE"/>
                <w:rPrChange w:id="6975" w:author="Jens-Rainer Ohm" w:date="2023-05-08T12:56: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891F3A" w:rsidRDefault="00F901E5" w:rsidP="00F901E5">
            <w:pPr>
              <w:rPr>
                <w:lang w:val="en-CA" w:eastAsia="de-DE"/>
                <w:rPrChange w:id="6976" w:author="Jens-Rainer Ohm" w:date="2023-05-08T12:56:00Z">
                  <w:rPr>
                    <w:lang w:eastAsia="de-DE"/>
                  </w:rPr>
                </w:rPrChange>
              </w:rPr>
            </w:pPr>
            <w:r w:rsidRPr="00891F3A">
              <w:rPr>
                <w:lang w:val="en-CA" w:eastAsia="de-DE"/>
                <w:rPrChange w:id="6977" w:author="Jens-Rainer Ohm" w:date="2023-05-08T12:56: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891F3A" w:rsidRDefault="00F901E5" w:rsidP="00F901E5">
            <w:pPr>
              <w:rPr>
                <w:lang w:val="en-CA" w:eastAsia="de-DE"/>
                <w:rPrChange w:id="6978" w:author="Jens-Rainer Ohm" w:date="2023-05-08T12:56:00Z">
                  <w:rPr>
                    <w:lang w:eastAsia="de-DE"/>
                  </w:rPr>
                </w:rPrChange>
              </w:rPr>
            </w:pPr>
            <w:r w:rsidRPr="00891F3A">
              <w:rPr>
                <w:lang w:val="en-CA" w:eastAsia="de-DE"/>
                <w:rPrChange w:id="6979" w:author="Jens-Rainer Ohm" w:date="2023-05-08T12:56: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891F3A" w:rsidRDefault="00F901E5" w:rsidP="00F901E5">
            <w:pPr>
              <w:rPr>
                <w:lang w:val="en-CA" w:eastAsia="de-DE"/>
                <w:rPrChange w:id="6980" w:author="Jens-Rainer Ohm" w:date="2023-05-08T12:56:00Z">
                  <w:rPr>
                    <w:lang w:eastAsia="de-DE"/>
                  </w:rPr>
                </w:rPrChange>
              </w:rPr>
            </w:pPr>
            <w:r w:rsidRPr="00891F3A">
              <w:rPr>
                <w:lang w:val="en-CA" w:eastAsia="de-DE"/>
                <w:rPrChange w:id="6981" w:author="Jens-Rainer Ohm" w:date="2023-05-08T12:56: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891F3A" w:rsidRDefault="00F901E5" w:rsidP="00F901E5">
            <w:pPr>
              <w:rPr>
                <w:lang w:val="en-CA" w:eastAsia="de-DE"/>
                <w:rPrChange w:id="6982" w:author="Jens-Rainer Ohm" w:date="2023-05-08T12:56:00Z">
                  <w:rPr>
                    <w:lang w:eastAsia="de-DE"/>
                  </w:rPr>
                </w:rPrChange>
              </w:rPr>
            </w:pPr>
            <w:r w:rsidRPr="00891F3A">
              <w:rPr>
                <w:lang w:val="en-CA" w:eastAsia="de-DE"/>
                <w:rPrChange w:id="6983" w:author="Jens-Rainer Ohm" w:date="2023-05-08T12:56:00Z">
                  <w:rPr>
                    <w:lang w:eastAsia="de-DE"/>
                  </w:rPr>
                </w:rPrChange>
              </w:rPr>
              <w:t>EncT</w:t>
            </w:r>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891F3A" w:rsidRDefault="00F901E5" w:rsidP="00F901E5">
            <w:pPr>
              <w:rPr>
                <w:lang w:val="en-CA" w:eastAsia="de-DE"/>
                <w:rPrChange w:id="6984" w:author="Jens-Rainer Ohm" w:date="2023-05-08T12:56:00Z">
                  <w:rPr>
                    <w:lang w:eastAsia="de-DE"/>
                  </w:rPr>
                </w:rPrChange>
              </w:rPr>
            </w:pPr>
            <w:r w:rsidRPr="00891F3A">
              <w:rPr>
                <w:lang w:val="en-CA" w:eastAsia="de-DE"/>
                <w:rPrChange w:id="6985" w:author="Jens-Rainer Ohm" w:date="2023-05-08T12:56:00Z">
                  <w:rPr>
                    <w:lang w:eastAsia="de-DE"/>
                  </w:rPr>
                </w:rPrChange>
              </w:rPr>
              <w:t>DecT</w:t>
            </w:r>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891F3A" w:rsidRDefault="00F901E5" w:rsidP="00F901E5">
            <w:pPr>
              <w:rPr>
                <w:lang w:val="en-CA" w:eastAsia="de-DE"/>
                <w:rPrChange w:id="6986" w:author="Jens-Rainer Ohm" w:date="2023-05-08T12:56:00Z">
                  <w:rPr>
                    <w:lang w:eastAsia="de-DE"/>
                  </w:rPr>
                </w:rPrChange>
              </w:rPr>
            </w:pPr>
            <w:r w:rsidRPr="00891F3A">
              <w:rPr>
                <w:lang w:val="en-CA" w:eastAsia="de-DE"/>
                <w:rPrChange w:id="6987" w:author="Jens-Rainer Ohm" w:date="2023-05-08T12:56: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891F3A" w:rsidRDefault="00F901E5" w:rsidP="00F901E5">
            <w:pPr>
              <w:rPr>
                <w:lang w:val="en-CA" w:eastAsia="de-DE"/>
                <w:rPrChange w:id="6988" w:author="Jens-Rainer Ohm" w:date="2023-05-08T12:56:00Z">
                  <w:rPr>
                    <w:lang w:eastAsia="de-DE"/>
                  </w:rPr>
                </w:rPrChange>
              </w:rPr>
            </w:pPr>
            <w:r w:rsidRPr="00891F3A">
              <w:rPr>
                <w:lang w:val="en-CA" w:eastAsia="de-DE"/>
                <w:rPrChange w:id="6989" w:author="Jens-Rainer Ohm" w:date="2023-05-08T12:56: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891F3A" w:rsidRDefault="00F901E5" w:rsidP="00F901E5">
            <w:pPr>
              <w:rPr>
                <w:lang w:val="en-CA" w:eastAsia="de-DE"/>
                <w:rPrChange w:id="6990" w:author="Jens-Rainer Ohm" w:date="2023-05-08T12:56:00Z">
                  <w:rPr>
                    <w:lang w:eastAsia="de-DE"/>
                  </w:rPr>
                </w:rPrChange>
              </w:rPr>
            </w:pPr>
            <w:r w:rsidRPr="00891F3A">
              <w:rPr>
                <w:lang w:val="en-CA" w:eastAsia="de-DE"/>
                <w:rPrChange w:id="6991" w:author="Jens-Rainer Ohm" w:date="2023-05-08T12:56: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891F3A" w:rsidRDefault="00F901E5" w:rsidP="00F901E5">
            <w:pPr>
              <w:rPr>
                <w:lang w:val="en-CA" w:eastAsia="de-DE"/>
                <w:rPrChange w:id="6992" w:author="Jens-Rainer Ohm" w:date="2023-05-08T12:56:00Z">
                  <w:rPr>
                    <w:lang w:eastAsia="de-DE"/>
                  </w:rPr>
                </w:rPrChange>
              </w:rPr>
            </w:pPr>
            <w:r w:rsidRPr="00891F3A">
              <w:rPr>
                <w:lang w:val="en-CA" w:eastAsia="de-DE"/>
                <w:rPrChange w:id="6993" w:author="Jens-Rainer Ohm" w:date="2023-05-08T12:56:00Z">
                  <w:rPr>
                    <w:lang w:eastAsia="de-DE"/>
                  </w:rPr>
                </w:rPrChange>
              </w:rPr>
              <w:t>EncT</w:t>
            </w:r>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891F3A" w:rsidRDefault="00F901E5" w:rsidP="00F901E5">
            <w:pPr>
              <w:rPr>
                <w:lang w:val="en-CA" w:eastAsia="de-DE"/>
                <w:rPrChange w:id="6994" w:author="Jens-Rainer Ohm" w:date="2023-05-08T12:56:00Z">
                  <w:rPr>
                    <w:lang w:eastAsia="de-DE"/>
                  </w:rPr>
                </w:rPrChange>
              </w:rPr>
            </w:pPr>
            <w:r w:rsidRPr="00891F3A">
              <w:rPr>
                <w:lang w:val="en-CA" w:eastAsia="de-DE"/>
                <w:rPrChange w:id="6995" w:author="Jens-Rainer Ohm" w:date="2023-05-08T12:56:00Z">
                  <w:rPr>
                    <w:lang w:eastAsia="de-DE"/>
                  </w:rPr>
                </w:rPrChange>
              </w:rPr>
              <w:t>DecT</w:t>
            </w:r>
          </w:p>
        </w:tc>
      </w:tr>
      <w:tr w:rsidR="00F901E5" w:rsidRPr="00891F3A"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891F3A" w:rsidRDefault="00F901E5" w:rsidP="00F901E5">
            <w:pPr>
              <w:rPr>
                <w:lang w:val="en-CA" w:eastAsia="de-DE"/>
                <w:rPrChange w:id="6996" w:author="Jens-Rainer Ohm" w:date="2023-05-08T12:56:00Z">
                  <w:rPr>
                    <w:lang w:eastAsia="de-DE"/>
                  </w:rPr>
                </w:rPrChange>
              </w:rPr>
            </w:pPr>
            <w:r w:rsidRPr="00891F3A">
              <w:rPr>
                <w:lang w:val="en-CA" w:eastAsia="de-DE"/>
                <w:rPrChange w:id="6997" w:author="Jens-Rainer Ohm" w:date="2023-05-08T12:56:00Z">
                  <w:rPr>
                    <w:lang w:eastAsia="de-DE"/>
                  </w:rPr>
                </w:rPrChang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891F3A" w:rsidRDefault="00F901E5" w:rsidP="00F901E5">
            <w:pPr>
              <w:rPr>
                <w:lang w:val="en-CA" w:eastAsia="de-DE"/>
                <w:rPrChange w:id="6998" w:author="Jens-Rainer Ohm" w:date="2023-05-08T12:56:00Z">
                  <w:rPr>
                    <w:lang w:eastAsia="de-DE"/>
                  </w:rPr>
                </w:rPrChange>
              </w:rPr>
            </w:pPr>
            <w:r w:rsidRPr="00891F3A">
              <w:rPr>
                <w:lang w:val="en-CA" w:eastAsia="de-DE"/>
                <w:rPrChange w:id="6999" w:author="Jens-Rainer Ohm" w:date="2023-05-08T12:56:00Z">
                  <w:rPr>
                    <w:lang w:eastAsia="de-DE"/>
                  </w:rPr>
                </w:rPrChange>
              </w:rPr>
              <w:t>0.45%</w:t>
            </w:r>
          </w:p>
        </w:tc>
        <w:tc>
          <w:tcPr>
            <w:tcW w:w="395" w:type="pct"/>
            <w:tcBorders>
              <w:top w:val="nil"/>
              <w:left w:val="nil"/>
              <w:bottom w:val="nil"/>
              <w:right w:val="nil"/>
            </w:tcBorders>
            <w:shd w:val="clear" w:color="auto" w:fill="auto"/>
            <w:noWrap/>
            <w:vAlign w:val="center"/>
            <w:hideMark/>
          </w:tcPr>
          <w:p w14:paraId="5BF2D1C7" w14:textId="77777777" w:rsidR="00F901E5" w:rsidRPr="00891F3A" w:rsidRDefault="00F901E5" w:rsidP="00F901E5">
            <w:pPr>
              <w:rPr>
                <w:lang w:val="en-CA" w:eastAsia="de-DE"/>
                <w:rPrChange w:id="7000" w:author="Jens-Rainer Ohm" w:date="2023-05-08T12:56:00Z">
                  <w:rPr>
                    <w:lang w:eastAsia="de-DE"/>
                  </w:rPr>
                </w:rPrChange>
              </w:rPr>
            </w:pPr>
            <w:r w:rsidRPr="00891F3A">
              <w:rPr>
                <w:lang w:val="en-CA" w:eastAsia="de-DE"/>
                <w:rPrChange w:id="7001" w:author="Jens-Rainer Ohm" w:date="2023-05-08T12:56:00Z">
                  <w:rPr>
                    <w:lang w:eastAsia="de-DE"/>
                  </w:rPr>
                </w:rPrChang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891F3A" w:rsidRDefault="00F901E5" w:rsidP="00F901E5">
            <w:pPr>
              <w:rPr>
                <w:lang w:val="en-CA" w:eastAsia="de-DE"/>
                <w:rPrChange w:id="7002" w:author="Jens-Rainer Ohm" w:date="2023-05-08T12:56:00Z">
                  <w:rPr>
                    <w:lang w:eastAsia="de-DE"/>
                  </w:rPr>
                </w:rPrChange>
              </w:rPr>
            </w:pPr>
            <w:r w:rsidRPr="00891F3A">
              <w:rPr>
                <w:lang w:val="en-CA" w:eastAsia="de-DE"/>
                <w:rPrChange w:id="7003" w:author="Jens-Rainer Ohm" w:date="2023-05-08T12:56:00Z">
                  <w:rPr>
                    <w:lang w:eastAsia="de-DE"/>
                  </w:rPr>
                </w:rPrChange>
              </w:rPr>
              <w:t>0.35%</w:t>
            </w:r>
          </w:p>
        </w:tc>
        <w:tc>
          <w:tcPr>
            <w:tcW w:w="329" w:type="pct"/>
            <w:tcBorders>
              <w:top w:val="nil"/>
              <w:left w:val="nil"/>
              <w:bottom w:val="nil"/>
              <w:right w:val="nil"/>
            </w:tcBorders>
            <w:shd w:val="clear" w:color="auto" w:fill="auto"/>
            <w:noWrap/>
            <w:vAlign w:val="center"/>
            <w:hideMark/>
          </w:tcPr>
          <w:p w14:paraId="37BC549B" w14:textId="77777777" w:rsidR="00F901E5" w:rsidRPr="00891F3A" w:rsidRDefault="00F901E5" w:rsidP="00F901E5">
            <w:pPr>
              <w:rPr>
                <w:lang w:val="en-CA" w:eastAsia="de-DE"/>
                <w:rPrChange w:id="7004" w:author="Jens-Rainer Ohm" w:date="2023-05-08T12:56:00Z">
                  <w:rPr>
                    <w:lang w:eastAsia="de-DE"/>
                  </w:rPr>
                </w:rPrChange>
              </w:rPr>
            </w:pPr>
            <w:r w:rsidRPr="00891F3A">
              <w:rPr>
                <w:lang w:val="en-CA" w:eastAsia="de-DE"/>
                <w:rPrChange w:id="7005" w:author="Jens-Rainer Ohm" w:date="2023-05-08T12:56:00Z">
                  <w:rPr>
                    <w:lang w:eastAsia="de-DE"/>
                  </w:rPr>
                </w:rPrChange>
              </w:rPr>
              <w:t>83%</w:t>
            </w:r>
          </w:p>
        </w:tc>
        <w:tc>
          <w:tcPr>
            <w:tcW w:w="359" w:type="pct"/>
            <w:tcBorders>
              <w:top w:val="nil"/>
              <w:left w:val="nil"/>
              <w:bottom w:val="nil"/>
              <w:right w:val="nil"/>
            </w:tcBorders>
            <w:shd w:val="clear" w:color="auto" w:fill="auto"/>
            <w:noWrap/>
            <w:vAlign w:val="center"/>
            <w:hideMark/>
          </w:tcPr>
          <w:p w14:paraId="4F068EB5" w14:textId="77777777" w:rsidR="00F901E5" w:rsidRPr="00891F3A" w:rsidRDefault="00F901E5" w:rsidP="00F901E5">
            <w:pPr>
              <w:rPr>
                <w:lang w:val="en-CA" w:eastAsia="de-DE"/>
                <w:rPrChange w:id="7006" w:author="Jens-Rainer Ohm" w:date="2023-05-08T12:56:00Z">
                  <w:rPr>
                    <w:lang w:eastAsia="de-DE"/>
                  </w:rPr>
                </w:rPrChange>
              </w:rPr>
            </w:pPr>
            <w:r w:rsidRPr="00891F3A">
              <w:rPr>
                <w:lang w:val="en-CA" w:eastAsia="de-DE"/>
                <w:rPrChange w:id="7007" w:author="Jens-Rainer Ohm" w:date="2023-05-08T12:56:00Z">
                  <w:rPr>
                    <w:lang w:eastAsia="de-DE"/>
                  </w:rPr>
                </w:rPrChang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891F3A" w:rsidRDefault="00F901E5" w:rsidP="00F901E5">
            <w:pPr>
              <w:rPr>
                <w:lang w:val="en-CA" w:eastAsia="de-DE"/>
                <w:rPrChange w:id="7008" w:author="Jens-Rainer Ohm" w:date="2023-05-08T12:56:00Z">
                  <w:rPr>
                    <w:lang w:eastAsia="de-DE"/>
                  </w:rPr>
                </w:rPrChange>
              </w:rPr>
            </w:pPr>
            <w:r w:rsidRPr="00891F3A">
              <w:rPr>
                <w:lang w:val="en-CA" w:eastAsia="de-DE"/>
                <w:rPrChange w:id="7009" w:author="Jens-Rainer Ohm" w:date="2023-05-08T12:56:00Z">
                  <w:rPr>
                    <w:lang w:eastAsia="de-DE"/>
                  </w:rPr>
                </w:rPrChang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891F3A" w:rsidRDefault="00F901E5" w:rsidP="00F901E5">
            <w:pPr>
              <w:rPr>
                <w:lang w:val="en-CA" w:eastAsia="de-DE"/>
                <w:rPrChange w:id="7010" w:author="Jens-Rainer Ohm" w:date="2023-05-08T12:56:00Z">
                  <w:rPr>
                    <w:lang w:eastAsia="de-DE"/>
                  </w:rPr>
                </w:rPrChange>
              </w:rPr>
            </w:pPr>
            <w:r w:rsidRPr="00891F3A">
              <w:rPr>
                <w:lang w:val="en-CA" w:eastAsia="de-DE"/>
                <w:rPrChange w:id="7011" w:author="Jens-Rainer Ohm" w:date="2023-05-08T12:56:00Z">
                  <w:rPr>
                    <w:lang w:eastAsia="de-DE"/>
                  </w:rPr>
                </w:rPrChang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891F3A" w:rsidRDefault="00F901E5" w:rsidP="00F901E5">
            <w:pPr>
              <w:rPr>
                <w:lang w:val="en-CA" w:eastAsia="de-DE"/>
                <w:rPrChange w:id="7012" w:author="Jens-Rainer Ohm" w:date="2023-05-08T12:56:00Z">
                  <w:rPr>
                    <w:lang w:eastAsia="de-DE"/>
                  </w:rPr>
                </w:rPrChange>
              </w:rPr>
            </w:pPr>
            <w:r w:rsidRPr="00891F3A">
              <w:rPr>
                <w:lang w:val="en-CA" w:eastAsia="de-DE"/>
                <w:rPrChange w:id="7013" w:author="Jens-Rainer Ohm" w:date="2023-05-08T12:56:00Z">
                  <w:rPr>
                    <w:lang w:eastAsia="de-DE"/>
                  </w:rPr>
                </w:rPrChange>
              </w:rPr>
              <w:t>-24.91%</w:t>
            </w:r>
          </w:p>
        </w:tc>
        <w:tc>
          <w:tcPr>
            <w:tcW w:w="461" w:type="pct"/>
            <w:tcBorders>
              <w:top w:val="nil"/>
              <w:left w:val="nil"/>
              <w:bottom w:val="nil"/>
              <w:right w:val="nil"/>
            </w:tcBorders>
            <w:shd w:val="clear" w:color="auto" w:fill="auto"/>
            <w:noWrap/>
            <w:vAlign w:val="center"/>
            <w:hideMark/>
          </w:tcPr>
          <w:p w14:paraId="3083CF3B" w14:textId="77777777" w:rsidR="00F901E5" w:rsidRPr="00891F3A" w:rsidRDefault="00F901E5" w:rsidP="00F901E5">
            <w:pPr>
              <w:rPr>
                <w:lang w:val="en-CA" w:eastAsia="de-DE"/>
                <w:rPrChange w:id="7014" w:author="Jens-Rainer Ohm" w:date="2023-05-08T12:56:00Z">
                  <w:rPr>
                    <w:lang w:eastAsia="de-DE"/>
                  </w:rPr>
                </w:rPrChange>
              </w:rPr>
            </w:pPr>
            <w:r w:rsidRPr="00891F3A">
              <w:rPr>
                <w:lang w:val="en-CA" w:eastAsia="de-DE"/>
                <w:rPrChange w:id="7015"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891F3A" w:rsidRDefault="00F901E5" w:rsidP="00F901E5">
            <w:pPr>
              <w:rPr>
                <w:lang w:val="en-CA" w:eastAsia="de-DE"/>
                <w:rPrChange w:id="7016" w:author="Jens-Rainer Ohm" w:date="2023-05-08T12:56:00Z">
                  <w:rPr>
                    <w:lang w:eastAsia="de-DE"/>
                  </w:rPr>
                </w:rPrChange>
              </w:rPr>
            </w:pPr>
            <w:r w:rsidRPr="00891F3A">
              <w:rPr>
                <w:lang w:val="en-CA" w:eastAsia="de-DE"/>
                <w:rPrChange w:id="7017" w:author="Jens-Rainer Ohm" w:date="2023-05-08T12:56:00Z">
                  <w:rPr>
                    <w:lang w:eastAsia="de-DE"/>
                  </w:rPr>
                </w:rPrChange>
              </w:rPr>
              <w:t>#DIV/0!</w:t>
            </w:r>
          </w:p>
        </w:tc>
      </w:tr>
      <w:tr w:rsidR="00F901E5" w:rsidRPr="00891F3A"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891F3A" w:rsidRDefault="00F901E5" w:rsidP="00F901E5">
            <w:pPr>
              <w:rPr>
                <w:lang w:val="en-CA" w:eastAsia="de-DE"/>
                <w:rPrChange w:id="7018" w:author="Jens-Rainer Ohm" w:date="2023-05-08T12:56:00Z">
                  <w:rPr>
                    <w:lang w:eastAsia="de-DE"/>
                  </w:rPr>
                </w:rPrChange>
              </w:rPr>
            </w:pPr>
            <w:r w:rsidRPr="00891F3A">
              <w:rPr>
                <w:lang w:val="en-CA" w:eastAsia="de-DE"/>
                <w:rPrChange w:id="7019" w:author="Jens-Rainer Ohm" w:date="2023-05-08T12:56:00Z">
                  <w:rPr>
                    <w:lang w:eastAsia="de-DE"/>
                  </w:rPr>
                </w:rPrChang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891F3A" w:rsidRDefault="00F901E5" w:rsidP="00F901E5">
            <w:pPr>
              <w:rPr>
                <w:lang w:val="en-CA" w:eastAsia="de-DE"/>
                <w:rPrChange w:id="7020" w:author="Jens-Rainer Ohm" w:date="2023-05-08T12:56:00Z">
                  <w:rPr>
                    <w:lang w:eastAsia="de-DE"/>
                  </w:rPr>
                </w:rPrChange>
              </w:rPr>
            </w:pPr>
            <w:r w:rsidRPr="00891F3A">
              <w:rPr>
                <w:lang w:val="en-CA" w:eastAsia="de-DE"/>
                <w:rPrChange w:id="7021" w:author="Jens-Rainer Ohm" w:date="2023-05-08T12:56:00Z">
                  <w:rPr>
                    <w:lang w:eastAsia="de-DE"/>
                  </w:rPr>
                </w:rPrChange>
              </w:rPr>
              <w:t>1.03%</w:t>
            </w:r>
          </w:p>
        </w:tc>
        <w:tc>
          <w:tcPr>
            <w:tcW w:w="395" w:type="pct"/>
            <w:tcBorders>
              <w:top w:val="nil"/>
              <w:left w:val="nil"/>
              <w:bottom w:val="nil"/>
              <w:right w:val="nil"/>
            </w:tcBorders>
            <w:shd w:val="clear" w:color="auto" w:fill="auto"/>
            <w:noWrap/>
            <w:vAlign w:val="center"/>
            <w:hideMark/>
          </w:tcPr>
          <w:p w14:paraId="24A64B12" w14:textId="77777777" w:rsidR="00F901E5" w:rsidRPr="00891F3A" w:rsidRDefault="00F901E5" w:rsidP="00F901E5">
            <w:pPr>
              <w:rPr>
                <w:lang w:val="en-CA" w:eastAsia="de-DE"/>
                <w:rPrChange w:id="7022" w:author="Jens-Rainer Ohm" w:date="2023-05-08T12:56:00Z">
                  <w:rPr>
                    <w:lang w:eastAsia="de-DE"/>
                  </w:rPr>
                </w:rPrChange>
              </w:rPr>
            </w:pPr>
            <w:r w:rsidRPr="00891F3A">
              <w:rPr>
                <w:lang w:val="en-CA" w:eastAsia="de-DE"/>
                <w:rPrChange w:id="7023" w:author="Jens-Rainer Ohm" w:date="2023-05-08T12:56:00Z">
                  <w:rPr>
                    <w:lang w:eastAsia="de-DE"/>
                  </w:rPr>
                </w:rPrChang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891F3A" w:rsidRDefault="00F901E5" w:rsidP="00F901E5">
            <w:pPr>
              <w:rPr>
                <w:lang w:val="en-CA" w:eastAsia="de-DE"/>
                <w:rPrChange w:id="7024" w:author="Jens-Rainer Ohm" w:date="2023-05-08T12:56:00Z">
                  <w:rPr>
                    <w:lang w:eastAsia="de-DE"/>
                  </w:rPr>
                </w:rPrChange>
              </w:rPr>
            </w:pPr>
            <w:r w:rsidRPr="00891F3A">
              <w:rPr>
                <w:lang w:val="en-CA" w:eastAsia="de-DE"/>
                <w:rPrChange w:id="7025" w:author="Jens-Rainer Ohm" w:date="2023-05-08T12:56:00Z">
                  <w:rPr>
                    <w:lang w:eastAsia="de-DE"/>
                  </w:rPr>
                </w:rPrChange>
              </w:rPr>
              <w:t>1.19%</w:t>
            </w:r>
          </w:p>
        </w:tc>
        <w:tc>
          <w:tcPr>
            <w:tcW w:w="329" w:type="pct"/>
            <w:tcBorders>
              <w:top w:val="nil"/>
              <w:left w:val="nil"/>
              <w:bottom w:val="nil"/>
              <w:right w:val="nil"/>
            </w:tcBorders>
            <w:shd w:val="clear" w:color="auto" w:fill="auto"/>
            <w:noWrap/>
            <w:vAlign w:val="center"/>
            <w:hideMark/>
          </w:tcPr>
          <w:p w14:paraId="3F2E5D46" w14:textId="77777777" w:rsidR="00F901E5" w:rsidRPr="00891F3A" w:rsidRDefault="00F901E5" w:rsidP="00F901E5">
            <w:pPr>
              <w:rPr>
                <w:lang w:val="en-CA" w:eastAsia="de-DE"/>
                <w:rPrChange w:id="7026" w:author="Jens-Rainer Ohm" w:date="2023-05-08T12:56:00Z">
                  <w:rPr>
                    <w:lang w:eastAsia="de-DE"/>
                  </w:rPr>
                </w:rPrChange>
              </w:rPr>
            </w:pPr>
            <w:r w:rsidRPr="00891F3A">
              <w:rPr>
                <w:lang w:val="en-CA" w:eastAsia="de-DE"/>
                <w:rPrChange w:id="7027" w:author="Jens-Rainer Ohm" w:date="2023-05-08T12:56:00Z">
                  <w:rPr>
                    <w:lang w:eastAsia="de-DE"/>
                  </w:rPr>
                </w:rPrChange>
              </w:rPr>
              <w:t>84%</w:t>
            </w:r>
          </w:p>
        </w:tc>
        <w:tc>
          <w:tcPr>
            <w:tcW w:w="359" w:type="pct"/>
            <w:tcBorders>
              <w:top w:val="nil"/>
              <w:left w:val="nil"/>
              <w:bottom w:val="nil"/>
              <w:right w:val="nil"/>
            </w:tcBorders>
            <w:shd w:val="clear" w:color="auto" w:fill="auto"/>
            <w:noWrap/>
            <w:vAlign w:val="center"/>
            <w:hideMark/>
          </w:tcPr>
          <w:p w14:paraId="70BD17E0" w14:textId="77777777" w:rsidR="00F901E5" w:rsidRPr="00891F3A" w:rsidRDefault="00F901E5" w:rsidP="00F901E5">
            <w:pPr>
              <w:rPr>
                <w:lang w:val="en-CA" w:eastAsia="de-DE"/>
                <w:rPrChange w:id="7028" w:author="Jens-Rainer Ohm" w:date="2023-05-08T12:56:00Z">
                  <w:rPr>
                    <w:lang w:eastAsia="de-DE"/>
                  </w:rPr>
                </w:rPrChange>
              </w:rPr>
            </w:pPr>
            <w:r w:rsidRPr="00891F3A">
              <w:rPr>
                <w:lang w:val="en-CA" w:eastAsia="de-DE"/>
                <w:rPrChange w:id="7029" w:author="Jens-Rainer Ohm" w:date="2023-05-08T12:56:00Z">
                  <w:rPr>
                    <w:lang w:eastAsia="de-DE"/>
                  </w:rPr>
                </w:rPrChang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891F3A" w:rsidRDefault="00F901E5" w:rsidP="00F901E5">
            <w:pPr>
              <w:rPr>
                <w:lang w:val="en-CA" w:eastAsia="de-DE"/>
                <w:rPrChange w:id="7030" w:author="Jens-Rainer Ohm" w:date="2023-05-08T12:56:00Z">
                  <w:rPr>
                    <w:lang w:eastAsia="de-DE"/>
                  </w:rPr>
                </w:rPrChange>
              </w:rPr>
            </w:pPr>
            <w:r w:rsidRPr="00891F3A">
              <w:rPr>
                <w:lang w:val="en-CA" w:eastAsia="de-DE"/>
                <w:rPrChange w:id="7031" w:author="Jens-Rainer Ohm" w:date="2023-05-08T12:56:00Z">
                  <w:rPr>
                    <w:lang w:eastAsia="de-DE"/>
                  </w:rPr>
                </w:rPrChang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891F3A" w:rsidRDefault="00F901E5" w:rsidP="00F901E5">
            <w:pPr>
              <w:rPr>
                <w:lang w:val="en-CA" w:eastAsia="de-DE"/>
                <w:rPrChange w:id="7032" w:author="Jens-Rainer Ohm" w:date="2023-05-08T12:56:00Z">
                  <w:rPr>
                    <w:lang w:eastAsia="de-DE"/>
                  </w:rPr>
                </w:rPrChange>
              </w:rPr>
            </w:pPr>
            <w:r w:rsidRPr="00891F3A">
              <w:rPr>
                <w:lang w:val="en-CA" w:eastAsia="de-DE"/>
                <w:rPrChange w:id="7033" w:author="Jens-Rainer Ohm" w:date="2023-05-08T12:56:00Z">
                  <w:rPr>
                    <w:lang w:eastAsia="de-DE"/>
                  </w:rPr>
                </w:rPrChang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891F3A" w:rsidRDefault="00F901E5" w:rsidP="00F901E5">
            <w:pPr>
              <w:rPr>
                <w:lang w:val="en-CA" w:eastAsia="de-DE"/>
                <w:rPrChange w:id="7034" w:author="Jens-Rainer Ohm" w:date="2023-05-08T12:56:00Z">
                  <w:rPr>
                    <w:lang w:eastAsia="de-DE"/>
                  </w:rPr>
                </w:rPrChange>
              </w:rPr>
            </w:pPr>
            <w:r w:rsidRPr="00891F3A">
              <w:rPr>
                <w:lang w:val="en-CA" w:eastAsia="de-DE"/>
                <w:rPrChange w:id="7035" w:author="Jens-Rainer Ohm" w:date="2023-05-08T12:56:00Z">
                  <w:rPr>
                    <w:lang w:eastAsia="de-DE"/>
                  </w:rPr>
                </w:rPrChange>
              </w:rPr>
              <w:t>-24.97%</w:t>
            </w:r>
          </w:p>
        </w:tc>
        <w:tc>
          <w:tcPr>
            <w:tcW w:w="461" w:type="pct"/>
            <w:tcBorders>
              <w:top w:val="nil"/>
              <w:left w:val="nil"/>
              <w:bottom w:val="nil"/>
              <w:right w:val="nil"/>
            </w:tcBorders>
            <w:shd w:val="clear" w:color="auto" w:fill="auto"/>
            <w:noWrap/>
            <w:vAlign w:val="center"/>
            <w:hideMark/>
          </w:tcPr>
          <w:p w14:paraId="5C06047B" w14:textId="77777777" w:rsidR="00F901E5" w:rsidRPr="00891F3A" w:rsidRDefault="00F901E5" w:rsidP="00F901E5">
            <w:pPr>
              <w:rPr>
                <w:lang w:val="en-CA" w:eastAsia="de-DE"/>
                <w:rPrChange w:id="7036" w:author="Jens-Rainer Ohm" w:date="2023-05-08T12:56:00Z">
                  <w:rPr>
                    <w:lang w:eastAsia="de-DE"/>
                  </w:rPr>
                </w:rPrChange>
              </w:rPr>
            </w:pPr>
            <w:r w:rsidRPr="00891F3A">
              <w:rPr>
                <w:lang w:val="en-CA" w:eastAsia="de-DE"/>
                <w:rPrChange w:id="7037"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891F3A" w:rsidRDefault="00F901E5" w:rsidP="00F901E5">
            <w:pPr>
              <w:rPr>
                <w:lang w:val="en-CA" w:eastAsia="de-DE"/>
                <w:rPrChange w:id="7038" w:author="Jens-Rainer Ohm" w:date="2023-05-08T12:56:00Z">
                  <w:rPr>
                    <w:lang w:eastAsia="de-DE"/>
                  </w:rPr>
                </w:rPrChange>
              </w:rPr>
            </w:pPr>
            <w:r w:rsidRPr="00891F3A">
              <w:rPr>
                <w:lang w:val="en-CA" w:eastAsia="de-DE"/>
                <w:rPrChange w:id="7039" w:author="Jens-Rainer Ohm" w:date="2023-05-08T12:56:00Z">
                  <w:rPr>
                    <w:lang w:eastAsia="de-DE"/>
                  </w:rPr>
                </w:rPrChange>
              </w:rPr>
              <w:t>#DIV/0!</w:t>
            </w:r>
          </w:p>
        </w:tc>
      </w:tr>
      <w:tr w:rsidR="00F901E5" w:rsidRPr="00891F3A"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891F3A" w:rsidRDefault="00F901E5" w:rsidP="00F901E5">
            <w:pPr>
              <w:rPr>
                <w:lang w:val="en-CA" w:eastAsia="de-DE"/>
                <w:rPrChange w:id="7040" w:author="Jens-Rainer Ohm" w:date="2023-05-08T12:56:00Z">
                  <w:rPr>
                    <w:lang w:eastAsia="de-DE"/>
                  </w:rPr>
                </w:rPrChange>
              </w:rPr>
            </w:pPr>
            <w:r w:rsidRPr="00891F3A">
              <w:rPr>
                <w:lang w:val="en-CA" w:eastAsia="de-DE"/>
                <w:rPrChange w:id="7041" w:author="Jens-Rainer Ohm" w:date="2023-05-08T12:56:00Z">
                  <w:rPr>
                    <w:lang w:eastAsia="de-DE"/>
                  </w:rPr>
                </w:rPrChang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891F3A" w:rsidRDefault="00F901E5" w:rsidP="00F901E5">
            <w:pPr>
              <w:rPr>
                <w:lang w:val="en-CA" w:eastAsia="de-DE"/>
                <w:rPrChange w:id="7042" w:author="Jens-Rainer Ohm" w:date="2023-05-08T12:56:00Z">
                  <w:rPr>
                    <w:lang w:eastAsia="de-DE"/>
                  </w:rPr>
                </w:rPrChange>
              </w:rPr>
            </w:pPr>
            <w:r w:rsidRPr="00891F3A">
              <w:rPr>
                <w:lang w:val="en-CA" w:eastAsia="de-DE"/>
                <w:rPrChange w:id="7043" w:author="Jens-Rainer Ohm" w:date="2023-05-08T12:56:00Z">
                  <w:rPr>
                    <w:lang w:eastAsia="de-DE"/>
                  </w:rPr>
                </w:rPrChange>
              </w:rPr>
              <w:t>1.15%</w:t>
            </w:r>
          </w:p>
        </w:tc>
        <w:tc>
          <w:tcPr>
            <w:tcW w:w="395" w:type="pct"/>
            <w:tcBorders>
              <w:top w:val="nil"/>
              <w:left w:val="nil"/>
              <w:bottom w:val="nil"/>
              <w:right w:val="nil"/>
            </w:tcBorders>
            <w:shd w:val="clear" w:color="auto" w:fill="auto"/>
            <w:noWrap/>
            <w:vAlign w:val="center"/>
            <w:hideMark/>
          </w:tcPr>
          <w:p w14:paraId="4D935CDC" w14:textId="77777777" w:rsidR="00F901E5" w:rsidRPr="00891F3A" w:rsidRDefault="00F901E5" w:rsidP="00F901E5">
            <w:pPr>
              <w:rPr>
                <w:lang w:val="en-CA" w:eastAsia="de-DE"/>
                <w:rPrChange w:id="7044" w:author="Jens-Rainer Ohm" w:date="2023-05-08T12:56:00Z">
                  <w:rPr>
                    <w:lang w:eastAsia="de-DE"/>
                  </w:rPr>
                </w:rPrChange>
              </w:rPr>
            </w:pPr>
            <w:r w:rsidRPr="00891F3A">
              <w:rPr>
                <w:lang w:val="en-CA" w:eastAsia="de-DE"/>
                <w:rPrChange w:id="7045" w:author="Jens-Rainer Ohm" w:date="2023-05-08T12:56:00Z">
                  <w:rPr>
                    <w:lang w:eastAsia="de-DE"/>
                  </w:rPr>
                </w:rPrChang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891F3A" w:rsidRDefault="00F901E5" w:rsidP="00F901E5">
            <w:pPr>
              <w:rPr>
                <w:lang w:val="en-CA" w:eastAsia="de-DE"/>
                <w:rPrChange w:id="7046" w:author="Jens-Rainer Ohm" w:date="2023-05-08T12:56:00Z">
                  <w:rPr>
                    <w:lang w:eastAsia="de-DE"/>
                  </w:rPr>
                </w:rPrChange>
              </w:rPr>
            </w:pPr>
            <w:r w:rsidRPr="00891F3A">
              <w:rPr>
                <w:lang w:val="en-CA" w:eastAsia="de-DE"/>
                <w:rPrChange w:id="7047" w:author="Jens-Rainer Ohm" w:date="2023-05-08T12:56:00Z">
                  <w:rPr>
                    <w:lang w:eastAsia="de-DE"/>
                  </w:rPr>
                </w:rPrChange>
              </w:rPr>
              <w:t>1.23%</w:t>
            </w:r>
          </w:p>
        </w:tc>
        <w:tc>
          <w:tcPr>
            <w:tcW w:w="329" w:type="pct"/>
            <w:tcBorders>
              <w:top w:val="nil"/>
              <w:left w:val="nil"/>
              <w:bottom w:val="nil"/>
              <w:right w:val="nil"/>
            </w:tcBorders>
            <w:shd w:val="clear" w:color="auto" w:fill="auto"/>
            <w:noWrap/>
            <w:vAlign w:val="center"/>
            <w:hideMark/>
          </w:tcPr>
          <w:p w14:paraId="1D94291D" w14:textId="77777777" w:rsidR="00F901E5" w:rsidRPr="00891F3A" w:rsidRDefault="00F901E5" w:rsidP="00F901E5">
            <w:pPr>
              <w:rPr>
                <w:lang w:val="en-CA" w:eastAsia="de-DE"/>
                <w:rPrChange w:id="7048" w:author="Jens-Rainer Ohm" w:date="2023-05-08T12:56:00Z">
                  <w:rPr>
                    <w:lang w:eastAsia="de-DE"/>
                  </w:rPr>
                </w:rPrChange>
              </w:rPr>
            </w:pPr>
            <w:r w:rsidRPr="00891F3A">
              <w:rPr>
                <w:lang w:val="en-CA" w:eastAsia="de-DE"/>
                <w:rPrChange w:id="7049" w:author="Jens-Rainer Ohm" w:date="2023-05-08T12:56:00Z">
                  <w:rPr>
                    <w:lang w:eastAsia="de-DE"/>
                  </w:rPr>
                </w:rPrChange>
              </w:rPr>
              <w:t>83%</w:t>
            </w:r>
          </w:p>
        </w:tc>
        <w:tc>
          <w:tcPr>
            <w:tcW w:w="359" w:type="pct"/>
            <w:tcBorders>
              <w:top w:val="nil"/>
              <w:left w:val="nil"/>
              <w:bottom w:val="nil"/>
              <w:right w:val="nil"/>
            </w:tcBorders>
            <w:shd w:val="clear" w:color="auto" w:fill="auto"/>
            <w:noWrap/>
            <w:vAlign w:val="center"/>
            <w:hideMark/>
          </w:tcPr>
          <w:p w14:paraId="57F9EE3D" w14:textId="77777777" w:rsidR="00F901E5" w:rsidRPr="00891F3A" w:rsidRDefault="00F901E5" w:rsidP="00F901E5">
            <w:pPr>
              <w:rPr>
                <w:lang w:val="en-CA" w:eastAsia="de-DE"/>
                <w:rPrChange w:id="7050" w:author="Jens-Rainer Ohm" w:date="2023-05-08T12:56:00Z">
                  <w:rPr>
                    <w:lang w:eastAsia="de-DE"/>
                  </w:rPr>
                </w:rPrChange>
              </w:rPr>
            </w:pPr>
            <w:r w:rsidRPr="00891F3A">
              <w:rPr>
                <w:lang w:val="en-CA" w:eastAsia="de-DE"/>
                <w:rPrChange w:id="7051" w:author="Jens-Rainer Ohm" w:date="2023-05-08T12:56:00Z">
                  <w:rPr>
                    <w:lang w:eastAsia="de-DE"/>
                  </w:rPr>
                </w:rPrChang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891F3A" w:rsidRDefault="00F901E5" w:rsidP="00F901E5">
            <w:pPr>
              <w:rPr>
                <w:lang w:val="en-CA" w:eastAsia="de-DE"/>
                <w:rPrChange w:id="7052" w:author="Jens-Rainer Ohm" w:date="2023-05-08T12:56:00Z">
                  <w:rPr>
                    <w:lang w:eastAsia="de-DE"/>
                  </w:rPr>
                </w:rPrChange>
              </w:rPr>
            </w:pPr>
            <w:r w:rsidRPr="00891F3A">
              <w:rPr>
                <w:lang w:val="en-CA" w:eastAsia="de-DE"/>
                <w:rPrChange w:id="7053" w:author="Jens-Rainer Ohm" w:date="2023-05-08T12:56:00Z">
                  <w:rPr>
                    <w:lang w:eastAsia="de-DE"/>
                  </w:rPr>
                </w:rPrChang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891F3A" w:rsidRDefault="00F901E5" w:rsidP="00F901E5">
            <w:pPr>
              <w:rPr>
                <w:lang w:val="en-CA" w:eastAsia="de-DE"/>
                <w:rPrChange w:id="7054" w:author="Jens-Rainer Ohm" w:date="2023-05-08T12:56:00Z">
                  <w:rPr>
                    <w:lang w:eastAsia="de-DE"/>
                  </w:rPr>
                </w:rPrChange>
              </w:rPr>
            </w:pPr>
            <w:r w:rsidRPr="00891F3A">
              <w:rPr>
                <w:lang w:val="en-CA" w:eastAsia="de-DE"/>
                <w:rPrChange w:id="7055" w:author="Jens-Rainer Ohm" w:date="2023-05-08T12:56:00Z">
                  <w:rPr>
                    <w:lang w:eastAsia="de-DE"/>
                  </w:rPr>
                </w:rPrChang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891F3A" w:rsidRDefault="00F901E5" w:rsidP="00F901E5">
            <w:pPr>
              <w:rPr>
                <w:lang w:val="en-CA" w:eastAsia="de-DE"/>
                <w:rPrChange w:id="7056" w:author="Jens-Rainer Ohm" w:date="2023-05-08T12:56:00Z">
                  <w:rPr>
                    <w:lang w:eastAsia="de-DE"/>
                  </w:rPr>
                </w:rPrChange>
              </w:rPr>
            </w:pPr>
            <w:r w:rsidRPr="00891F3A">
              <w:rPr>
                <w:lang w:val="en-CA" w:eastAsia="de-DE"/>
                <w:rPrChange w:id="7057" w:author="Jens-Rainer Ohm" w:date="2023-05-08T12:56:00Z">
                  <w:rPr>
                    <w:lang w:eastAsia="de-DE"/>
                  </w:rPr>
                </w:rPrChange>
              </w:rPr>
              <w:t>-19.06%</w:t>
            </w:r>
          </w:p>
        </w:tc>
        <w:tc>
          <w:tcPr>
            <w:tcW w:w="461" w:type="pct"/>
            <w:tcBorders>
              <w:top w:val="nil"/>
              <w:left w:val="nil"/>
              <w:bottom w:val="nil"/>
              <w:right w:val="nil"/>
            </w:tcBorders>
            <w:shd w:val="clear" w:color="auto" w:fill="auto"/>
            <w:noWrap/>
            <w:vAlign w:val="center"/>
            <w:hideMark/>
          </w:tcPr>
          <w:p w14:paraId="77FB267E" w14:textId="77777777" w:rsidR="00F901E5" w:rsidRPr="00891F3A" w:rsidRDefault="00F901E5" w:rsidP="00F901E5">
            <w:pPr>
              <w:rPr>
                <w:lang w:val="en-CA" w:eastAsia="de-DE"/>
                <w:rPrChange w:id="7058" w:author="Jens-Rainer Ohm" w:date="2023-05-08T12:56:00Z">
                  <w:rPr>
                    <w:lang w:eastAsia="de-DE"/>
                  </w:rPr>
                </w:rPrChange>
              </w:rPr>
            </w:pPr>
            <w:r w:rsidRPr="00891F3A">
              <w:rPr>
                <w:lang w:val="en-CA" w:eastAsia="de-DE"/>
                <w:rPrChange w:id="7059"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891F3A" w:rsidRDefault="00F901E5" w:rsidP="00F901E5">
            <w:pPr>
              <w:rPr>
                <w:lang w:val="en-CA" w:eastAsia="de-DE"/>
                <w:rPrChange w:id="7060" w:author="Jens-Rainer Ohm" w:date="2023-05-08T12:56:00Z">
                  <w:rPr>
                    <w:lang w:eastAsia="de-DE"/>
                  </w:rPr>
                </w:rPrChange>
              </w:rPr>
            </w:pPr>
            <w:r w:rsidRPr="00891F3A">
              <w:rPr>
                <w:lang w:val="en-CA" w:eastAsia="de-DE"/>
                <w:rPrChange w:id="7061" w:author="Jens-Rainer Ohm" w:date="2023-05-08T12:56:00Z">
                  <w:rPr>
                    <w:lang w:eastAsia="de-DE"/>
                  </w:rPr>
                </w:rPrChange>
              </w:rPr>
              <w:t>#DIV/0!</w:t>
            </w:r>
          </w:p>
        </w:tc>
      </w:tr>
      <w:tr w:rsidR="00F901E5" w:rsidRPr="00891F3A"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891F3A" w:rsidRDefault="00F901E5" w:rsidP="00F901E5">
            <w:pPr>
              <w:rPr>
                <w:lang w:val="en-CA" w:eastAsia="de-DE"/>
                <w:rPrChange w:id="7062" w:author="Jens-Rainer Ohm" w:date="2023-05-08T12:56:00Z">
                  <w:rPr>
                    <w:lang w:eastAsia="de-DE"/>
                  </w:rPr>
                </w:rPrChange>
              </w:rPr>
            </w:pPr>
            <w:r w:rsidRPr="00891F3A">
              <w:rPr>
                <w:lang w:val="en-CA" w:eastAsia="de-DE"/>
                <w:rPrChange w:id="7063" w:author="Jens-Rainer Ohm" w:date="2023-05-08T12:56:00Z">
                  <w:rPr>
                    <w:lang w:eastAsia="de-DE"/>
                  </w:rPr>
                </w:rPrChang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891F3A" w:rsidRDefault="00F901E5" w:rsidP="00F901E5">
            <w:pPr>
              <w:rPr>
                <w:lang w:val="en-CA" w:eastAsia="de-DE"/>
                <w:rPrChange w:id="7064" w:author="Jens-Rainer Ohm" w:date="2023-05-08T12:56:00Z">
                  <w:rPr>
                    <w:lang w:eastAsia="de-DE"/>
                  </w:rPr>
                </w:rPrChange>
              </w:rPr>
            </w:pPr>
            <w:r w:rsidRPr="00891F3A">
              <w:rPr>
                <w:lang w:val="en-CA" w:eastAsia="de-DE"/>
                <w:rPrChange w:id="7065" w:author="Jens-Rainer Ohm" w:date="2023-05-08T12:56:00Z">
                  <w:rPr>
                    <w:lang w:eastAsia="de-DE"/>
                  </w:rPr>
                </w:rPrChange>
              </w:rPr>
              <w:t>0.95%</w:t>
            </w:r>
          </w:p>
        </w:tc>
        <w:tc>
          <w:tcPr>
            <w:tcW w:w="395" w:type="pct"/>
            <w:tcBorders>
              <w:top w:val="nil"/>
              <w:left w:val="nil"/>
              <w:bottom w:val="nil"/>
              <w:right w:val="nil"/>
            </w:tcBorders>
            <w:shd w:val="clear" w:color="auto" w:fill="auto"/>
            <w:noWrap/>
            <w:vAlign w:val="center"/>
            <w:hideMark/>
          </w:tcPr>
          <w:p w14:paraId="1571F7A6" w14:textId="77777777" w:rsidR="00F901E5" w:rsidRPr="00891F3A" w:rsidRDefault="00F901E5" w:rsidP="00F901E5">
            <w:pPr>
              <w:rPr>
                <w:lang w:val="en-CA" w:eastAsia="de-DE"/>
                <w:rPrChange w:id="7066" w:author="Jens-Rainer Ohm" w:date="2023-05-08T12:56:00Z">
                  <w:rPr>
                    <w:lang w:eastAsia="de-DE"/>
                  </w:rPr>
                </w:rPrChange>
              </w:rPr>
            </w:pPr>
            <w:r w:rsidRPr="00891F3A">
              <w:rPr>
                <w:lang w:val="en-CA" w:eastAsia="de-DE"/>
                <w:rPrChange w:id="7067" w:author="Jens-Rainer Ohm" w:date="2023-05-08T12:56:00Z">
                  <w:rPr>
                    <w:lang w:eastAsia="de-DE"/>
                  </w:rPr>
                </w:rPrChang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891F3A" w:rsidRDefault="00F901E5" w:rsidP="00F901E5">
            <w:pPr>
              <w:rPr>
                <w:lang w:val="en-CA" w:eastAsia="de-DE"/>
                <w:rPrChange w:id="7068" w:author="Jens-Rainer Ohm" w:date="2023-05-08T12:56:00Z">
                  <w:rPr>
                    <w:lang w:eastAsia="de-DE"/>
                  </w:rPr>
                </w:rPrChange>
              </w:rPr>
            </w:pPr>
            <w:r w:rsidRPr="00891F3A">
              <w:rPr>
                <w:lang w:val="en-CA" w:eastAsia="de-DE"/>
                <w:rPrChange w:id="7069" w:author="Jens-Rainer Ohm" w:date="2023-05-08T12:56:00Z">
                  <w:rPr>
                    <w:lang w:eastAsia="de-DE"/>
                  </w:rPr>
                </w:rPrChange>
              </w:rPr>
              <w:t>0.80%</w:t>
            </w:r>
          </w:p>
        </w:tc>
        <w:tc>
          <w:tcPr>
            <w:tcW w:w="329" w:type="pct"/>
            <w:tcBorders>
              <w:top w:val="nil"/>
              <w:left w:val="nil"/>
              <w:bottom w:val="nil"/>
              <w:right w:val="nil"/>
            </w:tcBorders>
            <w:shd w:val="clear" w:color="auto" w:fill="auto"/>
            <w:noWrap/>
            <w:vAlign w:val="center"/>
            <w:hideMark/>
          </w:tcPr>
          <w:p w14:paraId="4D84CB52" w14:textId="77777777" w:rsidR="00F901E5" w:rsidRPr="00891F3A" w:rsidRDefault="00F901E5" w:rsidP="00F901E5">
            <w:pPr>
              <w:rPr>
                <w:lang w:val="en-CA" w:eastAsia="de-DE"/>
                <w:rPrChange w:id="7070" w:author="Jens-Rainer Ohm" w:date="2023-05-08T12:56:00Z">
                  <w:rPr>
                    <w:lang w:eastAsia="de-DE"/>
                  </w:rPr>
                </w:rPrChange>
              </w:rPr>
            </w:pPr>
            <w:r w:rsidRPr="00891F3A">
              <w:rPr>
                <w:lang w:val="en-CA" w:eastAsia="de-DE"/>
                <w:rPrChange w:id="7071" w:author="Jens-Rainer Ohm" w:date="2023-05-08T12:56:00Z">
                  <w:rPr>
                    <w:lang w:eastAsia="de-DE"/>
                  </w:rPr>
                </w:rPrChange>
              </w:rPr>
              <w:t>84%</w:t>
            </w:r>
          </w:p>
        </w:tc>
        <w:tc>
          <w:tcPr>
            <w:tcW w:w="359" w:type="pct"/>
            <w:tcBorders>
              <w:top w:val="nil"/>
              <w:left w:val="nil"/>
              <w:bottom w:val="nil"/>
              <w:right w:val="nil"/>
            </w:tcBorders>
            <w:shd w:val="clear" w:color="auto" w:fill="auto"/>
            <w:noWrap/>
            <w:vAlign w:val="center"/>
            <w:hideMark/>
          </w:tcPr>
          <w:p w14:paraId="7A78E732" w14:textId="77777777" w:rsidR="00F901E5" w:rsidRPr="00891F3A" w:rsidRDefault="00F901E5" w:rsidP="00F901E5">
            <w:pPr>
              <w:rPr>
                <w:lang w:val="en-CA" w:eastAsia="de-DE"/>
                <w:rPrChange w:id="7072" w:author="Jens-Rainer Ohm" w:date="2023-05-08T12:56:00Z">
                  <w:rPr>
                    <w:lang w:eastAsia="de-DE"/>
                  </w:rPr>
                </w:rPrChange>
              </w:rPr>
            </w:pPr>
            <w:r w:rsidRPr="00891F3A">
              <w:rPr>
                <w:lang w:val="en-CA" w:eastAsia="de-DE"/>
                <w:rPrChange w:id="7073" w:author="Jens-Rainer Ohm" w:date="2023-05-08T12:56:00Z">
                  <w:rPr>
                    <w:lang w:eastAsia="de-DE"/>
                  </w:rPr>
                </w:rPrChang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891F3A" w:rsidRDefault="00F901E5" w:rsidP="00F901E5">
            <w:pPr>
              <w:rPr>
                <w:lang w:val="en-CA" w:eastAsia="de-DE"/>
                <w:rPrChange w:id="7074" w:author="Jens-Rainer Ohm" w:date="2023-05-08T12:56:00Z">
                  <w:rPr>
                    <w:lang w:eastAsia="de-DE"/>
                  </w:rPr>
                </w:rPrChange>
              </w:rPr>
            </w:pPr>
            <w:r w:rsidRPr="00891F3A">
              <w:rPr>
                <w:lang w:val="en-CA" w:eastAsia="de-DE"/>
                <w:rPrChange w:id="7075" w:author="Jens-Rainer Ohm" w:date="2023-05-08T12:56:00Z">
                  <w:rPr>
                    <w:lang w:eastAsia="de-DE"/>
                  </w:rPr>
                </w:rPrChang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891F3A" w:rsidRDefault="00F901E5" w:rsidP="00F901E5">
            <w:pPr>
              <w:rPr>
                <w:lang w:val="en-CA" w:eastAsia="de-DE"/>
                <w:rPrChange w:id="7076" w:author="Jens-Rainer Ohm" w:date="2023-05-08T12:56:00Z">
                  <w:rPr>
                    <w:lang w:eastAsia="de-DE"/>
                  </w:rPr>
                </w:rPrChange>
              </w:rPr>
            </w:pPr>
            <w:r w:rsidRPr="00891F3A">
              <w:rPr>
                <w:lang w:val="en-CA" w:eastAsia="de-DE"/>
                <w:rPrChange w:id="7077" w:author="Jens-Rainer Ohm" w:date="2023-05-08T12:56:00Z">
                  <w:rPr>
                    <w:lang w:eastAsia="de-DE"/>
                  </w:rPr>
                </w:rPrChang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891F3A" w:rsidRDefault="00F901E5" w:rsidP="00F901E5">
            <w:pPr>
              <w:rPr>
                <w:lang w:val="en-CA" w:eastAsia="de-DE"/>
                <w:rPrChange w:id="7078" w:author="Jens-Rainer Ohm" w:date="2023-05-08T12:56:00Z">
                  <w:rPr>
                    <w:lang w:eastAsia="de-DE"/>
                  </w:rPr>
                </w:rPrChange>
              </w:rPr>
            </w:pPr>
            <w:r w:rsidRPr="00891F3A">
              <w:rPr>
                <w:lang w:val="en-CA" w:eastAsia="de-DE"/>
                <w:rPrChange w:id="7079" w:author="Jens-Rainer Ohm" w:date="2023-05-08T12:56:00Z">
                  <w:rPr>
                    <w:lang w:eastAsia="de-DE"/>
                  </w:rPr>
                </w:rPrChange>
              </w:rPr>
              <w:t>-13.64%</w:t>
            </w:r>
          </w:p>
        </w:tc>
        <w:tc>
          <w:tcPr>
            <w:tcW w:w="461" w:type="pct"/>
            <w:tcBorders>
              <w:top w:val="nil"/>
              <w:left w:val="nil"/>
              <w:bottom w:val="nil"/>
              <w:right w:val="nil"/>
            </w:tcBorders>
            <w:shd w:val="clear" w:color="auto" w:fill="auto"/>
            <w:noWrap/>
            <w:vAlign w:val="center"/>
            <w:hideMark/>
          </w:tcPr>
          <w:p w14:paraId="7F6DD689" w14:textId="77777777" w:rsidR="00F901E5" w:rsidRPr="00891F3A" w:rsidRDefault="00F901E5" w:rsidP="00F901E5">
            <w:pPr>
              <w:rPr>
                <w:lang w:val="en-CA" w:eastAsia="de-DE"/>
                <w:rPrChange w:id="7080" w:author="Jens-Rainer Ohm" w:date="2023-05-08T12:56:00Z">
                  <w:rPr>
                    <w:lang w:eastAsia="de-DE"/>
                  </w:rPr>
                </w:rPrChange>
              </w:rPr>
            </w:pPr>
            <w:r w:rsidRPr="00891F3A">
              <w:rPr>
                <w:lang w:val="en-CA" w:eastAsia="de-DE"/>
                <w:rPrChange w:id="7081"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891F3A" w:rsidRDefault="00F901E5" w:rsidP="00F901E5">
            <w:pPr>
              <w:rPr>
                <w:lang w:val="en-CA" w:eastAsia="de-DE"/>
                <w:rPrChange w:id="7082" w:author="Jens-Rainer Ohm" w:date="2023-05-08T12:56:00Z">
                  <w:rPr>
                    <w:lang w:eastAsia="de-DE"/>
                  </w:rPr>
                </w:rPrChange>
              </w:rPr>
            </w:pPr>
            <w:r w:rsidRPr="00891F3A">
              <w:rPr>
                <w:lang w:val="en-CA" w:eastAsia="de-DE"/>
                <w:rPrChange w:id="7083" w:author="Jens-Rainer Ohm" w:date="2023-05-08T12:56:00Z">
                  <w:rPr>
                    <w:lang w:eastAsia="de-DE"/>
                  </w:rPr>
                </w:rPrChange>
              </w:rPr>
              <w:t>#DIV/0!</w:t>
            </w:r>
          </w:p>
        </w:tc>
      </w:tr>
      <w:tr w:rsidR="00F901E5" w:rsidRPr="00891F3A"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891F3A" w:rsidRDefault="00F901E5" w:rsidP="00F901E5">
            <w:pPr>
              <w:rPr>
                <w:lang w:val="en-CA" w:eastAsia="de-DE"/>
                <w:rPrChange w:id="7084" w:author="Jens-Rainer Ohm" w:date="2023-05-08T12:56:00Z">
                  <w:rPr>
                    <w:lang w:eastAsia="de-DE"/>
                  </w:rPr>
                </w:rPrChange>
              </w:rPr>
            </w:pPr>
            <w:r w:rsidRPr="00891F3A">
              <w:rPr>
                <w:lang w:val="en-CA" w:eastAsia="de-DE"/>
                <w:rPrChange w:id="7085" w:author="Jens-Rainer Ohm" w:date="2023-05-08T12:56:00Z">
                  <w:rPr>
                    <w:lang w:eastAsia="de-DE"/>
                  </w:rPr>
                </w:rPrChang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891F3A" w:rsidRDefault="00F901E5" w:rsidP="00F901E5">
            <w:pPr>
              <w:rPr>
                <w:lang w:val="en-CA" w:eastAsia="de-DE"/>
                <w:rPrChange w:id="7086" w:author="Jens-Rainer Ohm" w:date="2023-05-08T12:56:00Z">
                  <w:rPr>
                    <w:lang w:eastAsia="de-DE"/>
                  </w:rPr>
                </w:rPrChange>
              </w:rPr>
            </w:pPr>
            <w:r w:rsidRPr="00891F3A">
              <w:rPr>
                <w:lang w:val="en-CA" w:eastAsia="de-DE"/>
                <w:rPrChange w:id="7087" w:author="Jens-Rainer Ohm" w:date="2023-05-08T12:56:00Z">
                  <w:rPr>
                    <w:lang w:eastAsia="de-DE"/>
                  </w:rPr>
                </w:rPrChange>
              </w:rPr>
              <w:t>1.89%</w:t>
            </w:r>
          </w:p>
        </w:tc>
        <w:tc>
          <w:tcPr>
            <w:tcW w:w="395" w:type="pct"/>
            <w:tcBorders>
              <w:top w:val="nil"/>
              <w:left w:val="nil"/>
              <w:bottom w:val="nil"/>
              <w:right w:val="nil"/>
            </w:tcBorders>
            <w:shd w:val="clear" w:color="auto" w:fill="auto"/>
            <w:noWrap/>
            <w:vAlign w:val="center"/>
            <w:hideMark/>
          </w:tcPr>
          <w:p w14:paraId="26CEFB4A" w14:textId="77777777" w:rsidR="00F901E5" w:rsidRPr="00891F3A" w:rsidRDefault="00F901E5" w:rsidP="00F901E5">
            <w:pPr>
              <w:rPr>
                <w:lang w:val="en-CA" w:eastAsia="de-DE"/>
                <w:rPrChange w:id="7088" w:author="Jens-Rainer Ohm" w:date="2023-05-08T12:56:00Z">
                  <w:rPr>
                    <w:lang w:eastAsia="de-DE"/>
                  </w:rPr>
                </w:rPrChange>
              </w:rPr>
            </w:pPr>
            <w:r w:rsidRPr="00891F3A">
              <w:rPr>
                <w:lang w:val="en-CA" w:eastAsia="de-DE"/>
                <w:rPrChange w:id="7089" w:author="Jens-Rainer Ohm" w:date="2023-05-08T12:56:00Z">
                  <w:rPr>
                    <w:lang w:eastAsia="de-DE"/>
                  </w:rPr>
                </w:rPrChang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891F3A" w:rsidRDefault="00F901E5" w:rsidP="00F901E5">
            <w:pPr>
              <w:rPr>
                <w:lang w:val="en-CA" w:eastAsia="de-DE"/>
                <w:rPrChange w:id="7090" w:author="Jens-Rainer Ohm" w:date="2023-05-08T12:56:00Z">
                  <w:rPr>
                    <w:lang w:eastAsia="de-DE"/>
                  </w:rPr>
                </w:rPrChange>
              </w:rPr>
            </w:pPr>
            <w:r w:rsidRPr="00891F3A">
              <w:rPr>
                <w:lang w:val="en-CA" w:eastAsia="de-DE"/>
                <w:rPrChange w:id="7091" w:author="Jens-Rainer Ohm" w:date="2023-05-08T12:56:00Z">
                  <w:rPr>
                    <w:lang w:eastAsia="de-DE"/>
                  </w:rPr>
                </w:rPrChange>
              </w:rPr>
              <w:t>1.88%</w:t>
            </w:r>
          </w:p>
        </w:tc>
        <w:tc>
          <w:tcPr>
            <w:tcW w:w="329" w:type="pct"/>
            <w:tcBorders>
              <w:top w:val="nil"/>
              <w:left w:val="nil"/>
              <w:bottom w:val="nil"/>
              <w:right w:val="nil"/>
            </w:tcBorders>
            <w:shd w:val="clear" w:color="auto" w:fill="auto"/>
            <w:noWrap/>
            <w:vAlign w:val="center"/>
            <w:hideMark/>
          </w:tcPr>
          <w:p w14:paraId="0A7B4E58" w14:textId="77777777" w:rsidR="00F901E5" w:rsidRPr="00891F3A" w:rsidRDefault="00F901E5" w:rsidP="00F901E5">
            <w:pPr>
              <w:rPr>
                <w:lang w:val="en-CA" w:eastAsia="de-DE"/>
                <w:rPrChange w:id="7092" w:author="Jens-Rainer Ohm" w:date="2023-05-08T12:56:00Z">
                  <w:rPr>
                    <w:lang w:eastAsia="de-DE"/>
                  </w:rPr>
                </w:rPrChange>
              </w:rPr>
            </w:pPr>
            <w:r w:rsidRPr="00891F3A">
              <w:rPr>
                <w:lang w:val="en-CA" w:eastAsia="de-DE"/>
                <w:rPrChange w:id="7093" w:author="Jens-Rainer Ohm" w:date="2023-05-08T12:56:00Z">
                  <w:rPr>
                    <w:lang w:eastAsia="de-DE"/>
                  </w:rPr>
                </w:rPrChange>
              </w:rPr>
              <w:t>84%</w:t>
            </w:r>
          </w:p>
        </w:tc>
        <w:tc>
          <w:tcPr>
            <w:tcW w:w="359" w:type="pct"/>
            <w:tcBorders>
              <w:top w:val="nil"/>
              <w:left w:val="nil"/>
              <w:bottom w:val="nil"/>
              <w:right w:val="nil"/>
            </w:tcBorders>
            <w:shd w:val="clear" w:color="auto" w:fill="auto"/>
            <w:noWrap/>
            <w:vAlign w:val="center"/>
            <w:hideMark/>
          </w:tcPr>
          <w:p w14:paraId="377937A6" w14:textId="77777777" w:rsidR="00F901E5" w:rsidRPr="00891F3A" w:rsidRDefault="00F901E5" w:rsidP="00F901E5">
            <w:pPr>
              <w:rPr>
                <w:lang w:val="en-CA" w:eastAsia="de-DE"/>
                <w:rPrChange w:id="7094" w:author="Jens-Rainer Ohm" w:date="2023-05-08T12:56:00Z">
                  <w:rPr>
                    <w:lang w:eastAsia="de-DE"/>
                  </w:rPr>
                </w:rPrChange>
              </w:rPr>
            </w:pPr>
            <w:r w:rsidRPr="00891F3A">
              <w:rPr>
                <w:lang w:val="en-CA" w:eastAsia="de-DE"/>
                <w:rPrChange w:id="7095" w:author="Jens-Rainer Ohm" w:date="2023-05-08T12:56:00Z">
                  <w:rPr>
                    <w:lang w:eastAsia="de-DE"/>
                  </w:rPr>
                </w:rPrChang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891F3A" w:rsidRDefault="00F901E5" w:rsidP="00F901E5">
            <w:pPr>
              <w:rPr>
                <w:lang w:val="en-CA" w:eastAsia="de-DE"/>
                <w:rPrChange w:id="7096" w:author="Jens-Rainer Ohm" w:date="2023-05-08T12:56:00Z">
                  <w:rPr>
                    <w:lang w:eastAsia="de-DE"/>
                  </w:rPr>
                </w:rPrChange>
              </w:rPr>
            </w:pPr>
            <w:r w:rsidRPr="00891F3A">
              <w:rPr>
                <w:lang w:val="en-CA" w:eastAsia="de-DE"/>
                <w:rPrChange w:id="7097" w:author="Jens-Rainer Ohm" w:date="2023-05-08T12:56:00Z">
                  <w:rPr>
                    <w:lang w:eastAsia="de-DE"/>
                  </w:rPr>
                </w:rPrChang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891F3A" w:rsidRDefault="00F901E5" w:rsidP="00F901E5">
            <w:pPr>
              <w:rPr>
                <w:lang w:val="en-CA" w:eastAsia="de-DE"/>
                <w:rPrChange w:id="7098" w:author="Jens-Rainer Ohm" w:date="2023-05-08T12:56:00Z">
                  <w:rPr>
                    <w:lang w:eastAsia="de-DE"/>
                  </w:rPr>
                </w:rPrChange>
              </w:rPr>
            </w:pPr>
            <w:r w:rsidRPr="00891F3A">
              <w:rPr>
                <w:lang w:val="en-CA" w:eastAsia="de-DE"/>
                <w:rPrChange w:id="7099" w:author="Jens-Rainer Ohm" w:date="2023-05-08T12:56:00Z">
                  <w:rPr>
                    <w:lang w:eastAsia="de-DE"/>
                  </w:rPr>
                </w:rPrChang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891F3A" w:rsidRDefault="00F901E5" w:rsidP="00F901E5">
            <w:pPr>
              <w:rPr>
                <w:lang w:val="en-CA" w:eastAsia="de-DE"/>
                <w:rPrChange w:id="7100" w:author="Jens-Rainer Ohm" w:date="2023-05-08T12:56:00Z">
                  <w:rPr>
                    <w:lang w:eastAsia="de-DE"/>
                  </w:rPr>
                </w:rPrChange>
              </w:rPr>
            </w:pPr>
            <w:r w:rsidRPr="00891F3A">
              <w:rPr>
                <w:lang w:val="en-CA" w:eastAsia="de-DE"/>
                <w:rPrChange w:id="7101" w:author="Jens-Rainer Ohm" w:date="2023-05-08T12:56:00Z">
                  <w:rPr>
                    <w:lang w:eastAsia="de-DE"/>
                  </w:rPr>
                </w:rPrChange>
              </w:rPr>
              <w:t>-16.14%</w:t>
            </w:r>
          </w:p>
        </w:tc>
        <w:tc>
          <w:tcPr>
            <w:tcW w:w="461" w:type="pct"/>
            <w:tcBorders>
              <w:top w:val="nil"/>
              <w:left w:val="nil"/>
              <w:bottom w:val="nil"/>
              <w:right w:val="nil"/>
            </w:tcBorders>
            <w:shd w:val="clear" w:color="auto" w:fill="auto"/>
            <w:noWrap/>
            <w:vAlign w:val="center"/>
            <w:hideMark/>
          </w:tcPr>
          <w:p w14:paraId="2894E1EA" w14:textId="77777777" w:rsidR="00F901E5" w:rsidRPr="00891F3A" w:rsidRDefault="00F901E5" w:rsidP="00F901E5">
            <w:pPr>
              <w:rPr>
                <w:lang w:val="en-CA" w:eastAsia="de-DE"/>
                <w:rPrChange w:id="7102" w:author="Jens-Rainer Ohm" w:date="2023-05-08T12:56:00Z">
                  <w:rPr>
                    <w:lang w:eastAsia="de-DE"/>
                  </w:rPr>
                </w:rPrChange>
              </w:rPr>
            </w:pPr>
            <w:r w:rsidRPr="00891F3A">
              <w:rPr>
                <w:lang w:val="en-CA" w:eastAsia="de-DE"/>
                <w:rPrChange w:id="7103"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891F3A" w:rsidRDefault="00F901E5" w:rsidP="00F901E5">
            <w:pPr>
              <w:rPr>
                <w:lang w:val="en-CA" w:eastAsia="de-DE"/>
                <w:rPrChange w:id="7104" w:author="Jens-Rainer Ohm" w:date="2023-05-08T12:56:00Z">
                  <w:rPr>
                    <w:lang w:eastAsia="de-DE"/>
                  </w:rPr>
                </w:rPrChange>
              </w:rPr>
            </w:pPr>
            <w:r w:rsidRPr="00891F3A">
              <w:rPr>
                <w:lang w:val="en-CA" w:eastAsia="de-DE"/>
                <w:rPrChange w:id="7105" w:author="Jens-Rainer Ohm" w:date="2023-05-08T12:56:00Z">
                  <w:rPr>
                    <w:lang w:eastAsia="de-DE"/>
                  </w:rPr>
                </w:rPrChange>
              </w:rPr>
              <w:t>#DIV/0!</w:t>
            </w:r>
          </w:p>
        </w:tc>
      </w:tr>
      <w:tr w:rsidR="00F901E5" w:rsidRPr="00891F3A"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891F3A" w:rsidRDefault="00F901E5" w:rsidP="00F901E5">
            <w:pPr>
              <w:rPr>
                <w:b/>
                <w:bCs/>
                <w:lang w:val="en-CA" w:eastAsia="de-DE"/>
                <w:rPrChange w:id="7106" w:author="Jens-Rainer Ohm" w:date="2023-05-08T12:56:00Z">
                  <w:rPr>
                    <w:b/>
                    <w:bCs/>
                    <w:lang w:eastAsia="de-DE"/>
                  </w:rPr>
                </w:rPrChange>
              </w:rPr>
            </w:pPr>
            <w:r w:rsidRPr="00891F3A">
              <w:rPr>
                <w:b/>
                <w:bCs/>
                <w:lang w:val="en-CA" w:eastAsia="de-DE"/>
                <w:rPrChange w:id="7107" w:author="Jens-Rainer Ohm" w:date="2023-05-08T12:56:00Z">
                  <w:rPr>
                    <w:b/>
                    <w:bCs/>
                    <w:lang w:eastAsia="de-DE"/>
                  </w:rPr>
                </w:rPrChang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891F3A" w:rsidRDefault="00F901E5" w:rsidP="00F901E5">
            <w:pPr>
              <w:rPr>
                <w:lang w:val="en-CA" w:eastAsia="de-DE"/>
                <w:rPrChange w:id="7108" w:author="Jens-Rainer Ohm" w:date="2023-05-08T12:56:00Z">
                  <w:rPr>
                    <w:lang w:eastAsia="de-DE"/>
                  </w:rPr>
                </w:rPrChange>
              </w:rPr>
            </w:pPr>
            <w:r w:rsidRPr="00891F3A">
              <w:rPr>
                <w:lang w:val="en-CA" w:eastAsia="de-DE"/>
                <w:rPrChange w:id="7109" w:author="Jens-Rainer Ohm" w:date="2023-05-08T12:56:00Z">
                  <w:rPr>
                    <w:lang w:eastAsia="de-DE"/>
                  </w:rPr>
                </w:rPrChang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891F3A" w:rsidRDefault="00F901E5" w:rsidP="00F901E5">
            <w:pPr>
              <w:rPr>
                <w:lang w:val="en-CA" w:eastAsia="de-DE"/>
                <w:rPrChange w:id="7110" w:author="Jens-Rainer Ohm" w:date="2023-05-08T12:56:00Z">
                  <w:rPr>
                    <w:lang w:eastAsia="de-DE"/>
                  </w:rPr>
                </w:rPrChange>
              </w:rPr>
            </w:pPr>
            <w:r w:rsidRPr="00891F3A">
              <w:rPr>
                <w:lang w:val="en-CA" w:eastAsia="de-DE"/>
                <w:rPrChange w:id="7111" w:author="Jens-Rainer Ohm" w:date="2023-05-08T12:56:00Z">
                  <w:rPr>
                    <w:lang w:eastAsia="de-DE"/>
                  </w:rPr>
                </w:rPrChang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891F3A" w:rsidRDefault="00F901E5" w:rsidP="00F901E5">
            <w:pPr>
              <w:rPr>
                <w:lang w:val="en-CA" w:eastAsia="de-DE"/>
                <w:rPrChange w:id="7112" w:author="Jens-Rainer Ohm" w:date="2023-05-08T12:56:00Z">
                  <w:rPr>
                    <w:lang w:eastAsia="de-DE"/>
                  </w:rPr>
                </w:rPrChange>
              </w:rPr>
            </w:pPr>
            <w:r w:rsidRPr="00891F3A">
              <w:rPr>
                <w:lang w:val="en-CA" w:eastAsia="de-DE"/>
                <w:rPrChange w:id="7113" w:author="Jens-Rainer Ohm" w:date="2023-05-08T12:56:00Z">
                  <w:rPr>
                    <w:lang w:eastAsia="de-DE"/>
                  </w:rPr>
                </w:rPrChang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891F3A" w:rsidRDefault="00F901E5" w:rsidP="00F901E5">
            <w:pPr>
              <w:rPr>
                <w:lang w:val="en-CA" w:eastAsia="de-DE"/>
                <w:rPrChange w:id="7114" w:author="Jens-Rainer Ohm" w:date="2023-05-08T12:56:00Z">
                  <w:rPr>
                    <w:lang w:eastAsia="de-DE"/>
                  </w:rPr>
                </w:rPrChange>
              </w:rPr>
            </w:pPr>
            <w:r w:rsidRPr="00891F3A">
              <w:rPr>
                <w:lang w:val="en-CA" w:eastAsia="de-DE"/>
                <w:rPrChange w:id="7115" w:author="Jens-Rainer Ohm" w:date="2023-05-08T12:56:00Z">
                  <w:rPr>
                    <w:lang w:eastAsia="de-DE"/>
                  </w:rPr>
                </w:rPrChang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891F3A" w:rsidRDefault="00F901E5" w:rsidP="00F901E5">
            <w:pPr>
              <w:rPr>
                <w:lang w:val="en-CA" w:eastAsia="de-DE"/>
                <w:rPrChange w:id="7116" w:author="Jens-Rainer Ohm" w:date="2023-05-08T12:56:00Z">
                  <w:rPr>
                    <w:lang w:eastAsia="de-DE"/>
                  </w:rPr>
                </w:rPrChange>
              </w:rPr>
            </w:pPr>
            <w:r w:rsidRPr="00891F3A">
              <w:rPr>
                <w:lang w:val="en-CA" w:eastAsia="de-DE"/>
                <w:rPrChange w:id="7117" w:author="Jens-Rainer Ohm" w:date="2023-05-08T12:56:00Z">
                  <w:rPr>
                    <w:lang w:eastAsia="de-DE"/>
                  </w:rPr>
                </w:rPrChang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891F3A" w:rsidRDefault="00F901E5" w:rsidP="00F901E5">
            <w:pPr>
              <w:rPr>
                <w:lang w:val="en-CA" w:eastAsia="de-DE"/>
                <w:rPrChange w:id="7118" w:author="Jens-Rainer Ohm" w:date="2023-05-08T12:56:00Z">
                  <w:rPr>
                    <w:lang w:eastAsia="de-DE"/>
                  </w:rPr>
                </w:rPrChange>
              </w:rPr>
            </w:pPr>
            <w:r w:rsidRPr="00891F3A">
              <w:rPr>
                <w:lang w:val="en-CA" w:eastAsia="de-DE"/>
                <w:rPrChange w:id="7119" w:author="Jens-Rainer Ohm" w:date="2023-05-08T12:56:00Z">
                  <w:rPr>
                    <w:lang w:eastAsia="de-DE"/>
                  </w:rPr>
                </w:rPrChang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891F3A" w:rsidRDefault="00F901E5" w:rsidP="00F901E5">
            <w:pPr>
              <w:rPr>
                <w:lang w:val="en-CA" w:eastAsia="de-DE"/>
                <w:rPrChange w:id="7120" w:author="Jens-Rainer Ohm" w:date="2023-05-08T12:56:00Z">
                  <w:rPr>
                    <w:lang w:eastAsia="de-DE"/>
                  </w:rPr>
                </w:rPrChange>
              </w:rPr>
            </w:pPr>
            <w:r w:rsidRPr="00891F3A">
              <w:rPr>
                <w:lang w:val="en-CA" w:eastAsia="de-DE"/>
                <w:rPrChange w:id="7121" w:author="Jens-Rainer Ohm" w:date="2023-05-08T12:56:00Z">
                  <w:rPr>
                    <w:lang w:eastAsia="de-DE"/>
                  </w:rPr>
                </w:rPrChang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891F3A" w:rsidRDefault="00F901E5" w:rsidP="00F901E5">
            <w:pPr>
              <w:rPr>
                <w:lang w:val="en-CA" w:eastAsia="de-DE"/>
                <w:rPrChange w:id="7122" w:author="Jens-Rainer Ohm" w:date="2023-05-08T12:56:00Z">
                  <w:rPr>
                    <w:lang w:eastAsia="de-DE"/>
                  </w:rPr>
                </w:rPrChange>
              </w:rPr>
            </w:pPr>
            <w:r w:rsidRPr="00891F3A">
              <w:rPr>
                <w:lang w:val="en-CA" w:eastAsia="de-DE"/>
                <w:rPrChange w:id="7123" w:author="Jens-Rainer Ohm" w:date="2023-05-08T12:56:00Z">
                  <w:rPr>
                    <w:lang w:eastAsia="de-DE"/>
                  </w:rPr>
                </w:rPrChang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891F3A" w:rsidRDefault="00F901E5" w:rsidP="00F901E5">
            <w:pPr>
              <w:rPr>
                <w:lang w:val="en-CA" w:eastAsia="de-DE"/>
                <w:rPrChange w:id="7124" w:author="Jens-Rainer Ohm" w:date="2023-05-08T12:56:00Z">
                  <w:rPr>
                    <w:lang w:eastAsia="de-DE"/>
                  </w:rPr>
                </w:rPrChange>
              </w:rPr>
            </w:pPr>
            <w:r w:rsidRPr="00891F3A">
              <w:rPr>
                <w:lang w:val="en-CA" w:eastAsia="de-DE"/>
                <w:rPrChange w:id="7125" w:author="Jens-Rainer Ohm" w:date="2023-05-08T12:56: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891F3A" w:rsidRDefault="00F901E5" w:rsidP="00F901E5">
            <w:pPr>
              <w:rPr>
                <w:lang w:val="en-CA" w:eastAsia="de-DE"/>
                <w:rPrChange w:id="7126" w:author="Jens-Rainer Ohm" w:date="2023-05-08T12:56:00Z">
                  <w:rPr>
                    <w:lang w:eastAsia="de-DE"/>
                  </w:rPr>
                </w:rPrChange>
              </w:rPr>
            </w:pPr>
            <w:r w:rsidRPr="00891F3A">
              <w:rPr>
                <w:lang w:val="en-CA" w:eastAsia="de-DE"/>
                <w:rPrChange w:id="7127" w:author="Jens-Rainer Ohm" w:date="2023-05-08T12:56:00Z">
                  <w:rPr>
                    <w:lang w:eastAsia="de-DE"/>
                  </w:rPr>
                </w:rPrChange>
              </w:rPr>
              <w:t>#DIV/0!</w:t>
            </w:r>
          </w:p>
        </w:tc>
      </w:tr>
      <w:tr w:rsidR="00F901E5" w:rsidRPr="00891F3A"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891F3A" w:rsidRDefault="00F901E5" w:rsidP="00F901E5">
            <w:pPr>
              <w:rPr>
                <w:lang w:val="en-CA" w:eastAsia="de-DE"/>
                <w:rPrChange w:id="7128" w:author="Jens-Rainer Ohm" w:date="2023-05-08T12:56:00Z">
                  <w:rPr>
                    <w:lang w:eastAsia="de-DE"/>
                  </w:rPr>
                </w:rPrChange>
              </w:rPr>
            </w:pPr>
            <w:r w:rsidRPr="00891F3A">
              <w:rPr>
                <w:lang w:val="en-CA" w:eastAsia="de-DE"/>
                <w:rPrChange w:id="7129" w:author="Jens-Rainer Ohm" w:date="2023-05-08T12:56:00Z">
                  <w:rPr>
                    <w:lang w:eastAsia="de-DE"/>
                  </w:rPr>
                </w:rPrChang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891F3A" w:rsidRDefault="00F901E5" w:rsidP="00F901E5">
            <w:pPr>
              <w:rPr>
                <w:lang w:val="en-CA" w:eastAsia="de-DE"/>
                <w:rPrChange w:id="7130" w:author="Jens-Rainer Ohm" w:date="2023-05-08T12:56:00Z">
                  <w:rPr>
                    <w:lang w:eastAsia="de-DE"/>
                  </w:rPr>
                </w:rPrChange>
              </w:rPr>
            </w:pPr>
            <w:r w:rsidRPr="00891F3A">
              <w:rPr>
                <w:lang w:val="en-CA" w:eastAsia="de-DE"/>
                <w:rPrChange w:id="7131" w:author="Jens-Rainer Ohm" w:date="2023-05-08T12:56:00Z">
                  <w:rPr>
                    <w:lang w:eastAsia="de-DE"/>
                  </w:rPr>
                </w:rPrChange>
              </w:rPr>
              <w:t>0.72%</w:t>
            </w:r>
          </w:p>
        </w:tc>
        <w:tc>
          <w:tcPr>
            <w:tcW w:w="395" w:type="pct"/>
            <w:tcBorders>
              <w:top w:val="nil"/>
              <w:left w:val="nil"/>
              <w:bottom w:val="nil"/>
              <w:right w:val="nil"/>
            </w:tcBorders>
            <w:shd w:val="clear" w:color="auto" w:fill="auto"/>
            <w:noWrap/>
            <w:vAlign w:val="center"/>
            <w:hideMark/>
          </w:tcPr>
          <w:p w14:paraId="67AB3DCF" w14:textId="77777777" w:rsidR="00F901E5" w:rsidRPr="00891F3A" w:rsidRDefault="00F901E5" w:rsidP="00F901E5">
            <w:pPr>
              <w:rPr>
                <w:lang w:val="en-CA" w:eastAsia="de-DE"/>
                <w:rPrChange w:id="7132" w:author="Jens-Rainer Ohm" w:date="2023-05-08T12:56:00Z">
                  <w:rPr>
                    <w:lang w:eastAsia="de-DE"/>
                  </w:rPr>
                </w:rPrChange>
              </w:rPr>
            </w:pPr>
            <w:r w:rsidRPr="00891F3A">
              <w:rPr>
                <w:lang w:val="en-CA" w:eastAsia="de-DE"/>
                <w:rPrChange w:id="7133" w:author="Jens-Rainer Ohm" w:date="2023-05-08T12:56:00Z">
                  <w:rPr>
                    <w:lang w:eastAsia="de-DE"/>
                  </w:rPr>
                </w:rPrChang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891F3A" w:rsidRDefault="00F901E5" w:rsidP="00F901E5">
            <w:pPr>
              <w:rPr>
                <w:lang w:val="en-CA" w:eastAsia="de-DE"/>
                <w:rPrChange w:id="7134" w:author="Jens-Rainer Ohm" w:date="2023-05-08T12:56:00Z">
                  <w:rPr>
                    <w:lang w:eastAsia="de-DE"/>
                  </w:rPr>
                </w:rPrChange>
              </w:rPr>
            </w:pPr>
            <w:r w:rsidRPr="00891F3A">
              <w:rPr>
                <w:lang w:val="en-CA" w:eastAsia="de-DE"/>
                <w:rPrChange w:id="7135" w:author="Jens-Rainer Ohm" w:date="2023-05-08T12:56:00Z">
                  <w:rPr>
                    <w:lang w:eastAsia="de-DE"/>
                  </w:rPr>
                </w:rPrChange>
              </w:rPr>
              <w:t>0.53%</w:t>
            </w:r>
          </w:p>
        </w:tc>
        <w:tc>
          <w:tcPr>
            <w:tcW w:w="329" w:type="pct"/>
            <w:tcBorders>
              <w:top w:val="nil"/>
              <w:left w:val="nil"/>
              <w:bottom w:val="nil"/>
              <w:right w:val="nil"/>
            </w:tcBorders>
            <w:shd w:val="clear" w:color="auto" w:fill="auto"/>
            <w:noWrap/>
            <w:vAlign w:val="center"/>
            <w:hideMark/>
          </w:tcPr>
          <w:p w14:paraId="5714B9EF" w14:textId="77777777" w:rsidR="00F901E5" w:rsidRPr="00891F3A" w:rsidRDefault="00F901E5" w:rsidP="00F901E5">
            <w:pPr>
              <w:rPr>
                <w:lang w:val="en-CA" w:eastAsia="de-DE"/>
                <w:rPrChange w:id="7136" w:author="Jens-Rainer Ohm" w:date="2023-05-08T12:56:00Z">
                  <w:rPr>
                    <w:lang w:eastAsia="de-DE"/>
                  </w:rPr>
                </w:rPrChange>
              </w:rPr>
            </w:pPr>
            <w:r w:rsidRPr="00891F3A">
              <w:rPr>
                <w:lang w:val="en-CA" w:eastAsia="de-DE"/>
                <w:rPrChange w:id="7137" w:author="Jens-Rainer Ohm" w:date="2023-05-08T12:56:00Z">
                  <w:rPr>
                    <w:lang w:eastAsia="de-DE"/>
                  </w:rPr>
                </w:rPrChange>
              </w:rPr>
              <w:t>85%</w:t>
            </w:r>
          </w:p>
        </w:tc>
        <w:tc>
          <w:tcPr>
            <w:tcW w:w="359" w:type="pct"/>
            <w:tcBorders>
              <w:top w:val="nil"/>
              <w:left w:val="nil"/>
              <w:bottom w:val="nil"/>
              <w:right w:val="nil"/>
            </w:tcBorders>
            <w:shd w:val="clear" w:color="auto" w:fill="auto"/>
            <w:noWrap/>
            <w:vAlign w:val="center"/>
            <w:hideMark/>
          </w:tcPr>
          <w:p w14:paraId="512DED26" w14:textId="77777777" w:rsidR="00F901E5" w:rsidRPr="00891F3A" w:rsidRDefault="00F901E5" w:rsidP="00F901E5">
            <w:pPr>
              <w:rPr>
                <w:lang w:val="en-CA" w:eastAsia="de-DE"/>
                <w:rPrChange w:id="7138" w:author="Jens-Rainer Ohm" w:date="2023-05-08T12:56:00Z">
                  <w:rPr>
                    <w:lang w:eastAsia="de-DE"/>
                  </w:rPr>
                </w:rPrChange>
              </w:rPr>
            </w:pPr>
            <w:r w:rsidRPr="00891F3A">
              <w:rPr>
                <w:lang w:val="en-CA" w:eastAsia="de-DE"/>
                <w:rPrChange w:id="7139" w:author="Jens-Rainer Ohm" w:date="2023-05-08T12:56:00Z">
                  <w:rPr>
                    <w:lang w:eastAsia="de-DE"/>
                  </w:rPr>
                </w:rPrChang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891F3A" w:rsidRDefault="00F901E5" w:rsidP="00F901E5">
            <w:pPr>
              <w:rPr>
                <w:lang w:val="en-CA" w:eastAsia="de-DE"/>
                <w:rPrChange w:id="7140" w:author="Jens-Rainer Ohm" w:date="2023-05-08T12:56:00Z">
                  <w:rPr>
                    <w:lang w:eastAsia="de-DE"/>
                  </w:rPr>
                </w:rPrChange>
              </w:rPr>
            </w:pPr>
            <w:r w:rsidRPr="00891F3A">
              <w:rPr>
                <w:lang w:val="en-CA" w:eastAsia="de-DE"/>
                <w:rPrChange w:id="7141" w:author="Jens-Rainer Ohm" w:date="2023-05-08T12:56:00Z">
                  <w:rPr>
                    <w:lang w:eastAsia="de-DE"/>
                  </w:rPr>
                </w:rPrChang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891F3A" w:rsidRDefault="00F901E5" w:rsidP="00F901E5">
            <w:pPr>
              <w:rPr>
                <w:lang w:val="en-CA" w:eastAsia="de-DE"/>
                <w:rPrChange w:id="7142" w:author="Jens-Rainer Ohm" w:date="2023-05-08T12:56:00Z">
                  <w:rPr>
                    <w:lang w:eastAsia="de-DE"/>
                  </w:rPr>
                </w:rPrChange>
              </w:rPr>
            </w:pPr>
            <w:r w:rsidRPr="00891F3A">
              <w:rPr>
                <w:lang w:val="en-CA" w:eastAsia="de-DE"/>
                <w:rPrChange w:id="7143" w:author="Jens-Rainer Ohm" w:date="2023-05-08T12:56:00Z">
                  <w:rPr>
                    <w:lang w:eastAsia="de-DE"/>
                  </w:rPr>
                </w:rPrChang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891F3A" w:rsidRDefault="00F901E5" w:rsidP="00F901E5">
            <w:pPr>
              <w:rPr>
                <w:lang w:val="en-CA" w:eastAsia="de-DE"/>
                <w:rPrChange w:id="7144" w:author="Jens-Rainer Ohm" w:date="2023-05-08T12:56:00Z">
                  <w:rPr>
                    <w:lang w:eastAsia="de-DE"/>
                  </w:rPr>
                </w:rPrChange>
              </w:rPr>
            </w:pPr>
            <w:r w:rsidRPr="00891F3A">
              <w:rPr>
                <w:lang w:val="en-CA" w:eastAsia="de-DE"/>
                <w:rPrChange w:id="7145" w:author="Jens-Rainer Ohm" w:date="2023-05-08T12:56:00Z">
                  <w:rPr>
                    <w:lang w:eastAsia="de-DE"/>
                  </w:rPr>
                </w:rPrChange>
              </w:rPr>
              <w:t>-11.06%</w:t>
            </w:r>
          </w:p>
        </w:tc>
        <w:tc>
          <w:tcPr>
            <w:tcW w:w="461" w:type="pct"/>
            <w:tcBorders>
              <w:top w:val="nil"/>
              <w:left w:val="nil"/>
              <w:bottom w:val="nil"/>
              <w:right w:val="nil"/>
            </w:tcBorders>
            <w:shd w:val="clear" w:color="auto" w:fill="auto"/>
            <w:noWrap/>
            <w:vAlign w:val="center"/>
            <w:hideMark/>
          </w:tcPr>
          <w:p w14:paraId="3F1CBCE8" w14:textId="77777777" w:rsidR="00F901E5" w:rsidRPr="00891F3A" w:rsidRDefault="00F901E5" w:rsidP="00F901E5">
            <w:pPr>
              <w:rPr>
                <w:lang w:val="en-CA" w:eastAsia="de-DE"/>
                <w:rPrChange w:id="7146" w:author="Jens-Rainer Ohm" w:date="2023-05-08T12:56:00Z">
                  <w:rPr>
                    <w:lang w:eastAsia="de-DE"/>
                  </w:rPr>
                </w:rPrChange>
              </w:rPr>
            </w:pPr>
            <w:r w:rsidRPr="00891F3A">
              <w:rPr>
                <w:lang w:val="en-CA" w:eastAsia="de-DE"/>
                <w:rPrChange w:id="7147"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891F3A" w:rsidRDefault="00F901E5" w:rsidP="00F901E5">
            <w:pPr>
              <w:rPr>
                <w:lang w:val="en-CA" w:eastAsia="de-DE"/>
                <w:rPrChange w:id="7148" w:author="Jens-Rainer Ohm" w:date="2023-05-08T12:56:00Z">
                  <w:rPr>
                    <w:lang w:eastAsia="de-DE"/>
                  </w:rPr>
                </w:rPrChange>
              </w:rPr>
            </w:pPr>
            <w:r w:rsidRPr="00891F3A">
              <w:rPr>
                <w:lang w:val="en-CA" w:eastAsia="de-DE"/>
                <w:rPrChange w:id="7149" w:author="Jens-Rainer Ohm" w:date="2023-05-08T12:56:00Z">
                  <w:rPr>
                    <w:lang w:eastAsia="de-DE"/>
                  </w:rPr>
                </w:rPrChange>
              </w:rPr>
              <w:t>#DIV/0!</w:t>
            </w:r>
          </w:p>
        </w:tc>
      </w:tr>
      <w:tr w:rsidR="00F901E5" w:rsidRPr="00891F3A"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891F3A" w:rsidRDefault="00F901E5" w:rsidP="00F901E5">
            <w:pPr>
              <w:rPr>
                <w:lang w:val="en-CA" w:eastAsia="de-DE"/>
                <w:rPrChange w:id="7150" w:author="Jens-Rainer Ohm" w:date="2023-05-08T12:56:00Z">
                  <w:rPr>
                    <w:lang w:eastAsia="de-DE"/>
                  </w:rPr>
                </w:rPrChange>
              </w:rPr>
            </w:pPr>
            <w:r w:rsidRPr="00891F3A">
              <w:rPr>
                <w:lang w:val="en-CA" w:eastAsia="de-DE"/>
                <w:rPrChange w:id="7151" w:author="Jens-Rainer Ohm" w:date="2023-05-08T12:56:00Z">
                  <w:rPr>
                    <w:lang w:eastAsia="de-DE"/>
                  </w:rPr>
                </w:rPrChang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891F3A" w:rsidRDefault="00F901E5" w:rsidP="00F901E5">
            <w:pPr>
              <w:rPr>
                <w:lang w:val="en-CA" w:eastAsia="de-DE"/>
                <w:rPrChange w:id="7152" w:author="Jens-Rainer Ohm" w:date="2023-05-08T12:56:00Z">
                  <w:rPr>
                    <w:lang w:eastAsia="de-DE"/>
                  </w:rPr>
                </w:rPrChange>
              </w:rPr>
            </w:pPr>
            <w:r w:rsidRPr="00891F3A">
              <w:rPr>
                <w:lang w:val="en-CA" w:eastAsia="de-DE"/>
                <w:rPrChange w:id="7153" w:author="Jens-Rainer Ohm" w:date="2023-05-08T12:56:00Z">
                  <w:rPr>
                    <w:lang w:eastAsia="de-DE"/>
                  </w:rPr>
                </w:rPrChange>
              </w:rPr>
              <w:t>1.79%</w:t>
            </w:r>
          </w:p>
        </w:tc>
        <w:tc>
          <w:tcPr>
            <w:tcW w:w="395" w:type="pct"/>
            <w:tcBorders>
              <w:top w:val="nil"/>
              <w:left w:val="nil"/>
              <w:bottom w:val="nil"/>
              <w:right w:val="nil"/>
            </w:tcBorders>
            <w:shd w:val="clear" w:color="auto" w:fill="auto"/>
            <w:noWrap/>
            <w:vAlign w:val="center"/>
            <w:hideMark/>
          </w:tcPr>
          <w:p w14:paraId="7AAB4041" w14:textId="77777777" w:rsidR="00F901E5" w:rsidRPr="00891F3A" w:rsidRDefault="00F901E5" w:rsidP="00F901E5">
            <w:pPr>
              <w:rPr>
                <w:lang w:val="en-CA" w:eastAsia="de-DE"/>
                <w:rPrChange w:id="7154" w:author="Jens-Rainer Ohm" w:date="2023-05-08T12:56:00Z">
                  <w:rPr>
                    <w:lang w:eastAsia="de-DE"/>
                  </w:rPr>
                </w:rPrChange>
              </w:rPr>
            </w:pPr>
            <w:r w:rsidRPr="00891F3A">
              <w:rPr>
                <w:lang w:val="en-CA" w:eastAsia="de-DE"/>
                <w:rPrChange w:id="7155" w:author="Jens-Rainer Ohm" w:date="2023-05-08T12:56:00Z">
                  <w:rPr>
                    <w:lang w:eastAsia="de-DE"/>
                  </w:rPr>
                </w:rPrChang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891F3A" w:rsidRDefault="00F901E5" w:rsidP="00F901E5">
            <w:pPr>
              <w:rPr>
                <w:lang w:val="en-CA" w:eastAsia="de-DE"/>
                <w:rPrChange w:id="7156" w:author="Jens-Rainer Ohm" w:date="2023-05-08T12:56:00Z">
                  <w:rPr>
                    <w:lang w:eastAsia="de-DE"/>
                  </w:rPr>
                </w:rPrChange>
              </w:rPr>
            </w:pPr>
            <w:r w:rsidRPr="00891F3A">
              <w:rPr>
                <w:lang w:val="en-CA" w:eastAsia="de-DE"/>
                <w:rPrChange w:id="7157" w:author="Jens-Rainer Ohm" w:date="2023-05-08T12:56:00Z">
                  <w:rPr>
                    <w:lang w:eastAsia="de-DE"/>
                  </w:rPr>
                </w:rPrChange>
              </w:rPr>
              <w:t>2.05%</w:t>
            </w:r>
          </w:p>
        </w:tc>
        <w:tc>
          <w:tcPr>
            <w:tcW w:w="329" w:type="pct"/>
            <w:tcBorders>
              <w:top w:val="nil"/>
              <w:left w:val="nil"/>
              <w:bottom w:val="nil"/>
              <w:right w:val="nil"/>
            </w:tcBorders>
            <w:shd w:val="clear" w:color="auto" w:fill="auto"/>
            <w:noWrap/>
            <w:vAlign w:val="center"/>
            <w:hideMark/>
          </w:tcPr>
          <w:p w14:paraId="52728E4A" w14:textId="77777777" w:rsidR="00F901E5" w:rsidRPr="00891F3A" w:rsidRDefault="00F901E5" w:rsidP="00F901E5">
            <w:pPr>
              <w:rPr>
                <w:lang w:val="en-CA" w:eastAsia="de-DE"/>
                <w:rPrChange w:id="7158" w:author="Jens-Rainer Ohm" w:date="2023-05-08T12:56:00Z">
                  <w:rPr>
                    <w:lang w:eastAsia="de-DE"/>
                  </w:rPr>
                </w:rPrChange>
              </w:rPr>
            </w:pPr>
            <w:r w:rsidRPr="00891F3A">
              <w:rPr>
                <w:lang w:val="en-CA" w:eastAsia="de-DE"/>
                <w:rPrChange w:id="7159" w:author="Jens-Rainer Ohm" w:date="2023-05-08T12:56:00Z">
                  <w:rPr>
                    <w:lang w:eastAsia="de-DE"/>
                  </w:rPr>
                </w:rPrChange>
              </w:rPr>
              <w:t>92%</w:t>
            </w:r>
          </w:p>
        </w:tc>
        <w:tc>
          <w:tcPr>
            <w:tcW w:w="359" w:type="pct"/>
            <w:tcBorders>
              <w:top w:val="nil"/>
              <w:left w:val="nil"/>
              <w:bottom w:val="nil"/>
              <w:right w:val="nil"/>
            </w:tcBorders>
            <w:shd w:val="clear" w:color="auto" w:fill="auto"/>
            <w:noWrap/>
            <w:vAlign w:val="center"/>
            <w:hideMark/>
          </w:tcPr>
          <w:p w14:paraId="0FC99197" w14:textId="77777777" w:rsidR="00F901E5" w:rsidRPr="00891F3A" w:rsidRDefault="00F901E5" w:rsidP="00F901E5">
            <w:pPr>
              <w:rPr>
                <w:lang w:val="en-CA" w:eastAsia="de-DE"/>
                <w:rPrChange w:id="7160" w:author="Jens-Rainer Ohm" w:date="2023-05-08T12:56:00Z">
                  <w:rPr>
                    <w:lang w:eastAsia="de-DE"/>
                  </w:rPr>
                </w:rPrChange>
              </w:rPr>
            </w:pPr>
            <w:r w:rsidRPr="00891F3A">
              <w:rPr>
                <w:lang w:val="en-CA" w:eastAsia="de-DE"/>
                <w:rPrChange w:id="7161" w:author="Jens-Rainer Ohm" w:date="2023-05-08T12:56:00Z">
                  <w:rPr>
                    <w:lang w:eastAsia="de-DE"/>
                  </w:rPr>
                </w:rPrChang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891F3A" w:rsidRDefault="00F901E5" w:rsidP="00F901E5">
            <w:pPr>
              <w:rPr>
                <w:lang w:val="en-CA" w:eastAsia="de-DE"/>
                <w:rPrChange w:id="7162" w:author="Jens-Rainer Ohm" w:date="2023-05-08T12:56:00Z">
                  <w:rPr>
                    <w:lang w:eastAsia="de-DE"/>
                  </w:rPr>
                </w:rPrChange>
              </w:rPr>
            </w:pPr>
            <w:r w:rsidRPr="00891F3A">
              <w:rPr>
                <w:lang w:val="en-CA" w:eastAsia="de-DE"/>
                <w:rPrChange w:id="7163" w:author="Jens-Rainer Ohm" w:date="2023-05-08T12:56:00Z">
                  <w:rPr>
                    <w:lang w:eastAsia="de-DE"/>
                  </w:rPr>
                </w:rPrChang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891F3A" w:rsidRDefault="00F901E5" w:rsidP="00F901E5">
            <w:pPr>
              <w:rPr>
                <w:lang w:val="en-CA" w:eastAsia="de-DE"/>
                <w:rPrChange w:id="7164" w:author="Jens-Rainer Ohm" w:date="2023-05-08T12:56:00Z">
                  <w:rPr>
                    <w:lang w:eastAsia="de-DE"/>
                  </w:rPr>
                </w:rPrChange>
              </w:rPr>
            </w:pPr>
            <w:r w:rsidRPr="00891F3A">
              <w:rPr>
                <w:lang w:val="en-CA" w:eastAsia="de-DE"/>
                <w:rPrChange w:id="7165" w:author="Jens-Rainer Ohm" w:date="2023-05-08T12:56:00Z">
                  <w:rPr>
                    <w:lang w:eastAsia="de-DE"/>
                  </w:rPr>
                </w:rPrChang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891F3A" w:rsidRDefault="00F901E5" w:rsidP="00F901E5">
            <w:pPr>
              <w:rPr>
                <w:lang w:val="en-CA" w:eastAsia="de-DE"/>
                <w:rPrChange w:id="7166" w:author="Jens-Rainer Ohm" w:date="2023-05-08T12:56:00Z">
                  <w:rPr>
                    <w:lang w:eastAsia="de-DE"/>
                  </w:rPr>
                </w:rPrChange>
              </w:rPr>
            </w:pPr>
            <w:r w:rsidRPr="00891F3A">
              <w:rPr>
                <w:lang w:val="en-CA" w:eastAsia="de-DE"/>
                <w:rPrChange w:id="7167" w:author="Jens-Rainer Ohm" w:date="2023-05-08T12:56:00Z">
                  <w:rPr>
                    <w:lang w:eastAsia="de-DE"/>
                  </w:rPr>
                </w:rPrChange>
              </w:rPr>
              <w:t>-28.95%</w:t>
            </w:r>
          </w:p>
        </w:tc>
        <w:tc>
          <w:tcPr>
            <w:tcW w:w="461" w:type="pct"/>
            <w:tcBorders>
              <w:top w:val="nil"/>
              <w:left w:val="nil"/>
              <w:bottom w:val="nil"/>
              <w:right w:val="nil"/>
            </w:tcBorders>
            <w:shd w:val="clear" w:color="auto" w:fill="auto"/>
            <w:noWrap/>
            <w:vAlign w:val="center"/>
            <w:hideMark/>
          </w:tcPr>
          <w:p w14:paraId="65C9B73C" w14:textId="77777777" w:rsidR="00F901E5" w:rsidRPr="00891F3A" w:rsidRDefault="00F901E5" w:rsidP="00F901E5">
            <w:pPr>
              <w:rPr>
                <w:lang w:val="en-CA" w:eastAsia="de-DE"/>
                <w:rPrChange w:id="7168" w:author="Jens-Rainer Ohm" w:date="2023-05-08T12:56:00Z">
                  <w:rPr>
                    <w:lang w:eastAsia="de-DE"/>
                  </w:rPr>
                </w:rPrChange>
              </w:rPr>
            </w:pPr>
            <w:r w:rsidRPr="00891F3A">
              <w:rPr>
                <w:lang w:val="en-CA" w:eastAsia="de-DE"/>
                <w:rPrChange w:id="7169"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891F3A" w:rsidRDefault="00F901E5" w:rsidP="00F901E5">
            <w:pPr>
              <w:rPr>
                <w:lang w:val="en-CA" w:eastAsia="de-DE"/>
                <w:rPrChange w:id="7170" w:author="Jens-Rainer Ohm" w:date="2023-05-08T12:56:00Z">
                  <w:rPr>
                    <w:lang w:eastAsia="de-DE"/>
                  </w:rPr>
                </w:rPrChange>
              </w:rPr>
            </w:pPr>
            <w:r w:rsidRPr="00891F3A">
              <w:rPr>
                <w:lang w:val="en-CA" w:eastAsia="de-DE"/>
                <w:rPrChange w:id="7171" w:author="Jens-Rainer Ohm" w:date="2023-05-08T12:56:00Z">
                  <w:rPr>
                    <w:lang w:eastAsia="de-DE"/>
                  </w:rPr>
                </w:rPrChange>
              </w:rPr>
              <w:t>#DIV/0!</w:t>
            </w:r>
          </w:p>
        </w:tc>
      </w:tr>
      <w:tr w:rsidR="00F901E5" w:rsidRPr="00891F3A"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891F3A" w:rsidRDefault="00F901E5" w:rsidP="00F901E5">
            <w:pPr>
              <w:rPr>
                <w:lang w:val="en-CA" w:eastAsia="de-DE"/>
                <w:rPrChange w:id="7172" w:author="Jens-Rainer Ohm" w:date="2023-05-08T12:56:00Z">
                  <w:rPr>
                    <w:lang w:eastAsia="de-DE"/>
                  </w:rPr>
                </w:rPrChange>
              </w:rPr>
            </w:pPr>
            <w:r w:rsidRPr="00891F3A">
              <w:rPr>
                <w:lang w:val="en-CA" w:eastAsia="de-DE"/>
                <w:rPrChange w:id="7173" w:author="Jens-Rainer Ohm" w:date="2023-05-08T12:56:00Z">
                  <w:rPr>
                    <w:lang w:eastAsia="de-DE"/>
                  </w:rPr>
                </w:rPrChang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891F3A" w:rsidRDefault="00F901E5" w:rsidP="00F901E5">
            <w:pPr>
              <w:rPr>
                <w:lang w:val="en-CA" w:eastAsia="de-DE"/>
                <w:rPrChange w:id="7174" w:author="Jens-Rainer Ohm" w:date="2023-05-08T12:56:00Z">
                  <w:rPr>
                    <w:lang w:eastAsia="de-DE"/>
                  </w:rPr>
                </w:rPrChange>
              </w:rPr>
            </w:pPr>
            <w:r w:rsidRPr="00891F3A">
              <w:rPr>
                <w:lang w:val="en-CA" w:eastAsia="de-DE"/>
                <w:rPrChange w:id="7175" w:author="Jens-Rainer Ohm" w:date="2023-05-08T12:56:00Z">
                  <w:rPr>
                    <w:lang w:eastAsia="de-DE"/>
                  </w:rPr>
                </w:rPrChang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891F3A" w:rsidRDefault="00F901E5" w:rsidP="00F901E5">
            <w:pPr>
              <w:rPr>
                <w:lang w:val="en-CA" w:eastAsia="de-DE"/>
                <w:rPrChange w:id="7176" w:author="Jens-Rainer Ohm" w:date="2023-05-08T12:56:00Z">
                  <w:rPr>
                    <w:lang w:eastAsia="de-DE"/>
                  </w:rPr>
                </w:rPrChange>
              </w:rPr>
            </w:pPr>
            <w:r w:rsidRPr="00891F3A">
              <w:rPr>
                <w:lang w:val="en-CA" w:eastAsia="de-DE"/>
                <w:rPrChange w:id="7177" w:author="Jens-Rainer Ohm" w:date="2023-05-08T12:56:00Z">
                  <w:rPr>
                    <w:lang w:eastAsia="de-DE"/>
                  </w:rPr>
                </w:rPrChang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891F3A" w:rsidRDefault="00F901E5" w:rsidP="00F901E5">
            <w:pPr>
              <w:rPr>
                <w:lang w:val="en-CA" w:eastAsia="de-DE"/>
                <w:rPrChange w:id="7178" w:author="Jens-Rainer Ohm" w:date="2023-05-08T12:56:00Z">
                  <w:rPr>
                    <w:lang w:eastAsia="de-DE"/>
                  </w:rPr>
                </w:rPrChange>
              </w:rPr>
            </w:pPr>
            <w:r w:rsidRPr="00891F3A">
              <w:rPr>
                <w:lang w:val="en-CA" w:eastAsia="de-DE"/>
                <w:rPrChange w:id="7179" w:author="Jens-Rainer Ohm" w:date="2023-05-08T12:56:00Z">
                  <w:rPr>
                    <w:lang w:eastAsia="de-DE"/>
                  </w:rPr>
                </w:rPrChang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891F3A" w:rsidRDefault="00F901E5" w:rsidP="00F901E5">
            <w:pPr>
              <w:rPr>
                <w:lang w:val="en-CA" w:eastAsia="de-DE"/>
                <w:rPrChange w:id="7180" w:author="Jens-Rainer Ohm" w:date="2023-05-08T12:56:00Z">
                  <w:rPr>
                    <w:lang w:eastAsia="de-DE"/>
                  </w:rPr>
                </w:rPrChange>
              </w:rPr>
            </w:pPr>
            <w:r w:rsidRPr="00891F3A">
              <w:rPr>
                <w:lang w:val="en-CA" w:eastAsia="de-DE"/>
                <w:rPrChange w:id="7181" w:author="Jens-Rainer Ohm" w:date="2023-05-08T12:56:00Z">
                  <w:rPr>
                    <w:lang w:eastAsia="de-DE"/>
                  </w:rPr>
                </w:rPrChang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891F3A" w:rsidRDefault="00F901E5" w:rsidP="00F901E5">
            <w:pPr>
              <w:rPr>
                <w:lang w:val="en-CA" w:eastAsia="de-DE"/>
                <w:rPrChange w:id="7182" w:author="Jens-Rainer Ohm" w:date="2023-05-08T12:56:00Z">
                  <w:rPr>
                    <w:lang w:eastAsia="de-DE"/>
                  </w:rPr>
                </w:rPrChange>
              </w:rPr>
            </w:pPr>
            <w:r w:rsidRPr="00891F3A">
              <w:rPr>
                <w:lang w:val="en-CA" w:eastAsia="de-DE"/>
                <w:rPrChange w:id="7183" w:author="Jens-Rainer Ohm" w:date="2023-05-08T12:56:00Z">
                  <w:rPr>
                    <w:lang w:eastAsia="de-DE"/>
                  </w:rPr>
                </w:rPrChang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891F3A" w:rsidRDefault="00F901E5" w:rsidP="00F901E5">
            <w:pPr>
              <w:rPr>
                <w:lang w:val="en-CA" w:eastAsia="de-DE"/>
                <w:rPrChange w:id="7184" w:author="Jens-Rainer Ohm" w:date="2023-05-08T12:56:00Z">
                  <w:rPr>
                    <w:lang w:eastAsia="de-DE"/>
                  </w:rPr>
                </w:rPrChange>
              </w:rPr>
            </w:pPr>
            <w:r w:rsidRPr="00891F3A">
              <w:rPr>
                <w:lang w:val="en-CA" w:eastAsia="de-DE"/>
                <w:rPrChange w:id="7185" w:author="Jens-Rainer Ohm" w:date="2023-05-08T12:56:00Z">
                  <w:rPr>
                    <w:lang w:eastAsia="de-DE"/>
                  </w:rPr>
                </w:rPrChang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891F3A" w:rsidRDefault="00F901E5" w:rsidP="00F901E5">
            <w:pPr>
              <w:rPr>
                <w:lang w:val="en-CA" w:eastAsia="de-DE"/>
                <w:rPrChange w:id="7186" w:author="Jens-Rainer Ohm" w:date="2023-05-08T12:56:00Z">
                  <w:rPr>
                    <w:lang w:eastAsia="de-DE"/>
                  </w:rPr>
                </w:rPrChange>
              </w:rPr>
            </w:pPr>
            <w:r w:rsidRPr="00891F3A">
              <w:rPr>
                <w:lang w:val="en-CA" w:eastAsia="de-DE"/>
                <w:rPrChange w:id="7187" w:author="Jens-Rainer Ohm" w:date="2023-05-08T12:56:00Z">
                  <w:rPr>
                    <w:lang w:eastAsia="de-DE"/>
                  </w:rPr>
                </w:rPrChang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891F3A" w:rsidRDefault="00F901E5" w:rsidP="00F901E5">
            <w:pPr>
              <w:rPr>
                <w:lang w:val="en-CA" w:eastAsia="de-DE"/>
                <w:rPrChange w:id="7188" w:author="Jens-Rainer Ohm" w:date="2023-05-08T12:56:00Z">
                  <w:rPr>
                    <w:lang w:eastAsia="de-DE"/>
                  </w:rPr>
                </w:rPrChange>
              </w:rPr>
            </w:pPr>
            <w:r w:rsidRPr="00891F3A">
              <w:rPr>
                <w:lang w:val="en-CA" w:eastAsia="de-DE"/>
                <w:rPrChange w:id="7189" w:author="Jens-Rainer Ohm" w:date="2023-05-08T12:56:00Z">
                  <w:rPr>
                    <w:lang w:eastAsia="de-DE"/>
                  </w:rPr>
                </w:rPrChang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891F3A" w:rsidRDefault="00F901E5" w:rsidP="00F901E5">
            <w:pPr>
              <w:rPr>
                <w:lang w:val="en-CA" w:eastAsia="de-DE"/>
                <w:rPrChange w:id="7190" w:author="Jens-Rainer Ohm" w:date="2023-05-08T12:56:00Z">
                  <w:rPr>
                    <w:lang w:eastAsia="de-DE"/>
                  </w:rPr>
                </w:rPrChange>
              </w:rPr>
            </w:pPr>
            <w:r w:rsidRPr="00891F3A">
              <w:rPr>
                <w:lang w:val="en-CA" w:eastAsia="de-DE"/>
                <w:rPrChange w:id="7191" w:author="Jens-Rainer Ohm" w:date="2023-05-08T12:56: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891F3A" w:rsidRDefault="00F901E5" w:rsidP="00F901E5">
            <w:pPr>
              <w:rPr>
                <w:lang w:val="en-CA" w:eastAsia="de-DE"/>
                <w:rPrChange w:id="7192" w:author="Jens-Rainer Ohm" w:date="2023-05-08T12:56:00Z">
                  <w:rPr>
                    <w:lang w:eastAsia="de-DE"/>
                  </w:rPr>
                </w:rPrChange>
              </w:rPr>
            </w:pPr>
            <w:r w:rsidRPr="00891F3A">
              <w:rPr>
                <w:lang w:val="en-CA" w:eastAsia="de-DE"/>
                <w:rPrChange w:id="7193" w:author="Jens-Rainer Ohm" w:date="2023-05-08T12:56:00Z">
                  <w:rPr>
                    <w:lang w:eastAsia="de-DE"/>
                  </w:rPr>
                </w:rPrChange>
              </w:rPr>
              <w:t>#DIV/0!</w:t>
            </w:r>
          </w:p>
        </w:tc>
      </w:tr>
      <w:tr w:rsidR="00F901E5" w:rsidRPr="00891F3A"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891F3A" w:rsidRDefault="00F901E5" w:rsidP="00F901E5">
            <w:pPr>
              <w:rPr>
                <w:lang w:val="en-CA" w:eastAsia="de-DE"/>
                <w:rPrChange w:id="7194"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6D3B449C" w14:textId="77777777" w:rsidR="00F901E5" w:rsidRPr="00891F3A" w:rsidRDefault="00F901E5" w:rsidP="00F901E5">
            <w:pPr>
              <w:rPr>
                <w:lang w:val="en-CA" w:eastAsia="de-DE"/>
                <w:rPrChange w:id="7195"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15C41926" w14:textId="77777777" w:rsidR="00F901E5" w:rsidRPr="00891F3A" w:rsidRDefault="00F901E5" w:rsidP="00F901E5">
            <w:pPr>
              <w:rPr>
                <w:lang w:val="en-CA" w:eastAsia="de-DE"/>
                <w:rPrChange w:id="7196"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1F057FAD" w14:textId="77777777" w:rsidR="00F901E5" w:rsidRPr="00891F3A" w:rsidRDefault="00F901E5" w:rsidP="00F901E5">
            <w:pPr>
              <w:rPr>
                <w:lang w:val="en-CA" w:eastAsia="de-DE"/>
                <w:rPrChange w:id="7197" w:author="Jens-Rainer Ohm" w:date="2023-05-08T12:56:00Z">
                  <w:rPr>
                    <w:lang w:eastAsia="de-DE"/>
                  </w:rPr>
                </w:rPrChange>
              </w:rPr>
            </w:pPr>
          </w:p>
        </w:tc>
        <w:tc>
          <w:tcPr>
            <w:tcW w:w="329" w:type="pct"/>
            <w:tcBorders>
              <w:top w:val="nil"/>
              <w:left w:val="nil"/>
              <w:bottom w:val="nil"/>
              <w:right w:val="nil"/>
            </w:tcBorders>
            <w:shd w:val="clear" w:color="auto" w:fill="auto"/>
            <w:noWrap/>
            <w:vAlign w:val="center"/>
            <w:hideMark/>
          </w:tcPr>
          <w:p w14:paraId="30FFE485" w14:textId="77777777" w:rsidR="00F901E5" w:rsidRPr="00891F3A" w:rsidRDefault="00F901E5" w:rsidP="00F901E5">
            <w:pPr>
              <w:rPr>
                <w:lang w:val="en-CA" w:eastAsia="de-DE"/>
                <w:rPrChange w:id="7198" w:author="Jens-Rainer Ohm" w:date="2023-05-08T12:56:00Z">
                  <w:rPr>
                    <w:lang w:eastAsia="de-DE"/>
                  </w:rPr>
                </w:rPrChange>
              </w:rPr>
            </w:pPr>
          </w:p>
        </w:tc>
        <w:tc>
          <w:tcPr>
            <w:tcW w:w="359" w:type="pct"/>
            <w:tcBorders>
              <w:top w:val="nil"/>
              <w:left w:val="nil"/>
              <w:bottom w:val="nil"/>
              <w:right w:val="nil"/>
            </w:tcBorders>
            <w:shd w:val="clear" w:color="auto" w:fill="auto"/>
            <w:noWrap/>
            <w:vAlign w:val="center"/>
            <w:hideMark/>
          </w:tcPr>
          <w:p w14:paraId="63EE7F88" w14:textId="77777777" w:rsidR="00F901E5" w:rsidRPr="00891F3A" w:rsidRDefault="00F901E5" w:rsidP="00F901E5">
            <w:pPr>
              <w:rPr>
                <w:lang w:val="en-CA" w:eastAsia="de-DE"/>
                <w:rPrChange w:id="7199"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4F9F6D9B" w14:textId="77777777" w:rsidR="00F901E5" w:rsidRPr="00891F3A" w:rsidRDefault="00F901E5" w:rsidP="00F901E5">
            <w:pPr>
              <w:rPr>
                <w:lang w:val="en-CA" w:eastAsia="de-DE"/>
                <w:rPrChange w:id="7200"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323CAE0C" w14:textId="77777777" w:rsidR="00F901E5" w:rsidRPr="00891F3A" w:rsidRDefault="00F901E5" w:rsidP="00F901E5">
            <w:pPr>
              <w:rPr>
                <w:lang w:val="en-CA" w:eastAsia="de-DE"/>
                <w:rPrChange w:id="7201"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5CEDDAEC" w14:textId="77777777" w:rsidR="00F901E5" w:rsidRPr="00891F3A" w:rsidRDefault="00F901E5" w:rsidP="00F901E5">
            <w:pPr>
              <w:rPr>
                <w:lang w:val="en-CA" w:eastAsia="de-DE"/>
                <w:rPrChange w:id="7202" w:author="Jens-Rainer Ohm" w:date="2023-05-08T12:56:00Z">
                  <w:rPr>
                    <w:lang w:eastAsia="de-DE"/>
                  </w:rPr>
                </w:rPrChange>
              </w:rPr>
            </w:pPr>
          </w:p>
        </w:tc>
        <w:tc>
          <w:tcPr>
            <w:tcW w:w="461" w:type="pct"/>
            <w:tcBorders>
              <w:top w:val="nil"/>
              <w:left w:val="nil"/>
              <w:bottom w:val="nil"/>
              <w:right w:val="nil"/>
            </w:tcBorders>
            <w:shd w:val="clear" w:color="auto" w:fill="auto"/>
            <w:noWrap/>
            <w:vAlign w:val="center"/>
            <w:hideMark/>
          </w:tcPr>
          <w:p w14:paraId="2BF48466" w14:textId="77777777" w:rsidR="00F901E5" w:rsidRPr="00891F3A" w:rsidRDefault="00F901E5" w:rsidP="00F901E5">
            <w:pPr>
              <w:rPr>
                <w:lang w:val="en-CA" w:eastAsia="de-DE"/>
                <w:rPrChange w:id="7203" w:author="Jens-Rainer Ohm" w:date="2023-05-08T12:56:00Z">
                  <w:rPr>
                    <w:lang w:eastAsia="de-DE"/>
                  </w:rPr>
                </w:rPrChange>
              </w:rPr>
            </w:pPr>
          </w:p>
        </w:tc>
        <w:tc>
          <w:tcPr>
            <w:tcW w:w="461" w:type="pct"/>
            <w:tcBorders>
              <w:top w:val="nil"/>
              <w:left w:val="nil"/>
              <w:bottom w:val="nil"/>
              <w:right w:val="nil"/>
            </w:tcBorders>
            <w:shd w:val="clear" w:color="auto" w:fill="auto"/>
            <w:noWrap/>
            <w:vAlign w:val="center"/>
            <w:hideMark/>
          </w:tcPr>
          <w:p w14:paraId="5E880FC6" w14:textId="77777777" w:rsidR="00F901E5" w:rsidRPr="00891F3A" w:rsidRDefault="00F901E5" w:rsidP="00F901E5">
            <w:pPr>
              <w:rPr>
                <w:lang w:val="en-CA" w:eastAsia="de-DE"/>
                <w:rPrChange w:id="7204" w:author="Jens-Rainer Ohm" w:date="2023-05-08T12:56:00Z">
                  <w:rPr>
                    <w:lang w:eastAsia="de-DE"/>
                  </w:rPr>
                </w:rPrChange>
              </w:rPr>
            </w:pPr>
          </w:p>
        </w:tc>
      </w:tr>
      <w:tr w:rsidR="00F901E5" w:rsidRPr="00891F3A"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891F3A" w:rsidRDefault="00F901E5" w:rsidP="00F901E5">
            <w:pPr>
              <w:rPr>
                <w:lang w:val="en-CA" w:eastAsia="de-DE"/>
                <w:rPrChange w:id="7205"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891F3A" w:rsidRDefault="00F901E5" w:rsidP="00F901E5">
            <w:pPr>
              <w:rPr>
                <w:b/>
                <w:bCs/>
                <w:lang w:val="en-CA" w:eastAsia="de-DE"/>
                <w:rPrChange w:id="7206" w:author="Jens-Rainer Ohm" w:date="2023-05-08T12:56:00Z">
                  <w:rPr>
                    <w:b/>
                    <w:bCs/>
                    <w:lang w:eastAsia="de-DE"/>
                  </w:rPr>
                </w:rPrChange>
              </w:rPr>
            </w:pPr>
            <w:r w:rsidRPr="00891F3A">
              <w:rPr>
                <w:b/>
                <w:bCs/>
                <w:lang w:val="en-CA" w:eastAsia="de-DE"/>
                <w:rPrChange w:id="7207" w:author="Jens-Rainer Ohm" w:date="2023-05-08T12:56:00Z">
                  <w:rPr>
                    <w:b/>
                    <w:bCs/>
                    <w:lang w:eastAsia="de-DE"/>
                  </w:rPr>
                </w:rPrChange>
              </w:rPr>
              <w:t>Random Access Main 10</w:t>
            </w:r>
          </w:p>
        </w:tc>
      </w:tr>
      <w:tr w:rsidR="00F901E5" w:rsidRPr="00891F3A"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891F3A" w:rsidRDefault="00F901E5" w:rsidP="00F901E5">
            <w:pPr>
              <w:rPr>
                <w:b/>
                <w:bCs/>
                <w:lang w:val="en-CA" w:eastAsia="de-DE"/>
                <w:rPrChange w:id="7208" w:author="Jens-Rainer Ohm" w:date="2023-05-08T12:56: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891F3A" w:rsidRDefault="00F901E5" w:rsidP="00F901E5">
            <w:pPr>
              <w:rPr>
                <w:b/>
                <w:bCs/>
                <w:lang w:val="en-CA" w:eastAsia="de-DE"/>
                <w:rPrChange w:id="7209" w:author="Jens-Rainer Ohm" w:date="2023-05-08T12:56:00Z">
                  <w:rPr>
                    <w:b/>
                    <w:bCs/>
                    <w:lang w:eastAsia="de-DE"/>
                  </w:rPr>
                </w:rPrChange>
              </w:rPr>
            </w:pPr>
            <w:r w:rsidRPr="00891F3A">
              <w:rPr>
                <w:b/>
                <w:bCs/>
                <w:lang w:val="en-CA" w:eastAsia="de-DE"/>
                <w:rPrChange w:id="7210" w:author="Jens-Rainer Ohm" w:date="2023-05-08T12:56: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891F3A" w:rsidRDefault="00F901E5" w:rsidP="00F901E5">
            <w:pPr>
              <w:rPr>
                <w:b/>
                <w:bCs/>
                <w:lang w:val="en-CA" w:eastAsia="de-DE"/>
                <w:rPrChange w:id="7211" w:author="Jens-Rainer Ohm" w:date="2023-05-08T12:56:00Z">
                  <w:rPr>
                    <w:b/>
                    <w:bCs/>
                    <w:lang w:eastAsia="de-DE"/>
                  </w:rPr>
                </w:rPrChange>
              </w:rPr>
            </w:pPr>
            <w:r w:rsidRPr="00891F3A">
              <w:rPr>
                <w:b/>
                <w:bCs/>
                <w:lang w:val="en-CA" w:eastAsia="de-DE"/>
                <w:rPrChange w:id="7212" w:author="Jens-Rainer Ohm" w:date="2023-05-08T12:56:00Z">
                  <w:rPr>
                    <w:b/>
                    <w:bCs/>
                    <w:lang w:eastAsia="de-DE"/>
                  </w:rPr>
                </w:rPrChange>
              </w:rPr>
              <w:t>Over VTM-11ecm8.1</w:t>
            </w:r>
          </w:p>
        </w:tc>
      </w:tr>
      <w:tr w:rsidR="00F901E5" w:rsidRPr="00891F3A"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891F3A" w:rsidRDefault="00F901E5" w:rsidP="00F901E5">
            <w:pPr>
              <w:rPr>
                <w:b/>
                <w:bCs/>
                <w:lang w:val="en-CA" w:eastAsia="de-DE"/>
                <w:rPrChange w:id="7213" w:author="Jens-Rainer Ohm" w:date="2023-05-08T12:56: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891F3A" w:rsidRDefault="00F901E5" w:rsidP="00F901E5">
            <w:pPr>
              <w:rPr>
                <w:lang w:val="en-CA" w:eastAsia="de-DE"/>
                <w:rPrChange w:id="7214" w:author="Jens-Rainer Ohm" w:date="2023-05-08T12:56:00Z">
                  <w:rPr>
                    <w:lang w:eastAsia="de-DE"/>
                  </w:rPr>
                </w:rPrChange>
              </w:rPr>
            </w:pPr>
            <w:r w:rsidRPr="00891F3A">
              <w:rPr>
                <w:lang w:val="en-CA" w:eastAsia="de-DE"/>
                <w:rPrChange w:id="7215" w:author="Jens-Rainer Ohm" w:date="2023-05-08T12:56: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891F3A" w:rsidRDefault="00F901E5" w:rsidP="00F901E5">
            <w:pPr>
              <w:rPr>
                <w:lang w:val="en-CA" w:eastAsia="de-DE"/>
                <w:rPrChange w:id="7216" w:author="Jens-Rainer Ohm" w:date="2023-05-08T12:56:00Z">
                  <w:rPr>
                    <w:lang w:eastAsia="de-DE"/>
                  </w:rPr>
                </w:rPrChange>
              </w:rPr>
            </w:pPr>
            <w:r w:rsidRPr="00891F3A">
              <w:rPr>
                <w:lang w:val="en-CA" w:eastAsia="de-DE"/>
                <w:rPrChange w:id="7217" w:author="Jens-Rainer Ohm" w:date="2023-05-08T12:56: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891F3A" w:rsidRDefault="00F901E5" w:rsidP="00F901E5">
            <w:pPr>
              <w:rPr>
                <w:lang w:val="en-CA" w:eastAsia="de-DE"/>
                <w:rPrChange w:id="7218" w:author="Jens-Rainer Ohm" w:date="2023-05-08T12:56:00Z">
                  <w:rPr>
                    <w:lang w:eastAsia="de-DE"/>
                  </w:rPr>
                </w:rPrChange>
              </w:rPr>
            </w:pPr>
            <w:r w:rsidRPr="00891F3A">
              <w:rPr>
                <w:lang w:val="en-CA" w:eastAsia="de-DE"/>
                <w:rPrChange w:id="7219" w:author="Jens-Rainer Ohm" w:date="2023-05-08T12:56: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891F3A" w:rsidRDefault="00F901E5" w:rsidP="00F901E5">
            <w:pPr>
              <w:rPr>
                <w:lang w:val="en-CA" w:eastAsia="de-DE"/>
                <w:rPrChange w:id="7220" w:author="Jens-Rainer Ohm" w:date="2023-05-08T12:56:00Z">
                  <w:rPr>
                    <w:lang w:eastAsia="de-DE"/>
                  </w:rPr>
                </w:rPrChange>
              </w:rPr>
            </w:pPr>
            <w:r w:rsidRPr="00891F3A">
              <w:rPr>
                <w:lang w:val="en-CA" w:eastAsia="de-DE"/>
                <w:rPrChange w:id="7221" w:author="Jens-Rainer Ohm" w:date="2023-05-08T12:56:00Z">
                  <w:rPr>
                    <w:lang w:eastAsia="de-DE"/>
                  </w:rPr>
                </w:rPrChange>
              </w:rPr>
              <w:t>EncT</w:t>
            </w:r>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891F3A" w:rsidRDefault="00F901E5" w:rsidP="00F901E5">
            <w:pPr>
              <w:rPr>
                <w:lang w:val="en-CA" w:eastAsia="de-DE"/>
                <w:rPrChange w:id="7222" w:author="Jens-Rainer Ohm" w:date="2023-05-08T12:56:00Z">
                  <w:rPr>
                    <w:lang w:eastAsia="de-DE"/>
                  </w:rPr>
                </w:rPrChange>
              </w:rPr>
            </w:pPr>
            <w:r w:rsidRPr="00891F3A">
              <w:rPr>
                <w:lang w:val="en-CA" w:eastAsia="de-DE"/>
                <w:rPrChange w:id="7223" w:author="Jens-Rainer Ohm" w:date="2023-05-08T12:56:00Z">
                  <w:rPr>
                    <w:lang w:eastAsia="de-DE"/>
                  </w:rPr>
                </w:rPrChange>
              </w:rPr>
              <w:t>DecT</w:t>
            </w:r>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891F3A" w:rsidRDefault="00F901E5" w:rsidP="00F901E5">
            <w:pPr>
              <w:rPr>
                <w:lang w:val="en-CA" w:eastAsia="de-DE"/>
                <w:rPrChange w:id="7224" w:author="Jens-Rainer Ohm" w:date="2023-05-08T12:56:00Z">
                  <w:rPr>
                    <w:lang w:eastAsia="de-DE"/>
                  </w:rPr>
                </w:rPrChange>
              </w:rPr>
            </w:pPr>
            <w:r w:rsidRPr="00891F3A">
              <w:rPr>
                <w:lang w:val="en-CA" w:eastAsia="de-DE"/>
                <w:rPrChange w:id="7225" w:author="Jens-Rainer Ohm" w:date="2023-05-08T12:56: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891F3A" w:rsidRDefault="00F901E5" w:rsidP="00F901E5">
            <w:pPr>
              <w:rPr>
                <w:lang w:val="en-CA" w:eastAsia="de-DE"/>
                <w:rPrChange w:id="7226" w:author="Jens-Rainer Ohm" w:date="2023-05-08T12:56:00Z">
                  <w:rPr>
                    <w:lang w:eastAsia="de-DE"/>
                  </w:rPr>
                </w:rPrChange>
              </w:rPr>
            </w:pPr>
            <w:r w:rsidRPr="00891F3A">
              <w:rPr>
                <w:lang w:val="en-CA" w:eastAsia="de-DE"/>
                <w:rPrChange w:id="7227" w:author="Jens-Rainer Ohm" w:date="2023-05-08T12:56: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891F3A" w:rsidRDefault="00F901E5" w:rsidP="00F901E5">
            <w:pPr>
              <w:rPr>
                <w:lang w:val="en-CA" w:eastAsia="de-DE"/>
                <w:rPrChange w:id="7228" w:author="Jens-Rainer Ohm" w:date="2023-05-08T12:56:00Z">
                  <w:rPr>
                    <w:lang w:eastAsia="de-DE"/>
                  </w:rPr>
                </w:rPrChange>
              </w:rPr>
            </w:pPr>
            <w:r w:rsidRPr="00891F3A">
              <w:rPr>
                <w:lang w:val="en-CA" w:eastAsia="de-DE"/>
                <w:rPrChange w:id="7229" w:author="Jens-Rainer Ohm" w:date="2023-05-08T12:56: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891F3A" w:rsidRDefault="00F901E5" w:rsidP="00F901E5">
            <w:pPr>
              <w:rPr>
                <w:lang w:val="en-CA" w:eastAsia="de-DE"/>
                <w:rPrChange w:id="7230" w:author="Jens-Rainer Ohm" w:date="2023-05-08T12:56:00Z">
                  <w:rPr>
                    <w:lang w:eastAsia="de-DE"/>
                  </w:rPr>
                </w:rPrChange>
              </w:rPr>
            </w:pPr>
            <w:r w:rsidRPr="00891F3A">
              <w:rPr>
                <w:lang w:val="en-CA" w:eastAsia="de-DE"/>
                <w:rPrChange w:id="7231" w:author="Jens-Rainer Ohm" w:date="2023-05-08T12:56:00Z">
                  <w:rPr>
                    <w:lang w:eastAsia="de-DE"/>
                  </w:rPr>
                </w:rPrChange>
              </w:rPr>
              <w:t>EncT</w:t>
            </w:r>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891F3A" w:rsidRDefault="00F901E5" w:rsidP="00F901E5">
            <w:pPr>
              <w:rPr>
                <w:lang w:val="en-CA" w:eastAsia="de-DE"/>
                <w:rPrChange w:id="7232" w:author="Jens-Rainer Ohm" w:date="2023-05-08T12:56:00Z">
                  <w:rPr>
                    <w:lang w:eastAsia="de-DE"/>
                  </w:rPr>
                </w:rPrChange>
              </w:rPr>
            </w:pPr>
            <w:r w:rsidRPr="00891F3A">
              <w:rPr>
                <w:lang w:val="en-CA" w:eastAsia="de-DE"/>
                <w:rPrChange w:id="7233" w:author="Jens-Rainer Ohm" w:date="2023-05-08T12:56:00Z">
                  <w:rPr>
                    <w:lang w:eastAsia="de-DE"/>
                  </w:rPr>
                </w:rPrChange>
              </w:rPr>
              <w:t>DecT</w:t>
            </w:r>
          </w:p>
        </w:tc>
      </w:tr>
      <w:tr w:rsidR="00F901E5" w:rsidRPr="00891F3A"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891F3A" w:rsidRDefault="00F901E5" w:rsidP="00F901E5">
            <w:pPr>
              <w:rPr>
                <w:lang w:val="en-CA" w:eastAsia="de-DE"/>
                <w:rPrChange w:id="7234" w:author="Jens-Rainer Ohm" w:date="2023-05-08T12:56:00Z">
                  <w:rPr>
                    <w:lang w:eastAsia="de-DE"/>
                  </w:rPr>
                </w:rPrChange>
              </w:rPr>
            </w:pPr>
            <w:r w:rsidRPr="00891F3A">
              <w:rPr>
                <w:lang w:val="en-CA" w:eastAsia="de-DE"/>
                <w:rPrChange w:id="7235" w:author="Jens-Rainer Ohm" w:date="2023-05-08T12:56:00Z">
                  <w:rPr>
                    <w:lang w:eastAsia="de-DE"/>
                  </w:rPr>
                </w:rPrChang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891F3A" w:rsidRDefault="00F901E5" w:rsidP="00F901E5">
            <w:pPr>
              <w:rPr>
                <w:lang w:val="en-CA" w:eastAsia="de-DE"/>
                <w:rPrChange w:id="7236" w:author="Jens-Rainer Ohm" w:date="2023-05-08T12:56:00Z">
                  <w:rPr>
                    <w:lang w:eastAsia="de-DE"/>
                  </w:rPr>
                </w:rPrChange>
              </w:rPr>
            </w:pPr>
            <w:r w:rsidRPr="00891F3A">
              <w:rPr>
                <w:lang w:val="en-CA" w:eastAsia="de-DE"/>
                <w:rPrChange w:id="7237" w:author="Jens-Rainer Ohm" w:date="2023-05-08T12:56:00Z">
                  <w:rPr>
                    <w:lang w:eastAsia="de-DE"/>
                  </w:rPr>
                </w:rPrChange>
              </w:rPr>
              <w:t>0.26%</w:t>
            </w:r>
          </w:p>
        </w:tc>
        <w:tc>
          <w:tcPr>
            <w:tcW w:w="395" w:type="pct"/>
            <w:tcBorders>
              <w:top w:val="nil"/>
              <w:left w:val="nil"/>
              <w:bottom w:val="nil"/>
              <w:right w:val="nil"/>
            </w:tcBorders>
            <w:shd w:val="clear" w:color="auto" w:fill="auto"/>
            <w:noWrap/>
            <w:vAlign w:val="center"/>
            <w:hideMark/>
          </w:tcPr>
          <w:p w14:paraId="55D56DD0" w14:textId="77777777" w:rsidR="00F901E5" w:rsidRPr="00891F3A" w:rsidRDefault="00F901E5" w:rsidP="00F901E5">
            <w:pPr>
              <w:rPr>
                <w:lang w:val="en-CA" w:eastAsia="de-DE"/>
                <w:rPrChange w:id="7238" w:author="Jens-Rainer Ohm" w:date="2023-05-08T12:56:00Z">
                  <w:rPr>
                    <w:lang w:eastAsia="de-DE"/>
                  </w:rPr>
                </w:rPrChange>
              </w:rPr>
            </w:pPr>
            <w:r w:rsidRPr="00891F3A">
              <w:rPr>
                <w:lang w:val="en-CA" w:eastAsia="de-DE"/>
                <w:rPrChange w:id="7239" w:author="Jens-Rainer Ohm" w:date="2023-05-08T12:56:00Z">
                  <w:rPr>
                    <w:lang w:eastAsia="de-DE"/>
                  </w:rPr>
                </w:rPrChang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891F3A" w:rsidRDefault="00F901E5" w:rsidP="00F901E5">
            <w:pPr>
              <w:rPr>
                <w:lang w:val="en-CA" w:eastAsia="de-DE"/>
                <w:rPrChange w:id="7240" w:author="Jens-Rainer Ohm" w:date="2023-05-08T12:56:00Z">
                  <w:rPr>
                    <w:lang w:eastAsia="de-DE"/>
                  </w:rPr>
                </w:rPrChange>
              </w:rPr>
            </w:pPr>
            <w:r w:rsidRPr="00891F3A">
              <w:rPr>
                <w:lang w:val="en-CA" w:eastAsia="de-DE"/>
                <w:rPrChange w:id="7241" w:author="Jens-Rainer Ohm" w:date="2023-05-08T12:56:00Z">
                  <w:rPr>
                    <w:lang w:eastAsia="de-DE"/>
                  </w:rPr>
                </w:rPrChange>
              </w:rPr>
              <w:t>0.39%</w:t>
            </w:r>
          </w:p>
        </w:tc>
        <w:tc>
          <w:tcPr>
            <w:tcW w:w="329" w:type="pct"/>
            <w:tcBorders>
              <w:top w:val="nil"/>
              <w:left w:val="nil"/>
              <w:bottom w:val="nil"/>
              <w:right w:val="nil"/>
            </w:tcBorders>
            <w:shd w:val="clear" w:color="auto" w:fill="auto"/>
            <w:noWrap/>
            <w:vAlign w:val="center"/>
            <w:hideMark/>
          </w:tcPr>
          <w:p w14:paraId="4B9BCA53" w14:textId="77777777" w:rsidR="00F901E5" w:rsidRPr="00891F3A" w:rsidRDefault="00F901E5" w:rsidP="00F901E5">
            <w:pPr>
              <w:rPr>
                <w:lang w:val="en-CA" w:eastAsia="de-DE"/>
                <w:rPrChange w:id="7242" w:author="Jens-Rainer Ohm" w:date="2023-05-08T12:56:00Z">
                  <w:rPr>
                    <w:lang w:eastAsia="de-DE"/>
                  </w:rPr>
                </w:rPrChange>
              </w:rPr>
            </w:pPr>
            <w:r w:rsidRPr="00891F3A">
              <w:rPr>
                <w:lang w:val="en-CA" w:eastAsia="de-DE"/>
                <w:rPrChange w:id="7243" w:author="Jens-Rainer Ohm" w:date="2023-05-08T12:56:00Z">
                  <w:rPr>
                    <w:lang w:eastAsia="de-DE"/>
                  </w:rPr>
                </w:rPrChange>
              </w:rPr>
              <w:t>96%</w:t>
            </w:r>
          </w:p>
        </w:tc>
        <w:tc>
          <w:tcPr>
            <w:tcW w:w="359" w:type="pct"/>
            <w:tcBorders>
              <w:top w:val="nil"/>
              <w:left w:val="nil"/>
              <w:bottom w:val="nil"/>
              <w:right w:val="nil"/>
            </w:tcBorders>
            <w:shd w:val="clear" w:color="auto" w:fill="auto"/>
            <w:noWrap/>
            <w:vAlign w:val="center"/>
            <w:hideMark/>
          </w:tcPr>
          <w:p w14:paraId="32AD9F8E" w14:textId="77777777" w:rsidR="00F901E5" w:rsidRPr="00891F3A" w:rsidRDefault="00F901E5" w:rsidP="00F901E5">
            <w:pPr>
              <w:rPr>
                <w:lang w:val="en-CA" w:eastAsia="de-DE"/>
                <w:rPrChange w:id="7244" w:author="Jens-Rainer Ohm" w:date="2023-05-08T12:56:00Z">
                  <w:rPr>
                    <w:lang w:eastAsia="de-DE"/>
                  </w:rPr>
                </w:rPrChange>
              </w:rPr>
            </w:pPr>
            <w:r w:rsidRPr="00891F3A">
              <w:rPr>
                <w:lang w:val="en-CA" w:eastAsia="de-DE"/>
                <w:rPrChange w:id="7245" w:author="Jens-Rainer Ohm" w:date="2023-05-08T12:56:00Z">
                  <w:rPr>
                    <w:lang w:eastAsia="de-DE"/>
                  </w:rPr>
                </w:rPrChang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891F3A" w:rsidRDefault="00F901E5" w:rsidP="00F901E5">
            <w:pPr>
              <w:rPr>
                <w:lang w:val="en-CA" w:eastAsia="de-DE"/>
                <w:rPrChange w:id="7246" w:author="Jens-Rainer Ohm" w:date="2023-05-08T12:56:00Z">
                  <w:rPr>
                    <w:lang w:eastAsia="de-DE"/>
                  </w:rPr>
                </w:rPrChange>
              </w:rPr>
            </w:pPr>
            <w:r w:rsidRPr="00891F3A">
              <w:rPr>
                <w:lang w:val="en-CA" w:eastAsia="de-DE"/>
                <w:rPrChange w:id="7247" w:author="Jens-Rainer Ohm" w:date="2023-05-08T12:56:00Z">
                  <w:rPr>
                    <w:lang w:eastAsia="de-DE"/>
                  </w:rPr>
                </w:rPrChang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891F3A" w:rsidRDefault="00F901E5" w:rsidP="00F901E5">
            <w:pPr>
              <w:rPr>
                <w:lang w:val="en-CA" w:eastAsia="de-DE"/>
                <w:rPrChange w:id="7248" w:author="Jens-Rainer Ohm" w:date="2023-05-08T12:56:00Z">
                  <w:rPr>
                    <w:lang w:eastAsia="de-DE"/>
                  </w:rPr>
                </w:rPrChange>
              </w:rPr>
            </w:pPr>
            <w:r w:rsidRPr="00891F3A">
              <w:rPr>
                <w:lang w:val="en-CA" w:eastAsia="de-DE"/>
                <w:rPrChange w:id="7249" w:author="Jens-Rainer Ohm" w:date="2023-05-08T12:56:00Z">
                  <w:rPr>
                    <w:lang w:eastAsia="de-DE"/>
                  </w:rPr>
                </w:rPrChang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891F3A" w:rsidRDefault="00F901E5" w:rsidP="00F901E5">
            <w:pPr>
              <w:rPr>
                <w:lang w:val="en-CA" w:eastAsia="de-DE"/>
                <w:rPrChange w:id="7250" w:author="Jens-Rainer Ohm" w:date="2023-05-08T12:56:00Z">
                  <w:rPr>
                    <w:lang w:eastAsia="de-DE"/>
                  </w:rPr>
                </w:rPrChange>
              </w:rPr>
            </w:pPr>
            <w:r w:rsidRPr="00891F3A">
              <w:rPr>
                <w:lang w:val="en-CA" w:eastAsia="de-DE"/>
                <w:rPrChange w:id="7251" w:author="Jens-Rainer Ohm" w:date="2023-05-08T12:56:00Z">
                  <w:rPr>
                    <w:lang w:eastAsia="de-DE"/>
                  </w:rPr>
                </w:rPrChange>
              </w:rPr>
              <w:t>-29.57%</w:t>
            </w:r>
          </w:p>
        </w:tc>
        <w:tc>
          <w:tcPr>
            <w:tcW w:w="461" w:type="pct"/>
            <w:tcBorders>
              <w:top w:val="nil"/>
              <w:left w:val="nil"/>
              <w:bottom w:val="nil"/>
              <w:right w:val="nil"/>
            </w:tcBorders>
            <w:shd w:val="clear" w:color="auto" w:fill="auto"/>
            <w:noWrap/>
            <w:vAlign w:val="center"/>
            <w:hideMark/>
          </w:tcPr>
          <w:p w14:paraId="62C543CF" w14:textId="77777777" w:rsidR="00F901E5" w:rsidRPr="00891F3A" w:rsidRDefault="00F901E5" w:rsidP="00F901E5">
            <w:pPr>
              <w:rPr>
                <w:lang w:val="en-CA" w:eastAsia="de-DE"/>
                <w:rPrChange w:id="7252" w:author="Jens-Rainer Ohm" w:date="2023-05-08T12:56:00Z">
                  <w:rPr>
                    <w:lang w:eastAsia="de-DE"/>
                  </w:rPr>
                </w:rPrChange>
              </w:rPr>
            </w:pPr>
            <w:r w:rsidRPr="00891F3A">
              <w:rPr>
                <w:lang w:val="en-CA" w:eastAsia="de-DE"/>
                <w:rPrChange w:id="7253"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891F3A" w:rsidRDefault="00F901E5" w:rsidP="00F901E5">
            <w:pPr>
              <w:rPr>
                <w:lang w:val="en-CA" w:eastAsia="de-DE"/>
                <w:rPrChange w:id="7254" w:author="Jens-Rainer Ohm" w:date="2023-05-08T12:56:00Z">
                  <w:rPr>
                    <w:lang w:eastAsia="de-DE"/>
                  </w:rPr>
                </w:rPrChange>
              </w:rPr>
            </w:pPr>
            <w:r w:rsidRPr="00891F3A">
              <w:rPr>
                <w:lang w:val="en-CA" w:eastAsia="de-DE"/>
                <w:rPrChange w:id="7255" w:author="Jens-Rainer Ohm" w:date="2023-05-08T12:56:00Z">
                  <w:rPr>
                    <w:lang w:eastAsia="de-DE"/>
                  </w:rPr>
                </w:rPrChange>
              </w:rPr>
              <w:t>#DIV/0!</w:t>
            </w:r>
          </w:p>
        </w:tc>
      </w:tr>
      <w:tr w:rsidR="00F901E5" w:rsidRPr="00891F3A"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891F3A" w:rsidRDefault="00F901E5" w:rsidP="00F901E5">
            <w:pPr>
              <w:rPr>
                <w:lang w:val="en-CA" w:eastAsia="de-DE"/>
                <w:rPrChange w:id="7256" w:author="Jens-Rainer Ohm" w:date="2023-05-08T12:56:00Z">
                  <w:rPr>
                    <w:lang w:eastAsia="de-DE"/>
                  </w:rPr>
                </w:rPrChange>
              </w:rPr>
            </w:pPr>
            <w:r w:rsidRPr="00891F3A">
              <w:rPr>
                <w:lang w:val="en-CA" w:eastAsia="de-DE"/>
                <w:rPrChange w:id="7257" w:author="Jens-Rainer Ohm" w:date="2023-05-08T12:56:00Z">
                  <w:rPr>
                    <w:lang w:eastAsia="de-DE"/>
                  </w:rPr>
                </w:rPrChang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891F3A" w:rsidRDefault="00F901E5" w:rsidP="00F901E5">
            <w:pPr>
              <w:rPr>
                <w:lang w:val="en-CA" w:eastAsia="de-DE"/>
                <w:rPrChange w:id="7258" w:author="Jens-Rainer Ohm" w:date="2023-05-08T12:56:00Z">
                  <w:rPr>
                    <w:lang w:eastAsia="de-DE"/>
                  </w:rPr>
                </w:rPrChange>
              </w:rPr>
            </w:pPr>
            <w:r w:rsidRPr="00891F3A">
              <w:rPr>
                <w:lang w:val="en-CA" w:eastAsia="de-DE"/>
                <w:rPrChange w:id="7259" w:author="Jens-Rainer Ohm" w:date="2023-05-08T12:56:00Z">
                  <w:rPr>
                    <w:lang w:eastAsia="de-DE"/>
                  </w:rPr>
                </w:rPrChange>
              </w:rPr>
              <w:t>0.54%</w:t>
            </w:r>
          </w:p>
        </w:tc>
        <w:tc>
          <w:tcPr>
            <w:tcW w:w="395" w:type="pct"/>
            <w:tcBorders>
              <w:top w:val="nil"/>
              <w:left w:val="nil"/>
              <w:bottom w:val="nil"/>
              <w:right w:val="nil"/>
            </w:tcBorders>
            <w:shd w:val="clear" w:color="auto" w:fill="auto"/>
            <w:noWrap/>
            <w:vAlign w:val="center"/>
            <w:hideMark/>
          </w:tcPr>
          <w:p w14:paraId="3AED88C8" w14:textId="77777777" w:rsidR="00F901E5" w:rsidRPr="00891F3A" w:rsidRDefault="00F901E5" w:rsidP="00F901E5">
            <w:pPr>
              <w:rPr>
                <w:lang w:val="en-CA" w:eastAsia="de-DE"/>
                <w:rPrChange w:id="7260" w:author="Jens-Rainer Ohm" w:date="2023-05-08T12:56:00Z">
                  <w:rPr>
                    <w:lang w:eastAsia="de-DE"/>
                  </w:rPr>
                </w:rPrChange>
              </w:rPr>
            </w:pPr>
            <w:r w:rsidRPr="00891F3A">
              <w:rPr>
                <w:lang w:val="en-CA" w:eastAsia="de-DE"/>
                <w:rPrChange w:id="7261" w:author="Jens-Rainer Ohm" w:date="2023-05-08T12:56:00Z">
                  <w:rPr>
                    <w:lang w:eastAsia="de-DE"/>
                  </w:rPr>
                </w:rPrChang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891F3A" w:rsidRDefault="00F901E5" w:rsidP="00F901E5">
            <w:pPr>
              <w:rPr>
                <w:lang w:val="en-CA" w:eastAsia="de-DE"/>
                <w:rPrChange w:id="7262" w:author="Jens-Rainer Ohm" w:date="2023-05-08T12:56:00Z">
                  <w:rPr>
                    <w:lang w:eastAsia="de-DE"/>
                  </w:rPr>
                </w:rPrChange>
              </w:rPr>
            </w:pPr>
            <w:r w:rsidRPr="00891F3A">
              <w:rPr>
                <w:lang w:val="en-CA" w:eastAsia="de-DE"/>
                <w:rPrChange w:id="7263" w:author="Jens-Rainer Ohm" w:date="2023-05-08T12:56:00Z">
                  <w:rPr>
                    <w:lang w:eastAsia="de-DE"/>
                  </w:rPr>
                </w:rPrChange>
              </w:rPr>
              <w:t>0.71%</w:t>
            </w:r>
          </w:p>
        </w:tc>
        <w:tc>
          <w:tcPr>
            <w:tcW w:w="329" w:type="pct"/>
            <w:tcBorders>
              <w:top w:val="nil"/>
              <w:left w:val="nil"/>
              <w:bottom w:val="nil"/>
              <w:right w:val="nil"/>
            </w:tcBorders>
            <w:shd w:val="clear" w:color="auto" w:fill="auto"/>
            <w:noWrap/>
            <w:vAlign w:val="center"/>
            <w:hideMark/>
          </w:tcPr>
          <w:p w14:paraId="6E886E64" w14:textId="77777777" w:rsidR="00F901E5" w:rsidRPr="00891F3A" w:rsidRDefault="00F901E5" w:rsidP="00F901E5">
            <w:pPr>
              <w:rPr>
                <w:lang w:val="en-CA" w:eastAsia="de-DE"/>
                <w:rPrChange w:id="7264" w:author="Jens-Rainer Ohm" w:date="2023-05-08T12:56:00Z">
                  <w:rPr>
                    <w:lang w:eastAsia="de-DE"/>
                  </w:rPr>
                </w:rPrChange>
              </w:rPr>
            </w:pPr>
            <w:r w:rsidRPr="00891F3A">
              <w:rPr>
                <w:lang w:val="en-CA" w:eastAsia="de-DE"/>
                <w:rPrChange w:id="7265" w:author="Jens-Rainer Ohm" w:date="2023-05-08T12:56:00Z">
                  <w:rPr>
                    <w:lang w:eastAsia="de-DE"/>
                  </w:rPr>
                </w:rPrChange>
              </w:rPr>
              <w:t>96%</w:t>
            </w:r>
          </w:p>
        </w:tc>
        <w:tc>
          <w:tcPr>
            <w:tcW w:w="359" w:type="pct"/>
            <w:tcBorders>
              <w:top w:val="nil"/>
              <w:left w:val="nil"/>
              <w:bottom w:val="nil"/>
              <w:right w:val="nil"/>
            </w:tcBorders>
            <w:shd w:val="clear" w:color="auto" w:fill="auto"/>
            <w:noWrap/>
            <w:vAlign w:val="center"/>
            <w:hideMark/>
          </w:tcPr>
          <w:p w14:paraId="02FFF7C8" w14:textId="77777777" w:rsidR="00F901E5" w:rsidRPr="00891F3A" w:rsidRDefault="00F901E5" w:rsidP="00F901E5">
            <w:pPr>
              <w:rPr>
                <w:lang w:val="en-CA" w:eastAsia="de-DE"/>
                <w:rPrChange w:id="7266" w:author="Jens-Rainer Ohm" w:date="2023-05-08T12:56:00Z">
                  <w:rPr>
                    <w:lang w:eastAsia="de-DE"/>
                  </w:rPr>
                </w:rPrChange>
              </w:rPr>
            </w:pPr>
            <w:r w:rsidRPr="00891F3A">
              <w:rPr>
                <w:lang w:val="en-CA" w:eastAsia="de-DE"/>
                <w:rPrChange w:id="7267" w:author="Jens-Rainer Ohm" w:date="2023-05-08T12:56: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891F3A" w:rsidRDefault="00F901E5" w:rsidP="00F901E5">
            <w:pPr>
              <w:rPr>
                <w:lang w:val="en-CA" w:eastAsia="de-DE"/>
                <w:rPrChange w:id="7268" w:author="Jens-Rainer Ohm" w:date="2023-05-08T12:56:00Z">
                  <w:rPr>
                    <w:lang w:eastAsia="de-DE"/>
                  </w:rPr>
                </w:rPrChange>
              </w:rPr>
            </w:pPr>
            <w:r w:rsidRPr="00891F3A">
              <w:rPr>
                <w:lang w:val="en-CA" w:eastAsia="de-DE"/>
                <w:rPrChange w:id="7269" w:author="Jens-Rainer Ohm" w:date="2023-05-08T12:56:00Z">
                  <w:rPr>
                    <w:lang w:eastAsia="de-DE"/>
                  </w:rPr>
                </w:rPrChang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891F3A" w:rsidRDefault="00F901E5" w:rsidP="00F901E5">
            <w:pPr>
              <w:rPr>
                <w:lang w:val="en-CA" w:eastAsia="de-DE"/>
                <w:rPrChange w:id="7270" w:author="Jens-Rainer Ohm" w:date="2023-05-08T12:56:00Z">
                  <w:rPr>
                    <w:lang w:eastAsia="de-DE"/>
                  </w:rPr>
                </w:rPrChange>
              </w:rPr>
            </w:pPr>
            <w:r w:rsidRPr="00891F3A">
              <w:rPr>
                <w:lang w:val="en-CA" w:eastAsia="de-DE"/>
                <w:rPrChange w:id="7271" w:author="Jens-Rainer Ohm" w:date="2023-05-08T12:56:00Z">
                  <w:rPr>
                    <w:lang w:eastAsia="de-DE"/>
                  </w:rPr>
                </w:rPrChang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891F3A" w:rsidRDefault="00F901E5" w:rsidP="00F901E5">
            <w:pPr>
              <w:rPr>
                <w:lang w:val="en-CA" w:eastAsia="de-DE"/>
                <w:rPrChange w:id="7272" w:author="Jens-Rainer Ohm" w:date="2023-05-08T12:56:00Z">
                  <w:rPr>
                    <w:lang w:eastAsia="de-DE"/>
                  </w:rPr>
                </w:rPrChange>
              </w:rPr>
            </w:pPr>
            <w:r w:rsidRPr="00891F3A">
              <w:rPr>
                <w:lang w:val="en-CA" w:eastAsia="de-DE"/>
                <w:rPrChange w:id="7273" w:author="Jens-Rainer Ohm" w:date="2023-05-08T12:56:00Z">
                  <w:rPr>
                    <w:lang w:eastAsia="de-DE"/>
                  </w:rPr>
                </w:rPrChange>
              </w:rPr>
              <w:t>-32.43%</w:t>
            </w:r>
          </w:p>
        </w:tc>
        <w:tc>
          <w:tcPr>
            <w:tcW w:w="461" w:type="pct"/>
            <w:tcBorders>
              <w:top w:val="nil"/>
              <w:left w:val="nil"/>
              <w:bottom w:val="nil"/>
              <w:right w:val="nil"/>
            </w:tcBorders>
            <w:shd w:val="clear" w:color="auto" w:fill="auto"/>
            <w:noWrap/>
            <w:vAlign w:val="center"/>
            <w:hideMark/>
          </w:tcPr>
          <w:p w14:paraId="3997B40F" w14:textId="77777777" w:rsidR="00F901E5" w:rsidRPr="00891F3A" w:rsidRDefault="00F901E5" w:rsidP="00F901E5">
            <w:pPr>
              <w:rPr>
                <w:lang w:val="en-CA" w:eastAsia="de-DE"/>
                <w:rPrChange w:id="7274" w:author="Jens-Rainer Ohm" w:date="2023-05-08T12:56:00Z">
                  <w:rPr>
                    <w:lang w:eastAsia="de-DE"/>
                  </w:rPr>
                </w:rPrChange>
              </w:rPr>
            </w:pPr>
            <w:r w:rsidRPr="00891F3A">
              <w:rPr>
                <w:lang w:val="en-CA" w:eastAsia="de-DE"/>
                <w:rPrChange w:id="7275"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891F3A" w:rsidRDefault="00F901E5" w:rsidP="00F901E5">
            <w:pPr>
              <w:rPr>
                <w:lang w:val="en-CA" w:eastAsia="de-DE"/>
                <w:rPrChange w:id="7276" w:author="Jens-Rainer Ohm" w:date="2023-05-08T12:56:00Z">
                  <w:rPr>
                    <w:lang w:eastAsia="de-DE"/>
                  </w:rPr>
                </w:rPrChange>
              </w:rPr>
            </w:pPr>
            <w:r w:rsidRPr="00891F3A">
              <w:rPr>
                <w:lang w:val="en-CA" w:eastAsia="de-DE"/>
                <w:rPrChange w:id="7277" w:author="Jens-Rainer Ohm" w:date="2023-05-08T12:56:00Z">
                  <w:rPr>
                    <w:lang w:eastAsia="de-DE"/>
                  </w:rPr>
                </w:rPrChange>
              </w:rPr>
              <w:t>#DIV/0!</w:t>
            </w:r>
          </w:p>
        </w:tc>
      </w:tr>
      <w:tr w:rsidR="00F901E5" w:rsidRPr="00891F3A"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891F3A" w:rsidRDefault="00F901E5" w:rsidP="00F901E5">
            <w:pPr>
              <w:rPr>
                <w:lang w:val="en-CA" w:eastAsia="de-DE"/>
                <w:rPrChange w:id="7278" w:author="Jens-Rainer Ohm" w:date="2023-05-08T12:56:00Z">
                  <w:rPr>
                    <w:lang w:eastAsia="de-DE"/>
                  </w:rPr>
                </w:rPrChange>
              </w:rPr>
            </w:pPr>
            <w:r w:rsidRPr="00891F3A">
              <w:rPr>
                <w:lang w:val="en-CA" w:eastAsia="de-DE"/>
                <w:rPrChange w:id="7279" w:author="Jens-Rainer Ohm" w:date="2023-05-08T12:56:00Z">
                  <w:rPr>
                    <w:lang w:eastAsia="de-DE"/>
                  </w:rPr>
                </w:rPrChange>
              </w:rPr>
              <w:lastRenderedPageBreak/>
              <w:t>Class B</w:t>
            </w:r>
          </w:p>
        </w:tc>
        <w:tc>
          <w:tcPr>
            <w:tcW w:w="395" w:type="pct"/>
            <w:tcBorders>
              <w:top w:val="nil"/>
              <w:left w:val="nil"/>
              <w:bottom w:val="nil"/>
              <w:right w:val="nil"/>
            </w:tcBorders>
            <w:shd w:val="clear" w:color="auto" w:fill="auto"/>
            <w:noWrap/>
            <w:vAlign w:val="center"/>
            <w:hideMark/>
          </w:tcPr>
          <w:p w14:paraId="59521B35" w14:textId="77777777" w:rsidR="00F901E5" w:rsidRPr="00891F3A" w:rsidRDefault="00F901E5" w:rsidP="00F901E5">
            <w:pPr>
              <w:rPr>
                <w:lang w:val="en-CA" w:eastAsia="de-DE"/>
                <w:rPrChange w:id="7280" w:author="Jens-Rainer Ohm" w:date="2023-05-08T12:56:00Z">
                  <w:rPr>
                    <w:lang w:eastAsia="de-DE"/>
                  </w:rPr>
                </w:rPrChange>
              </w:rPr>
            </w:pPr>
            <w:r w:rsidRPr="00891F3A">
              <w:rPr>
                <w:lang w:val="en-CA" w:eastAsia="de-DE"/>
                <w:rPrChange w:id="7281" w:author="Jens-Rainer Ohm" w:date="2023-05-08T12:56:00Z">
                  <w:rPr>
                    <w:lang w:eastAsia="de-DE"/>
                  </w:rPr>
                </w:rPrChange>
              </w:rPr>
              <w:t>0.61%</w:t>
            </w:r>
          </w:p>
        </w:tc>
        <w:tc>
          <w:tcPr>
            <w:tcW w:w="395" w:type="pct"/>
            <w:tcBorders>
              <w:top w:val="nil"/>
              <w:left w:val="nil"/>
              <w:bottom w:val="nil"/>
              <w:right w:val="nil"/>
            </w:tcBorders>
            <w:shd w:val="clear" w:color="auto" w:fill="auto"/>
            <w:noWrap/>
            <w:vAlign w:val="center"/>
            <w:hideMark/>
          </w:tcPr>
          <w:p w14:paraId="3DEA96F3" w14:textId="77777777" w:rsidR="00F901E5" w:rsidRPr="00891F3A" w:rsidRDefault="00F901E5" w:rsidP="00F901E5">
            <w:pPr>
              <w:rPr>
                <w:lang w:val="en-CA" w:eastAsia="de-DE"/>
                <w:rPrChange w:id="7282" w:author="Jens-Rainer Ohm" w:date="2023-05-08T12:56:00Z">
                  <w:rPr>
                    <w:lang w:eastAsia="de-DE"/>
                  </w:rPr>
                </w:rPrChange>
              </w:rPr>
            </w:pPr>
            <w:r w:rsidRPr="00891F3A">
              <w:rPr>
                <w:lang w:val="en-CA" w:eastAsia="de-DE"/>
                <w:rPrChange w:id="7283" w:author="Jens-Rainer Ohm" w:date="2023-05-08T12:56:00Z">
                  <w:rPr>
                    <w:lang w:eastAsia="de-DE"/>
                  </w:rPr>
                </w:rPrChang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891F3A" w:rsidRDefault="00F901E5" w:rsidP="00F901E5">
            <w:pPr>
              <w:rPr>
                <w:lang w:val="en-CA" w:eastAsia="de-DE"/>
                <w:rPrChange w:id="7284" w:author="Jens-Rainer Ohm" w:date="2023-05-08T12:56:00Z">
                  <w:rPr>
                    <w:lang w:eastAsia="de-DE"/>
                  </w:rPr>
                </w:rPrChange>
              </w:rPr>
            </w:pPr>
            <w:r w:rsidRPr="00891F3A">
              <w:rPr>
                <w:lang w:val="en-CA" w:eastAsia="de-DE"/>
                <w:rPrChange w:id="7285" w:author="Jens-Rainer Ohm" w:date="2023-05-08T12:56:00Z">
                  <w:rPr>
                    <w:lang w:eastAsia="de-DE"/>
                  </w:rPr>
                </w:rPrChange>
              </w:rPr>
              <w:t>0.55%</w:t>
            </w:r>
          </w:p>
        </w:tc>
        <w:tc>
          <w:tcPr>
            <w:tcW w:w="329" w:type="pct"/>
            <w:tcBorders>
              <w:top w:val="nil"/>
              <w:left w:val="nil"/>
              <w:bottom w:val="nil"/>
              <w:right w:val="nil"/>
            </w:tcBorders>
            <w:shd w:val="clear" w:color="auto" w:fill="auto"/>
            <w:noWrap/>
            <w:vAlign w:val="center"/>
            <w:hideMark/>
          </w:tcPr>
          <w:p w14:paraId="02985A9C" w14:textId="77777777" w:rsidR="00F901E5" w:rsidRPr="00891F3A" w:rsidRDefault="00F901E5" w:rsidP="00F901E5">
            <w:pPr>
              <w:rPr>
                <w:lang w:val="en-CA" w:eastAsia="de-DE"/>
                <w:rPrChange w:id="7286" w:author="Jens-Rainer Ohm" w:date="2023-05-08T12:56:00Z">
                  <w:rPr>
                    <w:lang w:eastAsia="de-DE"/>
                  </w:rPr>
                </w:rPrChange>
              </w:rPr>
            </w:pPr>
            <w:r w:rsidRPr="00891F3A">
              <w:rPr>
                <w:lang w:val="en-CA" w:eastAsia="de-DE"/>
                <w:rPrChange w:id="7287" w:author="Jens-Rainer Ohm" w:date="2023-05-08T12:56:00Z">
                  <w:rPr>
                    <w:lang w:eastAsia="de-DE"/>
                  </w:rPr>
                </w:rPrChange>
              </w:rPr>
              <w:t>95%</w:t>
            </w:r>
          </w:p>
        </w:tc>
        <w:tc>
          <w:tcPr>
            <w:tcW w:w="359" w:type="pct"/>
            <w:tcBorders>
              <w:top w:val="nil"/>
              <w:left w:val="nil"/>
              <w:bottom w:val="nil"/>
              <w:right w:val="nil"/>
            </w:tcBorders>
            <w:shd w:val="clear" w:color="auto" w:fill="auto"/>
            <w:noWrap/>
            <w:vAlign w:val="center"/>
            <w:hideMark/>
          </w:tcPr>
          <w:p w14:paraId="29D8D223" w14:textId="77777777" w:rsidR="00F901E5" w:rsidRPr="00891F3A" w:rsidRDefault="00F901E5" w:rsidP="00F901E5">
            <w:pPr>
              <w:rPr>
                <w:lang w:val="en-CA" w:eastAsia="de-DE"/>
                <w:rPrChange w:id="7288" w:author="Jens-Rainer Ohm" w:date="2023-05-08T12:56:00Z">
                  <w:rPr>
                    <w:lang w:eastAsia="de-DE"/>
                  </w:rPr>
                </w:rPrChange>
              </w:rPr>
            </w:pPr>
            <w:r w:rsidRPr="00891F3A">
              <w:rPr>
                <w:lang w:val="en-CA" w:eastAsia="de-DE"/>
                <w:rPrChange w:id="7289" w:author="Jens-Rainer Ohm" w:date="2023-05-08T12:56: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891F3A" w:rsidRDefault="00F901E5" w:rsidP="00F901E5">
            <w:pPr>
              <w:rPr>
                <w:lang w:val="en-CA" w:eastAsia="de-DE"/>
                <w:rPrChange w:id="7290" w:author="Jens-Rainer Ohm" w:date="2023-05-08T12:56:00Z">
                  <w:rPr>
                    <w:lang w:eastAsia="de-DE"/>
                  </w:rPr>
                </w:rPrChange>
              </w:rPr>
            </w:pPr>
            <w:r w:rsidRPr="00891F3A">
              <w:rPr>
                <w:lang w:val="en-CA" w:eastAsia="de-DE"/>
                <w:rPrChange w:id="7291" w:author="Jens-Rainer Ohm" w:date="2023-05-08T12:56:00Z">
                  <w:rPr>
                    <w:lang w:eastAsia="de-DE"/>
                  </w:rPr>
                </w:rPrChang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891F3A" w:rsidRDefault="00F901E5" w:rsidP="00F901E5">
            <w:pPr>
              <w:rPr>
                <w:lang w:val="en-CA" w:eastAsia="de-DE"/>
                <w:rPrChange w:id="7292" w:author="Jens-Rainer Ohm" w:date="2023-05-08T12:56:00Z">
                  <w:rPr>
                    <w:lang w:eastAsia="de-DE"/>
                  </w:rPr>
                </w:rPrChange>
              </w:rPr>
            </w:pPr>
            <w:r w:rsidRPr="00891F3A">
              <w:rPr>
                <w:lang w:val="en-CA" w:eastAsia="de-DE"/>
                <w:rPrChange w:id="7293" w:author="Jens-Rainer Ohm" w:date="2023-05-08T12:56:00Z">
                  <w:rPr>
                    <w:lang w:eastAsia="de-DE"/>
                  </w:rPr>
                </w:rPrChang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891F3A" w:rsidRDefault="00F901E5" w:rsidP="00F901E5">
            <w:pPr>
              <w:rPr>
                <w:lang w:val="en-CA" w:eastAsia="de-DE"/>
                <w:rPrChange w:id="7294" w:author="Jens-Rainer Ohm" w:date="2023-05-08T12:56:00Z">
                  <w:rPr>
                    <w:lang w:eastAsia="de-DE"/>
                  </w:rPr>
                </w:rPrChange>
              </w:rPr>
            </w:pPr>
            <w:r w:rsidRPr="00891F3A">
              <w:rPr>
                <w:lang w:val="en-CA" w:eastAsia="de-DE"/>
                <w:rPrChange w:id="7295" w:author="Jens-Rainer Ohm" w:date="2023-05-08T12:56:00Z">
                  <w:rPr>
                    <w:lang w:eastAsia="de-DE"/>
                  </w:rPr>
                </w:rPrChange>
              </w:rPr>
              <w:t>-26.67%</w:t>
            </w:r>
          </w:p>
        </w:tc>
        <w:tc>
          <w:tcPr>
            <w:tcW w:w="461" w:type="pct"/>
            <w:tcBorders>
              <w:top w:val="nil"/>
              <w:left w:val="nil"/>
              <w:bottom w:val="nil"/>
              <w:right w:val="nil"/>
            </w:tcBorders>
            <w:shd w:val="clear" w:color="auto" w:fill="auto"/>
            <w:noWrap/>
            <w:vAlign w:val="center"/>
            <w:hideMark/>
          </w:tcPr>
          <w:p w14:paraId="4CBEF532" w14:textId="77777777" w:rsidR="00F901E5" w:rsidRPr="00891F3A" w:rsidRDefault="00F901E5" w:rsidP="00F901E5">
            <w:pPr>
              <w:rPr>
                <w:lang w:val="en-CA" w:eastAsia="de-DE"/>
                <w:rPrChange w:id="7296" w:author="Jens-Rainer Ohm" w:date="2023-05-08T12:56:00Z">
                  <w:rPr>
                    <w:lang w:eastAsia="de-DE"/>
                  </w:rPr>
                </w:rPrChange>
              </w:rPr>
            </w:pPr>
            <w:r w:rsidRPr="00891F3A">
              <w:rPr>
                <w:lang w:val="en-CA" w:eastAsia="de-DE"/>
                <w:rPrChange w:id="7297"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891F3A" w:rsidRDefault="00F901E5" w:rsidP="00F901E5">
            <w:pPr>
              <w:rPr>
                <w:lang w:val="en-CA" w:eastAsia="de-DE"/>
                <w:rPrChange w:id="7298" w:author="Jens-Rainer Ohm" w:date="2023-05-08T12:56:00Z">
                  <w:rPr>
                    <w:lang w:eastAsia="de-DE"/>
                  </w:rPr>
                </w:rPrChange>
              </w:rPr>
            </w:pPr>
            <w:r w:rsidRPr="00891F3A">
              <w:rPr>
                <w:lang w:val="en-CA" w:eastAsia="de-DE"/>
                <w:rPrChange w:id="7299" w:author="Jens-Rainer Ohm" w:date="2023-05-08T12:56:00Z">
                  <w:rPr>
                    <w:lang w:eastAsia="de-DE"/>
                  </w:rPr>
                </w:rPrChange>
              </w:rPr>
              <w:t>#DIV/0!</w:t>
            </w:r>
          </w:p>
        </w:tc>
      </w:tr>
      <w:tr w:rsidR="00F901E5" w:rsidRPr="00891F3A"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891F3A" w:rsidRDefault="00F901E5" w:rsidP="00F901E5">
            <w:pPr>
              <w:rPr>
                <w:lang w:val="en-CA" w:eastAsia="de-DE"/>
                <w:rPrChange w:id="7300" w:author="Jens-Rainer Ohm" w:date="2023-05-08T12:56:00Z">
                  <w:rPr>
                    <w:lang w:eastAsia="de-DE"/>
                  </w:rPr>
                </w:rPrChange>
              </w:rPr>
            </w:pPr>
            <w:r w:rsidRPr="00891F3A">
              <w:rPr>
                <w:lang w:val="en-CA" w:eastAsia="de-DE"/>
                <w:rPrChange w:id="7301" w:author="Jens-Rainer Ohm" w:date="2023-05-08T12:56:00Z">
                  <w:rPr>
                    <w:lang w:eastAsia="de-DE"/>
                  </w:rPr>
                </w:rPrChang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891F3A" w:rsidRDefault="00F901E5" w:rsidP="00F901E5">
            <w:pPr>
              <w:rPr>
                <w:lang w:val="en-CA" w:eastAsia="de-DE"/>
                <w:rPrChange w:id="7302" w:author="Jens-Rainer Ohm" w:date="2023-05-08T12:56:00Z">
                  <w:rPr>
                    <w:lang w:eastAsia="de-DE"/>
                  </w:rPr>
                </w:rPrChange>
              </w:rPr>
            </w:pPr>
            <w:r w:rsidRPr="00891F3A">
              <w:rPr>
                <w:lang w:val="en-CA" w:eastAsia="de-DE"/>
                <w:rPrChange w:id="7303" w:author="Jens-Rainer Ohm" w:date="2023-05-08T12:56:00Z">
                  <w:rPr>
                    <w:lang w:eastAsia="de-DE"/>
                  </w:rPr>
                </w:rPrChange>
              </w:rPr>
              <w:t>0.40%</w:t>
            </w:r>
          </w:p>
        </w:tc>
        <w:tc>
          <w:tcPr>
            <w:tcW w:w="395" w:type="pct"/>
            <w:tcBorders>
              <w:top w:val="nil"/>
              <w:left w:val="nil"/>
              <w:bottom w:val="nil"/>
              <w:right w:val="nil"/>
            </w:tcBorders>
            <w:shd w:val="clear" w:color="auto" w:fill="auto"/>
            <w:noWrap/>
            <w:vAlign w:val="center"/>
            <w:hideMark/>
          </w:tcPr>
          <w:p w14:paraId="55EEB08F" w14:textId="77777777" w:rsidR="00F901E5" w:rsidRPr="00891F3A" w:rsidRDefault="00F901E5" w:rsidP="00F901E5">
            <w:pPr>
              <w:rPr>
                <w:lang w:val="en-CA" w:eastAsia="de-DE"/>
                <w:rPrChange w:id="7304" w:author="Jens-Rainer Ohm" w:date="2023-05-08T12:56:00Z">
                  <w:rPr>
                    <w:lang w:eastAsia="de-DE"/>
                  </w:rPr>
                </w:rPrChange>
              </w:rPr>
            </w:pPr>
            <w:r w:rsidRPr="00891F3A">
              <w:rPr>
                <w:lang w:val="en-CA" w:eastAsia="de-DE"/>
                <w:rPrChange w:id="7305" w:author="Jens-Rainer Ohm" w:date="2023-05-08T12:56:00Z">
                  <w:rPr>
                    <w:lang w:eastAsia="de-DE"/>
                  </w:rPr>
                </w:rPrChang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891F3A" w:rsidRDefault="00F901E5" w:rsidP="00F901E5">
            <w:pPr>
              <w:rPr>
                <w:lang w:val="en-CA" w:eastAsia="de-DE"/>
                <w:rPrChange w:id="7306" w:author="Jens-Rainer Ohm" w:date="2023-05-08T12:56:00Z">
                  <w:rPr>
                    <w:lang w:eastAsia="de-DE"/>
                  </w:rPr>
                </w:rPrChange>
              </w:rPr>
            </w:pPr>
            <w:r w:rsidRPr="00891F3A">
              <w:rPr>
                <w:lang w:val="en-CA" w:eastAsia="de-DE"/>
                <w:rPrChange w:id="7307" w:author="Jens-Rainer Ohm" w:date="2023-05-08T12:56:00Z">
                  <w:rPr>
                    <w:lang w:eastAsia="de-DE"/>
                  </w:rPr>
                </w:rPrChange>
              </w:rPr>
              <w:t>0.63%</w:t>
            </w:r>
          </w:p>
        </w:tc>
        <w:tc>
          <w:tcPr>
            <w:tcW w:w="329" w:type="pct"/>
            <w:tcBorders>
              <w:top w:val="nil"/>
              <w:left w:val="nil"/>
              <w:bottom w:val="nil"/>
              <w:right w:val="nil"/>
            </w:tcBorders>
            <w:shd w:val="clear" w:color="auto" w:fill="auto"/>
            <w:noWrap/>
            <w:vAlign w:val="center"/>
            <w:hideMark/>
          </w:tcPr>
          <w:p w14:paraId="0EF10181" w14:textId="77777777" w:rsidR="00F901E5" w:rsidRPr="00891F3A" w:rsidRDefault="00F901E5" w:rsidP="00F901E5">
            <w:pPr>
              <w:rPr>
                <w:lang w:val="en-CA" w:eastAsia="de-DE"/>
                <w:rPrChange w:id="7308" w:author="Jens-Rainer Ohm" w:date="2023-05-08T12:56:00Z">
                  <w:rPr>
                    <w:lang w:eastAsia="de-DE"/>
                  </w:rPr>
                </w:rPrChange>
              </w:rPr>
            </w:pPr>
            <w:r w:rsidRPr="00891F3A">
              <w:rPr>
                <w:lang w:val="en-CA" w:eastAsia="de-DE"/>
                <w:rPrChange w:id="7309" w:author="Jens-Rainer Ohm" w:date="2023-05-08T12:56:00Z">
                  <w:rPr>
                    <w:lang w:eastAsia="de-DE"/>
                  </w:rPr>
                </w:rPrChange>
              </w:rPr>
              <w:t>96%</w:t>
            </w:r>
          </w:p>
        </w:tc>
        <w:tc>
          <w:tcPr>
            <w:tcW w:w="359" w:type="pct"/>
            <w:tcBorders>
              <w:top w:val="nil"/>
              <w:left w:val="nil"/>
              <w:bottom w:val="nil"/>
              <w:right w:val="nil"/>
            </w:tcBorders>
            <w:shd w:val="clear" w:color="auto" w:fill="auto"/>
            <w:noWrap/>
            <w:vAlign w:val="center"/>
            <w:hideMark/>
          </w:tcPr>
          <w:p w14:paraId="4ED36E7B" w14:textId="77777777" w:rsidR="00F901E5" w:rsidRPr="00891F3A" w:rsidRDefault="00F901E5" w:rsidP="00F901E5">
            <w:pPr>
              <w:rPr>
                <w:lang w:val="en-CA" w:eastAsia="de-DE"/>
                <w:rPrChange w:id="7310" w:author="Jens-Rainer Ohm" w:date="2023-05-08T12:56:00Z">
                  <w:rPr>
                    <w:lang w:eastAsia="de-DE"/>
                  </w:rPr>
                </w:rPrChange>
              </w:rPr>
            </w:pPr>
            <w:r w:rsidRPr="00891F3A">
              <w:rPr>
                <w:lang w:val="en-CA" w:eastAsia="de-DE"/>
                <w:rPrChange w:id="7311" w:author="Jens-Rainer Ohm" w:date="2023-05-08T12:56: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891F3A" w:rsidRDefault="00F901E5" w:rsidP="00F901E5">
            <w:pPr>
              <w:rPr>
                <w:lang w:val="en-CA" w:eastAsia="de-DE"/>
                <w:rPrChange w:id="7312" w:author="Jens-Rainer Ohm" w:date="2023-05-08T12:56:00Z">
                  <w:rPr>
                    <w:lang w:eastAsia="de-DE"/>
                  </w:rPr>
                </w:rPrChange>
              </w:rPr>
            </w:pPr>
            <w:r w:rsidRPr="00891F3A">
              <w:rPr>
                <w:lang w:val="en-CA" w:eastAsia="de-DE"/>
                <w:rPrChange w:id="7313" w:author="Jens-Rainer Ohm" w:date="2023-05-08T12:56:00Z">
                  <w:rPr>
                    <w:lang w:eastAsia="de-DE"/>
                  </w:rPr>
                </w:rPrChang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891F3A" w:rsidRDefault="00F901E5" w:rsidP="00F901E5">
            <w:pPr>
              <w:rPr>
                <w:lang w:val="en-CA" w:eastAsia="de-DE"/>
                <w:rPrChange w:id="7314" w:author="Jens-Rainer Ohm" w:date="2023-05-08T12:56:00Z">
                  <w:rPr>
                    <w:lang w:eastAsia="de-DE"/>
                  </w:rPr>
                </w:rPrChange>
              </w:rPr>
            </w:pPr>
            <w:r w:rsidRPr="00891F3A">
              <w:rPr>
                <w:lang w:val="en-CA" w:eastAsia="de-DE"/>
                <w:rPrChange w:id="7315" w:author="Jens-Rainer Ohm" w:date="2023-05-08T12:56:00Z">
                  <w:rPr>
                    <w:lang w:eastAsia="de-DE"/>
                  </w:rPr>
                </w:rPrChang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891F3A" w:rsidRDefault="00F901E5" w:rsidP="00F901E5">
            <w:pPr>
              <w:rPr>
                <w:lang w:val="en-CA" w:eastAsia="de-DE"/>
                <w:rPrChange w:id="7316" w:author="Jens-Rainer Ohm" w:date="2023-05-08T12:56:00Z">
                  <w:rPr>
                    <w:lang w:eastAsia="de-DE"/>
                  </w:rPr>
                </w:rPrChange>
              </w:rPr>
            </w:pPr>
            <w:r w:rsidRPr="00891F3A">
              <w:rPr>
                <w:lang w:val="en-CA" w:eastAsia="de-DE"/>
                <w:rPrChange w:id="7317" w:author="Jens-Rainer Ohm" w:date="2023-05-08T12:56:00Z">
                  <w:rPr>
                    <w:lang w:eastAsia="de-DE"/>
                  </w:rPr>
                </w:rPrChange>
              </w:rPr>
              <w:t>-23.01%</w:t>
            </w:r>
          </w:p>
        </w:tc>
        <w:tc>
          <w:tcPr>
            <w:tcW w:w="461" w:type="pct"/>
            <w:tcBorders>
              <w:top w:val="nil"/>
              <w:left w:val="nil"/>
              <w:bottom w:val="nil"/>
              <w:right w:val="nil"/>
            </w:tcBorders>
            <w:shd w:val="clear" w:color="auto" w:fill="auto"/>
            <w:noWrap/>
            <w:vAlign w:val="center"/>
            <w:hideMark/>
          </w:tcPr>
          <w:p w14:paraId="2FB6AEBE" w14:textId="77777777" w:rsidR="00F901E5" w:rsidRPr="00891F3A" w:rsidRDefault="00F901E5" w:rsidP="00F901E5">
            <w:pPr>
              <w:rPr>
                <w:lang w:val="en-CA" w:eastAsia="de-DE"/>
                <w:rPrChange w:id="7318" w:author="Jens-Rainer Ohm" w:date="2023-05-08T12:56:00Z">
                  <w:rPr>
                    <w:lang w:eastAsia="de-DE"/>
                  </w:rPr>
                </w:rPrChange>
              </w:rPr>
            </w:pPr>
            <w:r w:rsidRPr="00891F3A">
              <w:rPr>
                <w:lang w:val="en-CA" w:eastAsia="de-DE"/>
                <w:rPrChange w:id="7319"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891F3A" w:rsidRDefault="00F901E5" w:rsidP="00F901E5">
            <w:pPr>
              <w:rPr>
                <w:lang w:val="en-CA" w:eastAsia="de-DE"/>
                <w:rPrChange w:id="7320" w:author="Jens-Rainer Ohm" w:date="2023-05-08T12:56:00Z">
                  <w:rPr>
                    <w:lang w:eastAsia="de-DE"/>
                  </w:rPr>
                </w:rPrChange>
              </w:rPr>
            </w:pPr>
            <w:r w:rsidRPr="00891F3A">
              <w:rPr>
                <w:lang w:val="en-CA" w:eastAsia="de-DE"/>
                <w:rPrChange w:id="7321" w:author="Jens-Rainer Ohm" w:date="2023-05-08T12:56:00Z">
                  <w:rPr>
                    <w:lang w:eastAsia="de-DE"/>
                  </w:rPr>
                </w:rPrChange>
              </w:rPr>
              <w:t>#DIV/0!</w:t>
            </w:r>
          </w:p>
        </w:tc>
      </w:tr>
      <w:tr w:rsidR="00F901E5" w:rsidRPr="00891F3A"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891F3A" w:rsidRDefault="00F901E5" w:rsidP="00F901E5">
            <w:pPr>
              <w:rPr>
                <w:lang w:val="en-CA" w:eastAsia="de-DE"/>
                <w:rPrChange w:id="7322" w:author="Jens-Rainer Ohm" w:date="2023-05-08T12:56:00Z">
                  <w:rPr>
                    <w:lang w:eastAsia="de-DE"/>
                  </w:rPr>
                </w:rPrChange>
              </w:rPr>
            </w:pPr>
            <w:r w:rsidRPr="00891F3A">
              <w:rPr>
                <w:lang w:val="en-CA" w:eastAsia="de-DE"/>
                <w:rPrChange w:id="7323" w:author="Jens-Rainer Ohm" w:date="2023-05-08T12:56:00Z">
                  <w:rPr>
                    <w:lang w:eastAsia="de-DE"/>
                  </w:rPr>
                </w:rPrChang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891F3A" w:rsidRDefault="00F901E5" w:rsidP="00F901E5">
            <w:pPr>
              <w:rPr>
                <w:lang w:val="en-CA" w:eastAsia="de-DE"/>
                <w:rPrChange w:id="7324" w:author="Jens-Rainer Ohm" w:date="2023-05-08T12:56:00Z">
                  <w:rPr>
                    <w:lang w:eastAsia="de-DE"/>
                  </w:rPr>
                </w:rPrChange>
              </w:rPr>
            </w:pPr>
            <w:r w:rsidRPr="00891F3A">
              <w:rPr>
                <w:lang w:val="en-CA" w:eastAsia="de-DE"/>
                <w:rPrChange w:id="7325" w:author="Jens-Rainer Ohm" w:date="2023-05-08T12:56:00Z">
                  <w:rPr>
                    <w:lang w:eastAsia="de-DE"/>
                  </w:rPr>
                </w:rPrChange>
              </w:rPr>
              <w:t> </w:t>
            </w:r>
          </w:p>
        </w:tc>
        <w:tc>
          <w:tcPr>
            <w:tcW w:w="395" w:type="pct"/>
            <w:tcBorders>
              <w:top w:val="nil"/>
              <w:left w:val="nil"/>
              <w:bottom w:val="nil"/>
              <w:right w:val="nil"/>
            </w:tcBorders>
            <w:shd w:val="clear" w:color="auto" w:fill="auto"/>
            <w:noWrap/>
            <w:vAlign w:val="center"/>
            <w:hideMark/>
          </w:tcPr>
          <w:p w14:paraId="013EEA3C" w14:textId="77777777" w:rsidR="00F901E5" w:rsidRPr="00891F3A" w:rsidRDefault="00F901E5" w:rsidP="00F901E5">
            <w:pPr>
              <w:rPr>
                <w:lang w:val="en-CA" w:eastAsia="de-DE"/>
                <w:rPrChange w:id="7326" w:author="Jens-Rainer Ohm" w:date="2023-05-08T12:56:00Z">
                  <w:rPr>
                    <w:lang w:eastAsia="de-DE"/>
                  </w:rPr>
                </w:rPrChang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891F3A" w:rsidRDefault="00F901E5" w:rsidP="00F901E5">
            <w:pPr>
              <w:rPr>
                <w:lang w:val="en-CA" w:eastAsia="de-DE"/>
                <w:rPrChange w:id="7327" w:author="Jens-Rainer Ohm" w:date="2023-05-08T12:56:00Z">
                  <w:rPr>
                    <w:lang w:eastAsia="de-DE"/>
                  </w:rPr>
                </w:rPrChange>
              </w:rPr>
            </w:pPr>
            <w:r w:rsidRPr="00891F3A">
              <w:rPr>
                <w:lang w:val="en-CA" w:eastAsia="de-DE"/>
                <w:rPrChange w:id="7328" w:author="Jens-Rainer Ohm" w:date="2023-05-08T12:56:00Z">
                  <w:rPr>
                    <w:lang w:eastAsia="de-DE"/>
                  </w:rPr>
                </w:rPrChange>
              </w:rPr>
              <w:t> </w:t>
            </w:r>
          </w:p>
        </w:tc>
        <w:tc>
          <w:tcPr>
            <w:tcW w:w="329" w:type="pct"/>
            <w:tcBorders>
              <w:top w:val="nil"/>
              <w:left w:val="nil"/>
              <w:bottom w:val="nil"/>
              <w:right w:val="nil"/>
            </w:tcBorders>
            <w:shd w:val="clear" w:color="auto" w:fill="auto"/>
            <w:noWrap/>
            <w:vAlign w:val="center"/>
            <w:hideMark/>
          </w:tcPr>
          <w:p w14:paraId="2E942886" w14:textId="77777777" w:rsidR="00F901E5" w:rsidRPr="00891F3A" w:rsidRDefault="00F901E5" w:rsidP="00F901E5">
            <w:pPr>
              <w:rPr>
                <w:lang w:val="en-CA" w:eastAsia="de-DE"/>
                <w:rPrChange w:id="7329" w:author="Jens-Rainer Ohm" w:date="2023-05-08T12:56:00Z">
                  <w:rPr>
                    <w:lang w:eastAsia="de-DE"/>
                  </w:rPr>
                </w:rPrChange>
              </w:rPr>
            </w:pPr>
            <w:r w:rsidRPr="00891F3A">
              <w:rPr>
                <w:lang w:val="en-CA" w:eastAsia="de-DE"/>
                <w:rPrChange w:id="7330" w:author="Jens-Rainer Ohm" w:date="2023-05-08T12:56:00Z">
                  <w:rPr>
                    <w:lang w:eastAsia="de-DE"/>
                  </w:rPr>
                </w:rPrChange>
              </w:rPr>
              <w:t> </w:t>
            </w:r>
          </w:p>
        </w:tc>
        <w:tc>
          <w:tcPr>
            <w:tcW w:w="359" w:type="pct"/>
            <w:tcBorders>
              <w:top w:val="nil"/>
              <w:left w:val="nil"/>
              <w:bottom w:val="nil"/>
              <w:right w:val="nil"/>
            </w:tcBorders>
            <w:shd w:val="clear" w:color="auto" w:fill="auto"/>
            <w:noWrap/>
            <w:vAlign w:val="center"/>
            <w:hideMark/>
          </w:tcPr>
          <w:p w14:paraId="04E376D3" w14:textId="77777777" w:rsidR="00F901E5" w:rsidRPr="00891F3A" w:rsidRDefault="00F901E5" w:rsidP="00F901E5">
            <w:pPr>
              <w:rPr>
                <w:lang w:val="en-CA" w:eastAsia="de-DE"/>
                <w:rPrChange w:id="7331" w:author="Jens-Rainer Ohm" w:date="2023-05-08T12:56:00Z">
                  <w:rPr>
                    <w:lang w:eastAsia="de-DE"/>
                  </w:rPr>
                </w:rPrChang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891F3A" w:rsidRDefault="00F901E5" w:rsidP="00F901E5">
            <w:pPr>
              <w:rPr>
                <w:lang w:val="en-CA" w:eastAsia="de-DE"/>
                <w:rPrChange w:id="7332" w:author="Jens-Rainer Ohm" w:date="2023-05-08T12:56:00Z">
                  <w:rPr>
                    <w:lang w:eastAsia="de-DE"/>
                  </w:rPr>
                </w:rPrChange>
              </w:rPr>
            </w:pPr>
            <w:r w:rsidRPr="00891F3A">
              <w:rPr>
                <w:lang w:val="en-CA" w:eastAsia="de-DE"/>
                <w:rPrChange w:id="7333" w:author="Jens-Rainer Ohm" w:date="2023-05-08T12:56:00Z">
                  <w:rPr>
                    <w:lang w:eastAsia="de-DE"/>
                  </w:rPr>
                </w:rPrChange>
              </w:rPr>
              <w:t> </w:t>
            </w:r>
          </w:p>
        </w:tc>
        <w:tc>
          <w:tcPr>
            <w:tcW w:w="512" w:type="pct"/>
            <w:tcBorders>
              <w:top w:val="nil"/>
              <w:left w:val="nil"/>
              <w:bottom w:val="nil"/>
              <w:right w:val="nil"/>
            </w:tcBorders>
            <w:shd w:val="clear" w:color="auto" w:fill="auto"/>
            <w:noWrap/>
            <w:vAlign w:val="center"/>
            <w:hideMark/>
          </w:tcPr>
          <w:p w14:paraId="5A4173DC" w14:textId="77777777" w:rsidR="00F901E5" w:rsidRPr="00891F3A" w:rsidRDefault="00F901E5" w:rsidP="00F901E5">
            <w:pPr>
              <w:rPr>
                <w:lang w:val="en-CA" w:eastAsia="de-DE"/>
                <w:rPrChange w:id="7334" w:author="Jens-Rainer Ohm" w:date="2023-05-08T12:56:00Z">
                  <w:rPr>
                    <w:lang w:eastAsia="de-DE"/>
                  </w:rPr>
                </w:rPrChang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891F3A" w:rsidRDefault="00F901E5" w:rsidP="00F901E5">
            <w:pPr>
              <w:rPr>
                <w:lang w:val="en-CA" w:eastAsia="de-DE"/>
                <w:rPrChange w:id="7335" w:author="Jens-Rainer Ohm" w:date="2023-05-08T12:56:00Z">
                  <w:rPr>
                    <w:lang w:eastAsia="de-DE"/>
                  </w:rPr>
                </w:rPrChange>
              </w:rPr>
            </w:pPr>
            <w:r w:rsidRPr="00891F3A">
              <w:rPr>
                <w:lang w:val="en-CA" w:eastAsia="de-DE"/>
                <w:rPrChange w:id="7336" w:author="Jens-Rainer Ohm" w:date="2023-05-08T12:56:00Z">
                  <w:rPr>
                    <w:lang w:eastAsia="de-DE"/>
                  </w:rPr>
                </w:rPrChange>
              </w:rPr>
              <w:t> </w:t>
            </w:r>
          </w:p>
        </w:tc>
        <w:tc>
          <w:tcPr>
            <w:tcW w:w="461" w:type="pct"/>
            <w:tcBorders>
              <w:top w:val="nil"/>
              <w:left w:val="nil"/>
              <w:bottom w:val="nil"/>
              <w:right w:val="nil"/>
            </w:tcBorders>
            <w:shd w:val="clear" w:color="auto" w:fill="auto"/>
            <w:noWrap/>
            <w:vAlign w:val="center"/>
            <w:hideMark/>
          </w:tcPr>
          <w:p w14:paraId="485AF1C1" w14:textId="77777777" w:rsidR="00F901E5" w:rsidRPr="00891F3A" w:rsidRDefault="00F901E5" w:rsidP="00F901E5">
            <w:pPr>
              <w:rPr>
                <w:lang w:val="en-CA" w:eastAsia="de-DE"/>
                <w:rPrChange w:id="7337" w:author="Jens-Rainer Ohm" w:date="2023-05-08T12:56:00Z">
                  <w:rPr>
                    <w:lang w:eastAsia="de-DE"/>
                  </w:rPr>
                </w:rPrChange>
              </w:rPr>
            </w:pPr>
            <w:r w:rsidRPr="00891F3A">
              <w:rPr>
                <w:lang w:val="en-CA" w:eastAsia="de-DE"/>
                <w:rPrChange w:id="7338" w:author="Jens-Rainer Ohm" w:date="2023-05-08T12:56:00Z">
                  <w:rPr>
                    <w:lang w:eastAsia="de-DE"/>
                  </w:rPr>
                </w:rPrChang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891F3A" w:rsidRDefault="00F901E5" w:rsidP="00F901E5">
            <w:pPr>
              <w:rPr>
                <w:lang w:val="en-CA" w:eastAsia="de-DE"/>
                <w:rPrChange w:id="7339" w:author="Jens-Rainer Ohm" w:date="2023-05-08T12:56:00Z">
                  <w:rPr>
                    <w:lang w:eastAsia="de-DE"/>
                  </w:rPr>
                </w:rPrChange>
              </w:rPr>
            </w:pPr>
            <w:r w:rsidRPr="00891F3A">
              <w:rPr>
                <w:lang w:val="en-CA" w:eastAsia="de-DE"/>
                <w:rPrChange w:id="7340" w:author="Jens-Rainer Ohm" w:date="2023-05-08T12:56:00Z">
                  <w:rPr>
                    <w:lang w:eastAsia="de-DE"/>
                  </w:rPr>
                </w:rPrChange>
              </w:rPr>
              <w:t> </w:t>
            </w:r>
          </w:p>
        </w:tc>
      </w:tr>
      <w:tr w:rsidR="00F901E5" w:rsidRPr="00891F3A"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891F3A" w:rsidRDefault="00F901E5" w:rsidP="00F901E5">
            <w:pPr>
              <w:rPr>
                <w:b/>
                <w:bCs/>
                <w:lang w:val="en-CA" w:eastAsia="de-DE"/>
                <w:rPrChange w:id="7341" w:author="Jens-Rainer Ohm" w:date="2023-05-08T12:56:00Z">
                  <w:rPr>
                    <w:b/>
                    <w:bCs/>
                    <w:lang w:eastAsia="de-DE"/>
                  </w:rPr>
                </w:rPrChange>
              </w:rPr>
            </w:pPr>
            <w:r w:rsidRPr="00891F3A">
              <w:rPr>
                <w:b/>
                <w:bCs/>
                <w:lang w:val="en-CA" w:eastAsia="de-DE"/>
                <w:rPrChange w:id="7342" w:author="Jens-Rainer Ohm" w:date="2023-05-08T12:56:00Z">
                  <w:rPr>
                    <w:b/>
                    <w:bCs/>
                    <w:lang w:eastAsia="de-DE"/>
                  </w:rPr>
                </w:rPrChang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891F3A" w:rsidRDefault="00F901E5" w:rsidP="00F901E5">
            <w:pPr>
              <w:rPr>
                <w:lang w:val="en-CA" w:eastAsia="de-DE"/>
                <w:rPrChange w:id="7343" w:author="Jens-Rainer Ohm" w:date="2023-05-08T12:56:00Z">
                  <w:rPr>
                    <w:lang w:eastAsia="de-DE"/>
                  </w:rPr>
                </w:rPrChange>
              </w:rPr>
            </w:pPr>
            <w:r w:rsidRPr="00891F3A">
              <w:rPr>
                <w:lang w:val="en-CA" w:eastAsia="de-DE"/>
                <w:rPrChange w:id="7344" w:author="Jens-Rainer Ohm" w:date="2023-05-08T12:56:00Z">
                  <w:rPr>
                    <w:lang w:eastAsia="de-DE"/>
                  </w:rPr>
                </w:rPrChang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891F3A" w:rsidRDefault="00F901E5" w:rsidP="00F901E5">
            <w:pPr>
              <w:rPr>
                <w:lang w:val="en-CA" w:eastAsia="de-DE"/>
                <w:rPrChange w:id="7345" w:author="Jens-Rainer Ohm" w:date="2023-05-08T12:56:00Z">
                  <w:rPr>
                    <w:lang w:eastAsia="de-DE"/>
                  </w:rPr>
                </w:rPrChange>
              </w:rPr>
            </w:pPr>
            <w:r w:rsidRPr="00891F3A">
              <w:rPr>
                <w:lang w:val="en-CA" w:eastAsia="de-DE"/>
                <w:rPrChange w:id="7346" w:author="Jens-Rainer Ohm" w:date="2023-05-08T12:56:00Z">
                  <w:rPr>
                    <w:lang w:eastAsia="de-DE"/>
                  </w:rPr>
                </w:rPrChang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891F3A" w:rsidRDefault="00F901E5" w:rsidP="00F901E5">
            <w:pPr>
              <w:rPr>
                <w:lang w:val="en-CA" w:eastAsia="de-DE"/>
                <w:rPrChange w:id="7347" w:author="Jens-Rainer Ohm" w:date="2023-05-08T12:56:00Z">
                  <w:rPr>
                    <w:lang w:eastAsia="de-DE"/>
                  </w:rPr>
                </w:rPrChange>
              </w:rPr>
            </w:pPr>
            <w:r w:rsidRPr="00891F3A">
              <w:rPr>
                <w:lang w:val="en-CA" w:eastAsia="de-DE"/>
                <w:rPrChange w:id="7348" w:author="Jens-Rainer Ohm" w:date="2023-05-08T12:56:00Z">
                  <w:rPr>
                    <w:lang w:eastAsia="de-DE"/>
                  </w:rPr>
                </w:rPrChang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891F3A" w:rsidRDefault="00F901E5" w:rsidP="00F901E5">
            <w:pPr>
              <w:rPr>
                <w:lang w:val="en-CA" w:eastAsia="de-DE"/>
                <w:rPrChange w:id="7349" w:author="Jens-Rainer Ohm" w:date="2023-05-08T12:56:00Z">
                  <w:rPr>
                    <w:lang w:eastAsia="de-DE"/>
                  </w:rPr>
                </w:rPrChange>
              </w:rPr>
            </w:pPr>
            <w:r w:rsidRPr="00891F3A">
              <w:rPr>
                <w:lang w:val="en-CA" w:eastAsia="de-DE"/>
                <w:rPrChange w:id="7350" w:author="Jens-Rainer Ohm" w:date="2023-05-08T12:56:00Z">
                  <w:rPr>
                    <w:lang w:eastAsia="de-DE"/>
                  </w:rPr>
                </w:rPrChang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891F3A" w:rsidRDefault="00F901E5" w:rsidP="00F901E5">
            <w:pPr>
              <w:rPr>
                <w:lang w:val="en-CA" w:eastAsia="de-DE"/>
                <w:rPrChange w:id="7351" w:author="Jens-Rainer Ohm" w:date="2023-05-08T12:56:00Z">
                  <w:rPr>
                    <w:lang w:eastAsia="de-DE"/>
                  </w:rPr>
                </w:rPrChange>
              </w:rPr>
            </w:pPr>
            <w:r w:rsidRPr="00891F3A">
              <w:rPr>
                <w:lang w:val="en-CA" w:eastAsia="de-DE"/>
                <w:rPrChange w:id="7352" w:author="Jens-Rainer Ohm" w:date="2023-05-08T12:56:00Z">
                  <w:rPr>
                    <w:lang w:eastAsia="de-DE"/>
                  </w:rPr>
                </w:rPrChang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891F3A" w:rsidRDefault="00F901E5" w:rsidP="00F901E5">
            <w:pPr>
              <w:rPr>
                <w:lang w:val="en-CA" w:eastAsia="de-DE"/>
                <w:rPrChange w:id="7353" w:author="Jens-Rainer Ohm" w:date="2023-05-08T12:56:00Z">
                  <w:rPr>
                    <w:lang w:eastAsia="de-DE"/>
                  </w:rPr>
                </w:rPrChange>
              </w:rPr>
            </w:pPr>
            <w:r w:rsidRPr="00891F3A">
              <w:rPr>
                <w:lang w:val="en-CA" w:eastAsia="de-DE"/>
                <w:rPrChange w:id="7354" w:author="Jens-Rainer Ohm" w:date="2023-05-08T12:56:00Z">
                  <w:rPr>
                    <w:lang w:eastAsia="de-DE"/>
                  </w:rPr>
                </w:rPrChang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891F3A" w:rsidRDefault="00F901E5" w:rsidP="00F901E5">
            <w:pPr>
              <w:rPr>
                <w:lang w:val="en-CA" w:eastAsia="de-DE"/>
                <w:rPrChange w:id="7355" w:author="Jens-Rainer Ohm" w:date="2023-05-08T12:56:00Z">
                  <w:rPr>
                    <w:lang w:eastAsia="de-DE"/>
                  </w:rPr>
                </w:rPrChange>
              </w:rPr>
            </w:pPr>
            <w:r w:rsidRPr="00891F3A">
              <w:rPr>
                <w:lang w:val="en-CA" w:eastAsia="de-DE"/>
                <w:rPrChange w:id="7356" w:author="Jens-Rainer Ohm" w:date="2023-05-08T12:56:00Z">
                  <w:rPr>
                    <w:lang w:eastAsia="de-DE"/>
                  </w:rPr>
                </w:rPrChang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891F3A" w:rsidRDefault="00F901E5" w:rsidP="00F901E5">
            <w:pPr>
              <w:rPr>
                <w:lang w:val="en-CA" w:eastAsia="de-DE"/>
                <w:rPrChange w:id="7357" w:author="Jens-Rainer Ohm" w:date="2023-05-08T12:56:00Z">
                  <w:rPr>
                    <w:lang w:eastAsia="de-DE"/>
                  </w:rPr>
                </w:rPrChange>
              </w:rPr>
            </w:pPr>
            <w:r w:rsidRPr="00891F3A">
              <w:rPr>
                <w:lang w:val="en-CA" w:eastAsia="de-DE"/>
                <w:rPrChange w:id="7358" w:author="Jens-Rainer Ohm" w:date="2023-05-08T12:56:00Z">
                  <w:rPr>
                    <w:lang w:eastAsia="de-DE"/>
                  </w:rPr>
                </w:rPrChang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891F3A" w:rsidRDefault="00F901E5" w:rsidP="00F901E5">
            <w:pPr>
              <w:rPr>
                <w:lang w:val="en-CA" w:eastAsia="de-DE"/>
                <w:rPrChange w:id="7359" w:author="Jens-Rainer Ohm" w:date="2023-05-08T12:56:00Z">
                  <w:rPr>
                    <w:lang w:eastAsia="de-DE"/>
                  </w:rPr>
                </w:rPrChange>
              </w:rPr>
            </w:pPr>
            <w:r w:rsidRPr="00891F3A">
              <w:rPr>
                <w:lang w:val="en-CA" w:eastAsia="de-DE"/>
                <w:rPrChange w:id="7360" w:author="Jens-Rainer Ohm" w:date="2023-05-08T12:56: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891F3A" w:rsidRDefault="00F901E5" w:rsidP="00F901E5">
            <w:pPr>
              <w:rPr>
                <w:lang w:val="en-CA" w:eastAsia="de-DE"/>
                <w:rPrChange w:id="7361" w:author="Jens-Rainer Ohm" w:date="2023-05-08T12:56:00Z">
                  <w:rPr>
                    <w:lang w:eastAsia="de-DE"/>
                  </w:rPr>
                </w:rPrChange>
              </w:rPr>
            </w:pPr>
            <w:r w:rsidRPr="00891F3A">
              <w:rPr>
                <w:lang w:val="en-CA" w:eastAsia="de-DE"/>
                <w:rPrChange w:id="7362" w:author="Jens-Rainer Ohm" w:date="2023-05-08T12:56:00Z">
                  <w:rPr>
                    <w:lang w:eastAsia="de-DE"/>
                  </w:rPr>
                </w:rPrChange>
              </w:rPr>
              <w:t>#DIV/0!</w:t>
            </w:r>
          </w:p>
        </w:tc>
      </w:tr>
      <w:tr w:rsidR="00F901E5" w:rsidRPr="00891F3A"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891F3A" w:rsidRDefault="00F901E5" w:rsidP="00F901E5">
            <w:pPr>
              <w:rPr>
                <w:lang w:val="en-CA" w:eastAsia="de-DE"/>
                <w:rPrChange w:id="7363" w:author="Jens-Rainer Ohm" w:date="2023-05-08T12:56:00Z">
                  <w:rPr>
                    <w:lang w:eastAsia="de-DE"/>
                  </w:rPr>
                </w:rPrChange>
              </w:rPr>
            </w:pPr>
            <w:r w:rsidRPr="00891F3A">
              <w:rPr>
                <w:lang w:val="en-CA" w:eastAsia="de-DE"/>
                <w:rPrChange w:id="7364" w:author="Jens-Rainer Ohm" w:date="2023-05-08T12:56:00Z">
                  <w:rPr>
                    <w:lang w:eastAsia="de-DE"/>
                  </w:rPr>
                </w:rPrChang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891F3A" w:rsidRDefault="00F901E5" w:rsidP="00F901E5">
            <w:pPr>
              <w:rPr>
                <w:lang w:val="en-CA" w:eastAsia="de-DE"/>
                <w:rPrChange w:id="7365" w:author="Jens-Rainer Ohm" w:date="2023-05-08T12:56:00Z">
                  <w:rPr>
                    <w:lang w:eastAsia="de-DE"/>
                  </w:rPr>
                </w:rPrChange>
              </w:rPr>
            </w:pPr>
            <w:r w:rsidRPr="00891F3A">
              <w:rPr>
                <w:lang w:val="en-CA" w:eastAsia="de-DE"/>
                <w:rPrChange w:id="7366" w:author="Jens-Rainer Ohm" w:date="2023-05-08T12:56:00Z">
                  <w:rPr>
                    <w:lang w:eastAsia="de-DE"/>
                  </w:rPr>
                </w:rPrChange>
              </w:rPr>
              <w:t>0.38%</w:t>
            </w:r>
          </w:p>
        </w:tc>
        <w:tc>
          <w:tcPr>
            <w:tcW w:w="395" w:type="pct"/>
            <w:tcBorders>
              <w:top w:val="nil"/>
              <w:left w:val="nil"/>
              <w:bottom w:val="nil"/>
              <w:right w:val="nil"/>
            </w:tcBorders>
            <w:shd w:val="clear" w:color="auto" w:fill="auto"/>
            <w:noWrap/>
            <w:vAlign w:val="center"/>
            <w:hideMark/>
          </w:tcPr>
          <w:p w14:paraId="45C6EFBB" w14:textId="77777777" w:rsidR="00F901E5" w:rsidRPr="00891F3A" w:rsidRDefault="00F901E5" w:rsidP="00F901E5">
            <w:pPr>
              <w:rPr>
                <w:lang w:val="en-CA" w:eastAsia="de-DE"/>
                <w:rPrChange w:id="7367" w:author="Jens-Rainer Ohm" w:date="2023-05-08T12:56:00Z">
                  <w:rPr>
                    <w:lang w:eastAsia="de-DE"/>
                  </w:rPr>
                </w:rPrChange>
              </w:rPr>
            </w:pPr>
            <w:r w:rsidRPr="00891F3A">
              <w:rPr>
                <w:lang w:val="en-CA" w:eastAsia="de-DE"/>
                <w:rPrChange w:id="7368" w:author="Jens-Rainer Ohm" w:date="2023-05-08T12:56:00Z">
                  <w:rPr>
                    <w:lang w:eastAsia="de-DE"/>
                  </w:rPr>
                </w:rPrChang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891F3A" w:rsidRDefault="00F901E5" w:rsidP="00F901E5">
            <w:pPr>
              <w:rPr>
                <w:lang w:val="en-CA" w:eastAsia="de-DE"/>
                <w:rPrChange w:id="7369" w:author="Jens-Rainer Ohm" w:date="2023-05-08T12:56:00Z">
                  <w:rPr>
                    <w:lang w:eastAsia="de-DE"/>
                  </w:rPr>
                </w:rPrChange>
              </w:rPr>
            </w:pPr>
            <w:r w:rsidRPr="00891F3A">
              <w:rPr>
                <w:lang w:val="en-CA" w:eastAsia="de-DE"/>
                <w:rPrChange w:id="7370" w:author="Jens-Rainer Ohm" w:date="2023-05-08T12:56:00Z">
                  <w:rPr>
                    <w:lang w:eastAsia="de-DE"/>
                  </w:rPr>
                </w:rPrChange>
              </w:rPr>
              <w:t>0.37%</w:t>
            </w:r>
          </w:p>
        </w:tc>
        <w:tc>
          <w:tcPr>
            <w:tcW w:w="329" w:type="pct"/>
            <w:tcBorders>
              <w:top w:val="nil"/>
              <w:left w:val="nil"/>
              <w:bottom w:val="nil"/>
              <w:right w:val="nil"/>
            </w:tcBorders>
            <w:shd w:val="clear" w:color="auto" w:fill="auto"/>
            <w:noWrap/>
            <w:vAlign w:val="center"/>
            <w:hideMark/>
          </w:tcPr>
          <w:p w14:paraId="055A29BB" w14:textId="77777777" w:rsidR="00F901E5" w:rsidRPr="00891F3A" w:rsidRDefault="00F901E5" w:rsidP="00F901E5">
            <w:pPr>
              <w:rPr>
                <w:lang w:val="en-CA" w:eastAsia="de-DE"/>
                <w:rPrChange w:id="7371" w:author="Jens-Rainer Ohm" w:date="2023-05-08T12:56:00Z">
                  <w:rPr>
                    <w:lang w:eastAsia="de-DE"/>
                  </w:rPr>
                </w:rPrChange>
              </w:rPr>
            </w:pPr>
            <w:r w:rsidRPr="00891F3A">
              <w:rPr>
                <w:lang w:val="en-CA" w:eastAsia="de-DE"/>
                <w:rPrChange w:id="7372" w:author="Jens-Rainer Ohm" w:date="2023-05-08T12:56:00Z">
                  <w:rPr>
                    <w:lang w:eastAsia="de-DE"/>
                  </w:rPr>
                </w:rPrChange>
              </w:rPr>
              <w:t>96%</w:t>
            </w:r>
          </w:p>
        </w:tc>
        <w:tc>
          <w:tcPr>
            <w:tcW w:w="359" w:type="pct"/>
            <w:tcBorders>
              <w:top w:val="nil"/>
              <w:left w:val="nil"/>
              <w:bottom w:val="nil"/>
              <w:right w:val="nil"/>
            </w:tcBorders>
            <w:shd w:val="clear" w:color="auto" w:fill="auto"/>
            <w:noWrap/>
            <w:vAlign w:val="center"/>
            <w:hideMark/>
          </w:tcPr>
          <w:p w14:paraId="6EFFA526" w14:textId="77777777" w:rsidR="00F901E5" w:rsidRPr="00891F3A" w:rsidRDefault="00F901E5" w:rsidP="00F901E5">
            <w:pPr>
              <w:rPr>
                <w:lang w:val="en-CA" w:eastAsia="de-DE"/>
                <w:rPrChange w:id="7373" w:author="Jens-Rainer Ohm" w:date="2023-05-08T12:56:00Z">
                  <w:rPr>
                    <w:lang w:eastAsia="de-DE"/>
                  </w:rPr>
                </w:rPrChange>
              </w:rPr>
            </w:pPr>
            <w:r w:rsidRPr="00891F3A">
              <w:rPr>
                <w:lang w:val="en-CA" w:eastAsia="de-DE"/>
                <w:rPrChange w:id="7374" w:author="Jens-Rainer Ohm" w:date="2023-05-08T12:56:00Z">
                  <w:rPr>
                    <w:lang w:eastAsia="de-DE"/>
                  </w:rPr>
                </w:rPrChang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891F3A" w:rsidRDefault="00F901E5" w:rsidP="00F901E5">
            <w:pPr>
              <w:rPr>
                <w:lang w:val="en-CA" w:eastAsia="de-DE"/>
                <w:rPrChange w:id="7375" w:author="Jens-Rainer Ohm" w:date="2023-05-08T12:56:00Z">
                  <w:rPr>
                    <w:lang w:eastAsia="de-DE"/>
                  </w:rPr>
                </w:rPrChange>
              </w:rPr>
            </w:pPr>
            <w:r w:rsidRPr="00891F3A">
              <w:rPr>
                <w:lang w:val="en-CA" w:eastAsia="de-DE"/>
                <w:rPrChange w:id="7376" w:author="Jens-Rainer Ohm" w:date="2023-05-08T12:56:00Z">
                  <w:rPr>
                    <w:lang w:eastAsia="de-DE"/>
                  </w:rPr>
                </w:rPrChang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891F3A" w:rsidRDefault="00F901E5" w:rsidP="00F901E5">
            <w:pPr>
              <w:rPr>
                <w:lang w:val="en-CA" w:eastAsia="de-DE"/>
                <w:rPrChange w:id="7377" w:author="Jens-Rainer Ohm" w:date="2023-05-08T12:56:00Z">
                  <w:rPr>
                    <w:lang w:eastAsia="de-DE"/>
                  </w:rPr>
                </w:rPrChange>
              </w:rPr>
            </w:pPr>
            <w:r w:rsidRPr="00891F3A">
              <w:rPr>
                <w:lang w:val="en-CA" w:eastAsia="de-DE"/>
                <w:rPrChange w:id="7378" w:author="Jens-Rainer Ohm" w:date="2023-05-08T12:56:00Z">
                  <w:rPr>
                    <w:lang w:eastAsia="de-DE"/>
                  </w:rPr>
                </w:rPrChang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891F3A" w:rsidRDefault="00F901E5" w:rsidP="00F901E5">
            <w:pPr>
              <w:rPr>
                <w:lang w:val="en-CA" w:eastAsia="de-DE"/>
                <w:rPrChange w:id="7379" w:author="Jens-Rainer Ohm" w:date="2023-05-08T12:56:00Z">
                  <w:rPr>
                    <w:lang w:eastAsia="de-DE"/>
                  </w:rPr>
                </w:rPrChange>
              </w:rPr>
            </w:pPr>
            <w:r w:rsidRPr="00891F3A">
              <w:rPr>
                <w:lang w:val="en-CA" w:eastAsia="de-DE"/>
                <w:rPrChange w:id="7380" w:author="Jens-Rainer Ohm" w:date="2023-05-08T12:56:00Z">
                  <w:rPr>
                    <w:lang w:eastAsia="de-DE"/>
                  </w:rPr>
                </w:rPrChange>
              </w:rPr>
              <w:t>-24.96%</w:t>
            </w:r>
          </w:p>
        </w:tc>
        <w:tc>
          <w:tcPr>
            <w:tcW w:w="461" w:type="pct"/>
            <w:tcBorders>
              <w:top w:val="nil"/>
              <w:left w:val="nil"/>
              <w:bottom w:val="nil"/>
              <w:right w:val="nil"/>
            </w:tcBorders>
            <w:shd w:val="clear" w:color="auto" w:fill="auto"/>
            <w:noWrap/>
            <w:vAlign w:val="center"/>
            <w:hideMark/>
          </w:tcPr>
          <w:p w14:paraId="45EC98A1" w14:textId="77777777" w:rsidR="00F901E5" w:rsidRPr="00891F3A" w:rsidRDefault="00F901E5" w:rsidP="00F901E5">
            <w:pPr>
              <w:rPr>
                <w:lang w:val="en-CA" w:eastAsia="de-DE"/>
                <w:rPrChange w:id="7381" w:author="Jens-Rainer Ohm" w:date="2023-05-08T12:56:00Z">
                  <w:rPr>
                    <w:lang w:eastAsia="de-DE"/>
                  </w:rPr>
                </w:rPrChange>
              </w:rPr>
            </w:pPr>
            <w:r w:rsidRPr="00891F3A">
              <w:rPr>
                <w:lang w:val="en-CA" w:eastAsia="de-DE"/>
                <w:rPrChange w:id="7382"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891F3A" w:rsidRDefault="00F901E5" w:rsidP="00F901E5">
            <w:pPr>
              <w:rPr>
                <w:lang w:val="en-CA" w:eastAsia="de-DE"/>
                <w:rPrChange w:id="7383" w:author="Jens-Rainer Ohm" w:date="2023-05-08T12:56:00Z">
                  <w:rPr>
                    <w:lang w:eastAsia="de-DE"/>
                  </w:rPr>
                </w:rPrChange>
              </w:rPr>
            </w:pPr>
            <w:r w:rsidRPr="00891F3A">
              <w:rPr>
                <w:lang w:val="en-CA" w:eastAsia="de-DE"/>
                <w:rPrChange w:id="7384" w:author="Jens-Rainer Ohm" w:date="2023-05-08T12:56:00Z">
                  <w:rPr>
                    <w:lang w:eastAsia="de-DE"/>
                  </w:rPr>
                </w:rPrChange>
              </w:rPr>
              <w:t>#DIV/0!</w:t>
            </w:r>
          </w:p>
        </w:tc>
      </w:tr>
      <w:tr w:rsidR="00F901E5" w:rsidRPr="00891F3A"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891F3A" w:rsidRDefault="00F901E5" w:rsidP="00F901E5">
            <w:pPr>
              <w:rPr>
                <w:lang w:val="en-CA" w:eastAsia="de-DE"/>
                <w:rPrChange w:id="7385" w:author="Jens-Rainer Ohm" w:date="2023-05-08T12:56:00Z">
                  <w:rPr>
                    <w:lang w:eastAsia="de-DE"/>
                  </w:rPr>
                </w:rPrChange>
              </w:rPr>
            </w:pPr>
            <w:r w:rsidRPr="00891F3A">
              <w:rPr>
                <w:lang w:val="en-CA" w:eastAsia="de-DE"/>
                <w:rPrChange w:id="7386" w:author="Jens-Rainer Ohm" w:date="2023-05-08T12:56:00Z">
                  <w:rPr>
                    <w:lang w:eastAsia="de-DE"/>
                  </w:rPr>
                </w:rPrChang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891F3A" w:rsidRDefault="00F901E5" w:rsidP="00F901E5">
            <w:pPr>
              <w:rPr>
                <w:lang w:val="en-CA" w:eastAsia="de-DE"/>
                <w:rPrChange w:id="7387" w:author="Jens-Rainer Ohm" w:date="2023-05-08T12:56:00Z">
                  <w:rPr>
                    <w:lang w:eastAsia="de-DE"/>
                  </w:rPr>
                </w:rPrChange>
              </w:rPr>
            </w:pPr>
            <w:r w:rsidRPr="00891F3A">
              <w:rPr>
                <w:lang w:val="en-CA" w:eastAsia="de-DE"/>
                <w:rPrChange w:id="7388" w:author="Jens-Rainer Ohm" w:date="2023-05-08T12:56:00Z">
                  <w:rPr>
                    <w:lang w:eastAsia="de-DE"/>
                  </w:rPr>
                </w:rPrChange>
              </w:rPr>
              <w:t>1.01%</w:t>
            </w:r>
          </w:p>
        </w:tc>
        <w:tc>
          <w:tcPr>
            <w:tcW w:w="395" w:type="pct"/>
            <w:tcBorders>
              <w:top w:val="nil"/>
              <w:left w:val="nil"/>
              <w:bottom w:val="nil"/>
              <w:right w:val="nil"/>
            </w:tcBorders>
            <w:shd w:val="clear" w:color="auto" w:fill="auto"/>
            <w:noWrap/>
            <w:vAlign w:val="center"/>
            <w:hideMark/>
          </w:tcPr>
          <w:p w14:paraId="408BA879" w14:textId="77777777" w:rsidR="00F901E5" w:rsidRPr="00891F3A" w:rsidRDefault="00F901E5" w:rsidP="00F901E5">
            <w:pPr>
              <w:rPr>
                <w:lang w:val="en-CA" w:eastAsia="de-DE"/>
                <w:rPrChange w:id="7389" w:author="Jens-Rainer Ohm" w:date="2023-05-08T12:56:00Z">
                  <w:rPr>
                    <w:lang w:eastAsia="de-DE"/>
                  </w:rPr>
                </w:rPrChange>
              </w:rPr>
            </w:pPr>
            <w:r w:rsidRPr="00891F3A">
              <w:rPr>
                <w:lang w:val="en-CA" w:eastAsia="de-DE"/>
                <w:rPrChange w:id="7390" w:author="Jens-Rainer Ohm" w:date="2023-05-08T12:56:00Z">
                  <w:rPr>
                    <w:lang w:eastAsia="de-DE"/>
                  </w:rPr>
                </w:rPrChang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891F3A" w:rsidRDefault="00F901E5" w:rsidP="00F901E5">
            <w:pPr>
              <w:rPr>
                <w:lang w:val="en-CA" w:eastAsia="de-DE"/>
                <w:rPrChange w:id="7391" w:author="Jens-Rainer Ohm" w:date="2023-05-08T12:56:00Z">
                  <w:rPr>
                    <w:lang w:eastAsia="de-DE"/>
                  </w:rPr>
                </w:rPrChange>
              </w:rPr>
            </w:pPr>
            <w:r w:rsidRPr="00891F3A">
              <w:rPr>
                <w:lang w:val="en-CA" w:eastAsia="de-DE"/>
                <w:rPrChange w:id="7392" w:author="Jens-Rainer Ohm" w:date="2023-05-08T12:56:00Z">
                  <w:rPr>
                    <w:lang w:eastAsia="de-DE"/>
                  </w:rPr>
                </w:rPrChange>
              </w:rPr>
              <w:t>0.96%</w:t>
            </w:r>
          </w:p>
        </w:tc>
        <w:tc>
          <w:tcPr>
            <w:tcW w:w="329" w:type="pct"/>
            <w:tcBorders>
              <w:top w:val="nil"/>
              <w:left w:val="nil"/>
              <w:bottom w:val="nil"/>
              <w:right w:val="nil"/>
            </w:tcBorders>
            <w:shd w:val="clear" w:color="auto" w:fill="auto"/>
            <w:noWrap/>
            <w:vAlign w:val="center"/>
            <w:hideMark/>
          </w:tcPr>
          <w:p w14:paraId="30C7AA7D" w14:textId="77777777" w:rsidR="00F901E5" w:rsidRPr="00891F3A" w:rsidRDefault="00F901E5" w:rsidP="00F901E5">
            <w:pPr>
              <w:rPr>
                <w:lang w:val="en-CA" w:eastAsia="de-DE"/>
                <w:rPrChange w:id="7393" w:author="Jens-Rainer Ohm" w:date="2023-05-08T12:56:00Z">
                  <w:rPr>
                    <w:lang w:eastAsia="de-DE"/>
                  </w:rPr>
                </w:rPrChange>
              </w:rPr>
            </w:pPr>
            <w:r w:rsidRPr="00891F3A">
              <w:rPr>
                <w:lang w:val="en-CA" w:eastAsia="de-DE"/>
                <w:rPrChange w:id="7394" w:author="Jens-Rainer Ohm" w:date="2023-05-08T12:56:00Z">
                  <w:rPr>
                    <w:lang w:eastAsia="de-DE"/>
                  </w:rPr>
                </w:rPrChange>
              </w:rPr>
              <w:t>97%</w:t>
            </w:r>
          </w:p>
        </w:tc>
        <w:tc>
          <w:tcPr>
            <w:tcW w:w="359" w:type="pct"/>
            <w:tcBorders>
              <w:top w:val="nil"/>
              <w:left w:val="nil"/>
              <w:bottom w:val="nil"/>
              <w:right w:val="nil"/>
            </w:tcBorders>
            <w:shd w:val="clear" w:color="auto" w:fill="auto"/>
            <w:noWrap/>
            <w:vAlign w:val="center"/>
            <w:hideMark/>
          </w:tcPr>
          <w:p w14:paraId="76E44244" w14:textId="77777777" w:rsidR="00F901E5" w:rsidRPr="00891F3A" w:rsidRDefault="00F901E5" w:rsidP="00F901E5">
            <w:pPr>
              <w:rPr>
                <w:lang w:val="en-CA" w:eastAsia="de-DE"/>
                <w:rPrChange w:id="7395" w:author="Jens-Rainer Ohm" w:date="2023-05-08T12:56:00Z">
                  <w:rPr>
                    <w:lang w:eastAsia="de-DE"/>
                  </w:rPr>
                </w:rPrChange>
              </w:rPr>
            </w:pPr>
            <w:r w:rsidRPr="00891F3A">
              <w:rPr>
                <w:lang w:val="en-CA" w:eastAsia="de-DE"/>
                <w:rPrChange w:id="7396" w:author="Jens-Rainer Ohm" w:date="2023-05-08T12:56: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891F3A" w:rsidRDefault="00F901E5" w:rsidP="00F901E5">
            <w:pPr>
              <w:rPr>
                <w:lang w:val="en-CA" w:eastAsia="de-DE"/>
                <w:rPrChange w:id="7397" w:author="Jens-Rainer Ohm" w:date="2023-05-08T12:56:00Z">
                  <w:rPr>
                    <w:lang w:eastAsia="de-DE"/>
                  </w:rPr>
                </w:rPrChange>
              </w:rPr>
            </w:pPr>
            <w:r w:rsidRPr="00891F3A">
              <w:rPr>
                <w:lang w:val="en-CA" w:eastAsia="de-DE"/>
                <w:rPrChange w:id="7398" w:author="Jens-Rainer Ohm" w:date="2023-05-08T12:56:00Z">
                  <w:rPr>
                    <w:lang w:eastAsia="de-DE"/>
                  </w:rPr>
                </w:rPrChang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891F3A" w:rsidRDefault="00F901E5" w:rsidP="00F901E5">
            <w:pPr>
              <w:rPr>
                <w:lang w:val="en-CA" w:eastAsia="de-DE"/>
                <w:rPrChange w:id="7399" w:author="Jens-Rainer Ohm" w:date="2023-05-08T12:56:00Z">
                  <w:rPr>
                    <w:lang w:eastAsia="de-DE"/>
                  </w:rPr>
                </w:rPrChange>
              </w:rPr>
            </w:pPr>
            <w:r w:rsidRPr="00891F3A">
              <w:rPr>
                <w:lang w:val="en-CA" w:eastAsia="de-DE"/>
                <w:rPrChange w:id="7400" w:author="Jens-Rainer Ohm" w:date="2023-05-08T12:56:00Z">
                  <w:rPr>
                    <w:lang w:eastAsia="de-DE"/>
                  </w:rPr>
                </w:rPrChang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891F3A" w:rsidRDefault="00F901E5" w:rsidP="00F901E5">
            <w:pPr>
              <w:rPr>
                <w:lang w:val="en-CA" w:eastAsia="de-DE"/>
                <w:rPrChange w:id="7401" w:author="Jens-Rainer Ohm" w:date="2023-05-08T12:56:00Z">
                  <w:rPr>
                    <w:lang w:eastAsia="de-DE"/>
                  </w:rPr>
                </w:rPrChange>
              </w:rPr>
            </w:pPr>
            <w:r w:rsidRPr="00891F3A">
              <w:rPr>
                <w:lang w:val="en-CA" w:eastAsia="de-DE"/>
                <w:rPrChange w:id="7402" w:author="Jens-Rainer Ohm" w:date="2023-05-08T12:56:00Z">
                  <w:rPr>
                    <w:lang w:eastAsia="de-DE"/>
                  </w:rPr>
                </w:rPrChange>
              </w:rPr>
              <w:t>-32.16%</w:t>
            </w:r>
          </w:p>
        </w:tc>
        <w:tc>
          <w:tcPr>
            <w:tcW w:w="461" w:type="pct"/>
            <w:tcBorders>
              <w:top w:val="nil"/>
              <w:left w:val="nil"/>
              <w:bottom w:val="nil"/>
              <w:right w:val="nil"/>
            </w:tcBorders>
            <w:shd w:val="clear" w:color="auto" w:fill="auto"/>
            <w:noWrap/>
            <w:vAlign w:val="center"/>
            <w:hideMark/>
          </w:tcPr>
          <w:p w14:paraId="347B8E90" w14:textId="77777777" w:rsidR="00F901E5" w:rsidRPr="00891F3A" w:rsidRDefault="00F901E5" w:rsidP="00F901E5">
            <w:pPr>
              <w:rPr>
                <w:lang w:val="en-CA" w:eastAsia="de-DE"/>
                <w:rPrChange w:id="7403" w:author="Jens-Rainer Ohm" w:date="2023-05-08T12:56:00Z">
                  <w:rPr>
                    <w:lang w:eastAsia="de-DE"/>
                  </w:rPr>
                </w:rPrChange>
              </w:rPr>
            </w:pPr>
            <w:r w:rsidRPr="00891F3A">
              <w:rPr>
                <w:lang w:val="en-CA" w:eastAsia="de-DE"/>
                <w:rPrChange w:id="7404"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891F3A" w:rsidRDefault="00F901E5" w:rsidP="00F901E5">
            <w:pPr>
              <w:rPr>
                <w:lang w:val="en-CA" w:eastAsia="de-DE"/>
                <w:rPrChange w:id="7405" w:author="Jens-Rainer Ohm" w:date="2023-05-08T12:56:00Z">
                  <w:rPr>
                    <w:lang w:eastAsia="de-DE"/>
                  </w:rPr>
                </w:rPrChange>
              </w:rPr>
            </w:pPr>
            <w:r w:rsidRPr="00891F3A">
              <w:rPr>
                <w:lang w:val="en-CA" w:eastAsia="de-DE"/>
                <w:rPrChange w:id="7406" w:author="Jens-Rainer Ohm" w:date="2023-05-08T12:56:00Z">
                  <w:rPr>
                    <w:lang w:eastAsia="de-DE"/>
                  </w:rPr>
                </w:rPrChange>
              </w:rPr>
              <w:t>#DIV/0!</w:t>
            </w:r>
          </w:p>
        </w:tc>
      </w:tr>
      <w:tr w:rsidR="00F901E5" w:rsidRPr="00891F3A"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891F3A" w:rsidRDefault="00F901E5" w:rsidP="00F901E5">
            <w:pPr>
              <w:rPr>
                <w:lang w:val="en-CA" w:eastAsia="de-DE"/>
                <w:rPrChange w:id="7407" w:author="Jens-Rainer Ohm" w:date="2023-05-08T12:56:00Z">
                  <w:rPr>
                    <w:lang w:eastAsia="de-DE"/>
                  </w:rPr>
                </w:rPrChange>
              </w:rPr>
            </w:pPr>
            <w:r w:rsidRPr="00891F3A">
              <w:rPr>
                <w:lang w:val="en-CA" w:eastAsia="de-DE"/>
                <w:rPrChange w:id="7408" w:author="Jens-Rainer Ohm" w:date="2023-05-08T12:56: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891F3A" w:rsidRDefault="00F901E5" w:rsidP="00F901E5">
            <w:pPr>
              <w:rPr>
                <w:lang w:val="en-CA" w:eastAsia="de-DE"/>
                <w:rPrChange w:id="7409" w:author="Jens-Rainer Ohm" w:date="2023-05-08T12:56:00Z">
                  <w:rPr>
                    <w:lang w:eastAsia="de-DE"/>
                  </w:rPr>
                </w:rPrChange>
              </w:rPr>
            </w:pPr>
            <w:r w:rsidRPr="00891F3A">
              <w:rPr>
                <w:lang w:val="en-CA" w:eastAsia="de-DE"/>
                <w:rPrChange w:id="7410" w:author="Jens-Rainer Ohm" w:date="2023-05-08T12:56:00Z">
                  <w:rPr>
                    <w:lang w:eastAsia="de-DE"/>
                  </w:rPr>
                </w:rPrChang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891F3A" w:rsidRDefault="00F901E5" w:rsidP="00F901E5">
            <w:pPr>
              <w:rPr>
                <w:lang w:val="en-CA" w:eastAsia="de-DE"/>
                <w:rPrChange w:id="7411" w:author="Jens-Rainer Ohm" w:date="2023-05-08T12:56:00Z">
                  <w:rPr>
                    <w:lang w:eastAsia="de-DE"/>
                  </w:rPr>
                </w:rPrChange>
              </w:rPr>
            </w:pPr>
            <w:r w:rsidRPr="00891F3A">
              <w:rPr>
                <w:lang w:val="en-CA" w:eastAsia="de-DE"/>
                <w:rPrChange w:id="7412" w:author="Jens-Rainer Ohm" w:date="2023-05-08T12:56:00Z">
                  <w:rPr>
                    <w:lang w:eastAsia="de-DE"/>
                  </w:rPr>
                </w:rPrChang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891F3A" w:rsidRDefault="00F901E5" w:rsidP="00F901E5">
            <w:pPr>
              <w:rPr>
                <w:lang w:val="en-CA" w:eastAsia="de-DE"/>
                <w:rPrChange w:id="7413" w:author="Jens-Rainer Ohm" w:date="2023-05-08T12:56:00Z">
                  <w:rPr>
                    <w:lang w:eastAsia="de-DE"/>
                  </w:rPr>
                </w:rPrChange>
              </w:rPr>
            </w:pPr>
            <w:r w:rsidRPr="00891F3A">
              <w:rPr>
                <w:lang w:val="en-CA" w:eastAsia="de-DE"/>
                <w:rPrChange w:id="7414" w:author="Jens-Rainer Ohm" w:date="2023-05-08T12:56:00Z">
                  <w:rPr>
                    <w:lang w:eastAsia="de-DE"/>
                  </w:rPr>
                </w:rPrChang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891F3A" w:rsidRDefault="00F901E5" w:rsidP="00F901E5">
            <w:pPr>
              <w:rPr>
                <w:lang w:val="en-CA" w:eastAsia="de-DE"/>
                <w:rPrChange w:id="7415" w:author="Jens-Rainer Ohm" w:date="2023-05-08T12:56:00Z">
                  <w:rPr>
                    <w:lang w:eastAsia="de-DE"/>
                  </w:rPr>
                </w:rPrChange>
              </w:rPr>
            </w:pPr>
            <w:r w:rsidRPr="00891F3A">
              <w:rPr>
                <w:lang w:val="en-CA" w:eastAsia="de-DE"/>
                <w:rPrChange w:id="7416" w:author="Jens-Rainer Ohm" w:date="2023-05-08T12:56:00Z">
                  <w:rPr>
                    <w:lang w:eastAsia="de-DE"/>
                  </w:rPr>
                </w:rPrChang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891F3A" w:rsidRDefault="00F901E5" w:rsidP="00F901E5">
            <w:pPr>
              <w:rPr>
                <w:lang w:val="en-CA" w:eastAsia="de-DE"/>
                <w:rPrChange w:id="7417" w:author="Jens-Rainer Ohm" w:date="2023-05-08T12:56:00Z">
                  <w:rPr>
                    <w:lang w:eastAsia="de-DE"/>
                  </w:rPr>
                </w:rPrChange>
              </w:rPr>
            </w:pPr>
            <w:r w:rsidRPr="00891F3A">
              <w:rPr>
                <w:lang w:val="en-CA" w:eastAsia="de-DE"/>
                <w:rPrChange w:id="7418" w:author="Jens-Rainer Ohm" w:date="2023-05-08T12:56:00Z">
                  <w:rPr>
                    <w:lang w:eastAsia="de-DE"/>
                  </w:rPr>
                </w:rPrChang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891F3A" w:rsidRDefault="00F901E5" w:rsidP="00F901E5">
            <w:pPr>
              <w:rPr>
                <w:lang w:val="en-CA" w:eastAsia="de-DE"/>
                <w:rPrChange w:id="7419" w:author="Jens-Rainer Ohm" w:date="2023-05-08T12:56:00Z">
                  <w:rPr>
                    <w:lang w:eastAsia="de-DE"/>
                  </w:rPr>
                </w:rPrChange>
              </w:rPr>
            </w:pPr>
            <w:r w:rsidRPr="00891F3A">
              <w:rPr>
                <w:lang w:val="en-CA" w:eastAsia="de-DE"/>
                <w:rPrChange w:id="7420" w:author="Jens-Rainer Ohm" w:date="2023-05-08T12:56:00Z">
                  <w:rPr>
                    <w:lang w:eastAsia="de-DE"/>
                  </w:rPr>
                </w:rPrChang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891F3A" w:rsidRDefault="00F901E5" w:rsidP="00F901E5">
            <w:pPr>
              <w:rPr>
                <w:lang w:val="en-CA" w:eastAsia="de-DE"/>
                <w:rPrChange w:id="7421" w:author="Jens-Rainer Ohm" w:date="2023-05-08T12:56:00Z">
                  <w:rPr>
                    <w:lang w:eastAsia="de-DE"/>
                  </w:rPr>
                </w:rPrChange>
              </w:rPr>
            </w:pPr>
            <w:r w:rsidRPr="00891F3A">
              <w:rPr>
                <w:lang w:val="en-CA" w:eastAsia="de-DE"/>
                <w:rPrChange w:id="7422" w:author="Jens-Rainer Ohm" w:date="2023-05-08T12:56:00Z">
                  <w:rPr>
                    <w:lang w:eastAsia="de-DE"/>
                  </w:rPr>
                </w:rPrChang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891F3A" w:rsidRDefault="00F901E5" w:rsidP="00F901E5">
            <w:pPr>
              <w:rPr>
                <w:lang w:val="en-CA" w:eastAsia="de-DE"/>
                <w:rPrChange w:id="7423" w:author="Jens-Rainer Ohm" w:date="2023-05-08T12:56:00Z">
                  <w:rPr>
                    <w:lang w:eastAsia="de-DE"/>
                  </w:rPr>
                </w:rPrChange>
              </w:rPr>
            </w:pPr>
            <w:r w:rsidRPr="00891F3A">
              <w:rPr>
                <w:lang w:val="en-CA" w:eastAsia="de-DE"/>
                <w:rPrChange w:id="7424" w:author="Jens-Rainer Ohm" w:date="2023-05-08T12:56:00Z">
                  <w:rPr>
                    <w:lang w:eastAsia="de-DE"/>
                  </w:rPr>
                </w:rPrChang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891F3A" w:rsidRDefault="00F901E5" w:rsidP="00F901E5">
            <w:pPr>
              <w:rPr>
                <w:lang w:val="en-CA" w:eastAsia="de-DE"/>
                <w:rPrChange w:id="7425" w:author="Jens-Rainer Ohm" w:date="2023-05-08T12:56:00Z">
                  <w:rPr>
                    <w:lang w:eastAsia="de-DE"/>
                  </w:rPr>
                </w:rPrChange>
              </w:rPr>
            </w:pPr>
            <w:r w:rsidRPr="00891F3A">
              <w:rPr>
                <w:lang w:val="en-CA" w:eastAsia="de-DE"/>
                <w:rPrChange w:id="7426" w:author="Jens-Rainer Ohm" w:date="2023-05-08T12:56: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891F3A" w:rsidRDefault="00F901E5" w:rsidP="00F901E5">
            <w:pPr>
              <w:rPr>
                <w:lang w:val="en-CA" w:eastAsia="de-DE"/>
                <w:rPrChange w:id="7427" w:author="Jens-Rainer Ohm" w:date="2023-05-08T12:56:00Z">
                  <w:rPr>
                    <w:lang w:eastAsia="de-DE"/>
                  </w:rPr>
                </w:rPrChange>
              </w:rPr>
            </w:pPr>
            <w:r w:rsidRPr="00891F3A">
              <w:rPr>
                <w:lang w:val="en-CA" w:eastAsia="de-DE"/>
                <w:rPrChange w:id="7428" w:author="Jens-Rainer Ohm" w:date="2023-05-08T12:56:00Z">
                  <w:rPr>
                    <w:lang w:eastAsia="de-DE"/>
                  </w:rPr>
                </w:rPrChange>
              </w:rPr>
              <w:t>#DIV/0!</w:t>
            </w:r>
          </w:p>
        </w:tc>
      </w:tr>
    </w:tbl>
    <w:p w14:paraId="0D1CA6DE" w14:textId="77777777" w:rsidR="00F901E5" w:rsidRPr="00891F3A" w:rsidRDefault="00F901E5" w:rsidP="00792EDE">
      <w:pPr>
        <w:numPr>
          <w:ilvl w:val="2"/>
          <w:numId w:val="35"/>
        </w:numPr>
        <w:rPr>
          <w:b/>
          <w:bCs/>
          <w:i/>
          <w:iCs/>
          <w:lang w:val="en-CA" w:eastAsia="de-DE"/>
        </w:rPr>
      </w:pPr>
      <w:r w:rsidRPr="00891F3A">
        <w:rPr>
          <w:b/>
          <w:bCs/>
          <w:lang w:val="en-CA" w:eastAsia="de-DE"/>
        </w:rPr>
        <w:t>Group</w:t>
      </w:r>
      <w:r w:rsidRPr="00891F3A">
        <w:rPr>
          <w:b/>
          <w:bCs/>
          <w:i/>
          <w:iCs/>
          <w:lang w:val="en-CA" w:eastAsia="de-DE"/>
        </w:rPr>
        <w:t xml:space="preserve"> 4 off</w:t>
      </w:r>
    </w:p>
    <w:p w14:paraId="1F3A5257" w14:textId="77777777" w:rsidR="00F901E5" w:rsidRPr="00891F3A" w:rsidRDefault="00F901E5" w:rsidP="00F901E5">
      <w:pPr>
        <w:rPr>
          <w:lang w:val="en-CA" w:eastAsia="de-DE"/>
        </w:rPr>
      </w:pPr>
      <w:r w:rsidRPr="00891F3A">
        <w:rPr>
          <w:lang w:val="en-CA" w:eastAsia="de-DE"/>
        </w:rPr>
        <w:t xml:space="preserve">Group 4 includes </w:t>
      </w:r>
      <w:r w:rsidRPr="00891F3A">
        <w:rPr>
          <w:lang w:val="en-CA" w:eastAsia="de-DE"/>
          <w:rPrChange w:id="7429" w:author="Jens-Rainer Ohm" w:date="2023-05-08T12:56:00Z">
            <w:rPr>
              <w:lang w:eastAsia="de-DE"/>
            </w:rPr>
          </w:rPrChange>
        </w:rPr>
        <w:t>tools that require more processing on the neighboring reconstructed samples than VVC.</w:t>
      </w:r>
    </w:p>
    <w:p w14:paraId="1B759638" w14:textId="77777777" w:rsidR="00F901E5" w:rsidRPr="00891F3A" w:rsidRDefault="00F901E5" w:rsidP="00F901E5">
      <w:pPr>
        <w:rPr>
          <w:lang w:val="en-CA" w:eastAsia="de-DE"/>
        </w:rPr>
      </w:pPr>
      <w:r w:rsidRPr="00891F3A">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891F3A"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891F3A" w:rsidRDefault="00F901E5" w:rsidP="00F901E5">
            <w:pPr>
              <w:rPr>
                <w:lang w:val="en-CA" w:eastAsia="de-DE"/>
                <w:rPrChange w:id="7430"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891F3A" w:rsidRDefault="00F901E5" w:rsidP="00F901E5">
            <w:pPr>
              <w:rPr>
                <w:b/>
                <w:bCs/>
                <w:lang w:val="en-CA" w:eastAsia="de-DE"/>
                <w:rPrChange w:id="7431" w:author="Jens-Rainer Ohm" w:date="2023-05-08T12:56:00Z">
                  <w:rPr>
                    <w:b/>
                    <w:bCs/>
                    <w:lang w:eastAsia="de-DE"/>
                  </w:rPr>
                </w:rPrChange>
              </w:rPr>
            </w:pPr>
            <w:r w:rsidRPr="00891F3A">
              <w:rPr>
                <w:b/>
                <w:bCs/>
                <w:lang w:val="en-CA" w:eastAsia="de-DE"/>
                <w:rPrChange w:id="7432" w:author="Jens-Rainer Ohm" w:date="2023-05-08T12:56:00Z">
                  <w:rPr>
                    <w:b/>
                    <w:bCs/>
                    <w:lang w:eastAsia="de-DE"/>
                  </w:rPr>
                </w:rPrChange>
              </w:rPr>
              <w:t xml:space="preserve">All Intra Main10 </w:t>
            </w:r>
          </w:p>
        </w:tc>
      </w:tr>
      <w:tr w:rsidR="00F901E5" w:rsidRPr="00891F3A"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891F3A" w:rsidRDefault="00F901E5" w:rsidP="00F901E5">
            <w:pPr>
              <w:rPr>
                <w:b/>
                <w:bCs/>
                <w:lang w:val="en-CA" w:eastAsia="de-DE"/>
                <w:rPrChange w:id="7433" w:author="Jens-Rainer Ohm" w:date="2023-05-08T12:56: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891F3A" w:rsidRDefault="00F901E5" w:rsidP="00F901E5">
            <w:pPr>
              <w:rPr>
                <w:b/>
                <w:bCs/>
                <w:lang w:val="en-CA" w:eastAsia="de-DE"/>
                <w:rPrChange w:id="7434" w:author="Jens-Rainer Ohm" w:date="2023-05-08T12:56:00Z">
                  <w:rPr>
                    <w:b/>
                    <w:bCs/>
                    <w:lang w:eastAsia="de-DE"/>
                  </w:rPr>
                </w:rPrChange>
              </w:rPr>
            </w:pPr>
            <w:r w:rsidRPr="00891F3A">
              <w:rPr>
                <w:b/>
                <w:bCs/>
                <w:lang w:val="en-CA" w:eastAsia="de-DE"/>
                <w:rPrChange w:id="7435" w:author="Jens-Rainer Ohm" w:date="2023-05-08T12:56: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891F3A" w:rsidRDefault="00F901E5" w:rsidP="00F901E5">
            <w:pPr>
              <w:rPr>
                <w:b/>
                <w:bCs/>
                <w:lang w:val="en-CA" w:eastAsia="de-DE"/>
                <w:rPrChange w:id="7436" w:author="Jens-Rainer Ohm" w:date="2023-05-08T12:56:00Z">
                  <w:rPr>
                    <w:b/>
                    <w:bCs/>
                    <w:lang w:eastAsia="de-DE"/>
                  </w:rPr>
                </w:rPrChange>
              </w:rPr>
            </w:pPr>
            <w:r w:rsidRPr="00891F3A">
              <w:rPr>
                <w:b/>
                <w:bCs/>
                <w:lang w:val="en-CA" w:eastAsia="de-DE"/>
                <w:rPrChange w:id="7437" w:author="Jens-Rainer Ohm" w:date="2023-05-08T12:56:00Z">
                  <w:rPr>
                    <w:b/>
                    <w:bCs/>
                    <w:lang w:eastAsia="de-DE"/>
                  </w:rPr>
                </w:rPrChange>
              </w:rPr>
              <w:t>Over VTM-11ecm8.1</w:t>
            </w:r>
          </w:p>
        </w:tc>
      </w:tr>
      <w:tr w:rsidR="00F901E5" w:rsidRPr="00891F3A"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891F3A" w:rsidRDefault="00F901E5" w:rsidP="00F901E5">
            <w:pPr>
              <w:rPr>
                <w:b/>
                <w:bCs/>
                <w:lang w:val="en-CA" w:eastAsia="de-DE"/>
                <w:rPrChange w:id="7438" w:author="Jens-Rainer Ohm" w:date="2023-05-08T12:56: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891F3A" w:rsidRDefault="00F901E5" w:rsidP="00F901E5">
            <w:pPr>
              <w:rPr>
                <w:lang w:val="en-CA" w:eastAsia="de-DE"/>
                <w:rPrChange w:id="7439" w:author="Jens-Rainer Ohm" w:date="2023-05-08T12:56:00Z">
                  <w:rPr>
                    <w:lang w:eastAsia="de-DE"/>
                  </w:rPr>
                </w:rPrChange>
              </w:rPr>
            </w:pPr>
            <w:r w:rsidRPr="00891F3A">
              <w:rPr>
                <w:lang w:val="en-CA" w:eastAsia="de-DE"/>
                <w:rPrChange w:id="7440" w:author="Jens-Rainer Ohm" w:date="2023-05-08T12:56: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891F3A" w:rsidRDefault="00F901E5" w:rsidP="00F901E5">
            <w:pPr>
              <w:rPr>
                <w:lang w:val="en-CA" w:eastAsia="de-DE"/>
                <w:rPrChange w:id="7441" w:author="Jens-Rainer Ohm" w:date="2023-05-08T12:56:00Z">
                  <w:rPr>
                    <w:lang w:eastAsia="de-DE"/>
                  </w:rPr>
                </w:rPrChange>
              </w:rPr>
            </w:pPr>
            <w:r w:rsidRPr="00891F3A">
              <w:rPr>
                <w:lang w:val="en-CA" w:eastAsia="de-DE"/>
                <w:rPrChange w:id="7442" w:author="Jens-Rainer Ohm" w:date="2023-05-08T12:56: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891F3A" w:rsidRDefault="00F901E5" w:rsidP="00F901E5">
            <w:pPr>
              <w:rPr>
                <w:lang w:val="en-CA" w:eastAsia="de-DE"/>
                <w:rPrChange w:id="7443" w:author="Jens-Rainer Ohm" w:date="2023-05-08T12:56:00Z">
                  <w:rPr>
                    <w:lang w:eastAsia="de-DE"/>
                  </w:rPr>
                </w:rPrChange>
              </w:rPr>
            </w:pPr>
            <w:r w:rsidRPr="00891F3A">
              <w:rPr>
                <w:lang w:val="en-CA" w:eastAsia="de-DE"/>
                <w:rPrChange w:id="7444" w:author="Jens-Rainer Ohm" w:date="2023-05-08T12:56: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891F3A" w:rsidRDefault="00F901E5" w:rsidP="00F901E5">
            <w:pPr>
              <w:rPr>
                <w:lang w:val="en-CA" w:eastAsia="de-DE"/>
                <w:rPrChange w:id="7445" w:author="Jens-Rainer Ohm" w:date="2023-05-08T12:56:00Z">
                  <w:rPr>
                    <w:lang w:eastAsia="de-DE"/>
                  </w:rPr>
                </w:rPrChange>
              </w:rPr>
            </w:pPr>
            <w:r w:rsidRPr="00891F3A">
              <w:rPr>
                <w:lang w:val="en-CA" w:eastAsia="de-DE"/>
                <w:rPrChange w:id="7446" w:author="Jens-Rainer Ohm" w:date="2023-05-08T12:56:00Z">
                  <w:rPr>
                    <w:lang w:eastAsia="de-DE"/>
                  </w:rPr>
                </w:rPrChange>
              </w:rPr>
              <w:t>EncT</w:t>
            </w:r>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891F3A" w:rsidRDefault="00F901E5" w:rsidP="00F901E5">
            <w:pPr>
              <w:rPr>
                <w:lang w:val="en-CA" w:eastAsia="de-DE"/>
                <w:rPrChange w:id="7447" w:author="Jens-Rainer Ohm" w:date="2023-05-08T12:56:00Z">
                  <w:rPr>
                    <w:lang w:eastAsia="de-DE"/>
                  </w:rPr>
                </w:rPrChange>
              </w:rPr>
            </w:pPr>
            <w:r w:rsidRPr="00891F3A">
              <w:rPr>
                <w:lang w:val="en-CA" w:eastAsia="de-DE"/>
                <w:rPrChange w:id="7448" w:author="Jens-Rainer Ohm" w:date="2023-05-08T12:56:00Z">
                  <w:rPr>
                    <w:lang w:eastAsia="de-DE"/>
                  </w:rPr>
                </w:rPrChange>
              </w:rPr>
              <w:t>DecT</w:t>
            </w:r>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891F3A" w:rsidRDefault="00F901E5" w:rsidP="00F901E5">
            <w:pPr>
              <w:rPr>
                <w:lang w:val="en-CA" w:eastAsia="de-DE"/>
                <w:rPrChange w:id="7449" w:author="Jens-Rainer Ohm" w:date="2023-05-08T12:56:00Z">
                  <w:rPr>
                    <w:lang w:eastAsia="de-DE"/>
                  </w:rPr>
                </w:rPrChange>
              </w:rPr>
            </w:pPr>
            <w:r w:rsidRPr="00891F3A">
              <w:rPr>
                <w:lang w:val="en-CA" w:eastAsia="de-DE"/>
                <w:rPrChange w:id="7450" w:author="Jens-Rainer Ohm" w:date="2023-05-08T12:56: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891F3A" w:rsidRDefault="00F901E5" w:rsidP="00F901E5">
            <w:pPr>
              <w:rPr>
                <w:lang w:val="en-CA" w:eastAsia="de-DE"/>
                <w:rPrChange w:id="7451" w:author="Jens-Rainer Ohm" w:date="2023-05-08T12:56:00Z">
                  <w:rPr>
                    <w:lang w:eastAsia="de-DE"/>
                  </w:rPr>
                </w:rPrChange>
              </w:rPr>
            </w:pPr>
            <w:r w:rsidRPr="00891F3A">
              <w:rPr>
                <w:lang w:val="en-CA" w:eastAsia="de-DE"/>
                <w:rPrChange w:id="7452" w:author="Jens-Rainer Ohm" w:date="2023-05-08T12:56: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891F3A" w:rsidRDefault="00F901E5" w:rsidP="00F901E5">
            <w:pPr>
              <w:rPr>
                <w:lang w:val="en-CA" w:eastAsia="de-DE"/>
                <w:rPrChange w:id="7453" w:author="Jens-Rainer Ohm" w:date="2023-05-08T12:56:00Z">
                  <w:rPr>
                    <w:lang w:eastAsia="de-DE"/>
                  </w:rPr>
                </w:rPrChange>
              </w:rPr>
            </w:pPr>
            <w:r w:rsidRPr="00891F3A">
              <w:rPr>
                <w:lang w:val="en-CA" w:eastAsia="de-DE"/>
                <w:rPrChange w:id="7454" w:author="Jens-Rainer Ohm" w:date="2023-05-08T12:56: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891F3A" w:rsidRDefault="00F901E5" w:rsidP="00F901E5">
            <w:pPr>
              <w:rPr>
                <w:lang w:val="en-CA" w:eastAsia="de-DE"/>
                <w:rPrChange w:id="7455" w:author="Jens-Rainer Ohm" w:date="2023-05-08T12:56:00Z">
                  <w:rPr>
                    <w:lang w:eastAsia="de-DE"/>
                  </w:rPr>
                </w:rPrChange>
              </w:rPr>
            </w:pPr>
            <w:r w:rsidRPr="00891F3A">
              <w:rPr>
                <w:lang w:val="en-CA" w:eastAsia="de-DE"/>
                <w:rPrChange w:id="7456" w:author="Jens-Rainer Ohm" w:date="2023-05-08T12:56:00Z">
                  <w:rPr>
                    <w:lang w:eastAsia="de-DE"/>
                  </w:rPr>
                </w:rPrChange>
              </w:rPr>
              <w:t>EncT</w:t>
            </w:r>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891F3A" w:rsidRDefault="00F901E5" w:rsidP="00F901E5">
            <w:pPr>
              <w:rPr>
                <w:lang w:val="en-CA" w:eastAsia="de-DE"/>
                <w:rPrChange w:id="7457" w:author="Jens-Rainer Ohm" w:date="2023-05-08T12:56:00Z">
                  <w:rPr>
                    <w:lang w:eastAsia="de-DE"/>
                  </w:rPr>
                </w:rPrChange>
              </w:rPr>
            </w:pPr>
            <w:r w:rsidRPr="00891F3A">
              <w:rPr>
                <w:lang w:val="en-CA" w:eastAsia="de-DE"/>
                <w:rPrChange w:id="7458" w:author="Jens-Rainer Ohm" w:date="2023-05-08T12:56:00Z">
                  <w:rPr>
                    <w:lang w:eastAsia="de-DE"/>
                  </w:rPr>
                </w:rPrChange>
              </w:rPr>
              <w:t>DecT</w:t>
            </w:r>
          </w:p>
        </w:tc>
      </w:tr>
      <w:tr w:rsidR="00F901E5" w:rsidRPr="00891F3A"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891F3A" w:rsidRDefault="00F901E5" w:rsidP="00F901E5">
            <w:pPr>
              <w:rPr>
                <w:lang w:val="en-CA" w:eastAsia="de-DE"/>
                <w:rPrChange w:id="7459" w:author="Jens-Rainer Ohm" w:date="2023-05-08T12:56:00Z">
                  <w:rPr>
                    <w:lang w:eastAsia="de-DE"/>
                  </w:rPr>
                </w:rPrChange>
              </w:rPr>
            </w:pPr>
            <w:r w:rsidRPr="00891F3A">
              <w:rPr>
                <w:lang w:val="en-CA" w:eastAsia="de-DE"/>
                <w:rPrChange w:id="7460" w:author="Jens-Rainer Ohm" w:date="2023-05-08T12:56:00Z">
                  <w:rPr>
                    <w:lang w:eastAsia="de-DE"/>
                  </w:rPr>
                </w:rPrChang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891F3A" w:rsidRDefault="00F901E5" w:rsidP="00F901E5">
            <w:pPr>
              <w:rPr>
                <w:lang w:val="en-CA" w:eastAsia="de-DE"/>
                <w:rPrChange w:id="7461" w:author="Jens-Rainer Ohm" w:date="2023-05-08T12:56:00Z">
                  <w:rPr>
                    <w:lang w:eastAsia="de-DE"/>
                  </w:rPr>
                </w:rPrChange>
              </w:rPr>
            </w:pPr>
            <w:r w:rsidRPr="00891F3A">
              <w:rPr>
                <w:lang w:val="en-CA" w:eastAsia="de-DE"/>
                <w:rPrChange w:id="7462" w:author="Jens-Rainer Ohm" w:date="2023-05-08T12:56:00Z">
                  <w:rPr>
                    <w:lang w:eastAsia="de-DE"/>
                  </w:rPr>
                </w:rPrChang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891F3A" w:rsidRDefault="00F901E5" w:rsidP="00F901E5">
            <w:pPr>
              <w:rPr>
                <w:lang w:val="en-CA" w:eastAsia="de-DE"/>
                <w:rPrChange w:id="7463" w:author="Jens-Rainer Ohm" w:date="2023-05-08T12:56:00Z">
                  <w:rPr>
                    <w:lang w:eastAsia="de-DE"/>
                  </w:rPr>
                </w:rPrChange>
              </w:rPr>
            </w:pPr>
            <w:r w:rsidRPr="00891F3A">
              <w:rPr>
                <w:lang w:val="en-CA" w:eastAsia="de-DE"/>
                <w:rPrChange w:id="7464" w:author="Jens-Rainer Ohm" w:date="2023-05-08T12:56:00Z">
                  <w:rPr>
                    <w:lang w:eastAsia="de-DE"/>
                  </w:rPr>
                </w:rPrChang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891F3A" w:rsidRDefault="00F901E5" w:rsidP="00F901E5">
            <w:pPr>
              <w:rPr>
                <w:lang w:val="en-CA" w:eastAsia="de-DE"/>
                <w:rPrChange w:id="7465" w:author="Jens-Rainer Ohm" w:date="2023-05-08T12:56:00Z">
                  <w:rPr>
                    <w:lang w:eastAsia="de-DE"/>
                  </w:rPr>
                </w:rPrChange>
              </w:rPr>
            </w:pPr>
            <w:r w:rsidRPr="00891F3A">
              <w:rPr>
                <w:lang w:val="en-CA" w:eastAsia="de-DE"/>
                <w:rPrChange w:id="7466" w:author="Jens-Rainer Ohm" w:date="2023-05-08T12:56:00Z">
                  <w:rPr>
                    <w:lang w:eastAsia="de-DE"/>
                  </w:rPr>
                </w:rPrChange>
              </w:rPr>
              <w:t>5.96%</w:t>
            </w:r>
          </w:p>
        </w:tc>
        <w:tc>
          <w:tcPr>
            <w:tcW w:w="329" w:type="pct"/>
            <w:tcBorders>
              <w:top w:val="nil"/>
              <w:left w:val="nil"/>
              <w:bottom w:val="nil"/>
              <w:right w:val="nil"/>
            </w:tcBorders>
            <w:shd w:val="clear" w:color="auto" w:fill="auto"/>
            <w:noWrap/>
            <w:vAlign w:val="center"/>
            <w:hideMark/>
          </w:tcPr>
          <w:p w14:paraId="2DBFF0A1" w14:textId="77777777" w:rsidR="00F901E5" w:rsidRPr="00891F3A" w:rsidRDefault="00F901E5" w:rsidP="00F901E5">
            <w:pPr>
              <w:rPr>
                <w:lang w:val="en-CA" w:eastAsia="de-DE"/>
                <w:rPrChange w:id="7467" w:author="Jens-Rainer Ohm" w:date="2023-05-08T12:56:00Z">
                  <w:rPr>
                    <w:lang w:eastAsia="de-DE"/>
                  </w:rPr>
                </w:rPrChange>
              </w:rPr>
            </w:pPr>
            <w:r w:rsidRPr="00891F3A">
              <w:rPr>
                <w:lang w:val="en-CA" w:eastAsia="de-DE"/>
                <w:rPrChange w:id="7468" w:author="Jens-Rainer Ohm" w:date="2023-05-08T12:56:00Z">
                  <w:rPr>
                    <w:lang w:eastAsia="de-DE"/>
                  </w:rPr>
                </w:rPrChange>
              </w:rPr>
              <w:t>88%</w:t>
            </w:r>
          </w:p>
        </w:tc>
        <w:tc>
          <w:tcPr>
            <w:tcW w:w="359" w:type="pct"/>
            <w:tcBorders>
              <w:top w:val="nil"/>
              <w:left w:val="nil"/>
              <w:bottom w:val="nil"/>
              <w:right w:val="nil"/>
            </w:tcBorders>
            <w:shd w:val="clear" w:color="auto" w:fill="auto"/>
            <w:noWrap/>
            <w:vAlign w:val="center"/>
            <w:hideMark/>
          </w:tcPr>
          <w:p w14:paraId="377F10C7" w14:textId="77777777" w:rsidR="00F901E5" w:rsidRPr="00891F3A" w:rsidRDefault="00F901E5" w:rsidP="00F901E5">
            <w:pPr>
              <w:rPr>
                <w:lang w:val="en-CA" w:eastAsia="de-DE"/>
                <w:rPrChange w:id="7469" w:author="Jens-Rainer Ohm" w:date="2023-05-08T12:56:00Z">
                  <w:rPr>
                    <w:lang w:eastAsia="de-DE"/>
                  </w:rPr>
                </w:rPrChange>
              </w:rPr>
            </w:pPr>
            <w:r w:rsidRPr="00891F3A">
              <w:rPr>
                <w:lang w:val="en-CA" w:eastAsia="de-DE"/>
                <w:rPrChange w:id="7470" w:author="Jens-Rainer Ohm" w:date="2023-05-08T12:56:00Z">
                  <w:rPr>
                    <w:lang w:eastAsia="de-DE"/>
                  </w:rPr>
                </w:rPrChang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891F3A" w:rsidRDefault="00F901E5" w:rsidP="00F901E5">
            <w:pPr>
              <w:rPr>
                <w:lang w:val="en-CA" w:eastAsia="de-DE"/>
                <w:rPrChange w:id="7471" w:author="Jens-Rainer Ohm" w:date="2023-05-08T12:56:00Z">
                  <w:rPr>
                    <w:lang w:eastAsia="de-DE"/>
                  </w:rPr>
                </w:rPrChange>
              </w:rPr>
            </w:pPr>
            <w:r w:rsidRPr="00891F3A">
              <w:rPr>
                <w:lang w:val="en-CA" w:eastAsia="de-DE"/>
                <w:rPrChange w:id="7472" w:author="Jens-Rainer Ohm" w:date="2023-05-08T12:56:00Z">
                  <w:rPr>
                    <w:lang w:eastAsia="de-DE"/>
                  </w:rPr>
                </w:rPrChang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891F3A" w:rsidRDefault="00F901E5" w:rsidP="00F901E5">
            <w:pPr>
              <w:rPr>
                <w:lang w:val="en-CA" w:eastAsia="de-DE"/>
                <w:rPrChange w:id="7473" w:author="Jens-Rainer Ohm" w:date="2023-05-08T12:56:00Z">
                  <w:rPr>
                    <w:lang w:eastAsia="de-DE"/>
                  </w:rPr>
                </w:rPrChange>
              </w:rPr>
            </w:pPr>
            <w:r w:rsidRPr="00891F3A">
              <w:rPr>
                <w:lang w:val="en-CA" w:eastAsia="de-DE"/>
                <w:rPrChange w:id="7474" w:author="Jens-Rainer Ohm" w:date="2023-05-08T12:56:00Z">
                  <w:rPr>
                    <w:lang w:eastAsia="de-DE"/>
                  </w:rPr>
                </w:rPrChang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891F3A" w:rsidRDefault="00F901E5" w:rsidP="00F901E5">
            <w:pPr>
              <w:rPr>
                <w:lang w:val="en-CA" w:eastAsia="de-DE"/>
                <w:rPrChange w:id="7475" w:author="Jens-Rainer Ohm" w:date="2023-05-08T12:56:00Z">
                  <w:rPr>
                    <w:lang w:eastAsia="de-DE"/>
                  </w:rPr>
                </w:rPrChange>
              </w:rPr>
            </w:pPr>
            <w:r w:rsidRPr="00891F3A">
              <w:rPr>
                <w:lang w:val="en-CA" w:eastAsia="de-DE"/>
                <w:rPrChange w:id="7476" w:author="Jens-Rainer Ohm" w:date="2023-05-08T12:56:00Z">
                  <w:rPr>
                    <w:lang w:eastAsia="de-DE"/>
                  </w:rPr>
                </w:rPrChange>
              </w:rPr>
              <w:t>-20.83%</w:t>
            </w:r>
          </w:p>
        </w:tc>
        <w:tc>
          <w:tcPr>
            <w:tcW w:w="461" w:type="pct"/>
            <w:tcBorders>
              <w:top w:val="nil"/>
              <w:left w:val="nil"/>
              <w:bottom w:val="nil"/>
              <w:right w:val="nil"/>
            </w:tcBorders>
            <w:shd w:val="clear" w:color="auto" w:fill="auto"/>
            <w:noWrap/>
            <w:vAlign w:val="center"/>
            <w:hideMark/>
          </w:tcPr>
          <w:p w14:paraId="196EC873" w14:textId="77777777" w:rsidR="00F901E5" w:rsidRPr="00891F3A" w:rsidRDefault="00F901E5" w:rsidP="00F901E5">
            <w:pPr>
              <w:rPr>
                <w:lang w:val="en-CA" w:eastAsia="de-DE"/>
                <w:rPrChange w:id="7477" w:author="Jens-Rainer Ohm" w:date="2023-05-08T12:56:00Z">
                  <w:rPr>
                    <w:lang w:eastAsia="de-DE"/>
                  </w:rPr>
                </w:rPrChange>
              </w:rPr>
            </w:pPr>
            <w:r w:rsidRPr="00891F3A">
              <w:rPr>
                <w:lang w:val="en-CA" w:eastAsia="de-DE"/>
                <w:rPrChange w:id="7478"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891F3A" w:rsidRDefault="00F901E5" w:rsidP="00F901E5">
            <w:pPr>
              <w:rPr>
                <w:lang w:val="en-CA" w:eastAsia="de-DE"/>
                <w:rPrChange w:id="7479" w:author="Jens-Rainer Ohm" w:date="2023-05-08T12:56:00Z">
                  <w:rPr>
                    <w:lang w:eastAsia="de-DE"/>
                  </w:rPr>
                </w:rPrChange>
              </w:rPr>
            </w:pPr>
            <w:r w:rsidRPr="00891F3A">
              <w:rPr>
                <w:lang w:val="en-CA" w:eastAsia="de-DE"/>
                <w:rPrChange w:id="7480" w:author="Jens-Rainer Ohm" w:date="2023-05-08T12:56:00Z">
                  <w:rPr>
                    <w:lang w:eastAsia="de-DE"/>
                  </w:rPr>
                </w:rPrChange>
              </w:rPr>
              <w:t>#DIV/0!</w:t>
            </w:r>
          </w:p>
        </w:tc>
      </w:tr>
      <w:tr w:rsidR="00F901E5" w:rsidRPr="00891F3A"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891F3A" w:rsidRDefault="00F901E5" w:rsidP="00F901E5">
            <w:pPr>
              <w:rPr>
                <w:lang w:val="en-CA" w:eastAsia="de-DE"/>
                <w:rPrChange w:id="7481" w:author="Jens-Rainer Ohm" w:date="2023-05-08T12:56:00Z">
                  <w:rPr>
                    <w:lang w:eastAsia="de-DE"/>
                  </w:rPr>
                </w:rPrChange>
              </w:rPr>
            </w:pPr>
            <w:r w:rsidRPr="00891F3A">
              <w:rPr>
                <w:lang w:val="en-CA" w:eastAsia="de-DE"/>
                <w:rPrChange w:id="7482" w:author="Jens-Rainer Ohm" w:date="2023-05-08T12:56:00Z">
                  <w:rPr>
                    <w:lang w:eastAsia="de-DE"/>
                  </w:rPr>
                </w:rPrChang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891F3A" w:rsidRDefault="00F901E5" w:rsidP="00F901E5">
            <w:pPr>
              <w:rPr>
                <w:lang w:val="en-CA" w:eastAsia="de-DE"/>
                <w:rPrChange w:id="7483" w:author="Jens-Rainer Ohm" w:date="2023-05-08T12:56:00Z">
                  <w:rPr>
                    <w:lang w:eastAsia="de-DE"/>
                  </w:rPr>
                </w:rPrChange>
              </w:rPr>
            </w:pPr>
            <w:r w:rsidRPr="00891F3A">
              <w:rPr>
                <w:lang w:val="en-CA" w:eastAsia="de-DE"/>
                <w:rPrChange w:id="7484" w:author="Jens-Rainer Ohm" w:date="2023-05-08T12:56:00Z">
                  <w:rPr>
                    <w:lang w:eastAsia="de-DE"/>
                  </w:rPr>
                </w:rPrChang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891F3A" w:rsidRDefault="00F901E5" w:rsidP="00F901E5">
            <w:pPr>
              <w:rPr>
                <w:lang w:val="en-CA" w:eastAsia="de-DE"/>
                <w:rPrChange w:id="7485" w:author="Jens-Rainer Ohm" w:date="2023-05-08T12:56:00Z">
                  <w:rPr>
                    <w:lang w:eastAsia="de-DE"/>
                  </w:rPr>
                </w:rPrChange>
              </w:rPr>
            </w:pPr>
            <w:r w:rsidRPr="00891F3A">
              <w:rPr>
                <w:lang w:val="en-CA" w:eastAsia="de-DE"/>
                <w:rPrChange w:id="7486" w:author="Jens-Rainer Ohm" w:date="2023-05-08T12:56:00Z">
                  <w:rPr>
                    <w:lang w:eastAsia="de-DE"/>
                  </w:rPr>
                </w:rPrChang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891F3A" w:rsidRDefault="00F901E5" w:rsidP="00F901E5">
            <w:pPr>
              <w:rPr>
                <w:lang w:val="en-CA" w:eastAsia="de-DE"/>
                <w:rPrChange w:id="7487" w:author="Jens-Rainer Ohm" w:date="2023-05-08T12:56:00Z">
                  <w:rPr>
                    <w:lang w:eastAsia="de-DE"/>
                  </w:rPr>
                </w:rPrChange>
              </w:rPr>
            </w:pPr>
            <w:r w:rsidRPr="00891F3A">
              <w:rPr>
                <w:lang w:val="en-CA" w:eastAsia="de-DE"/>
                <w:rPrChange w:id="7488" w:author="Jens-Rainer Ohm" w:date="2023-05-08T12:56:00Z">
                  <w:rPr>
                    <w:lang w:eastAsia="de-DE"/>
                  </w:rPr>
                </w:rPrChange>
              </w:rPr>
              <w:t>4.80%</w:t>
            </w:r>
          </w:p>
        </w:tc>
        <w:tc>
          <w:tcPr>
            <w:tcW w:w="329" w:type="pct"/>
            <w:tcBorders>
              <w:top w:val="nil"/>
              <w:left w:val="nil"/>
              <w:bottom w:val="nil"/>
              <w:right w:val="nil"/>
            </w:tcBorders>
            <w:shd w:val="clear" w:color="auto" w:fill="auto"/>
            <w:noWrap/>
            <w:vAlign w:val="center"/>
            <w:hideMark/>
          </w:tcPr>
          <w:p w14:paraId="35A05C4E" w14:textId="77777777" w:rsidR="00F901E5" w:rsidRPr="00891F3A" w:rsidRDefault="00F901E5" w:rsidP="00F901E5">
            <w:pPr>
              <w:rPr>
                <w:lang w:val="en-CA" w:eastAsia="de-DE"/>
                <w:rPrChange w:id="7489" w:author="Jens-Rainer Ohm" w:date="2023-05-08T12:56:00Z">
                  <w:rPr>
                    <w:lang w:eastAsia="de-DE"/>
                  </w:rPr>
                </w:rPrChange>
              </w:rPr>
            </w:pPr>
            <w:r w:rsidRPr="00891F3A">
              <w:rPr>
                <w:lang w:val="en-CA" w:eastAsia="de-DE"/>
                <w:rPrChange w:id="7490" w:author="Jens-Rainer Ohm" w:date="2023-05-08T12:56:00Z">
                  <w:rPr>
                    <w:lang w:eastAsia="de-DE"/>
                  </w:rPr>
                </w:rPrChange>
              </w:rPr>
              <w:t>87%</w:t>
            </w:r>
          </w:p>
        </w:tc>
        <w:tc>
          <w:tcPr>
            <w:tcW w:w="359" w:type="pct"/>
            <w:tcBorders>
              <w:top w:val="nil"/>
              <w:left w:val="nil"/>
              <w:bottom w:val="nil"/>
              <w:right w:val="nil"/>
            </w:tcBorders>
            <w:shd w:val="clear" w:color="auto" w:fill="auto"/>
            <w:noWrap/>
            <w:vAlign w:val="center"/>
            <w:hideMark/>
          </w:tcPr>
          <w:p w14:paraId="6401E384" w14:textId="77777777" w:rsidR="00F901E5" w:rsidRPr="00891F3A" w:rsidRDefault="00F901E5" w:rsidP="00F901E5">
            <w:pPr>
              <w:rPr>
                <w:lang w:val="en-CA" w:eastAsia="de-DE"/>
                <w:rPrChange w:id="7491" w:author="Jens-Rainer Ohm" w:date="2023-05-08T12:56:00Z">
                  <w:rPr>
                    <w:lang w:eastAsia="de-DE"/>
                  </w:rPr>
                </w:rPrChange>
              </w:rPr>
            </w:pPr>
            <w:r w:rsidRPr="00891F3A">
              <w:rPr>
                <w:lang w:val="en-CA" w:eastAsia="de-DE"/>
                <w:rPrChange w:id="7492" w:author="Jens-Rainer Ohm" w:date="2023-05-08T12:56: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891F3A" w:rsidRDefault="00F901E5" w:rsidP="00F901E5">
            <w:pPr>
              <w:rPr>
                <w:lang w:val="en-CA" w:eastAsia="de-DE"/>
                <w:rPrChange w:id="7493" w:author="Jens-Rainer Ohm" w:date="2023-05-08T12:56:00Z">
                  <w:rPr>
                    <w:lang w:eastAsia="de-DE"/>
                  </w:rPr>
                </w:rPrChange>
              </w:rPr>
            </w:pPr>
            <w:r w:rsidRPr="00891F3A">
              <w:rPr>
                <w:lang w:val="en-CA" w:eastAsia="de-DE"/>
                <w:rPrChange w:id="7494" w:author="Jens-Rainer Ohm" w:date="2023-05-08T12:56:00Z">
                  <w:rPr>
                    <w:lang w:eastAsia="de-DE"/>
                  </w:rPr>
                </w:rPrChang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891F3A" w:rsidRDefault="00F901E5" w:rsidP="00F901E5">
            <w:pPr>
              <w:rPr>
                <w:lang w:val="en-CA" w:eastAsia="de-DE"/>
                <w:rPrChange w:id="7495" w:author="Jens-Rainer Ohm" w:date="2023-05-08T12:56:00Z">
                  <w:rPr>
                    <w:lang w:eastAsia="de-DE"/>
                  </w:rPr>
                </w:rPrChange>
              </w:rPr>
            </w:pPr>
            <w:r w:rsidRPr="00891F3A">
              <w:rPr>
                <w:lang w:val="en-CA" w:eastAsia="de-DE"/>
                <w:rPrChange w:id="7496" w:author="Jens-Rainer Ohm" w:date="2023-05-08T12:56:00Z">
                  <w:rPr>
                    <w:lang w:eastAsia="de-DE"/>
                  </w:rPr>
                </w:rPrChang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891F3A" w:rsidRDefault="00F901E5" w:rsidP="00F901E5">
            <w:pPr>
              <w:rPr>
                <w:lang w:val="en-CA" w:eastAsia="de-DE"/>
                <w:rPrChange w:id="7497" w:author="Jens-Rainer Ohm" w:date="2023-05-08T12:56:00Z">
                  <w:rPr>
                    <w:lang w:eastAsia="de-DE"/>
                  </w:rPr>
                </w:rPrChange>
              </w:rPr>
            </w:pPr>
            <w:r w:rsidRPr="00891F3A">
              <w:rPr>
                <w:lang w:val="en-CA" w:eastAsia="de-DE"/>
                <w:rPrChange w:id="7498" w:author="Jens-Rainer Ohm" w:date="2023-05-08T12:56:00Z">
                  <w:rPr>
                    <w:lang w:eastAsia="de-DE"/>
                  </w:rPr>
                </w:rPrChange>
              </w:rPr>
              <w:t>-22.51%</w:t>
            </w:r>
          </w:p>
        </w:tc>
        <w:tc>
          <w:tcPr>
            <w:tcW w:w="461" w:type="pct"/>
            <w:tcBorders>
              <w:top w:val="nil"/>
              <w:left w:val="nil"/>
              <w:bottom w:val="nil"/>
              <w:right w:val="nil"/>
            </w:tcBorders>
            <w:shd w:val="clear" w:color="auto" w:fill="auto"/>
            <w:noWrap/>
            <w:vAlign w:val="center"/>
            <w:hideMark/>
          </w:tcPr>
          <w:p w14:paraId="31A8E98F" w14:textId="77777777" w:rsidR="00F901E5" w:rsidRPr="00891F3A" w:rsidRDefault="00F901E5" w:rsidP="00F901E5">
            <w:pPr>
              <w:rPr>
                <w:lang w:val="en-CA" w:eastAsia="de-DE"/>
                <w:rPrChange w:id="7499" w:author="Jens-Rainer Ohm" w:date="2023-05-08T12:56:00Z">
                  <w:rPr>
                    <w:lang w:eastAsia="de-DE"/>
                  </w:rPr>
                </w:rPrChange>
              </w:rPr>
            </w:pPr>
            <w:r w:rsidRPr="00891F3A">
              <w:rPr>
                <w:lang w:val="en-CA" w:eastAsia="de-DE"/>
                <w:rPrChange w:id="7500"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891F3A" w:rsidRDefault="00F901E5" w:rsidP="00F901E5">
            <w:pPr>
              <w:rPr>
                <w:lang w:val="en-CA" w:eastAsia="de-DE"/>
                <w:rPrChange w:id="7501" w:author="Jens-Rainer Ohm" w:date="2023-05-08T12:56:00Z">
                  <w:rPr>
                    <w:lang w:eastAsia="de-DE"/>
                  </w:rPr>
                </w:rPrChange>
              </w:rPr>
            </w:pPr>
            <w:r w:rsidRPr="00891F3A">
              <w:rPr>
                <w:lang w:val="en-CA" w:eastAsia="de-DE"/>
                <w:rPrChange w:id="7502" w:author="Jens-Rainer Ohm" w:date="2023-05-08T12:56:00Z">
                  <w:rPr>
                    <w:lang w:eastAsia="de-DE"/>
                  </w:rPr>
                </w:rPrChange>
              </w:rPr>
              <w:t>#DIV/0!</w:t>
            </w:r>
          </w:p>
        </w:tc>
      </w:tr>
      <w:tr w:rsidR="00F901E5" w:rsidRPr="00891F3A"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891F3A" w:rsidRDefault="00F901E5" w:rsidP="00F901E5">
            <w:pPr>
              <w:rPr>
                <w:lang w:val="en-CA" w:eastAsia="de-DE"/>
                <w:rPrChange w:id="7503" w:author="Jens-Rainer Ohm" w:date="2023-05-08T12:56:00Z">
                  <w:rPr>
                    <w:lang w:eastAsia="de-DE"/>
                  </w:rPr>
                </w:rPrChange>
              </w:rPr>
            </w:pPr>
            <w:r w:rsidRPr="00891F3A">
              <w:rPr>
                <w:lang w:val="en-CA" w:eastAsia="de-DE"/>
                <w:rPrChange w:id="7504" w:author="Jens-Rainer Ohm" w:date="2023-05-08T12:56:00Z">
                  <w:rPr>
                    <w:lang w:eastAsia="de-DE"/>
                  </w:rPr>
                </w:rPrChang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891F3A" w:rsidRDefault="00F901E5" w:rsidP="00F901E5">
            <w:pPr>
              <w:rPr>
                <w:lang w:val="en-CA" w:eastAsia="de-DE"/>
                <w:rPrChange w:id="7505" w:author="Jens-Rainer Ohm" w:date="2023-05-08T12:56:00Z">
                  <w:rPr>
                    <w:lang w:eastAsia="de-DE"/>
                  </w:rPr>
                </w:rPrChange>
              </w:rPr>
            </w:pPr>
            <w:r w:rsidRPr="00891F3A">
              <w:rPr>
                <w:lang w:val="en-CA" w:eastAsia="de-DE"/>
                <w:rPrChange w:id="7506" w:author="Jens-Rainer Ohm" w:date="2023-05-08T12:56:00Z">
                  <w:rPr>
                    <w:lang w:eastAsia="de-DE"/>
                  </w:rPr>
                </w:rPrChang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891F3A" w:rsidRDefault="00F901E5" w:rsidP="00F901E5">
            <w:pPr>
              <w:rPr>
                <w:lang w:val="en-CA" w:eastAsia="de-DE"/>
                <w:rPrChange w:id="7507" w:author="Jens-Rainer Ohm" w:date="2023-05-08T12:56:00Z">
                  <w:rPr>
                    <w:lang w:eastAsia="de-DE"/>
                  </w:rPr>
                </w:rPrChange>
              </w:rPr>
            </w:pPr>
            <w:r w:rsidRPr="00891F3A">
              <w:rPr>
                <w:lang w:val="en-CA" w:eastAsia="de-DE"/>
                <w:rPrChange w:id="7508" w:author="Jens-Rainer Ohm" w:date="2023-05-08T12:56:00Z">
                  <w:rPr>
                    <w:lang w:eastAsia="de-DE"/>
                  </w:rPr>
                </w:rPrChang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891F3A" w:rsidRDefault="00F901E5" w:rsidP="00F901E5">
            <w:pPr>
              <w:rPr>
                <w:lang w:val="en-CA" w:eastAsia="de-DE"/>
                <w:rPrChange w:id="7509" w:author="Jens-Rainer Ohm" w:date="2023-05-08T12:56:00Z">
                  <w:rPr>
                    <w:lang w:eastAsia="de-DE"/>
                  </w:rPr>
                </w:rPrChange>
              </w:rPr>
            </w:pPr>
            <w:r w:rsidRPr="00891F3A">
              <w:rPr>
                <w:lang w:val="en-CA" w:eastAsia="de-DE"/>
                <w:rPrChange w:id="7510" w:author="Jens-Rainer Ohm" w:date="2023-05-08T12:56:00Z">
                  <w:rPr>
                    <w:lang w:eastAsia="de-DE"/>
                  </w:rPr>
                </w:rPrChange>
              </w:rPr>
              <w:t>3.80%</w:t>
            </w:r>
          </w:p>
        </w:tc>
        <w:tc>
          <w:tcPr>
            <w:tcW w:w="329" w:type="pct"/>
            <w:tcBorders>
              <w:top w:val="nil"/>
              <w:left w:val="nil"/>
              <w:bottom w:val="nil"/>
              <w:right w:val="nil"/>
            </w:tcBorders>
            <w:shd w:val="clear" w:color="auto" w:fill="auto"/>
            <w:noWrap/>
            <w:vAlign w:val="center"/>
            <w:hideMark/>
          </w:tcPr>
          <w:p w14:paraId="1BFA6AA3" w14:textId="77777777" w:rsidR="00F901E5" w:rsidRPr="00891F3A" w:rsidRDefault="00F901E5" w:rsidP="00F901E5">
            <w:pPr>
              <w:rPr>
                <w:lang w:val="en-CA" w:eastAsia="de-DE"/>
                <w:rPrChange w:id="7511" w:author="Jens-Rainer Ohm" w:date="2023-05-08T12:56:00Z">
                  <w:rPr>
                    <w:lang w:eastAsia="de-DE"/>
                  </w:rPr>
                </w:rPrChange>
              </w:rPr>
            </w:pPr>
            <w:r w:rsidRPr="00891F3A">
              <w:rPr>
                <w:lang w:val="en-CA" w:eastAsia="de-DE"/>
                <w:rPrChange w:id="7512" w:author="Jens-Rainer Ohm" w:date="2023-05-08T12:56:00Z">
                  <w:rPr>
                    <w:lang w:eastAsia="de-DE"/>
                  </w:rPr>
                </w:rPrChange>
              </w:rPr>
              <w:t>88%</w:t>
            </w:r>
          </w:p>
        </w:tc>
        <w:tc>
          <w:tcPr>
            <w:tcW w:w="359" w:type="pct"/>
            <w:tcBorders>
              <w:top w:val="nil"/>
              <w:left w:val="nil"/>
              <w:bottom w:val="nil"/>
              <w:right w:val="nil"/>
            </w:tcBorders>
            <w:shd w:val="clear" w:color="auto" w:fill="auto"/>
            <w:noWrap/>
            <w:vAlign w:val="center"/>
            <w:hideMark/>
          </w:tcPr>
          <w:p w14:paraId="70D9C2E8" w14:textId="77777777" w:rsidR="00F901E5" w:rsidRPr="00891F3A" w:rsidRDefault="00F901E5" w:rsidP="00F901E5">
            <w:pPr>
              <w:rPr>
                <w:lang w:val="en-CA" w:eastAsia="de-DE"/>
                <w:rPrChange w:id="7513" w:author="Jens-Rainer Ohm" w:date="2023-05-08T12:56:00Z">
                  <w:rPr>
                    <w:lang w:eastAsia="de-DE"/>
                  </w:rPr>
                </w:rPrChange>
              </w:rPr>
            </w:pPr>
            <w:r w:rsidRPr="00891F3A">
              <w:rPr>
                <w:lang w:val="en-CA" w:eastAsia="de-DE"/>
                <w:rPrChange w:id="7514" w:author="Jens-Rainer Ohm" w:date="2023-05-08T12:56:00Z">
                  <w:rPr>
                    <w:lang w:eastAsia="de-DE"/>
                  </w:rPr>
                </w:rPrChang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891F3A" w:rsidRDefault="00F901E5" w:rsidP="00F901E5">
            <w:pPr>
              <w:rPr>
                <w:lang w:val="en-CA" w:eastAsia="de-DE"/>
                <w:rPrChange w:id="7515" w:author="Jens-Rainer Ohm" w:date="2023-05-08T12:56:00Z">
                  <w:rPr>
                    <w:lang w:eastAsia="de-DE"/>
                  </w:rPr>
                </w:rPrChange>
              </w:rPr>
            </w:pPr>
            <w:r w:rsidRPr="00891F3A">
              <w:rPr>
                <w:lang w:val="en-CA" w:eastAsia="de-DE"/>
                <w:rPrChange w:id="7516" w:author="Jens-Rainer Ohm" w:date="2023-05-08T12:56:00Z">
                  <w:rPr>
                    <w:lang w:eastAsia="de-DE"/>
                  </w:rPr>
                </w:rPrChang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891F3A" w:rsidRDefault="00F901E5" w:rsidP="00F901E5">
            <w:pPr>
              <w:rPr>
                <w:lang w:val="en-CA" w:eastAsia="de-DE"/>
                <w:rPrChange w:id="7517" w:author="Jens-Rainer Ohm" w:date="2023-05-08T12:56:00Z">
                  <w:rPr>
                    <w:lang w:eastAsia="de-DE"/>
                  </w:rPr>
                </w:rPrChange>
              </w:rPr>
            </w:pPr>
            <w:r w:rsidRPr="00891F3A">
              <w:rPr>
                <w:lang w:val="en-CA" w:eastAsia="de-DE"/>
                <w:rPrChange w:id="7518" w:author="Jens-Rainer Ohm" w:date="2023-05-08T12:56:00Z">
                  <w:rPr>
                    <w:lang w:eastAsia="de-DE"/>
                  </w:rPr>
                </w:rPrChang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891F3A" w:rsidRDefault="00F901E5" w:rsidP="00F901E5">
            <w:pPr>
              <w:rPr>
                <w:lang w:val="en-CA" w:eastAsia="de-DE"/>
                <w:rPrChange w:id="7519" w:author="Jens-Rainer Ohm" w:date="2023-05-08T12:56:00Z">
                  <w:rPr>
                    <w:lang w:eastAsia="de-DE"/>
                  </w:rPr>
                </w:rPrChange>
              </w:rPr>
            </w:pPr>
            <w:r w:rsidRPr="00891F3A">
              <w:rPr>
                <w:lang w:val="en-CA" w:eastAsia="de-DE"/>
                <w:rPrChange w:id="7520" w:author="Jens-Rainer Ohm" w:date="2023-05-08T12:56:00Z">
                  <w:rPr>
                    <w:lang w:eastAsia="de-DE"/>
                  </w:rPr>
                </w:rPrChange>
              </w:rPr>
              <w:t>-17.18%</w:t>
            </w:r>
          </w:p>
        </w:tc>
        <w:tc>
          <w:tcPr>
            <w:tcW w:w="461" w:type="pct"/>
            <w:tcBorders>
              <w:top w:val="nil"/>
              <w:left w:val="nil"/>
              <w:bottom w:val="nil"/>
              <w:right w:val="nil"/>
            </w:tcBorders>
            <w:shd w:val="clear" w:color="auto" w:fill="auto"/>
            <w:noWrap/>
            <w:vAlign w:val="center"/>
            <w:hideMark/>
          </w:tcPr>
          <w:p w14:paraId="3B43F8BE" w14:textId="77777777" w:rsidR="00F901E5" w:rsidRPr="00891F3A" w:rsidRDefault="00F901E5" w:rsidP="00F901E5">
            <w:pPr>
              <w:rPr>
                <w:lang w:val="en-CA" w:eastAsia="de-DE"/>
                <w:rPrChange w:id="7521" w:author="Jens-Rainer Ohm" w:date="2023-05-08T12:56:00Z">
                  <w:rPr>
                    <w:lang w:eastAsia="de-DE"/>
                  </w:rPr>
                </w:rPrChange>
              </w:rPr>
            </w:pPr>
            <w:r w:rsidRPr="00891F3A">
              <w:rPr>
                <w:lang w:val="en-CA" w:eastAsia="de-DE"/>
                <w:rPrChange w:id="7522"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891F3A" w:rsidRDefault="00F901E5" w:rsidP="00F901E5">
            <w:pPr>
              <w:rPr>
                <w:lang w:val="en-CA" w:eastAsia="de-DE"/>
                <w:rPrChange w:id="7523" w:author="Jens-Rainer Ohm" w:date="2023-05-08T12:56:00Z">
                  <w:rPr>
                    <w:lang w:eastAsia="de-DE"/>
                  </w:rPr>
                </w:rPrChange>
              </w:rPr>
            </w:pPr>
            <w:r w:rsidRPr="00891F3A">
              <w:rPr>
                <w:lang w:val="en-CA" w:eastAsia="de-DE"/>
                <w:rPrChange w:id="7524" w:author="Jens-Rainer Ohm" w:date="2023-05-08T12:56:00Z">
                  <w:rPr>
                    <w:lang w:eastAsia="de-DE"/>
                  </w:rPr>
                </w:rPrChange>
              </w:rPr>
              <w:t>#DIV/0!</w:t>
            </w:r>
          </w:p>
        </w:tc>
      </w:tr>
      <w:tr w:rsidR="00F901E5" w:rsidRPr="00891F3A"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891F3A" w:rsidRDefault="00F901E5" w:rsidP="00F901E5">
            <w:pPr>
              <w:rPr>
                <w:lang w:val="en-CA" w:eastAsia="de-DE"/>
                <w:rPrChange w:id="7525" w:author="Jens-Rainer Ohm" w:date="2023-05-08T12:56:00Z">
                  <w:rPr>
                    <w:lang w:eastAsia="de-DE"/>
                  </w:rPr>
                </w:rPrChange>
              </w:rPr>
            </w:pPr>
            <w:r w:rsidRPr="00891F3A">
              <w:rPr>
                <w:lang w:val="en-CA" w:eastAsia="de-DE"/>
                <w:rPrChange w:id="7526" w:author="Jens-Rainer Ohm" w:date="2023-05-08T12:56:00Z">
                  <w:rPr>
                    <w:lang w:eastAsia="de-DE"/>
                  </w:rPr>
                </w:rPrChang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891F3A" w:rsidRDefault="00F901E5" w:rsidP="00F901E5">
            <w:pPr>
              <w:rPr>
                <w:lang w:val="en-CA" w:eastAsia="de-DE"/>
                <w:rPrChange w:id="7527" w:author="Jens-Rainer Ohm" w:date="2023-05-08T12:56:00Z">
                  <w:rPr>
                    <w:lang w:eastAsia="de-DE"/>
                  </w:rPr>
                </w:rPrChange>
              </w:rPr>
            </w:pPr>
            <w:r w:rsidRPr="00891F3A">
              <w:rPr>
                <w:lang w:val="en-CA" w:eastAsia="de-DE"/>
                <w:rPrChange w:id="7528" w:author="Jens-Rainer Ohm" w:date="2023-05-08T12:56:00Z">
                  <w:rPr>
                    <w:lang w:eastAsia="de-DE"/>
                  </w:rPr>
                </w:rPrChange>
              </w:rPr>
              <w:t>0.87%</w:t>
            </w:r>
          </w:p>
        </w:tc>
        <w:tc>
          <w:tcPr>
            <w:tcW w:w="395" w:type="pct"/>
            <w:tcBorders>
              <w:top w:val="nil"/>
              <w:left w:val="nil"/>
              <w:bottom w:val="nil"/>
              <w:right w:val="nil"/>
            </w:tcBorders>
            <w:shd w:val="clear" w:color="auto" w:fill="auto"/>
            <w:noWrap/>
            <w:vAlign w:val="center"/>
            <w:hideMark/>
          </w:tcPr>
          <w:p w14:paraId="2FDEC06C" w14:textId="77777777" w:rsidR="00F901E5" w:rsidRPr="00891F3A" w:rsidRDefault="00F901E5" w:rsidP="00F901E5">
            <w:pPr>
              <w:rPr>
                <w:lang w:val="en-CA" w:eastAsia="de-DE"/>
                <w:rPrChange w:id="7529" w:author="Jens-Rainer Ohm" w:date="2023-05-08T12:56:00Z">
                  <w:rPr>
                    <w:lang w:eastAsia="de-DE"/>
                  </w:rPr>
                </w:rPrChange>
              </w:rPr>
            </w:pPr>
            <w:r w:rsidRPr="00891F3A">
              <w:rPr>
                <w:lang w:val="en-CA" w:eastAsia="de-DE"/>
                <w:rPrChange w:id="7530" w:author="Jens-Rainer Ohm" w:date="2023-05-08T12:56:00Z">
                  <w:rPr>
                    <w:lang w:eastAsia="de-DE"/>
                  </w:rPr>
                </w:rPrChang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891F3A" w:rsidRDefault="00F901E5" w:rsidP="00F901E5">
            <w:pPr>
              <w:rPr>
                <w:lang w:val="en-CA" w:eastAsia="de-DE"/>
                <w:rPrChange w:id="7531" w:author="Jens-Rainer Ohm" w:date="2023-05-08T12:56:00Z">
                  <w:rPr>
                    <w:lang w:eastAsia="de-DE"/>
                  </w:rPr>
                </w:rPrChange>
              </w:rPr>
            </w:pPr>
            <w:r w:rsidRPr="00891F3A">
              <w:rPr>
                <w:lang w:val="en-CA" w:eastAsia="de-DE"/>
                <w:rPrChange w:id="7532" w:author="Jens-Rainer Ohm" w:date="2023-05-08T12:56:00Z">
                  <w:rPr>
                    <w:lang w:eastAsia="de-DE"/>
                  </w:rPr>
                </w:rPrChange>
              </w:rPr>
              <w:t>1.97%</w:t>
            </w:r>
          </w:p>
        </w:tc>
        <w:tc>
          <w:tcPr>
            <w:tcW w:w="329" w:type="pct"/>
            <w:tcBorders>
              <w:top w:val="nil"/>
              <w:left w:val="nil"/>
              <w:bottom w:val="nil"/>
              <w:right w:val="nil"/>
            </w:tcBorders>
            <w:shd w:val="clear" w:color="auto" w:fill="auto"/>
            <w:noWrap/>
            <w:vAlign w:val="center"/>
            <w:hideMark/>
          </w:tcPr>
          <w:p w14:paraId="0B99E678" w14:textId="77777777" w:rsidR="00F901E5" w:rsidRPr="00891F3A" w:rsidRDefault="00F901E5" w:rsidP="00F901E5">
            <w:pPr>
              <w:rPr>
                <w:lang w:val="en-CA" w:eastAsia="de-DE"/>
                <w:rPrChange w:id="7533" w:author="Jens-Rainer Ohm" w:date="2023-05-08T12:56:00Z">
                  <w:rPr>
                    <w:lang w:eastAsia="de-DE"/>
                  </w:rPr>
                </w:rPrChange>
              </w:rPr>
            </w:pPr>
            <w:r w:rsidRPr="00891F3A">
              <w:rPr>
                <w:lang w:val="en-CA" w:eastAsia="de-DE"/>
                <w:rPrChange w:id="7534" w:author="Jens-Rainer Ohm" w:date="2023-05-08T12:56:00Z">
                  <w:rPr>
                    <w:lang w:eastAsia="de-DE"/>
                  </w:rPr>
                </w:rPrChange>
              </w:rPr>
              <w:t>87%</w:t>
            </w:r>
          </w:p>
        </w:tc>
        <w:tc>
          <w:tcPr>
            <w:tcW w:w="359" w:type="pct"/>
            <w:tcBorders>
              <w:top w:val="nil"/>
              <w:left w:val="nil"/>
              <w:bottom w:val="nil"/>
              <w:right w:val="nil"/>
            </w:tcBorders>
            <w:shd w:val="clear" w:color="auto" w:fill="auto"/>
            <w:noWrap/>
            <w:vAlign w:val="center"/>
            <w:hideMark/>
          </w:tcPr>
          <w:p w14:paraId="2A2B3D25" w14:textId="77777777" w:rsidR="00F901E5" w:rsidRPr="00891F3A" w:rsidRDefault="00F901E5" w:rsidP="00F901E5">
            <w:pPr>
              <w:rPr>
                <w:lang w:val="en-CA" w:eastAsia="de-DE"/>
                <w:rPrChange w:id="7535" w:author="Jens-Rainer Ohm" w:date="2023-05-08T12:56:00Z">
                  <w:rPr>
                    <w:lang w:eastAsia="de-DE"/>
                  </w:rPr>
                </w:rPrChange>
              </w:rPr>
            </w:pPr>
            <w:r w:rsidRPr="00891F3A">
              <w:rPr>
                <w:lang w:val="en-CA" w:eastAsia="de-DE"/>
                <w:rPrChange w:id="7536" w:author="Jens-Rainer Ohm" w:date="2023-05-08T12:56:00Z">
                  <w:rPr>
                    <w:lang w:eastAsia="de-DE"/>
                  </w:rPr>
                </w:rPrChang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891F3A" w:rsidRDefault="00F901E5" w:rsidP="00F901E5">
            <w:pPr>
              <w:rPr>
                <w:lang w:val="en-CA" w:eastAsia="de-DE"/>
                <w:rPrChange w:id="7537" w:author="Jens-Rainer Ohm" w:date="2023-05-08T12:56:00Z">
                  <w:rPr>
                    <w:lang w:eastAsia="de-DE"/>
                  </w:rPr>
                </w:rPrChange>
              </w:rPr>
            </w:pPr>
            <w:r w:rsidRPr="00891F3A">
              <w:rPr>
                <w:lang w:val="en-CA" w:eastAsia="de-DE"/>
                <w:rPrChange w:id="7538" w:author="Jens-Rainer Ohm" w:date="2023-05-08T12:56:00Z">
                  <w:rPr>
                    <w:lang w:eastAsia="de-DE"/>
                  </w:rPr>
                </w:rPrChang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891F3A" w:rsidRDefault="00F901E5" w:rsidP="00F901E5">
            <w:pPr>
              <w:rPr>
                <w:lang w:val="en-CA" w:eastAsia="de-DE"/>
                <w:rPrChange w:id="7539" w:author="Jens-Rainer Ohm" w:date="2023-05-08T12:56:00Z">
                  <w:rPr>
                    <w:lang w:eastAsia="de-DE"/>
                  </w:rPr>
                </w:rPrChange>
              </w:rPr>
            </w:pPr>
            <w:r w:rsidRPr="00891F3A">
              <w:rPr>
                <w:lang w:val="en-CA" w:eastAsia="de-DE"/>
                <w:rPrChange w:id="7540" w:author="Jens-Rainer Ohm" w:date="2023-05-08T12:56:00Z">
                  <w:rPr>
                    <w:lang w:eastAsia="de-DE"/>
                  </w:rPr>
                </w:rPrChang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891F3A" w:rsidRDefault="00F901E5" w:rsidP="00F901E5">
            <w:pPr>
              <w:rPr>
                <w:lang w:val="en-CA" w:eastAsia="de-DE"/>
                <w:rPrChange w:id="7541" w:author="Jens-Rainer Ohm" w:date="2023-05-08T12:56:00Z">
                  <w:rPr>
                    <w:lang w:eastAsia="de-DE"/>
                  </w:rPr>
                </w:rPrChange>
              </w:rPr>
            </w:pPr>
            <w:r w:rsidRPr="00891F3A">
              <w:rPr>
                <w:lang w:val="en-CA" w:eastAsia="de-DE"/>
                <w:rPrChange w:id="7542" w:author="Jens-Rainer Ohm" w:date="2023-05-08T12:56:00Z">
                  <w:rPr>
                    <w:lang w:eastAsia="de-DE"/>
                  </w:rPr>
                </w:rPrChange>
              </w:rPr>
              <w:t>-12.72%</w:t>
            </w:r>
          </w:p>
        </w:tc>
        <w:tc>
          <w:tcPr>
            <w:tcW w:w="461" w:type="pct"/>
            <w:tcBorders>
              <w:top w:val="nil"/>
              <w:left w:val="nil"/>
              <w:bottom w:val="nil"/>
              <w:right w:val="nil"/>
            </w:tcBorders>
            <w:shd w:val="clear" w:color="auto" w:fill="auto"/>
            <w:noWrap/>
            <w:vAlign w:val="center"/>
            <w:hideMark/>
          </w:tcPr>
          <w:p w14:paraId="55143FC3" w14:textId="77777777" w:rsidR="00F901E5" w:rsidRPr="00891F3A" w:rsidRDefault="00F901E5" w:rsidP="00F901E5">
            <w:pPr>
              <w:rPr>
                <w:lang w:val="en-CA" w:eastAsia="de-DE"/>
                <w:rPrChange w:id="7543" w:author="Jens-Rainer Ohm" w:date="2023-05-08T12:56:00Z">
                  <w:rPr>
                    <w:lang w:eastAsia="de-DE"/>
                  </w:rPr>
                </w:rPrChange>
              </w:rPr>
            </w:pPr>
            <w:r w:rsidRPr="00891F3A">
              <w:rPr>
                <w:lang w:val="en-CA" w:eastAsia="de-DE"/>
                <w:rPrChange w:id="7544"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891F3A" w:rsidRDefault="00F901E5" w:rsidP="00F901E5">
            <w:pPr>
              <w:rPr>
                <w:lang w:val="en-CA" w:eastAsia="de-DE"/>
                <w:rPrChange w:id="7545" w:author="Jens-Rainer Ohm" w:date="2023-05-08T12:56:00Z">
                  <w:rPr>
                    <w:lang w:eastAsia="de-DE"/>
                  </w:rPr>
                </w:rPrChange>
              </w:rPr>
            </w:pPr>
            <w:r w:rsidRPr="00891F3A">
              <w:rPr>
                <w:lang w:val="en-CA" w:eastAsia="de-DE"/>
                <w:rPrChange w:id="7546" w:author="Jens-Rainer Ohm" w:date="2023-05-08T12:56:00Z">
                  <w:rPr>
                    <w:lang w:eastAsia="de-DE"/>
                  </w:rPr>
                </w:rPrChange>
              </w:rPr>
              <w:t>#DIV/0!</w:t>
            </w:r>
          </w:p>
        </w:tc>
      </w:tr>
      <w:tr w:rsidR="00F901E5" w:rsidRPr="00891F3A"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891F3A" w:rsidRDefault="00F901E5" w:rsidP="00F901E5">
            <w:pPr>
              <w:rPr>
                <w:lang w:val="en-CA" w:eastAsia="de-DE"/>
                <w:rPrChange w:id="7547" w:author="Jens-Rainer Ohm" w:date="2023-05-08T12:56:00Z">
                  <w:rPr>
                    <w:lang w:eastAsia="de-DE"/>
                  </w:rPr>
                </w:rPrChange>
              </w:rPr>
            </w:pPr>
            <w:r w:rsidRPr="00891F3A">
              <w:rPr>
                <w:lang w:val="en-CA" w:eastAsia="de-DE"/>
                <w:rPrChange w:id="7548" w:author="Jens-Rainer Ohm" w:date="2023-05-08T12:56:00Z">
                  <w:rPr>
                    <w:lang w:eastAsia="de-DE"/>
                  </w:rPr>
                </w:rPrChang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891F3A" w:rsidRDefault="00F901E5" w:rsidP="00F901E5">
            <w:pPr>
              <w:rPr>
                <w:lang w:val="en-CA" w:eastAsia="de-DE"/>
                <w:rPrChange w:id="7549" w:author="Jens-Rainer Ohm" w:date="2023-05-08T12:56:00Z">
                  <w:rPr>
                    <w:lang w:eastAsia="de-DE"/>
                  </w:rPr>
                </w:rPrChange>
              </w:rPr>
            </w:pPr>
            <w:r w:rsidRPr="00891F3A">
              <w:rPr>
                <w:lang w:val="en-CA" w:eastAsia="de-DE"/>
                <w:rPrChange w:id="7550" w:author="Jens-Rainer Ohm" w:date="2023-05-08T12:56:00Z">
                  <w:rPr>
                    <w:lang w:eastAsia="de-DE"/>
                  </w:rPr>
                </w:rPrChang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891F3A" w:rsidRDefault="00F901E5" w:rsidP="00F901E5">
            <w:pPr>
              <w:rPr>
                <w:lang w:val="en-CA" w:eastAsia="de-DE"/>
                <w:rPrChange w:id="7551" w:author="Jens-Rainer Ohm" w:date="2023-05-08T12:56:00Z">
                  <w:rPr>
                    <w:lang w:eastAsia="de-DE"/>
                  </w:rPr>
                </w:rPrChange>
              </w:rPr>
            </w:pPr>
            <w:r w:rsidRPr="00891F3A">
              <w:rPr>
                <w:lang w:val="en-CA" w:eastAsia="de-DE"/>
                <w:rPrChange w:id="7552" w:author="Jens-Rainer Ohm" w:date="2023-05-08T12:56:00Z">
                  <w:rPr>
                    <w:lang w:eastAsia="de-DE"/>
                  </w:rPr>
                </w:rPrChang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891F3A" w:rsidRDefault="00F901E5" w:rsidP="00F901E5">
            <w:pPr>
              <w:rPr>
                <w:lang w:val="en-CA" w:eastAsia="de-DE"/>
                <w:rPrChange w:id="7553" w:author="Jens-Rainer Ohm" w:date="2023-05-08T12:56:00Z">
                  <w:rPr>
                    <w:lang w:eastAsia="de-DE"/>
                  </w:rPr>
                </w:rPrChange>
              </w:rPr>
            </w:pPr>
            <w:r w:rsidRPr="00891F3A">
              <w:rPr>
                <w:lang w:val="en-CA" w:eastAsia="de-DE"/>
                <w:rPrChange w:id="7554" w:author="Jens-Rainer Ohm" w:date="2023-05-08T12:56:00Z">
                  <w:rPr>
                    <w:lang w:eastAsia="de-DE"/>
                  </w:rPr>
                </w:rPrChange>
              </w:rPr>
              <w:t>2.84%</w:t>
            </w:r>
          </w:p>
        </w:tc>
        <w:tc>
          <w:tcPr>
            <w:tcW w:w="329" w:type="pct"/>
            <w:tcBorders>
              <w:top w:val="nil"/>
              <w:left w:val="nil"/>
              <w:bottom w:val="nil"/>
              <w:right w:val="nil"/>
            </w:tcBorders>
            <w:shd w:val="clear" w:color="auto" w:fill="auto"/>
            <w:noWrap/>
            <w:vAlign w:val="center"/>
            <w:hideMark/>
          </w:tcPr>
          <w:p w14:paraId="1C1FBE7A" w14:textId="77777777" w:rsidR="00F901E5" w:rsidRPr="00891F3A" w:rsidRDefault="00F901E5" w:rsidP="00F901E5">
            <w:pPr>
              <w:rPr>
                <w:lang w:val="en-CA" w:eastAsia="de-DE"/>
                <w:rPrChange w:id="7555" w:author="Jens-Rainer Ohm" w:date="2023-05-08T12:56:00Z">
                  <w:rPr>
                    <w:lang w:eastAsia="de-DE"/>
                  </w:rPr>
                </w:rPrChange>
              </w:rPr>
            </w:pPr>
            <w:r w:rsidRPr="00891F3A">
              <w:rPr>
                <w:lang w:val="en-CA" w:eastAsia="de-DE"/>
                <w:rPrChange w:id="7556" w:author="Jens-Rainer Ohm" w:date="2023-05-08T12:56:00Z">
                  <w:rPr>
                    <w:lang w:eastAsia="de-DE"/>
                  </w:rPr>
                </w:rPrChange>
              </w:rPr>
              <w:t>88%</w:t>
            </w:r>
          </w:p>
        </w:tc>
        <w:tc>
          <w:tcPr>
            <w:tcW w:w="359" w:type="pct"/>
            <w:tcBorders>
              <w:top w:val="nil"/>
              <w:left w:val="nil"/>
              <w:bottom w:val="nil"/>
              <w:right w:val="nil"/>
            </w:tcBorders>
            <w:shd w:val="clear" w:color="auto" w:fill="auto"/>
            <w:noWrap/>
            <w:vAlign w:val="center"/>
            <w:hideMark/>
          </w:tcPr>
          <w:p w14:paraId="08DAFE0E" w14:textId="77777777" w:rsidR="00F901E5" w:rsidRPr="00891F3A" w:rsidRDefault="00F901E5" w:rsidP="00F901E5">
            <w:pPr>
              <w:rPr>
                <w:lang w:val="en-CA" w:eastAsia="de-DE"/>
                <w:rPrChange w:id="7557" w:author="Jens-Rainer Ohm" w:date="2023-05-08T12:56:00Z">
                  <w:rPr>
                    <w:lang w:eastAsia="de-DE"/>
                  </w:rPr>
                </w:rPrChange>
              </w:rPr>
            </w:pPr>
            <w:r w:rsidRPr="00891F3A">
              <w:rPr>
                <w:lang w:val="en-CA" w:eastAsia="de-DE"/>
                <w:rPrChange w:id="7558" w:author="Jens-Rainer Ohm" w:date="2023-05-08T12:56:00Z">
                  <w:rPr>
                    <w:lang w:eastAsia="de-DE"/>
                  </w:rPr>
                </w:rPrChang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891F3A" w:rsidRDefault="00F901E5" w:rsidP="00F901E5">
            <w:pPr>
              <w:rPr>
                <w:lang w:val="en-CA" w:eastAsia="de-DE"/>
                <w:rPrChange w:id="7559" w:author="Jens-Rainer Ohm" w:date="2023-05-08T12:56:00Z">
                  <w:rPr>
                    <w:lang w:eastAsia="de-DE"/>
                  </w:rPr>
                </w:rPrChange>
              </w:rPr>
            </w:pPr>
            <w:r w:rsidRPr="00891F3A">
              <w:rPr>
                <w:lang w:val="en-CA" w:eastAsia="de-DE"/>
                <w:rPrChange w:id="7560" w:author="Jens-Rainer Ohm" w:date="2023-05-08T12:56:00Z">
                  <w:rPr>
                    <w:lang w:eastAsia="de-DE"/>
                  </w:rPr>
                </w:rPrChang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891F3A" w:rsidRDefault="00F901E5" w:rsidP="00F901E5">
            <w:pPr>
              <w:rPr>
                <w:lang w:val="en-CA" w:eastAsia="de-DE"/>
                <w:rPrChange w:id="7561" w:author="Jens-Rainer Ohm" w:date="2023-05-08T12:56:00Z">
                  <w:rPr>
                    <w:lang w:eastAsia="de-DE"/>
                  </w:rPr>
                </w:rPrChange>
              </w:rPr>
            </w:pPr>
            <w:r w:rsidRPr="00891F3A">
              <w:rPr>
                <w:lang w:val="en-CA" w:eastAsia="de-DE"/>
                <w:rPrChange w:id="7562" w:author="Jens-Rainer Ohm" w:date="2023-05-08T12:56:00Z">
                  <w:rPr>
                    <w:lang w:eastAsia="de-DE"/>
                  </w:rPr>
                </w:rPrChang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891F3A" w:rsidRDefault="00F901E5" w:rsidP="00F901E5">
            <w:pPr>
              <w:rPr>
                <w:lang w:val="en-CA" w:eastAsia="de-DE"/>
                <w:rPrChange w:id="7563" w:author="Jens-Rainer Ohm" w:date="2023-05-08T12:56:00Z">
                  <w:rPr>
                    <w:lang w:eastAsia="de-DE"/>
                  </w:rPr>
                </w:rPrChange>
              </w:rPr>
            </w:pPr>
            <w:r w:rsidRPr="00891F3A">
              <w:rPr>
                <w:lang w:val="en-CA" w:eastAsia="de-DE"/>
                <w:rPrChange w:id="7564" w:author="Jens-Rainer Ohm" w:date="2023-05-08T12:56:00Z">
                  <w:rPr>
                    <w:lang w:eastAsia="de-DE"/>
                  </w:rPr>
                </w:rPrChange>
              </w:rPr>
              <w:t>-15.52%</w:t>
            </w:r>
          </w:p>
        </w:tc>
        <w:tc>
          <w:tcPr>
            <w:tcW w:w="461" w:type="pct"/>
            <w:tcBorders>
              <w:top w:val="nil"/>
              <w:left w:val="nil"/>
              <w:bottom w:val="nil"/>
              <w:right w:val="nil"/>
            </w:tcBorders>
            <w:shd w:val="clear" w:color="auto" w:fill="auto"/>
            <w:noWrap/>
            <w:vAlign w:val="center"/>
            <w:hideMark/>
          </w:tcPr>
          <w:p w14:paraId="6CEFC9CB" w14:textId="77777777" w:rsidR="00F901E5" w:rsidRPr="00891F3A" w:rsidRDefault="00F901E5" w:rsidP="00F901E5">
            <w:pPr>
              <w:rPr>
                <w:lang w:val="en-CA" w:eastAsia="de-DE"/>
                <w:rPrChange w:id="7565" w:author="Jens-Rainer Ohm" w:date="2023-05-08T12:56:00Z">
                  <w:rPr>
                    <w:lang w:eastAsia="de-DE"/>
                  </w:rPr>
                </w:rPrChange>
              </w:rPr>
            </w:pPr>
            <w:r w:rsidRPr="00891F3A">
              <w:rPr>
                <w:lang w:val="en-CA" w:eastAsia="de-DE"/>
                <w:rPrChange w:id="7566"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891F3A" w:rsidRDefault="00F901E5" w:rsidP="00F901E5">
            <w:pPr>
              <w:rPr>
                <w:lang w:val="en-CA" w:eastAsia="de-DE"/>
                <w:rPrChange w:id="7567" w:author="Jens-Rainer Ohm" w:date="2023-05-08T12:56:00Z">
                  <w:rPr>
                    <w:lang w:eastAsia="de-DE"/>
                  </w:rPr>
                </w:rPrChange>
              </w:rPr>
            </w:pPr>
            <w:r w:rsidRPr="00891F3A">
              <w:rPr>
                <w:lang w:val="en-CA" w:eastAsia="de-DE"/>
                <w:rPrChange w:id="7568" w:author="Jens-Rainer Ohm" w:date="2023-05-08T12:56:00Z">
                  <w:rPr>
                    <w:lang w:eastAsia="de-DE"/>
                  </w:rPr>
                </w:rPrChange>
              </w:rPr>
              <w:t>#DIV/0!</w:t>
            </w:r>
          </w:p>
        </w:tc>
      </w:tr>
      <w:tr w:rsidR="00F901E5" w:rsidRPr="00891F3A"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891F3A" w:rsidRDefault="00F901E5" w:rsidP="00F901E5">
            <w:pPr>
              <w:rPr>
                <w:b/>
                <w:bCs/>
                <w:lang w:val="en-CA" w:eastAsia="de-DE"/>
                <w:rPrChange w:id="7569" w:author="Jens-Rainer Ohm" w:date="2023-05-08T12:56:00Z">
                  <w:rPr>
                    <w:b/>
                    <w:bCs/>
                    <w:lang w:eastAsia="de-DE"/>
                  </w:rPr>
                </w:rPrChange>
              </w:rPr>
            </w:pPr>
            <w:r w:rsidRPr="00891F3A">
              <w:rPr>
                <w:b/>
                <w:bCs/>
                <w:lang w:val="en-CA" w:eastAsia="de-DE"/>
                <w:rPrChange w:id="7570" w:author="Jens-Rainer Ohm" w:date="2023-05-08T12:56:00Z">
                  <w:rPr>
                    <w:b/>
                    <w:bCs/>
                    <w:lang w:eastAsia="de-DE"/>
                  </w:rPr>
                </w:rPrChang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891F3A" w:rsidRDefault="00F901E5" w:rsidP="00F901E5">
            <w:pPr>
              <w:rPr>
                <w:lang w:val="en-CA" w:eastAsia="de-DE"/>
                <w:rPrChange w:id="7571" w:author="Jens-Rainer Ohm" w:date="2023-05-08T12:56:00Z">
                  <w:rPr>
                    <w:lang w:eastAsia="de-DE"/>
                  </w:rPr>
                </w:rPrChange>
              </w:rPr>
            </w:pPr>
            <w:r w:rsidRPr="00891F3A">
              <w:rPr>
                <w:lang w:val="en-CA" w:eastAsia="de-DE"/>
                <w:rPrChange w:id="7572" w:author="Jens-Rainer Ohm" w:date="2023-05-08T12:56:00Z">
                  <w:rPr>
                    <w:lang w:eastAsia="de-DE"/>
                  </w:rPr>
                </w:rPrChang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891F3A" w:rsidRDefault="00F901E5" w:rsidP="00F901E5">
            <w:pPr>
              <w:rPr>
                <w:lang w:val="en-CA" w:eastAsia="de-DE"/>
                <w:rPrChange w:id="7573" w:author="Jens-Rainer Ohm" w:date="2023-05-08T12:56:00Z">
                  <w:rPr>
                    <w:lang w:eastAsia="de-DE"/>
                  </w:rPr>
                </w:rPrChange>
              </w:rPr>
            </w:pPr>
            <w:r w:rsidRPr="00891F3A">
              <w:rPr>
                <w:lang w:val="en-CA" w:eastAsia="de-DE"/>
                <w:rPrChange w:id="7574" w:author="Jens-Rainer Ohm" w:date="2023-05-08T12:56:00Z">
                  <w:rPr>
                    <w:lang w:eastAsia="de-DE"/>
                  </w:rPr>
                </w:rPrChang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891F3A" w:rsidRDefault="00F901E5" w:rsidP="00F901E5">
            <w:pPr>
              <w:rPr>
                <w:lang w:val="en-CA" w:eastAsia="de-DE"/>
                <w:rPrChange w:id="7575" w:author="Jens-Rainer Ohm" w:date="2023-05-08T12:56:00Z">
                  <w:rPr>
                    <w:lang w:eastAsia="de-DE"/>
                  </w:rPr>
                </w:rPrChange>
              </w:rPr>
            </w:pPr>
            <w:r w:rsidRPr="00891F3A">
              <w:rPr>
                <w:lang w:val="en-CA" w:eastAsia="de-DE"/>
                <w:rPrChange w:id="7576" w:author="Jens-Rainer Ohm" w:date="2023-05-08T12:56:00Z">
                  <w:rPr>
                    <w:lang w:eastAsia="de-DE"/>
                  </w:rPr>
                </w:rPrChang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891F3A" w:rsidRDefault="00F901E5" w:rsidP="00F901E5">
            <w:pPr>
              <w:rPr>
                <w:lang w:val="en-CA" w:eastAsia="de-DE"/>
                <w:rPrChange w:id="7577" w:author="Jens-Rainer Ohm" w:date="2023-05-08T12:56:00Z">
                  <w:rPr>
                    <w:lang w:eastAsia="de-DE"/>
                  </w:rPr>
                </w:rPrChange>
              </w:rPr>
            </w:pPr>
            <w:r w:rsidRPr="00891F3A">
              <w:rPr>
                <w:lang w:val="en-CA" w:eastAsia="de-DE"/>
                <w:rPrChange w:id="7578" w:author="Jens-Rainer Ohm" w:date="2023-05-08T12:56:00Z">
                  <w:rPr>
                    <w:lang w:eastAsia="de-DE"/>
                  </w:rPr>
                </w:rPrChang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891F3A" w:rsidRDefault="00F901E5" w:rsidP="00F901E5">
            <w:pPr>
              <w:rPr>
                <w:lang w:val="en-CA" w:eastAsia="de-DE"/>
                <w:rPrChange w:id="7579" w:author="Jens-Rainer Ohm" w:date="2023-05-08T12:56:00Z">
                  <w:rPr>
                    <w:lang w:eastAsia="de-DE"/>
                  </w:rPr>
                </w:rPrChange>
              </w:rPr>
            </w:pPr>
            <w:r w:rsidRPr="00891F3A">
              <w:rPr>
                <w:lang w:val="en-CA" w:eastAsia="de-DE"/>
                <w:rPrChange w:id="7580" w:author="Jens-Rainer Ohm" w:date="2023-05-08T12:56:00Z">
                  <w:rPr>
                    <w:lang w:eastAsia="de-DE"/>
                  </w:rPr>
                </w:rPrChang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891F3A" w:rsidRDefault="00F901E5" w:rsidP="00F901E5">
            <w:pPr>
              <w:rPr>
                <w:lang w:val="en-CA" w:eastAsia="de-DE"/>
                <w:rPrChange w:id="7581" w:author="Jens-Rainer Ohm" w:date="2023-05-08T12:56:00Z">
                  <w:rPr>
                    <w:lang w:eastAsia="de-DE"/>
                  </w:rPr>
                </w:rPrChange>
              </w:rPr>
            </w:pPr>
            <w:r w:rsidRPr="00891F3A">
              <w:rPr>
                <w:lang w:val="en-CA" w:eastAsia="de-DE"/>
                <w:rPrChange w:id="7582" w:author="Jens-Rainer Ohm" w:date="2023-05-08T12:56:00Z">
                  <w:rPr>
                    <w:lang w:eastAsia="de-DE"/>
                  </w:rPr>
                </w:rPrChang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891F3A" w:rsidRDefault="00F901E5" w:rsidP="00F901E5">
            <w:pPr>
              <w:rPr>
                <w:lang w:val="en-CA" w:eastAsia="de-DE"/>
                <w:rPrChange w:id="7583" w:author="Jens-Rainer Ohm" w:date="2023-05-08T12:56:00Z">
                  <w:rPr>
                    <w:lang w:eastAsia="de-DE"/>
                  </w:rPr>
                </w:rPrChange>
              </w:rPr>
            </w:pPr>
            <w:r w:rsidRPr="00891F3A">
              <w:rPr>
                <w:lang w:val="en-CA" w:eastAsia="de-DE"/>
                <w:rPrChange w:id="7584" w:author="Jens-Rainer Ohm" w:date="2023-05-08T12:56:00Z">
                  <w:rPr>
                    <w:lang w:eastAsia="de-DE"/>
                  </w:rPr>
                </w:rPrChang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891F3A" w:rsidRDefault="00F901E5" w:rsidP="00F901E5">
            <w:pPr>
              <w:rPr>
                <w:lang w:val="en-CA" w:eastAsia="de-DE"/>
                <w:rPrChange w:id="7585" w:author="Jens-Rainer Ohm" w:date="2023-05-08T12:56:00Z">
                  <w:rPr>
                    <w:lang w:eastAsia="de-DE"/>
                  </w:rPr>
                </w:rPrChange>
              </w:rPr>
            </w:pPr>
            <w:r w:rsidRPr="00891F3A">
              <w:rPr>
                <w:lang w:val="en-CA" w:eastAsia="de-DE"/>
                <w:rPrChange w:id="7586" w:author="Jens-Rainer Ohm" w:date="2023-05-08T12:56:00Z">
                  <w:rPr>
                    <w:lang w:eastAsia="de-DE"/>
                  </w:rPr>
                </w:rPrChang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891F3A" w:rsidRDefault="00F901E5" w:rsidP="00F901E5">
            <w:pPr>
              <w:rPr>
                <w:lang w:val="en-CA" w:eastAsia="de-DE"/>
                <w:rPrChange w:id="7587" w:author="Jens-Rainer Ohm" w:date="2023-05-08T12:56:00Z">
                  <w:rPr>
                    <w:lang w:eastAsia="de-DE"/>
                  </w:rPr>
                </w:rPrChange>
              </w:rPr>
            </w:pPr>
            <w:r w:rsidRPr="00891F3A">
              <w:rPr>
                <w:lang w:val="en-CA" w:eastAsia="de-DE"/>
                <w:rPrChange w:id="7588" w:author="Jens-Rainer Ohm" w:date="2023-05-08T12:56: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891F3A" w:rsidRDefault="00F901E5" w:rsidP="00F901E5">
            <w:pPr>
              <w:rPr>
                <w:lang w:val="en-CA" w:eastAsia="de-DE"/>
                <w:rPrChange w:id="7589" w:author="Jens-Rainer Ohm" w:date="2023-05-08T12:56:00Z">
                  <w:rPr>
                    <w:lang w:eastAsia="de-DE"/>
                  </w:rPr>
                </w:rPrChange>
              </w:rPr>
            </w:pPr>
            <w:r w:rsidRPr="00891F3A">
              <w:rPr>
                <w:lang w:val="en-CA" w:eastAsia="de-DE"/>
                <w:rPrChange w:id="7590" w:author="Jens-Rainer Ohm" w:date="2023-05-08T12:56:00Z">
                  <w:rPr>
                    <w:lang w:eastAsia="de-DE"/>
                  </w:rPr>
                </w:rPrChange>
              </w:rPr>
              <w:t>#DIV/0!</w:t>
            </w:r>
          </w:p>
        </w:tc>
      </w:tr>
      <w:tr w:rsidR="00F901E5" w:rsidRPr="00891F3A"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891F3A" w:rsidRDefault="00F901E5" w:rsidP="00F901E5">
            <w:pPr>
              <w:rPr>
                <w:lang w:val="en-CA" w:eastAsia="de-DE"/>
                <w:rPrChange w:id="7591" w:author="Jens-Rainer Ohm" w:date="2023-05-08T12:56:00Z">
                  <w:rPr>
                    <w:lang w:eastAsia="de-DE"/>
                  </w:rPr>
                </w:rPrChange>
              </w:rPr>
            </w:pPr>
            <w:r w:rsidRPr="00891F3A">
              <w:rPr>
                <w:lang w:val="en-CA" w:eastAsia="de-DE"/>
                <w:rPrChange w:id="7592" w:author="Jens-Rainer Ohm" w:date="2023-05-08T12:56:00Z">
                  <w:rPr>
                    <w:lang w:eastAsia="de-DE"/>
                  </w:rPr>
                </w:rPrChang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891F3A" w:rsidRDefault="00F901E5" w:rsidP="00F901E5">
            <w:pPr>
              <w:rPr>
                <w:lang w:val="en-CA" w:eastAsia="de-DE"/>
                <w:rPrChange w:id="7593" w:author="Jens-Rainer Ohm" w:date="2023-05-08T12:56:00Z">
                  <w:rPr>
                    <w:lang w:eastAsia="de-DE"/>
                  </w:rPr>
                </w:rPrChange>
              </w:rPr>
            </w:pPr>
            <w:r w:rsidRPr="00891F3A">
              <w:rPr>
                <w:lang w:val="en-CA" w:eastAsia="de-DE"/>
                <w:rPrChange w:id="7594" w:author="Jens-Rainer Ohm" w:date="2023-05-08T12:56:00Z">
                  <w:rPr>
                    <w:lang w:eastAsia="de-DE"/>
                  </w:rPr>
                </w:rPrChange>
              </w:rPr>
              <w:t>0.79%</w:t>
            </w:r>
          </w:p>
        </w:tc>
        <w:tc>
          <w:tcPr>
            <w:tcW w:w="395" w:type="pct"/>
            <w:tcBorders>
              <w:top w:val="nil"/>
              <w:left w:val="nil"/>
              <w:bottom w:val="nil"/>
              <w:right w:val="nil"/>
            </w:tcBorders>
            <w:shd w:val="clear" w:color="auto" w:fill="auto"/>
            <w:noWrap/>
            <w:vAlign w:val="center"/>
            <w:hideMark/>
          </w:tcPr>
          <w:p w14:paraId="41E1B1D5" w14:textId="77777777" w:rsidR="00F901E5" w:rsidRPr="00891F3A" w:rsidRDefault="00F901E5" w:rsidP="00F901E5">
            <w:pPr>
              <w:rPr>
                <w:lang w:val="en-CA" w:eastAsia="de-DE"/>
                <w:rPrChange w:id="7595" w:author="Jens-Rainer Ohm" w:date="2023-05-08T12:56:00Z">
                  <w:rPr>
                    <w:lang w:eastAsia="de-DE"/>
                  </w:rPr>
                </w:rPrChange>
              </w:rPr>
            </w:pPr>
            <w:r w:rsidRPr="00891F3A">
              <w:rPr>
                <w:lang w:val="en-CA" w:eastAsia="de-DE"/>
                <w:rPrChange w:id="7596" w:author="Jens-Rainer Ohm" w:date="2023-05-08T12:56:00Z">
                  <w:rPr>
                    <w:lang w:eastAsia="de-DE"/>
                  </w:rPr>
                </w:rPrChang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891F3A" w:rsidRDefault="00F901E5" w:rsidP="00F901E5">
            <w:pPr>
              <w:rPr>
                <w:lang w:val="en-CA" w:eastAsia="de-DE"/>
                <w:rPrChange w:id="7597" w:author="Jens-Rainer Ohm" w:date="2023-05-08T12:56:00Z">
                  <w:rPr>
                    <w:lang w:eastAsia="de-DE"/>
                  </w:rPr>
                </w:rPrChange>
              </w:rPr>
            </w:pPr>
            <w:r w:rsidRPr="00891F3A">
              <w:rPr>
                <w:lang w:val="en-CA" w:eastAsia="de-DE"/>
                <w:rPrChange w:id="7598" w:author="Jens-Rainer Ohm" w:date="2023-05-08T12:56:00Z">
                  <w:rPr>
                    <w:lang w:eastAsia="de-DE"/>
                  </w:rPr>
                </w:rPrChange>
              </w:rPr>
              <w:t>1.75%</w:t>
            </w:r>
          </w:p>
        </w:tc>
        <w:tc>
          <w:tcPr>
            <w:tcW w:w="329" w:type="pct"/>
            <w:tcBorders>
              <w:top w:val="nil"/>
              <w:left w:val="nil"/>
              <w:bottom w:val="nil"/>
              <w:right w:val="nil"/>
            </w:tcBorders>
            <w:shd w:val="clear" w:color="auto" w:fill="auto"/>
            <w:noWrap/>
            <w:vAlign w:val="center"/>
            <w:hideMark/>
          </w:tcPr>
          <w:p w14:paraId="0A776900" w14:textId="77777777" w:rsidR="00F901E5" w:rsidRPr="00891F3A" w:rsidRDefault="00F901E5" w:rsidP="00F901E5">
            <w:pPr>
              <w:rPr>
                <w:lang w:val="en-CA" w:eastAsia="de-DE"/>
                <w:rPrChange w:id="7599" w:author="Jens-Rainer Ohm" w:date="2023-05-08T12:56:00Z">
                  <w:rPr>
                    <w:lang w:eastAsia="de-DE"/>
                  </w:rPr>
                </w:rPrChange>
              </w:rPr>
            </w:pPr>
            <w:r w:rsidRPr="00891F3A">
              <w:rPr>
                <w:lang w:val="en-CA" w:eastAsia="de-DE"/>
                <w:rPrChange w:id="7600" w:author="Jens-Rainer Ohm" w:date="2023-05-08T12:56:00Z">
                  <w:rPr>
                    <w:lang w:eastAsia="de-DE"/>
                  </w:rPr>
                </w:rPrChange>
              </w:rPr>
              <w:t>87%</w:t>
            </w:r>
          </w:p>
        </w:tc>
        <w:tc>
          <w:tcPr>
            <w:tcW w:w="359" w:type="pct"/>
            <w:tcBorders>
              <w:top w:val="nil"/>
              <w:left w:val="nil"/>
              <w:bottom w:val="nil"/>
              <w:right w:val="nil"/>
            </w:tcBorders>
            <w:shd w:val="clear" w:color="auto" w:fill="auto"/>
            <w:noWrap/>
            <w:vAlign w:val="center"/>
            <w:hideMark/>
          </w:tcPr>
          <w:p w14:paraId="2203D362" w14:textId="77777777" w:rsidR="00F901E5" w:rsidRPr="00891F3A" w:rsidRDefault="00F901E5" w:rsidP="00F901E5">
            <w:pPr>
              <w:rPr>
                <w:lang w:val="en-CA" w:eastAsia="de-DE"/>
                <w:rPrChange w:id="7601" w:author="Jens-Rainer Ohm" w:date="2023-05-08T12:56:00Z">
                  <w:rPr>
                    <w:lang w:eastAsia="de-DE"/>
                  </w:rPr>
                </w:rPrChange>
              </w:rPr>
            </w:pPr>
            <w:r w:rsidRPr="00891F3A">
              <w:rPr>
                <w:lang w:val="en-CA" w:eastAsia="de-DE"/>
                <w:rPrChange w:id="7602" w:author="Jens-Rainer Ohm" w:date="2023-05-08T12:56:00Z">
                  <w:rPr>
                    <w:lang w:eastAsia="de-DE"/>
                  </w:rPr>
                </w:rPrChang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891F3A" w:rsidRDefault="00F901E5" w:rsidP="00F901E5">
            <w:pPr>
              <w:rPr>
                <w:lang w:val="en-CA" w:eastAsia="de-DE"/>
                <w:rPrChange w:id="7603" w:author="Jens-Rainer Ohm" w:date="2023-05-08T12:56:00Z">
                  <w:rPr>
                    <w:lang w:eastAsia="de-DE"/>
                  </w:rPr>
                </w:rPrChange>
              </w:rPr>
            </w:pPr>
            <w:r w:rsidRPr="00891F3A">
              <w:rPr>
                <w:lang w:val="en-CA" w:eastAsia="de-DE"/>
                <w:rPrChange w:id="7604" w:author="Jens-Rainer Ohm" w:date="2023-05-08T12:56:00Z">
                  <w:rPr>
                    <w:lang w:eastAsia="de-DE"/>
                  </w:rPr>
                </w:rPrChang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891F3A" w:rsidRDefault="00F901E5" w:rsidP="00F901E5">
            <w:pPr>
              <w:rPr>
                <w:lang w:val="en-CA" w:eastAsia="de-DE"/>
                <w:rPrChange w:id="7605" w:author="Jens-Rainer Ohm" w:date="2023-05-08T12:56:00Z">
                  <w:rPr>
                    <w:lang w:eastAsia="de-DE"/>
                  </w:rPr>
                </w:rPrChange>
              </w:rPr>
            </w:pPr>
            <w:r w:rsidRPr="00891F3A">
              <w:rPr>
                <w:lang w:val="en-CA" w:eastAsia="de-DE"/>
                <w:rPrChange w:id="7606" w:author="Jens-Rainer Ohm" w:date="2023-05-08T12:56:00Z">
                  <w:rPr>
                    <w:lang w:eastAsia="de-DE"/>
                  </w:rPr>
                </w:rPrChang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891F3A" w:rsidRDefault="00F901E5" w:rsidP="00F901E5">
            <w:pPr>
              <w:rPr>
                <w:lang w:val="en-CA" w:eastAsia="de-DE"/>
                <w:rPrChange w:id="7607" w:author="Jens-Rainer Ohm" w:date="2023-05-08T12:56:00Z">
                  <w:rPr>
                    <w:lang w:eastAsia="de-DE"/>
                  </w:rPr>
                </w:rPrChange>
              </w:rPr>
            </w:pPr>
            <w:r w:rsidRPr="00891F3A">
              <w:rPr>
                <w:lang w:val="en-CA" w:eastAsia="de-DE"/>
                <w:rPrChange w:id="7608" w:author="Jens-Rainer Ohm" w:date="2023-05-08T12:56:00Z">
                  <w:rPr>
                    <w:lang w:eastAsia="de-DE"/>
                  </w:rPr>
                </w:rPrChange>
              </w:rPr>
              <w:t>-9.99%</w:t>
            </w:r>
          </w:p>
        </w:tc>
        <w:tc>
          <w:tcPr>
            <w:tcW w:w="461" w:type="pct"/>
            <w:tcBorders>
              <w:top w:val="nil"/>
              <w:left w:val="nil"/>
              <w:bottom w:val="nil"/>
              <w:right w:val="nil"/>
            </w:tcBorders>
            <w:shd w:val="clear" w:color="auto" w:fill="auto"/>
            <w:noWrap/>
            <w:vAlign w:val="center"/>
            <w:hideMark/>
          </w:tcPr>
          <w:p w14:paraId="6B17EB35" w14:textId="77777777" w:rsidR="00F901E5" w:rsidRPr="00891F3A" w:rsidRDefault="00F901E5" w:rsidP="00F901E5">
            <w:pPr>
              <w:rPr>
                <w:lang w:val="en-CA" w:eastAsia="de-DE"/>
                <w:rPrChange w:id="7609" w:author="Jens-Rainer Ohm" w:date="2023-05-08T12:56:00Z">
                  <w:rPr>
                    <w:lang w:eastAsia="de-DE"/>
                  </w:rPr>
                </w:rPrChange>
              </w:rPr>
            </w:pPr>
            <w:r w:rsidRPr="00891F3A">
              <w:rPr>
                <w:lang w:val="en-CA" w:eastAsia="de-DE"/>
                <w:rPrChange w:id="7610"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891F3A" w:rsidRDefault="00F901E5" w:rsidP="00F901E5">
            <w:pPr>
              <w:rPr>
                <w:lang w:val="en-CA" w:eastAsia="de-DE"/>
                <w:rPrChange w:id="7611" w:author="Jens-Rainer Ohm" w:date="2023-05-08T12:56:00Z">
                  <w:rPr>
                    <w:lang w:eastAsia="de-DE"/>
                  </w:rPr>
                </w:rPrChange>
              </w:rPr>
            </w:pPr>
            <w:r w:rsidRPr="00891F3A">
              <w:rPr>
                <w:lang w:val="en-CA" w:eastAsia="de-DE"/>
                <w:rPrChange w:id="7612" w:author="Jens-Rainer Ohm" w:date="2023-05-08T12:56:00Z">
                  <w:rPr>
                    <w:lang w:eastAsia="de-DE"/>
                  </w:rPr>
                </w:rPrChange>
              </w:rPr>
              <w:t>#DIV/0!</w:t>
            </w:r>
          </w:p>
        </w:tc>
      </w:tr>
      <w:tr w:rsidR="00F901E5" w:rsidRPr="00891F3A"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891F3A" w:rsidRDefault="00F901E5" w:rsidP="00F901E5">
            <w:pPr>
              <w:rPr>
                <w:lang w:val="en-CA" w:eastAsia="de-DE"/>
                <w:rPrChange w:id="7613" w:author="Jens-Rainer Ohm" w:date="2023-05-08T12:56:00Z">
                  <w:rPr>
                    <w:lang w:eastAsia="de-DE"/>
                  </w:rPr>
                </w:rPrChange>
              </w:rPr>
            </w:pPr>
            <w:r w:rsidRPr="00891F3A">
              <w:rPr>
                <w:lang w:val="en-CA" w:eastAsia="de-DE"/>
                <w:rPrChange w:id="7614" w:author="Jens-Rainer Ohm" w:date="2023-05-08T12:56:00Z">
                  <w:rPr>
                    <w:lang w:eastAsia="de-DE"/>
                  </w:rPr>
                </w:rPrChange>
              </w:rPr>
              <w:lastRenderedPageBreak/>
              <w:t>Class F</w:t>
            </w:r>
          </w:p>
        </w:tc>
        <w:tc>
          <w:tcPr>
            <w:tcW w:w="395" w:type="pct"/>
            <w:tcBorders>
              <w:top w:val="nil"/>
              <w:left w:val="nil"/>
              <w:bottom w:val="nil"/>
              <w:right w:val="nil"/>
            </w:tcBorders>
            <w:shd w:val="clear" w:color="auto" w:fill="auto"/>
            <w:noWrap/>
            <w:vAlign w:val="center"/>
            <w:hideMark/>
          </w:tcPr>
          <w:p w14:paraId="7D66A2AD" w14:textId="77777777" w:rsidR="00F901E5" w:rsidRPr="00891F3A" w:rsidRDefault="00F901E5" w:rsidP="00F901E5">
            <w:pPr>
              <w:rPr>
                <w:lang w:val="en-CA" w:eastAsia="de-DE"/>
                <w:rPrChange w:id="7615" w:author="Jens-Rainer Ohm" w:date="2023-05-08T12:56:00Z">
                  <w:rPr>
                    <w:lang w:eastAsia="de-DE"/>
                  </w:rPr>
                </w:rPrChange>
              </w:rPr>
            </w:pPr>
            <w:r w:rsidRPr="00891F3A">
              <w:rPr>
                <w:lang w:val="en-CA" w:eastAsia="de-DE"/>
                <w:rPrChange w:id="7616" w:author="Jens-Rainer Ohm" w:date="2023-05-08T12:56:00Z">
                  <w:rPr>
                    <w:lang w:eastAsia="de-DE"/>
                  </w:rPr>
                </w:rPrChange>
              </w:rPr>
              <w:t>1.15%</w:t>
            </w:r>
          </w:p>
        </w:tc>
        <w:tc>
          <w:tcPr>
            <w:tcW w:w="395" w:type="pct"/>
            <w:tcBorders>
              <w:top w:val="nil"/>
              <w:left w:val="nil"/>
              <w:bottom w:val="nil"/>
              <w:right w:val="nil"/>
            </w:tcBorders>
            <w:shd w:val="clear" w:color="auto" w:fill="auto"/>
            <w:noWrap/>
            <w:vAlign w:val="center"/>
            <w:hideMark/>
          </w:tcPr>
          <w:p w14:paraId="657BC852" w14:textId="77777777" w:rsidR="00F901E5" w:rsidRPr="00891F3A" w:rsidRDefault="00F901E5" w:rsidP="00F901E5">
            <w:pPr>
              <w:rPr>
                <w:lang w:val="en-CA" w:eastAsia="de-DE"/>
                <w:rPrChange w:id="7617" w:author="Jens-Rainer Ohm" w:date="2023-05-08T12:56:00Z">
                  <w:rPr>
                    <w:lang w:eastAsia="de-DE"/>
                  </w:rPr>
                </w:rPrChange>
              </w:rPr>
            </w:pPr>
            <w:r w:rsidRPr="00891F3A">
              <w:rPr>
                <w:lang w:val="en-CA" w:eastAsia="de-DE"/>
                <w:rPrChange w:id="7618" w:author="Jens-Rainer Ohm" w:date="2023-05-08T12:56:00Z">
                  <w:rPr>
                    <w:lang w:eastAsia="de-DE"/>
                  </w:rPr>
                </w:rPrChang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891F3A" w:rsidRDefault="00F901E5" w:rsidP="00F901E5">
            <w:pPr>
              <w:rPr>
                <w:lang w:val="en-CA" w:eastAsia="de-DE"/>
                <w:rPrChange w:id="7619" w:author="Jens-Rainer Ohm" w:date="2023-05-08T12:56:00Z">
                  <w:rPr>
                    <w:lang w:eastAsia="de-DE"/>
                  </w:rPr>
                </w:rPrChange>
              </w:rPr>
            </w:pPr>
            <w:r w:rsidRPr="00891F3A">
              <w:rPr>
                <w:lang w:val="en-CA" w:eastAsia="de-DE"/>
                <w:rPrChange w:id="7620" w:author="Jens-Rainer Ohm" w:date="2023-05-08T12:56:00Z">
                  <w:rPr>
                    <w:lang w:eastAsia="de-DE"/>
                  </w:rPr>
                </w:rPrChange>
              </w:rPr>
              <w:t>2.87%</w:t>
            </w:r>
          </w:p>
        </w:tc>
        <w:tc>
          <w:tcPr>
            <w:tcW w:w="329" w:type="pct"/>
            <w:tcBorders>
              <w:top w:val="nil"/>
              <w:left w:val="nil"/>
              <w:bottom w:val="nil"/>
              <w:right w:val="nil"/>
            </w:tcBorders>
            <w:shd w:val="clear" w:color="auto" w:fill="auto"/>
            <w:noWrap/>
            <w:vAlign w:val="center"/>
            <w:hideMark/>
          </w:tcPr>
          <w:p w14:paraId="7C587738" w14:textId="77777777" w:rsidR="00F901E5" w:rsidRPr="00891F3A" w:rsidRDefault="00F901E5" w:rsidP="00F901E5">
            <w:pPr>
              <w:rPr>
                <w:lang w:val="en-CA" w:eastAsia="de-DE"/>
                <w:rPrChange w:id="7621" w:author="Jens-Rainer Ohm" w:date="2023-05-08T12:56:00Z">
                  <w:rPr>
                    <w:lang w:eastAsia="de-DE"/>
                  </w:rPr>
                </w:rPrChange>
              </w:rPr>
            </w:pPr>
            <w:r w:rsidRPr="00891F3A">
              <w:rPr>
                <w:lang w:val="en-CA" w:eastAsia="de-DE"/>
                <w:rPrChange w:id="7622" w:author="Jens-Rainer Ohm" w:date="2023-05-08T12:56:00Z">
                  <w:rPr>
                    <w:lang w:eastAsia="de-DE"/>
                  </w:rPr>
                </w:rPrChange>
              </w:rPr>
              <w:t>93%</w:t>
            </w:r>
          </w:p>
        </w:tc>
        <w:tc>
          <w:tcPr>
            <w:tcW w:w="359" w:type="pct"/>
            <w:tcBorders>
              <w:top w:val="nil"/>
              <w:left w:val="nil"/>
              <w:bottom w:val="nil"/>
              <w:right w:val="nil"/>
            </w:tcBorders>
            <w:shd w:val="clear" w:color="auto" w:fill="auto"/>
            <w:noWrap/>
            <w:vAlign w:val="center"/>
            <w:hideMark/>
          </w:tcPr>
          <w:p w14:paraId="68E29A4D" w14:textId="77777777" w:rsidR="00F901E5" w:rsidRPr="00891F3A" w:rsidRDefault="00F901E5" w:rsidP="00F901E5">
            <w:pPr>
              <w:rPr>
                <w:lang w:val="en-CA" w:eastAsia="de-DE"/>
                <w:rPrChange w:id="7623" w:author="Jens-Rainer Ohm" w:date="2023-05-08T12:56:00Z">
                  <w:rPr>
                    <w:lang w:eastAsia="de-DE"/>
                  </w:rPr>
                </w:rPrChange>
              </w:rPr>
            </w:pPr>
            <w:r w:rsidRPr="00891F3A">
              <w:rPr>
                <w:lang w:val="en-CA" w:eastAsia="de-DE"/>
                <w:rPrChange w:id="7624" w:author="Jens-Rainer Ohm" w:date="2023-05-08T12:56:00Z">
                  <w:rPr>
                    <w:lang w:eastAsia="de-DE"/>
                  </w:rPr>
                </w:rPrChang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891F3A" w:rsidRDefault="00F901E5" w:rsidP="00F901E5">
            <w:pPr>
              <w:rPr>
                <w:lang w:val="en-CA" w:eastAsia="de-DE"/>
                <w:rPrChange w:id="7625" w:author="Jens-Rainer Ohm" w:date="2023-05-08T12:56:00Z">
                  <w:rPr>
                    <w:lang w:eastAsia="de-DE"/>
                  </w:rPr>
                </w:rPrChange>
              </w:rPr>
            </w:pPr>
            <w:r w:rsidRPr="00891F3A">
              <w:rPr>
                <w:lang w:val="en-CA" w:eastAsia="de-DE"/>
                <w:rPrChange w:id="7626" w:author="Jens-Rainer Ohm" w:date="2023-05-08T12:56:00Z">
                  <w:rPr>
                    <w:lang w:eastAsia="de-DE"/>
                  </w:rPr>
                </w:rPrChang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891F3A" w:rsidRDefault="00F901E5" w:rsidP="00F901E5">
            <w:pPr>
              <w:rPr>
                <w:lang w:val="en-CA" w:eastAsia="de-DE"/>
                <w:rPrChange w:id="7627" w:author="Jens-Rainer Ohm" w:date="2023-05-08T12:56:00Z">
                  <w:rPr>
                    <w:lang w:eastAsia="de-DE"/>
                  </w:rPr>
                </w:rPrChange>
              </w:rPr>
            </w:pPr>
            <w:r w:rsidRPr="00891F3A">
              <w:rPr>
                <w:lang w:val="en-CA" w:eastAsia="de-DE"/>
                <w:rPrChange w:id="7628" w:author="Jens-Rainer Ohm" w:date="2023-05-08T12:56:00Z">
                  <w:rPr>
                    <w:lang w:eastAsia="de-DE"/>
                  </w:rPr>
                </w:rPrChang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891F3A" w:rsidRDefault="00F901E5" w:rsidP="00F901E5">
            <w:pPr>
              <w:rPr>
                <w:lang w:val="en-CA" w:eastAsia="de-DE"/>
                <w:rPrChange w:id="7629" w:author="Jens-Rainer Ohm" w:date="2023-05-08T12:56:00Z">
                  <w:rPr>
                    <w:lang w:eastAsia="de-DE"/>
                  </w:rPr>
                </w:rPrChange>
              </w:rPr>
            </w:pPr>
            <w:r w:rsidRPr="00891F3A">
              <w:rPr>
                <w:lang w:val="en-CA" w:eastAsia="de-DE"/>
                <w:rPrChange w:id="7630" w:author="Jens-Rainer Ohm" w:date="2023-05-08T12:56:00Z">
                  <w:rPr>
                    <w:lang w:eastAsia="de-DE"/>
                  </w:rPr>
                </w:rPrChange>
              </w:rPr>
              <w:t>-28.46%</w:t>
            </w:r>
          </w:p>
        </w:tc>
        <w:tc>
          <w:tcPr>
            <w:tcW w:w="461" w:type="pct"/>
            <w:tcBorders>
              <w:top w:val="nil"/>
              <w:left w:val="nil"/>
              <w:bottom w:val="nil"/>
              <w:right w:val="nil"/>
            </w:tcBorders>
            <w:shd w:val="clear" w:color="auto" w:fill="auto"/>
            <w:noWrap/>
            <w:vAlign w:val="center"/>
            <w:hideMark/>
          </w:tcPr>
          <w:p w14:paraId="7A5B505D" w14:textId="77777777" w:rsidR="00F901E5" w:rsidRPr="00891F3A" w:rsidRDefault="00F901E5" w:rsidP="00F901E5">
            <w:pPr>
              <w:rPr>
                <w:lang w:val="en-CA" w:eastAsia="de-DE"/>
                <w:rPrChange w:id="7631" w:author="Jens-Rainer Ohm" w:date="2023-05-08T12:56:00Z">
                  <w:rPr>
                    <w:lang w:eastAsia="de-DE"/>
                  </w:rPr>
                </w:rPrChange>
              </w:rPr>
            </w:pPr>
            <w:r w:rsidRPr="00891F3A">
              <w:rPr>
                <w:lang w:val="en-CA" w:eastAsia="de-DE"/>
                <w:rPrChange w:id="7632"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891F3A" w:rsidRDefault="00F901E5" w:rsidP="00F901E5">
            <w:pPr>
              <w:rPr>
                <w:lang w:val="en-CA" w:eastAsia="de-DE"/>
                <w:rPrChange w:id="7633" w:author="Jens-Rainer Ohm" w:date="2023-05-08T12:56:00Z">
                  <w:rPr>
                    <w:lang w:eastAsia="de-DE"/>
                  </w:rPr>
                </w:rPrChange>
              </w:rPr>
            </w:pPr>
            <w:r w:rsidRPr="00891F3A">
              <w:rPr>
                <w:lang w:val="en-CA" w:eastAsia="de-DE"/>
                <w:rPrChange w:id="7634" w:author="Jens-Rainer Ohm" w:date="2023-05-08T12:56:00Z">
                  <w:rPr>
                    <w:lang w:eastAsia="de-DE"/>
                  </w:rPr>
                </w:rPrChange>
              </w:rPr>
              <w:t>#DIV/0!</w:t>
            </w:r>
          </w:p>
        </w:tc>
      </w:tr>
      <w:tr w:rsidR="00F901E5" w:rsidRPr="00891F3A"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891F3A" w:rsidRDefault="00F901E5" w:rsidP="00F901E5">
            <w:pPr>
              <w:rPr>
                <w:lang w:val="en-CA" w:eastAsia="de-DE"/>
                <w:rPrChange w:id="7635" w:author="Jens-Rainer Ohm" w:date="2023-05-08T12:56:00Z">
                  <w:rPr>
                    <w:lang w:eastAsia="de-DE"/>
                  </w:rPr>
                </w:rPrChange>
              </w:rPr>
            </w:pPr>
            <w:r w:rsidRPr="00891F3A">
              <w:rPr>
                <w:lang w:val="en-CA" w:eastAsia="de-DE"/>
                <w:rPrChange w:id="7636" w:author="Jens-Rainer Ohm" w:date="2023-05-08T12:56: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891F3A" w:rsidRDefault="00F901E5" w:rsidP="00F901E5">
            <w:pPr>
              <w:rPr>
                <w:lang w:val="en-CA" w:eastAsia="de-DE"/>
                <w:rPrChange w:id="7637" w:author="Jens-Rainer Ohm" w:date="2023-05-08T12:56:00Z">
                  <w:rPr>
                    <w:lang w:eastAsia="de-DE"/>
                  </w:rPr>
                </w:rPrChange>
              </w:rPr>
            </w:pPr>
            <w:r w:rsidRPr="00891F3A">
              <w:rPr>
                <w:lang w:val="en-CA" w:eastAsia="de-DE"/>
                <w:rPrChange w:id="7638" w:author="Jens-Rainer Ohm" w:date="2023-05-08T12:56:00Z">
                  <w:rPr>
                    <w:lang w:eastAsia="de-DE"/>
                  </w:rPr>
                </w:rPrChang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891F3A" w:rsidRDefault="00F901E5" w:rsidP="00F901E5">
            <w:pPr>
              <w:rPr>
                <w:lang w:val="en-CA" w:eastAsia="de-DE"/>
                <w:rPrChange w:id="7639" w:author="Jens-Rainer Ohm" w:date="2023-05-08T12:56:00Z">
                  <w:rPr>
                    <w:lang w:eastAsia="de-DE"/>
                  </w:rPr>
                </w:rPrChange>
              </w:rPr>
            </w:pPr>
            <w:r w:rsidRPr="00891F3A">
              <w:rPr>
                <w:lang w:val="en-CA" w:eastAsia="de-DE"/>
                <w:rPrChange w:id="7640" w:author="Jens-Rainer Ohm" w:date="2023-05-08T12:56:00Z">
                  <w:rPr>
                    <w:lang w:eastAsia="de-DE"/>
                  </w:rPr>
                </w:rPrChang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891F3A" w:rsidRDefault="00F901E5" w:rsidP="00F901E5">
            <w:pPr>
              <w:rPr>
                <w:lang w:val="en-CA" w:eastAsia="de-DE"/>
                <w:rPrChange w:id="7641" w:author="Jens-Rainer Ohm" w:date="2023-05-08T12:56:00Z">
                  <w:rPr>
                    <w:lang w:eastAsia="de-DE"/>
                  </w:rPr>
                </w:rPrChange>
              </w:rPr>
            </w:pPr>
            <w:r w:rsidRPr="00891F3A">
              <w:rPr>
                <w:lang w:val="en-CA" w:eastAsia="de-DE"/>
                <w:rPrChange w:id="7642" w:author="Jens-Rainer Ohm" w:date="2023-05-08T12:56:00Z">
                  <w:rPr>
                    <w:lang w:eastAsia="de-DE"/>
                  </w:rPr>
                </w:rPrChang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891F3A" w:rsidRDefault="00F901E5" w:rsidP="00F901E5">
            <w:pPr>
              <w:rPr>
                <w:lang w:val="en-CA" w:eastAsia="de-DE"/>
                <w:rPrChange w:id="7643" w:author="Jens-Rainer Ohm" w:date="2023-05-08T12:56:00Z">
                  <w:rPr>
                    <w:lang w:eastAsia="de-DE"/>
                  </w:rPr>
                </w:rPrChange>
              </w:rPr>
            </w:pPr>
            <w:r w:rsidRPr="00891F3A">
              <w:rPr>
                <w:lang w:val="en-CA" w:eastAsia="de-DE"/>
                <w:rPrChange w:id="7644" w:author="Jens-Rainer Ohm" w:date="2023-05-08T12:56:00Z">
                  <w:rPr>
                    <w:lang w:eastAsia="de-DE"/>
                  </w:rPr>
                </w:rPrChang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891F3A" w:rsidRDefault="00F901E5" w:rsidP="00F901E5">
            <w:pPr>
              <w:rPr>
                <w:lang w:val="en-CA" w:eastAsia="de-DE"/>
                <w:rPrChange w:id="7645" w:author="Jens-Rainer Ohm" w:date="2023-05-08T12:56:00Z">
                  <w:rPr>
                    <w:lang w:eastAsia="de-DE"/>
                  </w:rPr>
                </w:rPrChange>
              </w:rPr>
            </w:pPr>
            <w:r w:rsidRPr="00891F3A">
              <w:rPr>
                <w:lang w:val="en-CA" w:eastAsia="de-DE"/>
                <w:rPrChange w:id="7646" w:author="Jens-Rainer Ohm" w:date="2023-05-08T12:56:00Z">
                  <w:rPr>
                    <w:lang w:eastAsia="de-DE"/>
                  </w:rPr>
                </w:rPrChang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891F3A" w:rsidRDefault="00F901E5" w:rsidP="00F901E5">
            <w:pPr>
              <w:rPr>
                <w:lang w:val="en-CA" w:eastAsia="de-DE"/>
                <w:rPrChange w:id="7647" w:author="Jens-Rainer Ohm" w:date="2023-05-08T12:56:00Z">
                  <w:rPr>
                    <w:lang w:eastAsia="de-DE"/>
                  </w:rPr>
                </w:rPrChange>
              </w:rPr>
            </w:pPr>
            <w:r w:rsidRPr="00891F3A">
              <w:rPr>
                <w:lang w:val="en-CA" w:eastAsia="de-DE"/>
                <w:rPrChange w:id="7648" w:author="Jens-Rainer Ohm" w:date="2023-05-08T12:56:00Z">
                  <w:rPr>
                    <w:lang w:eastAsia="de-DE"/>
                  </w:rPr>
                </w:rPrChang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891F3A" w:rsidRDefault="00F901E5" w:rsidP="00F901E5">
            <w:pPr>
              <w:rPr>
                <w:lang w:val="en-CA" w:eastAsia="de-DE"/>
                <w:rPrChange w:id="7649" w:author="Jens-Rainer Ohm" w:date="2023-05-08T12:56:00Z">
                  <w:rPr>
                    <w:lang w:eastAsia="de-DE"/>
                  </w:rPr>
                </w:rPrChange>
              </w:rPr>
            </w:pPr>
            <w:r w:rsidRPr="00891F3A">
              <w:rPr>
                <w:lang w:val="en-CA" w:eastAsia="de-DE"/>
                <w:rPrChange w:id="7650" w:author="Jens-Rainer Ohm" w:date="2023-05-08T12:56:00Z">
                  <w:rPr>
                    <w:lang w:eastAsia="de-DE"/>
                  </w:rPr>
                </w:rPrChang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891F3A" w:rsidRDefault="00F901E5" w:rsidP="00F901E5">
            <w:pPr>
              <w:rPr>
                <w:lang w:val="en-CA" w:eastAsia="de-DE"/>
                <w:rPrChange w:id="7651" w:author="Jens-Rainer Ohm" w:date="2023-05-08T12:56:00Z">
                  <w:rPr>
                    <w:lang w:eastAsia="de-DE"/>
                  </w:rPr>
                </w:rPrChange>
              </w:rPr>
            </w:pPr>
            <w:r w:rsidRPr="00891F3A">
              <w:rPr>
                <w:lang w:val="en-CA" w:eastAsia="de-DE"/>
                <w:rPrChange w:id="7652" w:author="Jens-Rainer Ohm" w:date="2023-05-08T12:56:00Z">
                  <w:rPr>
                    <w:lang w:eastAsia="de-DE"/>
                  </w:rPr>
                </w:rPrChang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891F3A" w:rsidRDefault="00F901E5" w:rsidP="00F901E5">
            <w:pPr>
              <w:rPr>
                <w:lang w:val="en-CA" w:eastAsia="de-DE"/>
                <w:rPrChange w:id="7653" w:author="Jens-Rainer Ohm" w:date="2023-05-08T12:56:00Z">
                  <w:rPr>
                    <w:lang w:eastAsia="de-DE"/>
                  </w:rPr>
                </w:rPrChange>
              </w:rPr>
            </w:pPr>
            <w:r w:rsidRPr="00891F3A">
              <w:rPr>
                <w:lang w:val="en-CA" w:eastAsia="de-DE"/>
                <w:rPrChange w:id="7654" w:author="Jens-Rainer Ohm" w:date="2023-05-08T12:56: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891F3A" w:rsidRDefault="00F901E5" w:rsidP="00F901E5">
            <w:pPr>
              <w:rPr>
                <w:lang w:val="en-CA" w:eastAsia="de-DE"/>
                <w:rPrChange w:id="7655" w:author="Jens-Rainer Ohm" w:date="2023-05-08T12:56:00Z">
                  <w:rPr>
                    <w:lang w:eastAsia="de-DE"/>
                  </w:rPr>
                </w:rPrChange>
              </w:rPr>
            </w:pPr>
            <w:r w:rsidRPr="00891F3A">
              <w:rPr>
                <w:lang w:val="en-CA" w:eastAsia="de-DE"/>
                <w:rPrChange w:id="7656" w:author="Jens-Rainer Ohm" w:date="2023-05-08T12:56:00Z">
                  <w:rPr>
                    <w:lang w:eastAsia="de-DE"/>
                  </w:rPr>
                </w:rPrChange>
              </w:rPr>
              <w:t>#DIV/0!</w:t>
            </w:r>
          </w:p>
        </w:tc>
      </w:tr>
      <w:tr w:rsidR="00F901E5" w:rsidRPr="00891F3A"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891F3A" w:rsidRDefault="00F901E5" w:rsidP="00F901E5">
            <w:pPr>
              <w:rPr>
                <w:lang w:val="en-CA" w:eastAsia="de-DE"/>
                <w:rPrChange w:id="7657"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7F653EB8" w14:textId="77777777" w:rsidR="00F901E5" w:rsidRPr="00891F3A" w:rsidRDefault="00F901E5" w:rsidP="00F901E5">
            <w:pPr>
              <w:rPr>
                <w:lang w:val="en-CA" w:eastAsia="de-DE"/>
                <w:rPrChange w:id="7658"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6A240902" w14:textId="77777777" w:rsidR="00F901E5" w:rsidRPr="00891F3A" w:rsidRDefault="00F901E5" w:rsidP="00F901E5">
            <w:pPr>
              <w:rPr>
                <w:lang w:val="en-CA" w:eastAsia="de-DE"/>
                <w:rPrChange w:id="7659" w:author="Jens-Rainer Ohm" w:date="2023-05-08T12:56:00Z">
                  <w:rPr>
                    <w:lang w:eastAsia="de-DE"/>
                  </w:rPr>
                </w:rPrChange>
              </w:rPr>
            </w:pPr>
          </w:p>
        </w:tc>
        <w:tc>
          <w:tcPr>
            <w:tcW w:w="395" w:type="pct"/>
            <w:tcBorders>
              <w:top w:val="nil"/>
              <w:left w:val="nil"/>
              <w:bottom w:val="nil"/>
              <w:right w:val="nil"/>
            </w:tcBorders>
            <w:shd w:val="clear" w:color="auto" w:fill="auto"/>
            <w:noWrap/>
            <w:vAlign w:val="center"/>
            <w:hideMark/>
          </w:tcPr>
          <w:p w14:paraId="037A8EC9" w14:textId="77777777" w:rsidR="00F901E5" w:rsidRPr="00891F3A" w:rsidRDefault="00F901E5" w:rsidP="00F901E5">
            <w:pPr>
              <w:rPr>
                <w:lang w:val="en-CA" w:eastAsia="de-DE"/>
                <w:rPrChange w:id="7660" w:author="Jens-Rainer Ohm" w:date="2023-05-08T12:56:00Z">
                  <w:rPr>
                    <w:lang w:eastAsia="de-DE"/>
                  </w:rPr>
                </w:rPrChange>
              </w:rPr>
            </w:pPr>
          </w:p>
        </w:tc>
        <w:tc>
          <w:tcPr>
            <w:tcW w:w="329" w:type="pct"/>
            <w:tcBorders>
              <w:top w:val="nil"/>
              <w:left w:val="nil"/>
              <w:bottom w:val="nil"/>
              <w:right w:val="nil"/>
            </w:tcBorders>
            <w:shd w:val="clear" w:color="auto" w:fill="auto"/>
            <w:noWrap/>
            <w:vAlign w:val="center"/>
            <w:hideMark/>
          </w:tcPr>
          <w:p w14:paraId="0FC46E91" w14:textId="77777777" w:rsidR="00F901E5" w:rsidRPr="00891F3A" w:rsidRDefault="00F901E5" w:rsidP="00F901E5">
            <w:pPr>
              <w:rPr>
                <w:lang w:val="en-CA" w:eastAsia="de-DE"/>
                <w:rPrChange w:id="7661" w:author="Jens-Rainer Ohm" w:date="2023-05-08T12:56:00Z">
                  <w:rPr>
                    <w:lang w:eastAsia="de-DE"/>
                  </w:rPr>
                </w:rPrChange>
              </w:rPr>
            </w:pPr>
          </w:p>
        </w:tc>
        <w:tc>
          <w:tcPr>
            <w:tcW w:w="359" w:type="pct"/>
            <w:tcBorders>
              <w:top w:val="nil"/>
              <w:left w:val="nil"/>
              <w:bottom w:val="nil"/>
              <w:right w:val="nil"/>
            </w:tcBorders>
            <w:shd w:val="clear" w:color="auto" w:fill="auto"/>
            <w:noWrap/>
            <w:vAlign w:val="center"/>
            <w:hideMark/>
          </w:tcPr>
          <w:p w14:paraId="7DD27754" w14:textId="77777777" w:rsidR="00F901E5" w:rsidRPr="00891F3A" w:rsidRDefault="00F901E5" w:rsidP="00F901E5">
            <w:pPr>
              <w:rPr>
                <w:lang w:val="en-CA" w:eastAsia="de-DE"/>
                <w:rPrChange w:id="7662"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0E38DCBC" w14:textId="77777777" w:rsidR="00F901E5" w:rsidRPr="00891F3A" w:rsidRDefault="00F901E5" w:rsidP="00F901E5">
            <w:pPr>
              <w:rPr>
                <w:lang w:val="en-CA" w:eastAsia="de-DE"/>
                <w:rPrChange w:id="7663"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3678DEA8" w14:textId="77777777" w:rsidR="00F901E5" w:rsidRPr="00891F3A" w:rsidRDefault="00F901E5" w:rsidP="00F901E5">
            <w:pPr>
              <w:rPr>
                <w:lang w:val="en-CA" w:eastAsia="de-DE"/>
                <w:rPrChange w:id="7664" w:author="Jens-Rainer Ohm" w:date="2023-05-08T12:56:00Z">
                  <w:rPr>
                    <w:lang w:eastAsia="de-DE"/>
                  </w:rPr>
                </w:rPrChange>
              </w:rPr>
            </w:pPr>
          </w:p>
        </w:tc>
        <w:tc>
          <w:tcPr>
            <w:tcW w:w="512" w:type="pct"/>
            <w:tcBorders>
              <w:top w:val="nil"/>
              <w:left w:val="nil"/>
              <w:bottom w:val="nil"/>
              <w:right w:val="nil"/>
            </w:tcBorders>
            <w:shd w:val="clear" w:color="auto" w:fill="auto"/>
            <w:noWrap/>
            <w:vAlign w:val="center"/>
            <w:hideMark/>
          </w:tcPr>
          <w:p w14:paraId="56029C03" w14:textId="77777777" w:rsidR="00F901E5" w:rsidRPr="00891F3A" w:rsidRDefault="00F901E5" w:rsidP="00F901E5">
            <w:pPr>
              <w:rPr>
                <w:lang w:val="en-CA" w:eastAsia="de-DE"/>
                <w:rPrChange w:id="7665" w:author="Jens-Rainer Ohm" w:date="2023-05-08T12:56:00Z">
                  <w:rPr>
                    <w:lang w:eastAsia="de-DE"/>
                  </w:rPr>
                </w:rPrChange>
              </w:rPr>
            </w:pPr>
          </w:p>
        </w:tc>
        <w:tc>
          <w:tcPr>
            <w:tcW w:w="461" w:type="pct"/>
            <w:tcBorders>
              <w:top w:val="nil"/>
              <w:left w:val="nil"/>
              <w:bottom w:val="nil"/>
              <w:right w:val="nil"/>
            </w:tcBorders>
            <w:shd w:val="clear" w:color="auto" w:fill="auto"/>
            <w:noWrap/>
            <w:vAlign w:val="center"/>
            <w:hideMark/>
          </w:tcPr>
          <w:p w14:paraId="3D27F5C8" w14:textId="77777777" w:rsidR="00F901E5" w:rsidRPr="00891F3A" w:rsidRDefault="00F901E5" w:rsidP="00F901E5">
            <w:pPr>
              <w:rPr>
                <w:lang w:val="en-CA" w:eastAsia="de-DE"/>
                <w:rPrChange w:id="7666" w:author="Jens-Rainer Ohm" w:date="2023-05-08T12:56:00Z">
                  <w:rPr>
                    <w:lang w:eastAsia="de-DE"/>
                  </w:rPr>
                </w:rPrChange>
              </w:rPr>
            </w:pPr>
          </w:p>
        </w:tc>
        <w:tc>
          <w:tcPr>
            <w:tcW w:w="461" w:type="pct"/>
            <w:tcBorders>
              <w:top w:val="nil"/>
              <w:left w:val="nil"/>
              <w:bottom w:val="nil"/>
              <w:right w:val="nil"/>
            </w:tcBorders>
            <w:shd w:val="clear" w:color="auto" w:fill="auto"/>
            <w:noWrap/>
            <w:vAlign w:val="center"/>
            <w:hideMark/>
          </w:tcPr>
          <w:p w14:paraId="410CD991" w14:textId="77777777" w:rsidR="00F901E5" w:rsidRPr="00891F3A" w:rsidRDefault="00F901E5" w:rsidP="00F901E5">
            <w:pPr>
              <w:rPr>
                <w:lang w:val="en-CA" w:eastAsia="de-DE"/>
                <w:rPrChange w:id="7667" w:author="Jens-Rainer Ohm" w:date="2023-05-08T12:56:00Z">
                  <w:rPr>
                    <w:lang w:eastAsia="de-DE"/>
                  </w:rPr>
                </w:rPrChange>
              </w:rPr>
            </w:pPr>
          </w:p>
        </w:tc>
      </w:tr>
      <w:tr w:rsidR="00F901E5" w:rsidRPr="00891F3A"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891F3A" w:rsidRDefault="00F901E5" w:rsidP="00F901E5">
            <w:pPr>
              <w:rPr>
                <w:lang w:val="en-CA" w:eastAsia="de-DE"/>
                <w:rPrChange w:id="7668"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891F3A" w:rsidRDefault="00F901E5" w:rsidP="00F901E5">
            <w:pPr>
              <w:rPr>
                <w:b/>
                <w:bCs/>
                <w:lang w:val="en-CA" w:eastAsia="de-DE"/>
                <w:rPrChange w:id="7669" w:author="Jens-Rainer Ohm" w:date="2023-05-08T12:56:00Z">
                  <w:rPr>
                    <w:b/>
                    <w:bCs/>
                    <w:lang w:eastAsia="de-DE"/>
                  </w:rPr>
                </w:rPrChange>
              </w:rPr>
            </w:pPr>
            <w:r w:rsidRPr="00891F3A">
              <w:rPr>
                <w:b/>
                <w:bCs/>
                <w:lang w:val="en-CA" w:eastAsia="de-DE"/>
                <w:rPrChange w:id="7670" w:author="Jens-Rainer Ohm" w:date="2023-05-08T12:56:00Z">
                  <w:rPr>
                    <w:b/>
                    <w:bCs/>
                    <w:lang w:eastAsia="de-DE"/>
                  </w:rPr>
                </w:rPrChange>
              </w:rPr>
              <w:t>Random Access Main 10</w:t>
            </w:r>
          </w:p>
        </w:tc>
      </w:tr>
      <w:tr w:rsidR="00F901E5" w:rsidRPr="00891F3A"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891F3A" w:rsidRDefault="00F901E5" w:rsidP="00F901E5">
            <w:pPr>
              <w:rPr>
                <w:b/>
                <w:bCs/>
                <w:lang w:val="en-CA" w:eastAsia="de-DE"/>
                <w:rPrChange w:id="7671" w:author="Jens-Rainer Ohm" w:date="2023-05-08T12:56:00Z">
                  <w:rPr>
                    <w:b/>
                    <w:bCs/>
                    <w:lang w:eastAsia="de-DE"/>
                  </w:rPr>
                </w:rPrChang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891F3A" w:rsidRDefault="00F901E5" w:rsidP="00F901E5">
            <w:pPr>
              <w:rPr>
                <w:b/>
                <w:bCs/>
                <w:lang w:val="en-CA" w:eastAsia="de-DE"/>
                <w:rPrChange w:id="7672" w:author="Jens-Rainer Ohm" w:date="2023-05-08T12:56:00Z">
                  <w:rPr>
                    <w:b/>
                    <w:bCs/>
                    <w:lang w:eastAsia="de-DE"/>
                  </w:rPr>
                </w:rPrChange>
              </w:rPr>
            </w:pPr>
            <w:r w:rsidRPr="00891F3A">
              <w:rPr>
                <w:b/>
                <w:bCs/>
                <w:lang w:val="en-CA" w:eastAsia="de-DE"/>
                <w:rPrChange w:id="7673" w:author="Jens-Rainer Ohm" w:date="2023-05-08T12:56:00Z">
                  <w:rPr>
                    <w:b/>
                    <w:bCs/>
                    <w:lang w:eastAsia="de-DE"/>
                  </w:rPr>
                </w:rPrChang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891F3A" w:rsidRDefault="00F901E5" w:rsidP="00F901E5">
            <w:pPr>
              <w:rPr>
                <w:b/>
                <w:bCs/>
                <w:lang w:val="en-CA" w:eastAsia="de-DE"/>
                <w:rPrChange w:id="7674" w:author="Jens-Rainer Ohm" w:date="2023-05-08T12:56:00Z">
                  <w:rPr>
                    <w:b/>
                    <w:bCs/>
                    <w:lang w:eastAsia="de-DE"/>
                  </w:rPr>
                </w:rPrChange>
              </w:rPr>
            </w:pPr>
            <w:r w:rsidRPr="00891F3A">
              <w:rPr>
                <w:b/>
                <w:bCs/>
                <w:lang w:val="en-CA" w:eastAsia="de-DE"/>
                <w:rPrChange w:id="7675" w:author="Jens-Rainer Ohm" w:date="2023-05-08T12:56:00Z">
                  <w:rPr>
                    <w:b/>
                    <w:bCs/>
                    <w:lang w:eastAsia="de-DE"/>
                  </w:rPr>
                </w:rPrChange>
              </w:rPr>
              <w:t>Over VTM-11ecm8.1</w:t>
            </w:r>
          </w:p>
        </w:tc>
      </w:tr>
      <w:tr w:rsidR="00F901E5" w:rsidRPr="00891F3A"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891F3A" w:rsidRDefault="00F901E5" w:rsidP="00F901E5">
            <w:pPr>
              <w:rPr>
                <w:b/>
                <w:bCs/>
                <w:lang w:val="en-CA" w:eastAsia="de-DE"/>
                <w:rPrChange w:id="7676" w:author="Jens-Rainer Ohm" w:date="2023-05-08T12:56:00Z">
                  <w:rPr>
                    <w:b/>
                    <w:bCs/>
                    <w:lang w:eastAsia="de-DE"/>
                  </w:rPr>
                </w:rPrChang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891F3A" w:rsidRDefault="00F901E5" w:rsidP="00F901E5">
            <w:pPr>
              <w:rPr>
                <w:lang w:val="en-CA" w:eastAsia="de-DE"/>
                <w:rPrChange w:id="7677" w:author="Jens-Rainer Ohm" w:date="2023-05-08T12:56:00Z">
                  <w:rPr>
                    <w:lang w:eastAsia="de-DE"/>
                  </w:rPr>
                </w:rPrChange>
              </w:rPr>
            </w:pPr>
            <w:r w:rsidRPr="00891F3A">
              <w:rPr>
                <w:lang w:val="en-CA" w:eastAsia="de-DE"/>
                <w:rPrChange w:id="7678" w:author="Jens-Rainer Ohm" w:date="2023-05-08T12:56:00Z">
                  <w:rPr>
                    <w:lang w:eastAsia="de-DE"/>
                  </w:rPr>
                </w:rPrChang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891F3A" w:rsidRDefault="00F901E5" w:rsidP="00F901E5">
            <w:pPr>
              <w:rPr>
                <w:lang w:val="en-CA" w:eastAsia="de-DE"/>
                <w:rPrChange w:id="7679" w:author="Jens-Rainer Ohm" w:date="2023-05-08T12:56:00Z">
                  <w:rPr>
                    <w:lang w:eastAsia="de-DE"/>
                  </w:rPr>
                </w:rPrChange>
              </w:rPr>
            </w:pPr>
            <w:r w:rsidRPr="00891F3A">
              <w:rPr>
                <w:lang w:val="en-CA" w:eastAsia="de-DE"/>
                <w:rPrChange w:id="7680" w:author="Jens-Rainer Ohm" w:date="2023-05-08T12:56:00Z">
                  <w:rPr>
                    <w:lang w:eastAsia="de-DE"/>
                  </w:rPr>
                </w:rPrChang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891F3A" w:rsidRDefault="00F901E5" w:rsidP="00F901E5">
            <w:pPr>
              <w:rPr>
                <w:lang w:val="en-CA" w:eastAsia="de-DE"/>
                <w:rPrChange w:id="7681" w:author="Jens-Rainer Ohm" w:date="2023-05-08T12:56:00Z">
                  <w:rPr>
                    <w:lang w:eastAsia="de-DE"/>
                  </w:rPr>
                </w:rPrChange>
              </w:rPr>
            </w:pPr>
            <w:r w:rsidRPr="00891F3A">
              <w:rPr>
                <w:lang w:val="en-CA" w:eastAsia="de-DE"/>
                <w:rPrChange w:id="7682" w:author="Jens-Rainer Ohm" w:date="2023-05-08T12:56:00Z">
                  <w:rPr>
                    <w:lang w:eastAsia="de-DE"/>
                  </w:rPr>
                </w:rPrChang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891F3A" w:rsidRDefault="00F901E5" w:rsidP="00F901E5">
            <w:pPr>
              <w:rPr>
                <w:lang w:val="en-CA" w:eastAsia="de-DE"/>
                <w:rPrChange w:id="7683" w:author="Jens-Rainer Ohm" w:date="2023-05-08T12:56:00Z">
                  <w:rPr>
                    <w:lang w:eastAsia="de-DE"/>
                  </w:rPr>
                </w:rPrChange>
              </w:rPr>
            </w:pPr>
            <w:r w:rsidRPr="00891F3A">
              <w:rPr>
                <w:lang w:val="en-CA" w:eastAsia="de-DE"/>
                <w:rPrChange w:id="7684" w:author="Jens-Rainer Ohm" w:date="2023-05-08T12:56:00Z">
                  <w:rPr>
                    <w:lang w:eastAsia="de-DE"/>
                  </w:rPr>
                </w:rPrChange>
              </w:rPr>
              <w:t>EncT</w:t>
            </w:r>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891F3A" w:rsidRDefault="00F901E5" w:rsidP="00F901E5">
            <w:pPr>
              <w:rPr>
                <w:lang w:val="en-CA" w:eastAsia="de-DE"/>
                <w:rPrChange w:id="7685" w:author="Jens-Rainer Ohm" w:date="2023-05-08T12:56:00Z">
                  <w:rPr>
                    <w:lang w:eastAsia="de-DE"/>
                  </w:rPr>
                </w:rPrChange>
              </w:rPr>
            </w:pPr>
            <w:r w:rsidRPr="00891F3A">
              <w:rPr>
                <w:lang w:val="en-CA" w:eastAsia="de-DE"/>
                <w:rPrChange w:id="7686" w:author="Jens-Rainer Ohm" w:date="2023-05-08T12:56:00Z">
                  <w:rPr>
                    <w:lang w:eastAsia="de-DE"/>
                  </w:rPr>
                </w:rPrChange>
              </w:rPr>
              <w:t>DecT</w:t>
            </w:r>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891F3A" w:rsidRDefault="00F901E5" w:rsidP="00F901E5">
            <w:pPr>
              <w:rPr>
                <w:lang w:val="en-CA" w:eastAsia="de-DE"/>
                <w:rPrChange w:id="7687" w:author="Jens-Rainer Ohm" w:date="2023-05-08T12:56:00Z">
                  <w:rPr>
                    <w:lang w:eastAsia="de-DE"/>
                  </w:rPr>
                </w:rPrChange>
              </w:rPr>
            </w:pPr>
            <w:r w:rsidRPr="00891F3A">
              <w:rPr>
                <w:lang w:val="en-CA" w:eastAsia="de-DE"/>
                <w:rPrChange w:id="7688" w:author="Jens-Rainer Ohm" w:date="2023-05-08T12:56:00Z">
                  <w:rPr>
                    <w:lang w:eastAsia="de-DE"/>
                  </w:rPr>
                </w:rPrChang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891F3A" w:rsidRDefault="00F901E5" w:rsidP="00F901E5">
            <w:pPr>
              <w:rPr>
                <w:lang w:val="en-CA" w:eastAsia="de-DE"/>
                <w:rPrChange w:id="7689" w:author="Jens-Rainer Ohm" w:date="2023-05-08T12:56:00Z">
                  <w:rPr>
                    <w:lang w:eastAsia="de-DE"/>
                  </w:rPr>
                </w:rPrChange>
              </w:rPr>
            </w:pPr>
            <w:r w:rsidRPr="00891F3A">
              <w:rPr>
                <w:lang w:val="en-CA" w:eastAsia="de-DE"/>
                <w:rPrChange w:id="7690" w:author="Jens-Rainer Ohm" w:date="2023-05-08T12:56:00Z">
                  <w:rPr>
                    <w:lang w:eastAsia="de-DE"/>
                  </w:rPr>
                </w:rPrChang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891F3A" w:rsidRDefault="00F901E5" w:rsidP="00F901E5">
            <w:pPr>
              <w:rPr>
                <w:lang w:val="en-CA" w:eastAsia="de-DE"/>
                <w:rPrChange w:id="7691" w:author="Jens-Rainer Ohm" w:date="2023-05-08T12:56:00Z">
                  <w:rPr>
                    <w:lang w:eastAsia="de-DE"/>
                  </w:rPr>
                </w:rPrChange>
              </w:rPr>
            </w:pPr>
            <w:r w:rsidRPr="00891F3A">
              <w:rPr>
                <w:lang w:val="en-CA" w:eastAsia="de-DE"/>
                <w:rPrChange w:id="7692" w:author="Jens-Rainer Ohm" w:date="2023-05-08T12:56:00Z">
                  <w:rPr>
                    <w:lang w:eastAsia="de-DE"/>
                  </w:rPr>
                </w:rPrChang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891F3A" w:rsidRDefault="00F901E5" w:rsidP="00F901E5">
            <w:pPr>
              <w:rPr>
                <w:lang w:val="en-CA" w:eastAsia="de-DE"/>
                <w:rPrChange w:id="7693" w:author="Jens-Rainer Ohm" w:date="2023-05-08T12:56:00Z">
                  <w:rPr>
                    <w:lang w:eastAsia="de-DE"/>
                  </w:rPr>
                </w:rPrChange>
              </w:rPr>
            </w:pPr>
            <w:r w:rsidRPr="00891F3A">
              <w:rPr>
                <w:lang w:val="en-CA" w:eastAsia="de-DE"/>
                <w:rPrChange w:id="7694" w:author="Jens-Rainer Ohm" w:date="2023-05-08T12:56:00Z">
                  <w:rPr>
                    <w:lang w:eastAsia="de-DE"/>
                  </w:rPr>
                </w:rPrChange>
              </w:rPr>
              <w:t>EncT</w:t>
            </w:r>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891F3A" w:rsidRDefault="00F901E5" w:rsidP="00F901E5">
            <w:pPr>
              <w:rPr>
                <w:lang w:val="en-CA" w:eastAsia="de-DE"/>
                <w:rPrChange w:id="7695" w:author="Jens-Rainer Ohm" w:date="2023-05-08T12:56:00Z">
                  <w:rPr>
                    <w:lang w:eastAsia="de-DE"/>
                  </w:rPr>
                </w:rPrChange>
              </w:rPr>
            </w:pPr>
            <w:r w:rsidRPr="00891F3A">
              <w:rPr>
                <w:lang w:val="en-CA" w:eastAsia="de-DE"/>
                <w:rPrChange w:id="7696" w:author="Jens-Rainer Ohm" w:date="2023-05-08T12:56:00Z">
                  <w:rPr>
                    <w:lang w:eastAsia="de-DE"/>
                  </w:rPr>
                </w:rPrChange>
              </w:rPr>
              <w:t>DecT</w:t>
            </w:r>
          </w:p>
        </w:tc>
      </w:tr>
      <w:tr w:rsidR="00F901E5" w:rsidRPr="00891F3A"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891F3A" w:rsidRDefault="00F901E5" w:rsidP="00F901E5">
            <w:pPr>
              <w:rPr>
                <w:lang w:val="en-CA" w:eastAsia="de-DE"/>
                <w:rPrChange w:id="7697" w:author="Jens-Rainer Ohm" w:date="2023-05-08T12:56:00Z">
                  <w:rPr>
                    <w:lang w:eastAsia="de-DE"/>
                  </w:rPr>
                </w:rPrChange>
              </w:rPr>
            </w:pPr>
            <w:r w:rsidRPr="00891F3A">
              <w:rPr>
                <w:lang w:val="en-CA" w:eastAsia="de-DE"/>
                <w:rPrChange w:id="7698" w:author="Jens-Rainer Ohm" w:date="2023-05-08T12:56:00Z">
                  <w:rPr>
                    <w:lang w:eastAsia="de-DE"/>
                  </w:rPr>
                </w:rPrChang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891F3A" w:rsidRDefault="00F901E5" w:rsidP="00F901E5">
            <w:pPr>
              <w:rPr>
                <w:lang w:val="en-CA" w:eastAsia="de-DE"/>
                <w:rPrChange w:id="7699" w:author="Jens-Rainer Ohm" w:date="2023-05-08T12:56:00Z">
                  <w:rPr>
                    <w:lang w:eastAsia="de-DE"/>
                  </w:rPr>
                </w:rPrChange>
              </w:rPr>
            </w:pPr>
            <w:r w:rsidRPr="00891F3A">
              <w:rPr>
                <w:lang w:val="en-CA" w:eastAsia="de-DE"/>
                <w:rPrChange w:id="7700" w:author="Jens-Rainer Ohm" w:date="2023-05-08T12:56:00Z">
                  <w:rPr>
                    <w:lang w:eastAsia="de-DE"/>
                  </w:rPr>
                </w:rPrChange>
              </w:rPr>
              <w:t>1.36%</w:t>
            </w:r>
          </w:p>
        </w:tc>
        <w:tc>
          <w:tcPr>
            <w:tcW w:w="395" w:type="pct"/>
            <w:tcBorders>
              <w:top w:val="nil"/>
              <w:left w:val="nil"/>
              <w:bottom w:val="nil"/>
              <w:right w:val="nil"/>
            </w:tcBorders>
            <w:shd w:val="clear" w:color="auto" w:fill="auto"/>
            <w:noWrap/>
            <w:vAlign w:val="center"/>
            <w:hideMark/>
          </w:tcPr>
          <w:p w14:paraId="3935CFCF" w14:textId="77777777" w:rsidR="00F901E5" w:rsidRPr="00891F3A" w:rsidRDefault="00F901E5" w:rsidP="00F901E5">
            <w:pPr>
              <w:rPr>
                <w:lang w:val="en-CA" w:eastAsia="de-DE"/>
                <w:rPrChange w:id="7701" w:author="Jens-Rainer Ohm" w:date="2023-05-08T12:56:00Z">
                  <w:rPr>
                    <w:lang w:eastAsia="de-DE"/>
                  </w:rPr>
                </w:rPrChange>
              </w:rPr>
            </w:pPr>
            <w:r w:rsidRPr="00891F3A">
              <w:rPr>
                <w:lang w:val="en-CA" w:eastAsia="de-DE"/>
                <w:rPrChange w:id="7702" w:author="Jens-Rainer Ohm" w:date="2023-05-08T12:56:00Z">
                  <w:rPr>
                    <w:lang w:eastAsia="de-DE"/>
                  </w:rPr>
                </w:rPrChang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891F3A" w:rsidRDefault="00F901E5" w:rsidP="00F901E5">
            <w:pPr>
              <w:rPr>
                <w:lang w:val="en-CA" w:eastAsia="de-DE"/>
                <w:rPrChange w:id="7703" w:author="Jens-Rainer Ohm" w:date="2023-05-08T12:56:00Z">
                  <w:rPr>
                    <w:lang w:eastAsia="de-DE"/>
                  </w:rPr>
                </w:rPrChange>
              </w:rPr>
            </w:pPr>
            <w:r w:rsidRPr="00891F3A">
              <w:rPr>
                <w:lang w:val="en-CA" w:eastAsia="de-DE"/>
                <w:rPrChange w:id="7704" w:author="Jens-Rainer Ohm" w:date="2023-05-08T12:56:00Z">
                  <w:rPr>
                    <w:lang w:eastAsia="de-DE"/>
                  </w:rPr>
                </w:rPrChange>
              </w:rPr>
              <w:t>4.83%</w:t>
            </w:r>
          </w:p>
        </w:tc>
        <w:tc>
          <w:tcPr>
            <w:tcW w:w="329" w:type="pct"/>
            <w:tcBorders>
              <w:top w:val="nil"/>
              <w:left w:val="nil"/>
              <w:bottom w:val="nil"/>
              <w:right w:val="nil"/>
            </w:tcBorders>
            <w:shd w:val="clear" w:color="auto" w:fill="auto"/>
            <w:noWrap/>
            <w:vAlign w:val="center"/>
            <w:hideMark/>
          </w:tcPr>
          <w:p w14:paraId="1327FB70" w14:textId="77777777" w:rsidR="00F901E5" w:rsidRPr="00891F3A" w:rsidRDefault="00F901E5" w:rsidP="00F901E5">
            <w:pPr>
              <w:rPr>
                <w:lang w:val="en-CA" w:eastAsia="de-DE"/>
                <w:rPrChange w:id="7705" w:author="Jens-Rainer Ohm" w:date="2023-05-08T12:56:00Z">
                  <w:rPr>
                    <w:lang w:eastAsia="de-DE"/>
                  </w:rPr>
                </w:rPrChange>
              </w:rPr>
            </w:pPr>
            <w:r w:rsidRPr="00891F3A">
              <w:rPr>
                <w:lang w:val="en-CA" w:eastAsia="de-DE"/>
                <w:rPrChange w:id="7706" w:author="Jens-Rainer Ohm" w:date="2023-05-08T12:56:00Z">
                  <w:rPr>
                    <w:lang w:eastAsia="de-DE"/>
                  </w:rPr>
                </w:rPrChange>
              </w:rPr>
              <w:t>93%</w:t>
            </w:r>
          </w:p>
        </w:tc>
        <w:tc>
          <w:tcPr>
            <w:tcW w:w="359" w:type="pct"/>
            <w:tcBorders>
              <w:top w:val="nil"/>
              <w:left w:val="nil"/>
              <w:bottom w:val="nil"/>
              <w:right w:val="nil"/>
            </w:tcBorders>
            <w:shd w:val="clear" w:color="auto" w:fill="auto"/>
            <w:noWrap/>
            <w:vAlign w:val="center"/>
            <w:hideMark/>
          </w:tcPr>
          <w:p w14:paraId="7FE5AED5" w14:textId="77777777" w:rsidR="00F901E5" w:rsidRPr="00891F3A" w:rsidRDefault="00F901E5" w:rsidP="00F901E5">
            <w:pPr>
              <w:rPr>
                <w:lang w:val="en-CA" w:eastAsia="de-DE"/>
                <w:rPrChange w:id="7707" w:author="Jens-Rainer Ohm" w:date="2023-05-08T12:56:00Z">
                  <w:rPr>
                    <w:lang w:eastAsia="de-DE"/>
                  </w:rPr>
                </w:rPrChange>
              </w:rPr>
            </w:pPr>
            <w:r w:rsidRPr="00891F3A">
              <w:rPr>
                <w:lang w:val="en-CA" w:eastAsia="de-DE"/>
                <w:rPrChange w:id="7708" w:author="Jens-Rainer Ohm" w:date="2023-05-08T12:56:00Z">
                  <w:rPr>
                    <w:lang w:eastAsia="de-DE"/>
                  </w:rPr>
                </w:rPrChang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891F3A" w:rsidRDefault="00F901E5" w:rsidP="00F901E5">
            <w:pPr>
              <w:rPr>
                <w:lang w:val="en-CA" w:eastAsia="de-DE"/>
                <w:rPrChange w:id="7709" w:author="Jens-Rainer Ohm" w:date="2023-05-08T12:56:00Z">
                  <w:rPr>
                    <w:lang w:eastAsia="de-DE"/>
                  </w:rPr>
                </w:rPrChange>
              </w:rPr>
            </w:pPr>
            <w:r w:rsidRPr="00891F3A">
              <w:rPr>
                <w:lang w:val="en-CA" w:eastAsia="de-DE"/>
                <w:rPrChange w:id="7710" w:author="Jens-Rainer Ohm" w:date="2023-05-08T12:56:00Z">
                  <w:rPr>
                    <w:lang w:eastAsia="de-DE"/>
                  </w:rPr>
                </w:rPrChang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891F3A" w:rsidRDefault="00F901E5" w:rsidP="00F901E5">
            <w:pPr>
              <w:rPr>
                <w:lang w:val="en-CA" w:eastAsia="de-DE"/>
                <w:rPrChange w:id="7711" w:author="Jens-Rainer Ohm" w:date="2023-05-08T12:56:00Z">
                  <w:rPr>
                    <w:lang w:eastAsia="de-DE"/>
                  </w:rPr>
                </w:rPrChange>
              </w:rPr>
            </w:pPr>
            <w:r w:rsidRPr="00891F3A">
              <w:rPr>
                <w:lang w:val="en-CA" w:eastAsia="de-DE"/>
                <w:rPrChange w:id="7712" w:author="Jens-Rainer Ohm" w:date="2023-05-08T12:56:00Z">
                  <w:rPr>
                    <w:lang w:eastAsia="de-DE"/>
                  </w:rPr>
                </w:rPrChang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891F3A" w:rsidRDefault="00F901E5" w:rsidP="00F901E5">
            <w:pPr>
              <w:rPr>
                <w:lang w:val="en-CA" w:eastAsia="de-DE"/>
                <w:rPrChange w:id="7713" w:author="Jens-Rainer Ohm" w:date="2023-05-08T12:56:00Z">
                  <w:rPr>
                    <w:lang w:eastAsia="de-DE"/>
                  </w:rPr>
                </w:rPrChange>
              </w:rPr>
            </w:pPr>
            <w:r w:rsidRPr="00891F3A">
              <w:rPr>
                <w:lang w:val="en-CA" w:eastAsia="de-DE"/>
                <w:rPrChange w:id="7714" w:author="Jens-Rainer Ohm" w:date="2023-05-08T12:56:00Z">
                  <w:rPr>
                    <w:lang w:eastAsia="de-DE"/>
                  </w:rPr>
                </w:rPrChange>
              </w:rPr>
              <w:t>-26.72%</w:t>
            </w:r>
          </w:p>
        </w:tc>
        <w:tc>
          <w:tcPr>
            <w:tcW w:w="461" w:type="pct"/>
            <w:tcBorders>
              <w:top w:val="nil"/>
              <w:left w:val="nil"/>
              <w:bottom w:val="nil"/>
              <w:right w:val="nil"/>
            </w:tcBorders>
            <w:shd w:val="clear" w:color="auto" w:fill="auto"/>
            <w:noWrap/>
            <w:vAlign w:val="center"/>
            <w:hideMark/>
          </w:tcPr>
          <w:p w14:paraId="1002951D" w14:textId="77777777" w:rsidR="00F901E5" w:rsidRPr="00891F3A" w:rsidRDefault="00F901E5" w:rsidP="00F901E5">
            <w:pPr>
              <w:rPr>
                <w:lang w:val="en-CA" w:eastAsia="de-DE"/>
                <w:rPrChange w:id="7715" w:author="Jens-Rainer Ohm" w:date="2023-05-08T12:56:00Z">
                  <w:rPr>
                    <w:lang w:eastAsia="de-DE"/>
                  </w:rPr>
                </w:rPrChange>
              </w:rPr>
            </w:pPr>
            <w:r w:rsidRPr="00891F3A">
              <w:rPr>
                <w:lang w:val="en-CA" w:eastAsia="de-DE"/>
                <w:rPrChange w:id="7716"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891F3A" w:rsidRDefault="00F901E5" w:rsidP="00F901E5">
            <w:pPr>
              <w:rPr>
                <w:lang w:val="en-CA" w:eastAsia="de-DE"/>
                <w:rPrChange w:id="7717" w:author="Jens-Rainer Ohm" w:date="2023-05-08T12:56:00Z">
                  <w:rPr>
                    <w:lang w:eastAsia="de-DE"/>
                  </w:rPr>
                </w:rPrChange>
              </w:rPr>
            </w:pPr>
            <w:r w:rsidRPr="00891F3A">
              <w:rPr>
                <w:lang w:val="en-CA" w:eastAsia="de-DE"/>
                <w:rPrChange w:id="7718" w:author="Jens-Rainer Ohm" w:date="2023-05-08T12:56:00Z">
                  <w:rPr>
                    <w:lang w:eastAsia="de-DE"/>
                  </w:rPr>
                </w:rPrChange>
              </w:rPr>
              <w:t>#DIV/0!</w:t>
            </w:r>
          </w:p>
        </w:tc>
      </w:tr>
      <w:tr w:rsidR="00F901E5" w:rsidRPr="00891F3A"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891F3A" w:rsidRDefault="00F901E5" w:rsidP="00F901E5">
            <w:pPr>
              <w:rPr>
                <w:lang w:val="en-CA" w:eastAsia="de-DE"/>
                <w:rPrChange w:id="7719" w:author="Jens-Rainer Ohm" w:date="2023-05-08T12:56:00Z">
                  <w:rPr>
                    <w:lang w:eastAsia="de-DE"/>
                  </w:rPr>
                </w:rPrChange>
              </w:rPr>
            </w:pPr>
            <w:r w:rsidRPr="00891F3A">
              <w:rPr>
                <w:lang w:val="en-CA" w:eastAsia="de-DE"/>
                <w:rPrChange w:id="7720" w:author="Jens-Rainer Ohm" w:date="2023-05-08T12:56:00Z">
                  <w:rPr>
                    <w:lang w:eastAsia="de-DE"/>
                  </w:rPr>
                </w:rPrChang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891F3A" w:rsidRDefault="00F901E5" w:rsidP="00F901E5">
            <w:pPr>
              <w:rPr>
                <w:lang w:val="en-CA" w:eastAsia="de-DE"/>
                <w:rPrChange w:id="7721" w:author="Jens-Rainer Ohm" w:date="2023-05-08T12:56:00Z">
                  <w:rPr>
                    <w:lang w:eastAsia="de-DE"/>
                  </w:rPr>
                </w:rPrChange>
              </w:rPr>
            </w:pPr>
            <w:r w:rsidRPr="00891F3A">
              <w:rPr>
                <w:lang w:val="en-CA" w:eastAsia="de-DE"/>
                <w:rPrChange w:id="7722" w:author="Jens-Rainer Ohm" w:date="2023-05-08T12:56:00Z">
                  <w:rPr>
                    <w:lang w:eastAsia="de-DE"/>
                  </w:rPr>
                </w:rPrChange>
              </w:rPr>
              <w:t>1.13%</w:t>
            </w:r>
          </w:p>
        </w:tc>
        <w:tc>
          <w:tcPr>
            <w:tcW w:w="395" w:type="pct"/>
            <w:tcBorders>
              <w:top w:val="nil"/>
              <w:left w:val="nil"/>
              <w:bottom w:val="nil"/>
              <w:right w:val="nil"/>
            </w:tcBorders>
            <w:shd w:val="clear" w:color="auto" w:fill="auto"/>
            <w:noWrap/>
            <w:vAlign w:val="center"/>
            <w:hideMark/>
          </w:tcPr>
          <w:p w14:paraId="52C10595" w14:textId="77777777" w:rsidR="00F901E5" w:rsidRPr="00891F3A" w:rsidRDefault="00F901E5" w:rsidP="00F901E5">
            <w:pPr>
              <w:rPr>
                <w:lang w:val="en-CA" w:eastAsia="de-DE"/>
                <w:rPrChange w:id="7723" w:author="Jens-Rainer Ohm" w:date="2023-05-08T12:56:00Z">
                  <w:rPr>
                    <w:lang w:eastAsia="de-DE"/>
                  </w:rPr>
                </w:rPrChange>
              </w:rPr>
            </w:pPr>
            <w:r w:rsidRPr="00891F3A">
              <w:rPr>
                <w:lang w:val="en-CA" w:eastAsia="de-DE"/>
                <w:rPrChange w:id="7724" w:author="Jens-Rainer Ohm" w:date="2023-05-08T12:56:00Z">
                  <w:rPr>
                    <w:lang w:eastAsia="de-DE"/>
                  </w:rPr>
                </w:rPrChang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891F3A" w:rsidRDefault="00F901E5" w:rsidP="00F901E5">
            <w:pPr>
              <w:rPr>
                <w:lang w:val="en-CA" w:eastAsia="de-DE"/>
                <w:rPrChange w:id="7725" w:author="Jens-Rainer Ohm" w:date="2023-05-08T12:56:00Z">
                  <w:rPr>
                    <w:lang w:eastAsia="de-DE"/>
                  </w:rPr>
                </w:rPrChange>
              </w:rPr>
            </w:pPr>
            <w:r w:rsidRPr="00891F3A">
              <w:rPr>
                <w:lang w:val="en-CA" w:eastAsia="de-DE"/>
                <w:rPrChange w:id="7726" w:author="Jens-Rainer Ohm" w:date="2023-05-08T12:56:00Z">
                  <w:rPr>
                    <w:lang w:eastAsia="de-DE"/>
                  </w:rPr>
                </w:rPrChange>
              </w:rPr>
              <w:t>3.37%</w:t>
            </w:r>
          </w:p>
        </w:tc>
        <w:tc>
          <w:tcPr>
            <w:tcW w:w="329" w:type="pct"/>
            <w:tcBorders>
              <w:top w:val="nil"/>
              <w:left w:val="nil"/>
              <w:bottom w:val="nil"/>
              <w:right w:val="nil"/>
            </w:tcBorders>
            <w:shd w:val="clear" w:color="auto" w:fill="auto"/>
            <w:noWrap/>
            <w:vAlign w:val="center"/>
            <w:hideMark/>
          </w:tcPr>
          <w:p w14:paraId="675DA550" w14:textId="77777777" w:rsidR="00F901E5" w:rsidRPr="00891F3A" w:rsidRDefault="00F901E5" w:rsidP="00F901E5">
            <w:pPr>
              <w:rPr>
                <w:lang w:val="en-CA" w:eastAsia="de-DE"/>
                <w:rPrChange w:id="7727" w:author="Jens-Rainer Ohm" w:date="2023-05-08T12:56:00Z">
                  <w:rPr>
                    <w:lang w:eastAsia="de-DE"/>
                  </w:rPr>
                </w:rPrChange>
              </w:rPr>
            </w:pPr>
            <w:r w:rsidRPr="00891F3A">
              <w:rPr>
                <w:lang w:val="en-CA" w:eastAsia="de-DE"/>
                <w:rPrChange w:id="7728" w:author="Jens-Rainer Ohm" w:date="2023-05-08T12:56:00Z">
                  <w:rPr>
                    <w:lang w:eastAsia="de-DE"/>
                  </w:rPr>
                </w:rPrChange>
              </w:rPr>
              <w:t>94%</w:t>
            </w:r>
          </w:p>
        </w:tc>
        <w:tc>
          <w:tcPr>
            <w:tcW w:w="359" w:type="pct"/>
            <w:tcBorders>
              <w:top w:val="nil"/>
              <w:left w:val="nil"/>
              <w:bottom w:val="nil"/>
              <w:right w:val="nil"/>
            </w:tcBorders>
            <w:shd w:val="clear" w:color="auto" w:fill="auto"/>
            <w:noWrap/>
            <w:vAlign w:val="center"/>
            <w:hideMark/>
          </w:tcPr>
          <w:p w14:paraId="0E9BD58B" w14:textId="77777777" w:rsidR="00F901E5" w:rsidRPr="00891F3A" w:rsidRDefault="00F901E5" w:rsidP="00F901E5">
            <w:pPr>
              <w:rPr>
                <w:lang w:val="en-CA" w:eastAsia="de-DE"/>
                <w:rPrChange w:id="7729" w:author="Jens-Rainer Ohm" w:date="2023-05-08T12:56:00Z">
                  <w:rPr>
                    <w:lang w:eastAsia="de-DE"/>
                  </w:rPr>
                </w:rPrChange>
              </w:rPr>
            </w:pPr>
            <w:r w:rsidRPr="00891F3A">
              <w:rPr>
                <w:lang w:val="en-CA" w:eastAsia="de-DE"/>
                <w:rPrChange w:id="7730" w:author="Jens-Rainer Ohm" w:date="2023-05-08T12:56: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891F3A" w:rsidRDefault="00F901E5" w:rsidP="00F901E5">
            <w:pPr>
              <w:rPr>
                <w:lang w:val="en-CA" w:eastAsia="de-DE"/>
                <w:rPrChange w:id="7731" w:author="Jens-Rainer Ohm" w:date="2023-05-08T12:56:00Z">
                  <w:rPr>
                    <w:lang w:eastAsia="de-DE"/>
                  </w:rPr>
                </w:rPrChange>
              </w:rPr>
            </w:pPr>
            <w:r w:rsidRPr="00891F3A">
              <w:rPr>
                <w:lang w:val="en-CA" w:eastAsia="de-DE"/>
                <w:rPrChange w:id="7732" w:author="Jens-Rainer Ohm" w:date="2023-05-08T12:56:00Z">
                  <w:rPr>
                    <w:lang w:eastAsia="de-DE"/>
                  </w:rPr>
                </w:rPrChang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891F3A" w:rsidRDefault="00F901E5" w:rsidP="00F901E5">
            <w:pPr>
              <w:rPr>
                <w:lang w:val="en-CA" w:eastAsia="de-DE"/>
                <w:rPrChange w:id="7733" w:author="Jens-Rainer Ohm" w:date="2023-05-08T12:56:00Z">
                  <w:rPr>
                    <w:lang w:eastAsia="de-DE"/>
                  </w:rPr>
                </w:rPrChange>
              </w:rPr>
            </w:pPr>
            <w:r w:rsidRPr="00891F3A">
              <w:rPr>
                <w:lang w:val="en-CA" w:eastAsia="de-DE"/>
                <w:rPrChange w:id="7734" w:author="Jens-Rainer Ohm" w:date="2023-05-08T12:56:00Z">
                  <w:rPr>
                    <w:lang w:eastAsia="de-DE"/>
                  </w:rPr>
                </w:rPrChang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891F3A" w:rsidRDefault="00F901E5" w:rsidP="00F901E5">
            <w:pPr>
              <w:rPr>
                <w:lang w:val="en-CA" w:eastAsia="de-DE"/>
                <w:rPrChange w:id="7735" w:author="Jens-Rainer Ohm" w:date="2023-05-08T12:56:00Z">
                  <w:rPr>
                    <w:lang w:eastAsia="de-DE"/>
                  </w:rPr>
                </w:rPrChange>
              </w:rPr>
            </w:pPr>
            <w:r w:rsidRPr="00891F3A">
              <w:rPr>
                <w:lang w:val="en-CA" w:eastAsia="de-DE"/>
                <w:rPrChange w:id="7736" w:author="Jens-Rainer Ohm" w:date="2023-05-08T12:56:00Z">
                  <w:rPr>
                    <w:lang w:eastAsia="de-DE"/>
                  </w:rPr>
                </w:rPrChange>
              </w:rPr>
              <w:t>-30.73%</w:t>
            </w:r>
          </w:p>
        </w:tc>
        <w:tc>
          <w:tcPr>
            <w:tcW w:w="461" w:type="pct"/>
            <w:tcBorders>
              <w:top w:val="nil"/>
              <w:left w:val="nil"/>
              <w:bottom w:val="nil"/>
              <w:right w:val="nil"/>
            </w:tcBorders>
            <w:shd w:val="clear" w:color="auto" w:fill="auto"/>
            <w:noWrap/>
            <w:vAlign w:val="center"/>
            <w:hideMark/>
          </w:tcPr>
          <w:p w14:paraId="09A99073" w14:textId="77777777" w:rsidR="00F901E5" w:rsidRPr="00891F3A" w:rsidRDefault="00F901E5" w:rsidP="00F901E5">
            <w:pPr>
              <w:rPr>
                <w:lang w:val="en-CA" w:eastAsia="de-DE"/>
                <w:rPrChange w:id="7737" w:author="Jens-Rainer Ohm" w:date="2023-05-08T12:56:00Z">
                  <w:rPr>
                    <w:lang w:eastAsia="de-DE"/>
                  </w:rPr>
                </w:rPrChange>
              </w:rPr>
            </w:pPr>
            <w:r w:rsidRPr="00891F3A">
              <w:rPr>
                <w:lang w:val="en-CA" w:eastAsia="de-DE"/>
                <w:rPrChange w:id="7738"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891F3A" w:rsidRDefault="00F901E5" w:rsidP="00F901E5">
            <w:pPr>
              <w:rPr>
                <w:lang w:val="en-CA" w:eastAsia="de-DE"/>
                <w:rPrChange w:id="7739" w:author="Jens-Rainer Ohm" w:date="2023-05-08T12:56:00Z">
                  <w:rPr>
                    <w:lang w:eastAsia="de-DE"/>
                  </w:rPr>
                </w:rPrChange>
              </w:rPr>
            </w:pPr>
            <w:r w:rsidRPr="00891F3A">
              <w:rPr>
                <w:lang w:val="en-CA" w:eastAsia="de-DE"/>
                <w:rPrChange w:id="7740" w:author="Jens-Rainer Ohm" w:date="2023-05-08T12:56:00Z">
                  <w:rPr>
                    <w:lang w:eastAsia="de-DE"/>
                  </w:rPr>
                </w:rPrChange>
              </w:rPr>
              <w:t>#DIV/0!</w:t>
            </w:r>
          </w:p>
        </w:tc>
      </w:tr>
      <w:tr w:rsidR="00F901E5" w:rsidRPr="00891F3A"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891F3A" w:rsidRDefault="00F901E5" w:rsidP="00F901E5">
            <w:pPr>
              <w:rPr>
                <w:lang w:val="en-CA" w:eastAsia="de-DE"/>
                <w:rPrChange w:id="7741" w:author="Jens-Rainer Ohm" w:date="2023-05-08T12:56:00Z">
                  <w:rPr>
                    <w:lang w:eastAsia="de-DE"/>
                  </w:rPr>
                </w:rPrChange>
              </w:rPr>
            </w:pPr>
            <w:r w:rsidRPr="00891F3A">
              <w:rPr>
                <w:lang w:val="en-CA" w:eastAsia="de-DE"/>
                <w:rPrChange w:id="7742" w:author="Jens-Rainer Ohm" w:date="2023-05-08T12:56:00Z">
                  <w:rPr>
                    <w:lang w:eastAsia="de-DE"/>
                  </w:rPr>
                </w:rPrChang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891F3A" w:rsidRDefault="00F901E5" w:rsidP="00F901E5">
            <w:pPr>
              <w:rPr>
                <w:lang w:val="en-CA" w:eastAsia="de-DE"/>
                <w:rPrChange w:id="7743" w:author="Jens-Rainer Ohm" w:date="2023-05-08T12:56:00Z">
                  <w:rPr>
                    <w:lang w:eastAsia="de-DE"/>
                  </w:rPr>
                </w:rPrChange>
              </w:rPr>
            </w:pPr>
            <w:r w:rsidRPr="00891F3A">
              <w:rPr>
                <w:lang w:val="en-CA" w:eastAsia="de-DE"/>
                <w:rPrChange w:id="7744" w:author="Jens-Rainer Ohm" w:date="2023-05-08T12:56:00Z">
                  <w:rPr>
                    <w:lang w:eastAsia="de-DE"/>
                  </w:rPr>
                </w:rPrChang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891F3A" w:rsidRDefault="00F901E5" w:rsidP="00F901E5">
            <w:pPr>
              <w:rPr>
                <w:lang w:val="en-CA" w:eastAsia="de-DE"/>
                <w:rPrChange w:id="7745" w:author="Jens-Rainer Ohm" w:date="2023-05-08T12:56:00Z">
                  <w:rPr>
                    <w:lang w:eastAsia="de-DE"/>
                  </w:rPr>
                </w:rPrChange>
              </w:rPr>
            </w:pPr>
            <w:r w:rsidRPr="00891F3A">
              <w:rPr>
                <w:lang w:val="en-CA" w:eastAsia="de-DE"/>
                <w:rPrChange w:id="7746" w:author="Jens-Rainer Ohm" w:date="2023-05-08T12:56:00Z">
                  <w:rPr>
                    <w:lang w:eastAsia="de-DE"/>
                  </w:rPr>
                </w:rPrChang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891F3A" w:rsidRDefault="00F901E5" w:rsidP="00F901E5">
            <w:pPr>
              <w:rPr>
                <w:lang w:val="en-CA" w:eastAsia="de-DE"/>
                <w:rPrChange w:id="7747" w:author="Jens-Rainer Ohm" w:date="2023-05-08T12:56:00Z">
                  <w:rPr>
                    <w:lang w:eastAsia="de-DE"/>
                  </w:rPr>
                </w:rPrChange>
              </w:rPr>
            </w:pPr>
            <w:r w:rsidRPr="00891F3A">
              <w:rPr>
                <w:lang w:val="en-CA" w:eastAsia="de-DE"/>
                <w:rPrChange w:id="7748" w:author="Jens-Rainer Ohm" w:date="2023-05-08T12:56:00Z">
                  <w:rPr>
                    <w:lang w:eastAsia="de-DE"/>
                  </w:rPr>
                </w:rPrChange>
              </w:rPr>
              <w:t>3.64%</w:t>
            </w:r>
          </w:p>
        </w:tc>
        <w:tc>
          <w:tcPr>
            <w:tcW w:w="329" w:type="pct"/>
            <w:tcBorders>
              <w:top w:val="nil"/>
              <w:left w:val="nil"/>
              <w:bottom w:val="nil"/>
              <w:right w:val="nil"/>
            </w:tcBorders>
            <w:shd w:val="clear" w:color="auto" w:fill="auto"/>
            <w:noWrap/>
            <w:vAlign w:val="center"/>
            <w:hideMark/>
          </w:tcPr>
          <w:p w14:paraId="6BC0265E" w14:textId="77777777" w:rsidR="00F901E5" w:rsidRPr="00891F3A" w:rsidRDefault="00F901E5" w:rsidP="00F901E5">
            <w:pPr>
              <w:rPr>
                <w:lang w:val="en-CA" w:eastAsia="de-DE"/>
                <w:rPrChange w:id="7749" w:author="Jens-Rainer Ohm" w:date="2023-05-08T12:56:00Z">
                  <w:rPr>
                    <w:lang w:eastAsia="de-DE"/>
                  </w:rPr>
                </w:rPrChange>
              </w:rPr>
            </w:pPr>
            <w:r w:rsidRPr="00891F3A">
              <w:rPr>
                <w:lang w:val="en-CA" w:eastAsia="de-DE"/>
                <w:rPrChange w:id="7750" w:author="Jens-Rainer Ohm" w:date="2023-05-08T12:56:00Z">
                  <w:rPr>
                    <w:lang w:eastAsia="de-DE"/>
                  </w:rPr>
                </w:rPrChange>
              </w:rPr>
              <w:t>93%</w:t>
            </w:r>
          </w:p>
        </w:tc>
        <w:tc>
          <w:tcPr>
            <w:tcW w:w="359" w:type="pct"/>
            <w:tcBorders>
              <w:top w:val="nil"/>
              <w:left w:val="nil"/>
              <w:bottom w:val="nil"/>
              <w:right w:val="nil"/>
            </w:tcBorders>
            <w:shd w:val="clear" w:color="auto" w:fill="auto"/>
            <w:noWrap/>
            <w:vAlign w:val="center"/>
            <w:hideMark/>
          </w:tcPr>
          <w:p w14:paraId="458CE27A" w14:textId="77777777" w:rsidR="00F901E5" w:rsidRPr="00891F3A" w:rsidRDefault="00F901E5" w:rsidP="00F901E5">
            <w:pPr>
              <w:rPr>
                <w:lang w:val="en-CA" w:eastAsia="de-DE"/>
                <w:rPrChange w:id="7751" w:author="Jens-Rainer Ohm" w:date="2023-05-08T12:56:00Z">
                  <w:rPr>
                    <w:lang w:eastAsia="de-DE"/>
                  </w:rPr>
                </w:rPrChange>
              </w:rPr>
            </w:pPr>
            <w:r w:rsidRPr="00891F3A">
              <w:rPr>
                <w:lang w:val="en-CA" w:eastAsia="de-DE"/>
                <w:rPrChange w:id="7752" w:author="Jens-Rainer Ohm" w:date="2023-05-08T12:56:00Z">
                  <w:rPr>
                    <w:lang w:eastAsia="de-DE"/>
                  </w:rPr>
                </w:rPrChang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891F3A" w:rsidRDefault="00F901E5" w:rsidP="00F901E5">
            <w:pPr>
              <w:rPr>
                <w:lang w:val="en-CA" w:eastAsia="de-DE"/>
                <w:rPrChange w:id="7753" w:author="Jens-Rainer Ohm" w:date="2023-05-08T12:56:00Z">
                  <w:rPr>
                    <w:lang w:eastAsia="de-DE"/>
                  </w:rPr>
                </w:rPrChange>
              </w:rPr>
            </w:pPr>
            <w:r w:rsidRPr="00891F3A">
              <w:rPr>
                <w:lang w:val="en-CA" w:eastAsia="de-DE"/>
                <w:rPrChange w:id="7754" w:author="Jens-Rainer Ohm" w:date="2023-05-08T12:56:00Z">
                  <w:rPr>
                    <w:lang w:eastAsia="de-DE"/>
                  </w:rPr>
                </w:rPrChang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891F3A" w:rsidRDefault="00F901E5" w:rsidP="00F901E5">
            <w:pPr>
              <w:rPr>
                <w:lang w:val="en-CA" w:eastAsia="de-DE"/>
                <w:rPrChange w:id="7755" w:author="Jens-Rainer Ohm" w:date="2023-05-08T12:56:00Z">
                  <w:rPr>
                    <w:lang w:eastAsia="de-DE"/>
                  </w:rPr>
                </w:rPrChange>
              </w:rPr>
            </w:pPr>
            <w:r w:rsidRPr="00891F3A">
              <w:rPr>
                <w:lang w:val="en-CA" w:eastAsia="de-DE"/>
                <w:rPrChange w:id="7756" w:author="Jens-Rainer Ohm" w:date="2023-05-08T12:56:00Z">
                  <w:rPr>
                    <w:lang w:eastAsia="de-DE"/>
                  </w:rPr>
                </w:rPrChang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891F3A" w:rsidRDefault="00F901E5" w:rsidP="00F901E5">
            <w:pPr>
              <w:rPr>
                <w:lang w:val="en-CA" w:eastAsia="de-DE"/>
                <w:rPrChange w:id="7757" w:author="Jens-Rainer Ohm" w:date="2023-05-08T12:56:00Z">
                  <w:rPr>
                    <w:lang w:eastAsia="de-DE"/>
                  </w:rPr>
                </w:rPrChange>
              </w:rPr>
            </w:pPr>
            <w:r w:rsidRPr="00891F3A">
              <w:rPr>
                <w:lang w:val="en-CA" w:eastAsia="de-DE"/>
                <w:rPrChange w:id="7758" w:author="Jens-Rainer Ohm" w:date="2023-05-08T12:56:00Z">
                  <w:rPr>
                    <w:lang w:eastAsia="de-DE"/>
                  </w:rPr>
                </w:rPrChange>
              </w:rPr>
              <w:t>-24.55%</w:t>
            </w:r>
          </w:p>
        </w:tc>
        <w:tc>
          <w:tcPr>
            <w:tcW w:w="461" w:type="pct"/>
            <w:tcBorders>
              <w:top w:val="nil"/>
              <w:left w:val="nil"/>
              <w:bottom w:val="nil"/>
              <w:right w:val="nil"/>
            </w:tcBorders>
            <w:shd w:val="clear" w:color="auto" w:fill="auto"/>
            <w:noWrap/>
            <w:vAlign w:val="center"/>
            <w:hideMark/>
          </w:tcPr>
          <w:p w14:paraId="215E8A5B" w14:textId="77777777" w:rsidR="00F901E5" w:rsidRPr="00891F3A" w:rsidRDefault="00F901E5" w:rsidP="00F901E5">
            <w:pPr>
              <w:rPr>
                <w:lang w:val="en-CA" w:eastAsia="de-DE"/>
                <w:rPrChange w:id="7759" w:author="Jens-Rainer Ohm" w:date="2023-05-08T12:56:00Z">
                  <w:rPr>
                    <w:lang w:eastAsia="de-DE"/>
                  </w:rPr>
                </w:rPrChange>
              </w:rPr>
            </w:pPr>
            <w:r w:rsidRPr="00891F3A">
              <w:rPr>
                <w:lang w:val="en-CA" w:eastAsia="de-DE"/>
                <w:rPrChange w:id="7760"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891F3A" w:rsidRDefault="00F901E5" w:rsidP="00F901E5">
            <w:pPr>
              <w:rPr>
                <w:lang w:val="en-CA" w:eastAsia="de-DE"/>
                <w:rPrChange w:id="7761" w:author="Jens-Rainer Ohm" w:date="2023-05-08T12:56:00Z">
                  <w:rPr>
                    <w:lang w:eastAsia="de-DE"/>
                  </w:rPr>
                </w:rPrChange>
              </w:rPr>
            </w:pPr>
            <w:r w:rsidRPr="00891F3A">
              <w:rPr>
                <w:lang w:val="en-CA" w:eastAsia="de-DE"/>
                <w:rPrChange w:id="7762" w:author="Jens-Rainer Ohm" w:date="2023-05-08T12:56:00Z">
                  <w:rPr>
                    <w:lang w:eastAsia="de-DE"/>
                  </w:rPr>
                </w:rPrChange>
              </w:rPr>
              <w:t>#DIV/0!</w:t>
            </w:r>
          </w:p>
        </w:tc>
      </w:tr>
      <w:tr w:rsidR="00F901E5" w:rsidRPr="00891F3A"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891F3A" w:rsidRDefault="00F901E5" w:rsidP="00F901E5">
            <w:pPr>
              <w:rPr>
                <w:lang w:val="en-CA" w:eastAsia="de-DE"/>
                <w:rPrChange w:id="7763" w:author="Jens-Rainer Ohm" w:date="2023-05-08T12:56:00Z">
                  <w:rPr>
                    <w:lang w:eastAsia="de-DE"/>
                  </w:rPr>
                </w:rPrChange>
              </w:rPr>
            </w:pPr>
            <w:r w:rsidRPr="00891F3A">
              <w:rPr>
                <w:lang w:val="en-CA" w:eastAsia="de-DE"/>
                <w:rPrChange w:id="7764" w:author="Jens-Rainer Ohm" w:date="2023-05-08T12:56:00Z">
                  <w:rPr>
                    <w:lang w:eastAsia="de-DE"/>
                  </w:rPr>
                </w:rPrChang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891F3A" w:rsidRDefault="00F901E5" w:rsidP="00F901E5">
            <w:pPr>
              <w:rPr>
                <w:lang w:val="en-CA" w:eastAsia="de-DE"/>
                <w:rPrChange w:id="7765" w:author="Jens-Rainer Ohm" w:date="2023-05-08T12:56:00Z">
                  <w:rPr>
                    <w:lang w:eastAsia="de-DE"/>
                  </w:rPr>
                </w:rPrChange>
              </w:rPr>
            </w:pPr>
            <w:r w:rsidRPr="00891F3A">
              <w:rPr>
                <w:lang w:val="en-CA" w:eastAsia="de-DE"/>
                <w:rPrChange w:id="7766" w:author="Jens-Rainer Ohm" w:date="2023-05-08T12:56:00Z">
                  <w:rPr>
                    <w:lang w:eastAsia="de-DE"/>
                  </w:rPr>
                </w:rPrChange>
              </w:rPr>
              <w:t>0.34%</w:t>
            </w:r>
          </w:p>
        </w:tc>
        <w:tc>
          <w:tcPr>
            <w:tcW w:w="395" w:type="pct"/>
            <w:tcBorders>
              <w:top w:val="nil"/>
              <w:left w:val="nil"/>
              <w:bottom w:val="nil"/>
              <w:right w:val="nil"/>
            </w:tcBorders>
            <w:shd w:val="clear" w:color="auto" w:fill="auto"/>
            <w:noWrap/>
            <w:vAlign w:val="center"/>
            <w:hideMark/>
          </w:tcPr>
          <w:p w14:paraId="19201856" w14:textId="77777777" w:rsidR="00F901E5" w:rsidRPr="00891F3A" w:rsidRDefault="00F901E5" w:rsidP="00F901E5">
            <w:pPr>
              <w:rPr>
                <w:lang w:val="en-CA" w:eastAsia="de-DE"/>
                <w:rPrChange w:id="7767" w:author="Jens-Rainer Ohm" w:date="2023-05-08T12:56:00Z">
                  <w:rPr>
                    <w:lang w:eastAsia="de-DE"/>
                  </w:rPr>
                </w:rPrChange>
              </w:rPr>
            </w:pPr>
            <w:r w:rsidRPr="00891F3A">
              <w:rPr>
                <w:lang w:val="en-CA" w:eastAsia="de-DE"/>
                <w:rPrChange w:id="7768" w:author="Jens-Rainer Ohm" w:date="2023-05-08T12:56:00Z">
                  <w:rPr>
                    <w:lang w:eastAsia="de-DE"/>
                  </w:rPr>
                </w:rPrChang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891F3A" w:rsidRDefault="00F901E5" w:rsidP="00F901E5">
            <w:pPr>
              <w:rPr>
                <w:lang w:val="en-CA" w:eastAsia="de-DE"/>
                <w:rPrChange w:id="7769" w:author="Jens-Rainer Ohm" w:date="2023-05-08T12:56:00Z">
                  <w:rPr>
                    <w:lang w:eastAsia="de-DE"/>
                  </w:rPr>
                </w:rPrChange>
              </w:rPr>
            </w:pPr>
            <w:r w:rsidRPr="00891F3A">
              <w:rPr>
                <w:lang w:val="en-CA" w:eastAsia="de-DE"/>
                <w:rPrChange w:id="7770" w:author="Jens-Rainer Ohm" w:date="2023-05-08T12:56:00Z">
                  <w:rPr>
                    <w:lang w:eastAsia="de-DE"/>
                  </w:rPr>
                </w:rPrChange>
              </w:rPr>
              <w:t>1.39%</w:t>
            </w:r>
          </w:p>
        </w:tc>
        <w:tc>
          <w:tcPr>
            <w:tcW w:w="329" w:type="pct"/>
            <w:tcBorders>
              <w:top w:val="nil"/>
              <w:left w:val="nil"/>
              <w:bottom w:val="nil"/>
              <w:right w:val="nil"/>
            </w:tcBorders>
            <w:shd w:val="clear" w:color="auto" w:fill="auto"/>
            <w:noWrap/>
            <w:vAlign w:val="center"/>
            <w:hideMark/>
          </w:tcPr>
          <w:p w14:paraId="12DC6371" w14:textId="77777777" w:rsidR="00F901E5" w:rsidRPr="00891F3A" w:rsidRDefault="00F901E5" w:rsidP="00F901E5">
            <w:pPr>
              <w:rPr>
                <w:lang w:val="en-CA" w:eastAsia="de-DE"/>
                <w:rPrChange w:id="7771" w:author="Jens-Rainer Ohm" w:date="2023-05-08T12:56:00Z">
                  <w:rPr>
                    <w:lang w:eastAsia="de-DE"/>
                  </w:rPr>
                </w:rPrChange>
              </w:rPr>
            </w:pPr>
            <w:r w:rsidRPr="00891F3A">
              <w:rPr>
                <w:lang w:val="en-CA" w:eastAsia="de-DE"/>
                <w:rPrChange w:id="7772" w:author="Jens-Rainer Ohm" w:date="2023-05-08T12:56:00Z">
                  <w:rPr>
                    <w:lang w:eastAsia="de-DE"/>
                  </w:rPr>
                </w:rPrChange>
              </w:rPr>
              <w:t>95%</w:t>
            </w:r>
          </w:p>
        </w:tc>
        <w:tc>
          <w:tcPr>
            <w:tcW w:w="359" w:type="pct"/>
            <w:tcBorders>
              <w:top w:val="nil"/>
              <w:left w:val="nil"/>
              <w:bottom w:val="nil"/>
              <w:right w:val="nil"/>
            </w:tcBorders>
            <w:shd w:val="clear" w:color="auto" w:fill="auto"/>
            <w:noWrap/>
            <w:vAlign w:val="center"/>
            <w:hideMark/>
          </w:tcPr>
          <w:p w14:paraId="2BDFA8F7" w14:textId="77777777" w:rsidR="00F901E5" w:rsidRPr="00891F3A" w:rsidRDefault="00F901E5" w:rsidP="00F901E5">
            <w:pPr>
              <w:rPr>
                <w:lang w:val="en-CA" w:eastAsia="de-DE"/>
                <w:rPrChange w:id="7773" w:author="Jens-Rainer Ohm" w:date="2023-05-08T12:56:00Z">
                  <w:rPr>
                    <w:lang w:eastAsia="de-DE"/>
                  </w:rPr>
                </w:rPrChange>
              </w:rPr>
            </w:pPr>
            <w:r w:rsidRPr="00891F3A">
              <w:rPr>
                <w:lang w:val="en-CA" w:eastAsia="de-DE"/>
                <w:rPrChange w:id="7774" w:author="Jens-Rainer Ohm" w:date="2023-05-08T12:56:00Z">
                  <w:rPr>
                    <w:lang w:eastAsia="de-DE"/>
                  </w:rPr>
                </w:rPrChang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891F3A" w:rsidRDefault="00F901E5" w:rsidP="00F901E5">
            <w:pPr>
              <w:rPr>
                <w:lang w:val="en-CA" w:eastAsia="de-DE"/>
                <w:rPrChange w:id="7775" w:author="Jens-Rainer Ohm" w:date="2023-05-08T12:56:00Z">
                  <w:rPr>
                    <w:lang w:eastAsia="de-DE"/>
                  </w:rPr>
                </w:rPrChange>
              </w:rPr>
            </w:pPr>
            <w:r w:rsidRPr="00891F3A">
              <w:rPr>
                <w:lang w:val="en-CA" w:eastAsia="de-DE"/>
                <w:rPrChange w:id="7776" w:author="Jens-Rainer Ohm" w:date="2023-05-08T12:56:00Z">
                  <w:rPr>
                    <w:lang w:eastAsia="de-DE"/>
                  </w:rPr>
                </w:rPrChang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891F3A" w:rsidRDefault="00F901E5" w:rsidP="00F901E5">
            <w:pPr>
              <w:rPr>
                <w:lang w:val="en-CA" w:eastAsia="de-DE"/>
                <w:rPrChange w:id="7777" w:author="Jens-Rainer Ohm" w:date="2023-05-08T12:56:00Z">
                  <w:rPr>
                    <w:lang w:eastAsia="de-DE"/>
                  </w:rPr>
                </w:rPrChange>
              </w:rPr>
            </w:pPr>
            <w:r w:rsidRPr="00891F3A">
              <w:rPr>
                <w:lang w:val="en-CA" w:eastAsia="de-DE"/>
                <w:rPrChange w:id="7778" w:author="Jens-Rainer Ohm" w:date="2023-05-08T12:56:00Z">
                  <w:rPr>
                    <w:lang w:eastAsia="de-DE"/>
                  </w:rPr>
                </w:rPrChang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891F3A" w:rsidRDefault="00F901E5" w:rsidP="00F901E5">
            <w:pPr>
              <w:rPr>
                <w:lang w:val="en-CA" w:eastAsia="de-DE"/>
                <w:rPrChange w:id="7779" w:author="Jens-Rainer Ohm" w:date="2023-05-08T12:56:00Z">
                  <w:rPr>
                    <w:lang w:eastAsia="de-DE"/>
                  </w:rPr>
                </w:rPrChange>
              </w:rPr>
            </w:pPr>
            <w:r w:rsidRPr="00891F3A">
              <w:rPr>
                <w:lang w:val="en-CA" w:eastAsia="de-DE"/>
                <w:rPrChange w:id="7780" w:author="Jens-Rainer Ohm" w:date="2023-05-08T12:56:00Z">
                  <w:rPr>
                    <w:lang w:eastAsia="de-DE"/>
                  </w:rPr>
                </w:rPrChange>
              </w:rPr>
              <w:t>-22.43%</w:t>
            </w:r>
          </w:p>
        </w:tc>
        <w:tc>
          <w:tcPr>
            <w:tcW w:w="461" w:type="pct"/>
            <w:tcBorders>
              <w:top w:val="nil"/>
              <w:left w:val="nil"/>
              <w:bottom w:val="nil"/>
              <w:right w:val="nil"/>
            </w:tcBorders>
            <w:shd w:val="clear" w:color="auto" w:fill="auto"/>
            <w:noWrap/>
            <w:vAlign w:val="center"/>
            <w:hideMark/>
          </w:tcPr>
          <w:p w14:paraId="5A7344ED" w14:textId="77777777" w:rsidR="00F901E5" w:rsidRPr="00891F3A" w:rsidRDefault="00F901E5" w:rsidP="00F901E5">
            <w:pPr>
              <w:rPr>
                <w:lang w:val="en-CA" w:eastAsia="de-DE"/>
                <w:rPrChange w:id="7781" w:author="Jens-Rainer Ohm" w:date="2023-05-08T12:56:00Z">
                  <w:rPr>
                    <w:lang w:eastAsia="de-DE"/>
                  </w:rPr>
                </w:rPrChange>
              </w:rPr>
            </w:pPr>
            <w:r w:rsidRPr="00891F3A">
              <w:rPr>
                <w:lang w:val="en-CA" w:eastAsia="de-DE"/>
                <w:rPrChange w:id="7782"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891F3A" w:rsidRDefault="00F901E5" w:rsidP="00F901E5">
            <w:pPr>
              <w:rPr>
                <w:lang w:val="en-CA" w:eastAsia="de-DE"/>
                <w:rPrChange w:id="7783" w:author="Jens-Rainer Ohm" w:date="2023-05-08T12:56:00Z">
                  <w:rPr>
                    <w:lang w:eastAsia="de-DE"/>
                  </w:rPr>
                </w:rPrChange>
              </w:rPr>
            </w:pPr>
            <w:r w:rsidRPr="00891F3A">
              <w:rPr>
                <w:lang w:val="en-CA" w:eastAsia="de-DE"/>
                <w:rPrChange w:id="7784" w:author="Jens-Rainer Ohm" w:date="2023-05-08T12:56:00Z">
                  <w:rPr>
                    <w:lang w:eastAsia="de-DE"/>
                  </w:rPr>
                </w:rPrChange>
              </w:rPr>
              <w:t>#DIV/0!</w:t>
            </w:r>
          </w:p>
        </w:tc>
      </w:tr>
      <w:tr w:rsidR="00F901E5" w:rsidRPr="00891F3A"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891F3A" w:rsidRDefault="00F901E5" w:rsidP="00F901E5">
            <w:pPr>
              <w:rPr>
                <w:lang w:val="en-CA" w:eastAsia="de-DE"/>
                <w:rPrChange w:id="7785" w:author="Jens-Rainer Ohm" w:date="2023-05-08T12:56:00Z">
                  <w:rPr>
                    <w:lang w:eastAsia="de-DE"/>
                  </w:rPr>
                </w:rPrChange>
              </w:rPr>
            </w:pPr>
            <w:r w:rsidRPr="00891F3A">
              <w:rPr>
                <w:lang w:val="en-CA" w:eastAsia="de-DE"/>
                <w:rPrChange w:id="7786" w:author="Jens-Rainer Ohm" w:date="2023-05-08T12:56:00Z">
                  <w:rPr>
                    <w:lang w:eastAsia="de-DE"/>
                  </w:rPr>
                </w:rPrChang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891F3A" w:rsidRDefault="00F901E5" w:rsidP="00F901E5">
            <w:pPr>
              <w:rPr>
                <w:lang w:val="en-CA" w:eastAsia="de-DE"/>
                <w:rPrChange w:id="7787" w:author="Jens-Rainer Ohm" w:date="2023-05-08T12:56:00Z">
                  <w:rPr>
                    <w:lang w:eastAsia="de-DE"/>
                  </w:rPr>
                </w:rPrChange>
              </w:rPr>
            </w:pPr>
            <w:r w:rsidRPr="00891F3A">
              <w:rPr>
                <w:lang w:val="en-CA" w:eastAsia="de-DE"/>
                <w:rPrChange w:id="7788" w:author="Jens-Rainer Ohm" w:date="2023-05-08T12:56:00Z">
                  <w:rPr>
                    <w:lang w:eastAsia="de-DE"/>
                  </w:rPr>
                </w:rPrChange>
              </w:rPr>
              <w:t> </w:t>
            </w:r>
          </w:p>
        </w:tc>
        <w:tc>
          <w:tcPr>
            <w:tcW w:w="395" w:type="pct"/>
            <w:tcBorders>
              <w:top w:val="nil"/>
              <w:left w:val="nil"/>
              <w:bottom w:val="nil"/>
              <w:right w:val="nil"/>
            </w:tcBorders>
            <w:shd w:val="clear" w:color="auto" w:fill="auto"/>
            <w:noWrap/>
            <w:vAlign w:val="center"/>
            <w:hideMark/>
          </w:tcPr>
          <w:p w14:paraId="05601489" w14:textId="77777777" w:rsidR="00F901E5" w:rsidRPr="00891F3A" w:rsidRDefault="00F901E5" w:rsidP="00F901E5">
            <w:pPr>
              <w:rPr>
                <w:lang w:val="en-CA" w:eastAsia="de-DE"/>
                <w:rPrChange w:id="7789" w:author="Jens-Rainer Ohm" w:date="2023-05-08T12:56:00Z">
                  <w:rPr>
                    <w:lang w:eastAsia="de-DE"/>
                  </w:rPr>
                </w:rPrChang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891F3A" w:rsidRDefault="00F901E5" w:rsidP="00F901E5">
            <w:pPr>
              <w:rPr>
                <w:lang w:val="en-CA" w:eastAsia="de-DE"/>
                <w:rPrChange w:id="7790" w:author="Jens-Rainer Ohm" w:date="2023-05-08T12:56:00Z">
                  <w:rPr>
                    <w:lang w:eastAsia="de-DE"/>
                  </w:rPr>
                </w:rPrChange>
              </w:rPr>
            </w:pPr>
            <w:r w:rsidRPr="00891F3A">
              <w:rPr>
                <w:lang w:val="en-CA" w:eastAsia="de-DE"/>
                <w:rPrChange w:id="7791" w:author="Jens-Rainer Ohm" w:date="2023-05-08T12:56:00Z">
                  <w:rPr>
                    <w:lang w:eastAsia="de-DE"/>
                  </w:rPr>
                </w:rPrChange>
              </w:rPr>
              <w:t> </w:t>
            </w:r>
          </w:p>
        </w:tc>
        <w:tc>
          <w:tcPr>
            <w:tcW w:w="329" w:type="pct"/>
            <w:tcBorders>
              <w:top w:val="nil"/>
              <w:left w:val="nil"/>
              <w:bottom w:val="nil"/>
              <w:right w:val="nil"/>
            </w:tcBorders>
            <w:shd w:val="clear" w:color="auto" w:fill="auto"/>
            <w:noWrap/>
            <w:vAlign w:val="center"/>
            <w:hideMark/>
          </w:tcPr>
          <w:p w14:paraId="78329BA5" w14:textId="77777777" w:rsidR="00F901E5" w:rsidRPr="00891F3A" w:rsidRDefault="00F901E5" w:rsidP="00F901E5">
            <w:pPr>
              <w:rPr>
                <w:lang w:val="en-CA" w:eastAsia="de-DE"/>
                <w:rPrChange w:id="7792" w:author="Jens-Rainer Ohm" w:date="2023-05-08T12:56:00Z">
                  <w:rPr>
                    <w:lang w:eastAsia="de-DE"/>
                  </w:rPr>
                </w:rPrChange>
              </w:rPr>
            </w:pPr>
            <w:r w:rsidRPr="00891F3A">
              <w:rPr>
                <w:lang w:val="en-CA" w:eastAsia="de-DE"/>
                <w:rPrChange w:id="7793" w:author="Jens-Rainer Ohm" w:date="2023-05-08T12:56:00Z">
                  <w:rPr>
                    <w:lang w:eastAsia="de-DE"/>
                  </w:rPr>
                </w:rPrChange>
              </w:rPr>
              <w:t> </w:t>
            </w:r>
          </w:p>
        </w:tc>
        <w:tc>
          <w:tcPr>
            <w:tcW w:w="359" w:type="pct"/>
            <w:tcBorders>
              <w:top w:val="nil"/>
              <w:left w:val="nil"/>
              <w:bottom w:val="nil"/>
              <w:right w:val="nil"/>
            </w:tcBorders>
            <w:shd w:val="clear" w:color="auto" w:fill="auto"/>
            <w:noWrap/>
            <w:vAlign w:val="center"/>
            <w:hideMark/>
          </w:tcPr>
          <w:p w14:paraId="4889F9DC" w14:textId="77777777" w:rsidR="00F901E5" w:rsidRPr="00891F3A" w:rsidRDefault="00F901E5" w:rsidP="00F901E5">
            <w:pPr>
              <w:rPr>
                <w:lang w:val="en-CA" w:eastAsia="de-DE"/>
                <w:rPrChange w:id="7794" w:author="Jens-Rainer Ohm" w:date="2023-05-08T12:56:00Z">
                  <w:rPr>
                    <w:lang w:eastAsia="de-DE"/>
                  </w:rPr>
                </w:rPrChang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891F3A" w:rsidRDefault="00F901E5" w:rsidP="00F901E5">
            <w:pPr>
              <w:rPr>
                <w:lang w:val="en-CA" w:eastAsia="de-DE"/>
                <w:rPrChange w:id="7795" w:author="Jens-Rainer Ohm" w:date="2023-05-08T12:56:00Z">
                  <w:rPr>
                    <w:lang w:eastAsia="de-DE"/>
                  </w:rPr>
                </w:rPrChange>
              </w:rPr>
            </w:pPr>
            <w:r w:rsidRPr="00891F3A">
              <w:rPr>
                <w:lang w:val="en-CA" w:eastAsia="de-DE"/>
                <w:rPrChange w:id="7796" w:author="Jens-Rainer Ohm" w:date="2023-05-08T12:56:00Z">
                  <w:rPr>
                    <w:lang w:eastAsia="de-DE"/>
                  </w:rPr>
                </w:rPrChange>
              </w:rPr>
              <w:t> </w:t>
            </w:r>
          </w:p>
        </w:tc>
        <w:tc>
          <w:tcPr>
            <w:tcW w:w="512" w:type="pct"/>
            <w:tcBorders>
              <w:top w:val="nil"/>
              <w:left w:val="nil"/>
              <w:bottom w:val="nil"/>
              <w:right w:val="nil"/>
            </w:tcBorders>
            <w:shd w:val="clear" w:color="auto" w:fill="auto"/>
            <w:noWrap/>
            <w:vAlign w:val="center"/>
            <w:hideMark/>
          </w:tcPr>
          <w:p w14:paraId="5E778A19" w14:textId="77777777" w:rsidR="00F901E5" w:rsidRPr="00891F3A" w:rsidRDefault="00F901E5" w:rsidP="00F901E5">
            <w:pPr>
              <w:rPr>
                <w:lang w:val="en-CA" w:eastAsia="de-DE"/>
                <w:rPrChange w:id="7797" w:author="Jens-Rainer Ohm" w:date="2023-05-08T12:56:00Z">
                  <w:rPr>
                    <w:lang w:eastAsia="de-DE"/>
                  </w:rPr>
                </w:rPrChang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891F3A" w:rsidRDefault="00F901E5" w:rsidP="00F901E5">
            <w:pPr>
              <w:rPr>
                <w:lang w:val="en-CA" w:eastAsia="de-DE"/>
                <w:rPrChange w:id="7798" w:author="Jens-Rainer Ohm" w:date="2023-05-08T12:56:00Z">
                  <w:rPr>
                    <w:lang w:eastAsia="de-DE"/>
                  </w:rPr>
                </w:rPrChange>
              </w:rPr>
            </w:pPr>
            <w:r w:rsidRPr="00891F3A">
              <w:rPr>
                <w:lang w:val="en-CA" w:eastAsia="de-DE"/>
                <w:rPrChange w:id="7799" w:author="Jens-Rainer Ohm" w:date="2023-05-08T12:56:00Z">
                  <w:rPr>
                    <w:lang w:eastAsia="de-DE"/>
                  </w:rPr>
                </w:rPrChange>
              </w:rPr>
              <w:t> </w:t>
            </w:r>
          </w:p>
        </w:tc>
        <w:tc>
          <w:tcPr>
            <w:tcW w:w="461" w:type="pct"/>
            <w:tcBorders>
              <w:top w:val="nil"/>
              <w:left w:val="nil"/>
              <w:bottom w:val="nil"/>
              <w:right w:val="nil"/>
            </w:tcBorders>
            <w:shd w:val="clear" w:color="auto" w:fill="auto"/>
            <w:noWrap/>
            <w:vAlign w:val="center"/>
            <w:hideMark/>
          </w:tcPr>
          <w:p w14:paraId="4CFA1993" w14:textId="77777777" w:rsidR="00F901E5" w:rsidRPr="00891F3A" w:rsidRDefault="00F901E5" w:rsidP="00F901E5">
            <w:pPr>
              <w:rPr>
                <w:lang w:val="en-CA" w:eastAsia="de-DE"/>
                <w:rPrChange w:id="7800" w:author="Jens-Rainer Ohm" w:date="2023-05-08T12:56:00Z">
                  <w:rPr>
                    <w:lang w:eastAsia="de-DE"/>
                  </w:rPr>
                </w:rPrChange>
              </w:rPr>
            </w:pPr>
            <w:r w:rsidRPr="00891F3A">
              <w:rPr>
                <w:lang w:val="en-CA" w:eastAsia="de-DE"/>
                <w:rPrChange w:id="7801" w:author="Jens-Rainer Ohm" w:date="2023-05-08T12:56:00Z">
                  <w:rPr>
                    <w:lang w:eastAsia="de-DE"/>
                  </w:rPr>
                </w:rPrChang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891F3A" w:rsidRDefault="00F901E5" w:rsidP="00F901E5">
            <w:pPr>
              <w:rPr>
                <w:lang w:val="en-CA" w:eastAsia="de-DE"/>
                <w:rPrChange w:id="7802" w:author="Jens-Rainer Ohm" w:date="2023-05-08T12:56:00Z">
                  <w:rPr>
                    <w:lang w:eastAsia="de-DE"/>
                  </w:rPr>
                </w:rPrChange>
              </w:rPr>
            </w:pPr>
            <w:r w:rsidRPr="00891F3A">
              <w:rPr>
                <w:lang w:val="en-CA" w:eastAsia="de-DE"/>
                <w:rPrChange w:id="7803" w:author="Jens-Rainer Ohm" w:date="2023-05-08T12:56:00Z">
                  <w:rPr>
                    <w:lang w:eastAsia="de-DE"/>
                  </w:rPr>
                </w:rPrChange>
              </w:rPr>
              <w:t> </w:t>
            </w:r>
          </w:p>
        </w:tc>
      </w:tr>
      <w:tr w:rsidR="00F901E5" w:rsidRPr="00891F3A"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891F3A" w:rsidRDefault="00F901E5" w:rsidP="00F901E5">
            <w:pPr>
              <w:rPr>
                <w:b/>
                <w:bCs/>
                <w:lang w:val="en-CA" w:eastAsia="de-DE"/>
                <w:rPrChange w:id="7804" w:author="Jens-Rainer Ohm" w:date="2023-05-08T12:56:00Z">
                  <w:rPr>
                    <w:b/>
                    <w:bCs/>
                    <w:lang w:eastAsia="de-DE"/>
                  </w:rPr>
                </w:rPrChange>
              </w:rPr>
            </w:pPr>
            <w:r w:rsidRPr="00891F3A">
              <w:rPr>
                <w:b/>
                <w:bCs/>
                <w:lang w:val="en-CA" w:eastAsia="de-DE"/>
                <w:rPrChange w:id="7805" w:author="Jens-Rainer Ohm" w:date="2023-05-08T12:56:00Z">
                  <w:rPr>
                    <w:b/>
                    <w:bCs/>
                    <w:lang w:eastAsia="de-DE"/>
                  </w:rPr>
                </w:rPrChang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891F3A" w:rsidRDefault="00F901E5" w:rsidP="00F901E5">
            <w:pPr>
              <w:rPr>
                <w:lang w:val="en-CA" w:eastAsia="de-DE"/>
                <w:rPrChange w:id="7806" w:author="Jens-Rainer Ohm" w:date="2023-05-08T12:56:00Z">
                  <w:rPr>
                    <w:lang w:eastAsia="de-DE"/>
                  </w:rPr>
                </w:rPrChange>
              </w:rPr>
            </w:pPr>
            <w:r w:rsidRPr="00891F3A">
              <w:rPr>
                <w:lang w:val="en-CA" w:eastAsia="de-DE"/>
                <w:rPrChange w:id="7807" w:author="Jens-Rainer Ohm" w:date="2023-05-08T12:56:00Z">
                  <w:rPr>
                    <w:lang w:eastAsia="de-DE"/>
                  </w:rPr>
                </w:rPrChang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891F3A" w:rsidRDefault="00F901E5" w:rsidP="00F901E5">
            <w:pPr>
              <w:rPr>
                <w:lang w:val="en-CA" w:eastAsia="de-DE"/>
                <w:rPrChange w:id="7808" w:author="Jens-Rainer Ohm" w:date="2023-05-08T12:56:00Z">
                  <w:rPr>
                    <w:lang w:eastAsia="de-DE"/>
                  </w:rPr>
                </w:rPrChange>
              </w:rPr>
            </w:pPr>
            <w:r w:rsidRPr="00891F3A">
              <w:rPr>
                <w:lang w:val="en-CA" w:eastAsia="de-DE"/>
                <w:rPrChange w:id="7809" w:author="Jens-Rainer Ohm" w:date="2023-05-08T12:56:00Z">
                  <w:rPr>
                    <w:lang w:eastAsia="de-DE"/>
                  </w:rPr>
                </w:rPrChang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891F3A" w:rsidRDefault="00F901E5" w:rsidP="00F901E5">
            <w:pPr>
              <w:rPr>
                <w:lang w:val="en-CA" w:eastAsia="de-DE"/>
                <w:rPrChange w:id="7810" w:author="Jens-Rainer Ohm" w:date="2023-05-08T12:56:00Z">
                  <w:rPr>
                    <w:lang w:eastAsia="de-DE"/>
                  </w:rPr>
                </w:rPrChange>
              </w:rPr>
            </w:pPr>
            <w:r w:rsidRPr="00891F3A">
              <w:rPr>
                <w:lang w:val="en-CA" w:eastAsia="de-DE"/>
                <w:rPrChange w:id="7811" w:author="Jens-Rainer Ohm" w:date="2023-05-08T12:56:00Z">
                  <w:rPr>
                    <w:lang w:eastAsia="de-DE"/>
                  </w:rPr>
                </w:rPrChang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891F3A" w:rsidRDefault="00F901E5" w:rsidP="00F901E5">
            <w:pPr>
              <w:rPr>
                <w:lang w:val="en-CA" w:eastAsia="de-DE"/>
                <w:rPrChange w:id="7812" w:author="Jens-Rainer Ohm" w:date="2023-05-08T12:56:00Z">
                  <w:rPr>
                    <w:lang w:eastAsia="de-DE"/>
                  </w:rPr>
                </w:rPrChange>
              </w:rPr>
            </w:pPr>
            <w:r w:rsidRPr="00891F3A">
              <w:rPr>
                <w:lang w:val="en-CA" w:eastAsia="de-DE"/>
                <w:rPrChange w:id="7813" w:author="Jens-Rainer Ohm" w:date="2023-05-08T12:56:00Z">
                  <w:rPr>
                    <w:lang w:eastAsia="de-DE"/>
                  </w:rPr>
                </w:rPrChang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891F3A" w:rsidRDefault="00F901E5" w:rsidP="00F901E5">
            <w:pPr>
              <w:rPr>
                <w:lang w:val="en-CA" w:eastAsia="de-DE"/>
                <w:rPrChange w:id="7814" w:author="Jens-Rainer Ohm" w:date="2023-05-08T12:56:00Z">
                  <w:rPr>
                    <w:lang w:eastAsia="de-DE"/>
                  </w:rPr>
                </w:rPrChange>
              </w:rPr>
            </w:pPr>
            <w:r w:rsidRPr="00891F3A">
              <w:rPr>
                <w:lang w:val="en-CA" w:eastAsia="de-DE"/>
                <w:rPrChange w:id="7815" w:author="Jens-Rainer Ohm" w:date="2023-05-08T12:56:00Z">
                  <w:rPr>
                    <w:lang w:eastAsia="de-DE"/>
                  </w:rPr>
                </w:rPrChang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891F3A" w:rsidRDefault="00F901E5" w:rsidP="00F901E5">
            <w:pPr>
              <w:rPr>
                <w:lang w:val="en-CA" w:eastAsia="de-DE"/>
                <w:rPrChange w:id="7816" w:author="Jens-Rainer Ohm" w:date="2023-05-08T12:56:00Z">
                  <w:rPr>
                    <w:lang w:eastAsia="de-DE"/>
                  </w:rPr>
                </w:rPrChange>
              </w:rPr>
            </w:pPr>
            <w:r w:rsidRPr="00891F3A">
              <w:rPr>
                <w:lang w:val="en-CA" w:eastAsia="de-DE"/>
                <w:rPrChange w:id="7817" w:author="Jens-Rainer Ohm" w:date="2023-05-08T12:56:00Z">
                  <w:rPr>
                    <w:lang w:eastAsia="de-DE"/>
                  </w:rPr>
                </w:rPrChang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891F3A" w:rsidRDefault="00F901E5" w:rsidP="00F901E5">
            <w:pPr>
              <w:rPr>
                <w:lang w:val="en-CA" w:eastAsia="de-DE"/>
                <w:rPrChange w:id="7818" w:author="Jens-Rainer Ohm" w:date="2023-05-08T12:56:00Z">
                  <w:rPr>
                    <w:lang w:eastAsia="de-DE"/>
                  </w:rPr>
                </w:rPrChange>
              </w:rPr>
            </w:pPr>
            <w:r w:rsidRPr="00891F3A">
              <w:rPr>
                <w:lang w:val="en-CA" w:eastAsia="de-DE"/>
                <w:rPrChange w:id="7819" w:author="Jens-Rainer Ohm" w:date="2023-05-08T12:56:00Z">
                  <w:rPr>
                    <w:lang w:eastAsia="de-DE"/>
                  </w:rPr>
                </w:rPrChang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891F3A" w:rsidRDefault="00F901E5" w:rsidP="00F901E5">
            <w:pPr>
              <w:rPr>
                <w:lang w:val="en-CA" w:eastAsia="de-DE"/>
                <w:rPrChange w:id="7820" w:author="Jens-Rainer Ohm" w:date="2023-05-08T12:56:00Z">
                  <w:rPr>
                    <w:lang w:eastAsia="de-DE"/>
                  </w:rPr>
                </w:rPrChange>
              </w:rPr>
            </w:pPr>
            <w:r w:rsidRPr="00891F3A">
              <w:rPr>
                <w:lang w:val="en-CA" w:eastAsia="de-DE"/>
                <w:rPrChange w:id="7821" w:author="Jens-Rainer Ohm" w:date="2023-05-08T12:56:00Z">
                  <w:rPr>
                    <w:lang w:eastAsia="de-DE"/>
                  </w:rPr>
                </w:rPrChang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891F3A" w:rsidRDefault="00F901E5" w:rsidP="00F901E5">
            <w:pPr>
              <w:rPr>
                <w:lang w:val="en-CA" w:eastAsia="de-DE"/>
                <w:rPrChange w:id="7822" w:author="Jens-Rainer Ohm" w:date="2023-05-08T12:56:00Z">
                  <w:rPr>
                    <w:lang w:eastAsia="de-DE"/>
                  </w:rPr>
                </w:rPrChange>
              </w:rPr>
            </w:pPr>
            <w:r w:rsidRPr="00891F3A">
              <w:rPr>
                <w:lang w:val="en-CA" w:eastAsia="de-DE"/>
                <w:rPrChange w:id="7823" w:author="Jens-Rainer Ohm" w:date="2023-05-08T12:56:00Z">
                  <w:rPr>
                    <w:lang w:eastAsia="de-DE"/>
                  </w:rPr>
                </w:rPrChang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891F3A" w:rsidRDefault="00F901E5" w:rsidP="00F901E5">
            <w:pPr>
              <w:rPr>
                <w:lang w:val="en-CA" w:eastAsia="de-DE"/>
                <w:rPrChange w:id="7824" w:author="Jens-Rainer Ohm" w:date="2023-05-08T12:56:00Z">
                  <w:rPr>
                    <w:lang w:eastAsia="de-DE"/>
                  </w:rPr>
                </w:rPrChange>
              </w:rPr>
            </w:pPr>
            <w:r w:rsidRPr="00891F3A">
              <w:rPr>
                <w:lang w:val="en-CA" w:eastAsia="de-DE"/>
                <w:rPrChange w:id="7825" w:author="Jens-Rainer Ohm" w:date="2023-05-08T12:56:00Z">
                  <w:rPr>
                    <w:lang w:eastAsia="de-DE"/>
                  </w:rPr>
                </w:rPrChange>
              </w:rPr>
              <w:t>#DIV/0!</w:t>
            </w:r>
          </w:p>
        </w:tc>
      </w:tr>
      <w:tr w:rsidR="00F901E5" w:rsidRPr="00891F3A"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891F3A" w:rsidRDefault="00F901E5" w:rsidP="00F901E5">
            <w:pPr>
              <w:rPr>
                <w:lang w:val="en-CA" w:eastAsia="de-DE"/>
                <w:rPrChange w:id="7826" w:author="Jens-Rainer Ohm" w:date="2023-05-08T12:56:00Z">
                  <w:rPr>
                    <w:lang w:eastAsia="de-DE"/>
                  </w:rPr>
                </w:rPrChange>
              </w:rPr>
            </w:pPr>
            <w:r w:rsidRPr="00891F3A">
              <w:rPr>
                <w:lang w:val="en-CA" w:eastAsia="de-DE"/>
                <w:rPrChange w:id="7827" w:author="Jens-Rainer Ohm" w:date="2023-05-08T12:56:00Z">
                  <w:rPr>
                    <w:lang w:eastAsia="de-DE"/>
                  </w:rPr>
                </w:rPrChang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891F3A" w:rsidRDefault="00F901E5" w:rsidP="00F901E5">
            <w:pPr>
              <w:rPr>
                <w:lang w:val="en-CA" w:eastAsia="de-DE"/>
                <w:rPrChange w:id="7828" w:author="Jens-Rainer Ohm" w:date="2023-05-08T12:56:00Z">
                  <w:rPr>
                    <w:lang w:eastAsia="de-DE"/>
                  </w:rPr>
                </w:rPrChange>
              </w:rPr>
            </w:pPr>
            <w:r w:rsidRPr="00891F3A">
              <w:rPr>
                <w:lang w:val="en-CA" w:eastAsia="de-DE"/>
                <w:rPrChange w:id="7829" w:author="Jens-Rainer Ohm" w:date="2023-05-08T12:56:00Z">
                  <w:rPr>
                    <w:lang w:eastAsia="de-DE"/>
                  </w:rPr>
                </w:rPrChange>
              </w:rPr>
              <w:t>0.35%</w:t>
            </w:r>
          </w:p>
        </w:tc>
        <w:tc>
          <w:tcPr>
            <w:tcW w:w="395" w:type="pct"/>
            <w:tcBorders>
              <w:top w:val="nil"/>
              <w:left w:val="nil"/>
              <w:bottom w:val="nil"/>
              <w:right w:val="nil"/>
            </w:tcBorders>
            <w:shd w:val="clear" w:color="auto" w:fill="auto"/>
            <w:noWrap/>
            <w:vAlign w:val="center"/>
            <w:hideMark/>
          </w:tcPr>
          <w:p w14:paraId="13987B9C" w14:textId="77777777" w:rsidR="00F901E5" w:rsidRPr="00891F3A" w:rsidRDefault="00F901E5" w:rsidP="00F901E5">
            <w:pPr>
              <w:rPr>
                <w:lang w:val="en-CA" w:eastAsia="de-DE"/>
                <w:rPrChange w:id="7830" w:author="Jens-Rainer Ohm" w:date="2023-05-08T12:56:00Z">
                  <w:rPr>
                    <w:lang w:eastAsia="de-DE"/>
                  </w:rPr>
                </w:rPrChange>
              </w:rPr>
            </w:pPr>
            <w:r w:rsidRPr="00891F3A">
              <w:rPr>
                <w:lang w:val="en-CA" w:eastAsia="de-DE"/>
                <w:rPrChange w:id="7831" w:author="Jens-Rainer Ohm" w:date="2023-05-08T12:56:00Z">
                  <w:rPr>
                    <w:lang w:eastAsia="de-DE"/>
                  </w:rPr>
                </w:rPrChang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891F3A" w:rsidRDefault="00F901E5" w:rsidP="00F901E5">
            <w:pPr>
              <w:rPr>
                <w:lang w:val="en-CA" w:eastAsia="de-DE"/>
                <w:rPrChange w:id="7832" w:author="Jens-Rainer Ohm" w:date="2023-05-08T12:56:00Z">
                  <w:rPr>
                    <w:lang w:eastAsia="de-DE"/>
                  </w:rPr>
                </w:rPrChange>
              </w:rPr>
            </w:pPr>
            <w:r w:rsidRPr="00891F3A">
              <w:rPr>
                <w:lang w:val="en-CA" w:eastAsia="de-DE"/>
                <w:rPrChange w:id="7833" w:author="Jens-Rainer Ohm" w:date="2023-05-08T12:56:00Z">
                  <w:rPr>
                    <w:lang w:eastAsia="de-DE"/>
                  </w:rPr>
                </w:rPrChange>
              </w:rPr>
              <w:t>1.32%</w:t>
            </w:r>
          </w:p>
        </w:tc>
        <w:tc>
          <w:tcPr>
            <w:tcW w:w="329" w:type="pct"/>
            <w:tcBorders>
              <w:top w:val="nil"/>
              <w:left w:val="nil"/>
              <w:bottom w:val="nil"/>
              <w:right w:val="nil"/>
            </w:tcBorders>
            <w:shd w:val="clear" w:color="auto" w:fill="auto"/>
            <w:noWrap/>
            <w:vAlign w:val="center"/>
            <w:hideMark/>
          </w:tcPr>
          <w:p w14:paraId="0F0EBF10" w14:textId="77777777" w:rsidR="00F901E5" w:rsidRPr="00891F3A" w:rsidRDefault="00F901E5" w:rsidP="00F901E5">
            <w:pPr>
              <w:rPr>
                <w:lang w:val="en-CA" w:eastAsia="de-DE"/>
                <w:rPrChange w:id="7834" w:author="Jens-Rainer Ohm" w:date="2023-05-08T12:56:00Z">
                  <w:rPr>
                    <w:lang w:eastAsia="de-DE"/>
                  </w:rPr>
                </w:rPrChange>
              </w:rPr>
            </w:pPr>
            <w:r w:rsidRPr="00891F3A">
              <w:rPr>
                <w:lang w:val="en-CA" w:eastAsia="de-DE"/>
                <w:rPrChange w:id="7835" w:author="Jens-Rainer Ohm" w:date="2023-05-08T12:56:00Z">
                  <w:rPr>
                    <w:lang w:eastAsia="de-DE"/>
                  </w:rPr>
                </w:rPrChange>
              </w:rPr>
              <w:t>96%</w:t>
            </w:r>
          </w:p>
        </w:tc>
        <w:tc>
          <w:tcPr>
            <w:tcW w:w="359" w:type="pct"/>
            <w:tcBorders>
              <w:top w:val="nil"/>
              <w:left w:val="nil"/>
              <w:bottom w:val="nil"/>
              <w:right w:val="nil"/>
            </w:tcBorders>
            <w:shd w:val="clear" w:color="auto" w:fill="auto"/>
            <w:noWrap/>
            <w:vAlign w:val="center"/>
            <w:hideMark/>
          </w:tcPr>
          <w:p w14:paraId="43C48488" w14:textId="77777777" w:rsidR="00F901E5" w:rsidRPr="00891F3A" w:rsidRDefault="00F901E5" w:rsidP="00F901E5">
            <w:pPr>
              <w:rPr>
                <w:lang w:val="en-CA" w:eastAsia="de-DE"/>
                <w:rPrChange w:id="7836" w:author="Jens-Rainer Ohm" w:date="2023-05-08T12:56:00Z">
                  <w:rPr>
                    <w:lang w:eastAsia="de-DE"/>
                  </w:rPr>
                </w:rPrChange>
              </w:rPr>
            </w:pPr>
            <w:r w:rsidRPr="00891F3A">
              <w:rPr>
                <w:lang w:val="en-CA" w:eastAsia="de-DE"/>
                <w:rPrChange w:id="7837" w:author="Jens-Rainer Ohm" w:date="2023-05-08T12:56:00Z">
                  <w:rPr>
                    <w:lang w:eastAsia="de-DE"/>
                  </w:rPr>
                </w:rPrChang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891F3A" w:rsidRDefault="00F901E5" w:rsidP="00F901E5">
            <w:pPr>
              <w:rPr>
                <w:lang w:val="en-CA" w:eastAsia="de-DE"/>
                <w:rPrChange w:id="7838" w:author="Jens-Rainer Ohm" w:date="2023-05-08T12:56:00Z">
                  <w:rPr>
                    <w:lang w:eastAsia="de-DE"/>
                  </w:rPr>
                </w:rPrChange>
              </w:rPr>
            </w:pPr>
            <w:r w:rsidRPr="00891F3A">
              <w:rPr>
                <w:lang w:val="en-CA" w:eastAsia="de-DE"/>
                <w:rPrChange w:id="7839" w:author="Jens-Rainer Ohm" w:date="2023-05-08T12:56:00Z">
                  <w:rPr>
                    <w:lang w:eastAsia="de-DE"/>
                  </w:rPr>
                </w:rPrChang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891F3A" w:rsidRDefault="00F901E5" w:rsidP="00F901E5">
            <w:pPr>
              <w:rPr>
                <w:lang w:val="en-CA" w:eastAsia="de-DE"/>
                <w:rPrChange w:id="7840" w:author="Jens-Rainer Ohm" w:date="2023-05-08T12:56:00Z">
                  <w:rPr>
                    <w:lang w:eastAsia="de-DE"/>
                  </w:rPr>
                </w:rPrChange>
              </w:rPr>
            </w:pPr>
            <w:r w:rsidRPr="00891F3A">
              <w:rPr>
                <w:lang w:val="en-CA" w:eastAsia="de-DE"/>
                <w:rPrChange w:id="7841" w:author="Jens-Rainer Ohm" w:date="2023-05-08T12:56:00Z">
                  <w:rPr>
                    <w:lang w:eastAsia="de-DE"/>
                  </w:rPr>
                </w:rPrChang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891F3A" w:rsidRDefault="00F901E5" w:rsidP="00F901E5">
            <w:pPr>
              <w:rPr>
                <w:lang w:val="en-CA" w:eastAsia="de-DE"/>
                <w:rPrChange w:id="7842" w:author="Jens-Rainer Ohm" w:date="2023-05-08T12:56:00Z">
                  <w:rPr>
                    <w:lang w:eastAsia="de-DE"/>
                  </w:rPr>
                </w:rPrChange>
              </w:rPr>
            </w:pPr>
            <w:r w:rsidRPr="00891F3A">
              <w:rPr>
                <w:lang w:val="en-CA" w:eastAsia="de-DE"/>
                <w:rPrChange w:id="7843" w:author="Jens-Rainer Ohm" w:date="2023-05-08T12:56:00Z">
                  <w:rPr>
                    <w:lang w:eastAsia="de-DE"/>
                  </w:rPr>
                </w:rPrChange>
              </w:rPr>
              <w:t>-24.25%</w:t>
            </w:r>
          </w:p>
        </w:tc>
        <w:tc>
          <w:tcPr>
            <w:tcW w:w="461" w:type="pct"/>
            <w:tcBorders>
              <w:top w:val="nil"/>
              <w:left w:val="nil"/>
              <w:bottom w:val="nil"/>
              <w:right w:val="nil"/>
            </w:tcBorders>
            <w:shd w:val="clear" w:color="auto" w:fill="auto"/>
            <w:noWrap/>
            <w:vAlign w:val="center"/>
            <w:hideMark/>
          </w:tcPr>
          <w:p w14:paraId="791C17B3" w14:textId="77777777" w:rsidR="00F901E5" w:rsidRPr="00891F3A" w:rsidRDefault="00F901E5" w:rsidP="00F901E5">
            <w:pPr>
              <w:rPr>
                <w:lang w:val="en-CA" w:eastAsia="de-DE"/>
                <w:rPrChange w:id="7844" w:author="Jens-Rainer Ohm" w:date="2023-05-08T12:56:00Z">
                  <w:rPr>
                    <w:lang w:eastAsia="de-DE"/>
                  </w:rPr>
                </w:rPrChange>
              </w:rPr>
            </w:pPr>
            <w:r w:rsidRPr="00891F3A">
              <w:rPr>
                <w:lang w:val="en-CA" w:eastAsia="de-DE"/>
                <w:rPrChange w:id="7845"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891F3A" w:rsidRDefault="00F901E5" w:rsidP="00F901E5">
            <w:pPr>
              <w:rPr>
                <w:lang w:val="en-CA" w:eastAsia="de-DE"/>
                <w:rPrChange w:id="7846" w:author="Jens-Rainer Ohm" w:date="2023-05-08T12:56:00Z">
                  <w:rPr>
                    <w:lang w:eastAsia="de-DE"/>
                  </w:rPr>
                </w:rPrChange>
              </w:rPr>
            </w:pPr>
            <w:r w:rsidRPr="00891F3A">
              <w:rPr>
                <w:lang w:val="en-CA" w:eastAsia="de-DE"/>
                <w:rPrChange w:id="7847" w:author="Jens-Rainer Ohm" w:date="2023-05-08T12:56:00Z">
                  <w:rPr>
                    <w:lang w:eastAsia="de-DE"/>
                  </w:rPr>
                </w:rPrChange>
              </w:rPr>
              <w:t>#DIV/0!</w:t>
            </w:r>
          </w:p>
        </w:tc>
      </w:tr>
      <w:tr w:rsidR="00F901E5" w:rsidRPr="00891F3A"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891F3A" w:rsidRDefault="00F901E5" w:rsidP="00F901E5">
            <w:pPr>
              <w:rPr>
                <w:lang w:val="en-CA" w:eastAsia="de-DE"/>
                <w:rPrChange w:id="7848" w:author="Jens-Rainer Ohm" w:date="2023-05-08T12:56:00Z">
                  <w:rPr>
                    <w:lang w:eastAsia="de-DE"/>
                  </w:rPr>
                </w:rPrChange>
              </w:rPr>
            </w:pPr>
            <w:r w:rsidRPr="00891F3A">
              <w:rPr>
                <w:lang w:val="en-CA" w:eastAsia="de-DE"/>
                <w:rPrChange w:id="7849" w:author="Jens-Rainer Ohm" w:date="2023-05-08T12:56:00Z">
                  <w:rPr>
                    <w:lang w:eastAsia="de-DE"/>
                  </w:rPr>
                </w:rPrChang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891F3A" w:rsidRDefault="00F901E5" w:rsidP="00F901E5">
            <w:pPr>
              <w:rPr>
                <w:lang w:val="en-CA" w:eastAsia="de-DE"/>
                <w:rPrChange w:id="7850" w:author="Jens-Rainer Ohm" w:date="2023-05-08T12:56:00Z">
                  <w:rPr>
                    <w:lang w:eastAsia="de-DE"/>
                  </w:rPr>
                </w:rPrChange>
              </w:rPr>
            </w:pPr>
            <w:r w:rsidRPr="00891F3A">
              <w:rPr>
                <w:lang w:val="en-CA" w:eastAsia="de-DE"/>
                <w:rPrChange w:id="7851" w:author="Jens-Rainer Ohm" w:date="2023-05-08T12:56:00Z">
                  <w:rPr>
                    <w:lang w:eastAsia="de-DE"/>
                  </w:rPr>
                </w:rPrChange>
              </w:rPr>
              <w:t>0.61%</w:t>
            </w:r>
          </w:p>
        </w:tc>
        <w:tc>
          <w:tcPr>
            <w:tcW w:w="395" w:type="pct"/>
            <w:tcBorders>
              <w:top w:val="nil"/>
              <w:left w:val="nil"/>
              <w:bottom w:val="nil"/>
              <w:right w:val="nil"/>
            </w:tcBorders>
            <w:shd w:val="clear" w:color="auto" w:fill="auto"/>
            <w:noWrap/>
            <w:vAlign w:val="center"/>
            <w:hideMark/>
          </w:tcPr>
          <w:p w14:paraId="69E7F8AC" w14:textId="77777777" w:rsidR="00F901E5" w:rsidRPr="00891F3A" w:rsidRDefault="00F901E5" w:rsidP="00F901E5">
            <w:pPr>
              <w:rPr>
                <w:lang w:val="en-CA" w:eastAsia="de-DE"/>
                <w:rPrChange w:id="7852" w:author="Jens-Rainer Ohm" w:date="2023-05-08T12:56:00Z">
                  <w:rPr>
                    <w:lang w:eastAsia="de-DE"/>
                  </w:rPr>
                </w:rPrChange>
              </w:rPr>
            </w:pPr>
            <w:r w:rsidRPr="00891F3A">
              <w:rPr>
                <w:lang w:val="en-CA" w:eastAsia="de-DE"/>
                <w:rPrChange w:id="7853" w:author="Jens-Rainer Ohm" w:date="2023-05-08T12:56:00Z">
                  <w:rPr>
                    <w:lang w:eastAsia="de-DE"/>
                  </w:rPr>
                </w:rPrChang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891F3A" w:rsidRDefault="00F901E5" w:rsidP="00F901E5">
            <w:pPr>
              <w:rPr>
                <w:lang w:val="en-CA" w:eastAsia="de-DE"/>
                <w:rPrChange w:id="7854" w:author="Jens-Rainer Ohm" w:date="2023-05-08T12:56:00Z">
                  <w:rPr>
                    <w:lang w:eastAsia="de-DE"/>
                  </w:rPr>
                </w:rPrChange>
              </w:rPr>
            </w:pPr>
            <w:r w:rsidRPr="00891F3A">
              <w:rPr>
                <w:lang w:val="en-CA" w:eastAsia="de-DE"/>
                <w:rPrChange w:id="7855" w:author="Jens-Rainer Ohm" w:date="2023-05-08T12:56:00Z">
                  <w:rPr>
                    <w:lang w:eastAsia="de-DE"/>
                  </w:rPr>
                </w:rPrChange>
              </w:rPr>
              <w:t>1.60%</w:t>
            </w:r>
          </w:p>
        </w:tc>
        <w:tc>
          <w:tcPr>
            <w:tcW w:w="329" w:type="pct"/>
            <w:tcBorders>
              <w:top w:val="nil"/>
              <w:left w:val="nil"/>
              <w:bottom w:val="nil"/>
              <w:right w:val="nil"/>
            </w:tcBorders>
            <w:shd w:val="clear" w:color="auto" w:fill="auto"/>
            <w:noWrap/>
            <w:vAlign w:val="center"/>
            <w:hideMark/>
          </w:tcPr>
          <w:p w14:paraId="2A791C02" w14:textId="77777777" w:rsidR="00F901E5" w:rsidRPr="00891F3A" w:rsidRDefault="00F901E5" w:rsidP="00F901E5">
            <w:pPr>
              <w:rPr>
                <w:lang w:val="en-CA" w:eastAsia="de-DE"/>
                <w:rPrChange w:id="7856" w:author="Jens-Rainer Ohm" w:date="2023-05-08T12:56:00Z">
                  <w:rPr>
                    <w:lang w:eastAsia="de-DE"/>
                  </w:rPr>
                </w:rPrChange>
              </w:rPr>
            </w:pPr>
            <w:r w:rsidRPr="00891F3A">
              <w:rPr>
                <w:lang w:val="en-CA" w:eastAsia="de-DE"/>
                <w:rPrChange w:id="7857" w:author="Jens-Rainer Ohm" w:date="2023-05-08T12:56:00Z">
                  <w:rPr>
                    <w:lang w:eastAsia="de-DE"/>
                  </w:rPr>
                </w:rPrChange>
              </w:rPr>
              <w:t>97%</w:t>
            </w:r>
          </w:p>
        </w:tc>
        <w:tc>
          <w:tcPr>
            <w:tcW w:w="359" w:type="pct"/>
            <w:tcBorders>
              <w:top w:val="nil"/>
              <w:left w:val="nil"/>
              <w:bottom w:val="nil"/>
              <w:right w:val="nil"/>
            </w:tcBorders>
            <w:shd w:val="clear" w:color="auto" w:fill="auto"/>
            <w:noWrap/>
            <w:vAlign w:val="center"/>
            <w:hideMark/>
          </w:tcPr>
          <w:p w14:paraId="033444C9" w14:textId="77777777" w:rsidR="00F901E5" w:rsidRPr="00891F3A" w:rsidRDefault="00F901E5" w:rsidP="00F901E5">
            <w:pPr>
              <w:rPr>
                <w:lang w:val="en-CA" w:eastAsia="de-DE"/>
                <w:rPrChange w:id="7858" w:author="Jens-Rainer Ohm" w:date="2023-05-08T12:56:00Z">
                  <w:rPr>
                    <w:lang w:eastAsia="de-DE"/>
                  </w:rPr>
                </w:rPrChange>
              </w:rPr>
            </w:pPr>
            <w:r w:rsidRPr="00891F3A">
              <w:rPr>
                <w:lang w:val="en-CA" w:eastAsia="de-DE"/>
                <w:rPrChange w:id="7859" w:author="Jens-Rainer Ohm" w:date="2023-05-08T12:56:00Z">
                  <w:rPr>
                    <w:lang w:eastAsia="de-DE"/>
                  </w:rPr>
                </w:rPrChang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891F3A" w:rsidRDefault="00F901E5" w:rsidP="00F901E5">
            <w:pPr>
              <w:rPr>
                <w:lang w:val="en-CA" w:eastAsia="de-DE"/>
                <w:rPrChange w:id="7860" w:author="Jens-Rainer Ohm" w:date="2023-05-08T12:56:00Z">
                  <w:rPr>
                    <w:lang w:eastAsia="de-DE"/>
                  </w:rPr>
                </w:rPrChange>
              </w:rPr>
            </w:pPr>
            <w:r w:rsidRPr="00891F3A">
              <w:rPr>
                <w:lang w:val="en-CA" w:eastAsia="de-DE"/>
                <w:rPrChange w:id="7861" w:author="Jens-Rainer Ohm" w:date="2023-05-08T12:56:00Z">
                  <w:rPr>
                    <w:lang w:eastAsia="de-DE"/>
                  </w:rPr>
                </w:rPrChang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891F3A" w:rsidRDefault="00F901E5" w:rsidP="00F901E5">
            <w:pPr>
              <w:rPr>
                <w:lang w:val="en-CA" w:eastAsia="de-DE"/>
                <w:rPrChange w:id="7862" w:author="Jens-Rainer Ohm" w:date="2023-05-08T12:56:00Z">
                  <w:rPr>
                    <w:lang w:eastAsia="de-DE"/>
                  </w:rPr>
                </w:rPrChange>
              </w:rPr>
            </w:pPr>
            <w:r w:rsidRPr="00891F3A">
              <w:rPr>
                <w:lang w:val="en-CA" w:eastAsia="de-DE"/>
                <w:rPrChange w:id="7863" w:author="Jens-Rainer Ohm" w:date="2023-05-08T12:56:00Z">
                  <w:rPr>
                    <w:lang w:eastAsia="de-DE"/>
                  </w:rPr>
                </w:rPrChang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891F3A" w:rsidRDefault="00F901E5" w:rsidP="00F901E5">
            <w:pPr>
              <w:rPr>
                <w:lang w:val="en-CA" w:eastAsia="de-DE"/>
                <w:rPrChange w:id="7864" w:author="Jens-Rainer Ohm" w:date="2023-05-08T12:56:00Z">
                  <w:rPr>
                    <w:lang w:eastAsia="de-DE"/>
                  </w:rPr>
                </w:rPrChange>
              </w:rPr>
            </w:pPr>
            <w:r w:rsidRPr="00891F3A">
              <w:rPr>
                <w:lang w:val="en-CA" w:eastAsia="de-DE"/>
                <w:rPrChange w:id="7865" w:author="Jens-Rainer Ohm" w:date="2023-05-08T12:56:00Z">
                  <w:rPr>
                    <w:lang w:eastAsia="de-DE"/>
                  </w:rPr>
                </w:rPrChange>
              </w:rPr>
              <w:t>-31.66%</w:t>
            </w:r>
          </w:p>
        </w:tc>
        <w:tc>
          <w:tcPr>
            <w:tcW w:w="461" w:type="pct"/>
            <w:tcBorders>
              <w:top w:val="nil"/>
              <w:left w:val="nil"/>
              <w:bottom w:val="nil"/>
              <w:right w:val="nil"/>
            </w:tcBorders>
            <w:shd w:val="clear" w:color="auto" w:fill="auto"/>
            <w:noWrap/>
            <w:vAlign w:val="center"/>
            <w:hideMark/>
          </w:tcPr>
          <w:p w14:paraId="323F8CC1" w14:textId="77777777" w:rsidR="00F901E5" w:rsidRPr="00891F3A" w:rsidRDefault="00F901E5" w:rsidP="00F901E5">
            <w:pPr>
              <w:rPr>
                <w:lang w:val="en-CA" w:eastAsia="de-DE"/>
                <w:rPrChange w:id="7866" w:author="Jens-Rainer Ohm" w:date="2023-05-08T12:56:00Z">
                  <w:rPr>
                    <w:lang w:eastAsia="de-DE"/>
                  </w:rPr>
                </w:rPrChange>
              </w:rPr>
            </w:pPr>
            <w:r w:rsidRPr="00891F3A">
              <w:rPr>
                <w:lang w:val="en-CA" w:eastAsia="de-DE"/>
                <w:rPrChange w:id="7867" w:author="Jens-Rainer Ohm" w:date="2023-05-08T12:56:00Z">
                  <w:rPr>
                    <w:lang w:eastAsia="de-DE"/>
                  </w:rPr>
                </w:rPrChang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891F3A" w:rsidRDefault="00F901E5" w:rsidP="00F901E5">
            <w:pPr>
              <w:rPr>
                <w:lang w:val="en-CA" w:eastAsia="de-DE"/>
                <w:rPrChange w:id="7868" w:author="Jens-Rainer Ohm" w:date="2023-05-08T12:56:00Z">
                  <w:rPr>
                    <w:lang w:eastAsia="de-DE"/>
                  </w:rPr>
                </w:rPrChange>
              </w:rPr>
            </w:pPr>
            <w:r w:rsidRPr="00891F3A">
              <w:rPr>
                <w:lang w:val="en-CA" w:eastAsia="de-DE"/>
                <w:rPrChange w:id="7869" w:author="Jens-Rainer Ohm" w:date="2023-05-08T12:56:00Z">
                  <w:rPr>
                    <w:lang w:eastAsia="de-DE"/>
                  </w:rPr>
                </w:rPrChange>
              </w:rPr>
              <w:t>#DIV/0!</w:t>
            </w:r>
          </w:p>
        </w:tc>
      </w:tr>
      <w:tr w:rsidR="00F901E5" w:rsidRPr="00891F3A"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891F3A" w:rsidRDefault="00F901E5" w:rsidP="00F901E5">
            <w:pPr>
              <w:rPr>
                <w:lang w:val="en-CA" w:eastAsia="de-DE"/>
                <w:rPrChange w:id="7870" w:author="Jens-Rainer Ohm" w:date="2023-05-08T12:56:00Z">
                  <w:rPr>
                    <w:lang w:eastAsia="de-DE"/>
                  </w:rPr>
                </w:rPrChange>
              </w:rPr>
            </w:pPr>
            <w:r w:rsidRPr="00891F3A">
              <w:rPr>
                <w:lang w:val="en-CA" w:eastAsia="de-DE"/>
                <w:rPrChange w:id="7871" w:author="Jens-Rainer Ohm" w:date="2023-05-08T12:56:00Z">
                  <w:rPr>
                    <w:lang w:eastAsia="de-DE"/>
                  </w:rPr>
                </w:rPrChang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891F3A" w:rsidRDefault="00F901E5" w:rsidP="00F901E5">
            <w:pPr>
              <w:rPr>
                <w:lang w:val="en-CA" w:eastAsia="de-DE"/>
                <w:rPrChange w:id="7872" w:author="Jens-Rainer Ohm" w:date="2023-05-08T12:56:00Z">
                  <w:rPr>
                    <w:lang w:eastAsia="de-DE"/>
                  </w:rPr>
                </w:rPrChange>
              </w:rPr>
            </w:pPr>
            <w:r w:rsidRPr="00891F3A">
              <w:rPr>
                <w:lang w:val="en-CA" w:eastAsia="de-DE"/>
                <w:rPrChange w:id="7873" w:author="Jens-Rainer Ohm" w:date="2023-05-08T12:56:00Z">
                  <w:rPr>
                    <w:lang w:eastAsia="de-DE"/>
                  </w:rPr>
                </w:rPrChang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891F3A" w:rsidRDefault="00F901E5" w:rsidP="00F901E5">
            <w:pPr>
              <w:rPr>
                <w:lang w:val="en-CA" w:eastAsia="de-DE"/>
                <w:rPrChange w:id="7874" w:author="Jens-Rainer Ohm" w:date="2023-05-08T12:56:00Z">
                  <w:rPr>
                    <w:lang w:eastAsia="de-DE"/>
                  </w:rPr>
                </w:rPrChange>
              </w:rPr>
            </w:pPr>
            <w:r w:rsidRPr="00891F3A">
              <w:rPr>
                <w:lang w:val="en-CA" w:eastAsia="de-DE"/>
                <w:rPrChange w:id="7875" w:author="Jens-Rainer Ohm" w:date="2023-05-08T12:56:00Z">
                  <w:rPr>
                    <w:lang w:eastAsia="de-DE"/>
                  </w:rPr>
                </w:rPrChang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891F3A" w:rsidRDefault="00F901E5" w:rsidP="00F901E5">
            <w:pPr>
              <w:rPr>
                <w:lang w:val="en-CA" w:eastAsia="de-DE"/>
                <w:rPrChange w:id="7876" w:author="Jens-Rainer Ohm" w:date="2023-05-08T12:56:00Z">
                  <w:rPr>
                    <w:lang w:eastAsia="de-DE"/>
                  </w:rPr>
                </w:rPrChange>
              </w:rPr>
            </w:pPr>
            <w:r w:rsidRPr="00891F3A">
              <w:rPr>
                <w:lang w:val="en-CA" w:eastAsia="de-DE"/>
                <w:rPrChange w:id="7877" w:author="Jens-Rainer Ohm" w:date="2023-05-08T12:56:00Z">
                  <w:rPr>
                    <w:lang w:eastAsia="de-DE"/>
                  </w:rPr>
                </w:rPrChang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891F3A" w:rsidRDefault="00F901E5" w:rsidP="00F901E5">
            <w:pPr>
              <w:rPr>
                <w:lang w:val="en-CA" w:eastAsia="de-DE"/>
                <w:rPrChange w:id="7878" w:author="Jens-Rainer Ohm" w:date="2023-05-08T12:56:00Z">
                  <w:rPr>
                    <w:lang w:eastAsia="de-DE"/>
                  </w:rPr>
                </w:rPrChange>
              </w:rPr>
            </w:pPr>
            <w:r w:rsidRPr="00891F3A">
              <w:rPr>
                <w:lang w:val="en-CA" w:eastAsia="de-DE"/>
                <w:rPrChange w:id="7879" w:author="Jens-Rainer Ohm" w:date="2023-05-08T12:56:00Z">
                  <w:rPr>
                    <w:lang w:eastAsia="de-DE"/>
                  </w:rPr>
                </w:rPrChang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891F3A" w:rsidRDefault="00F901E5" w:rsidP="00F901E5">
            <w:pPr>
              <w:rPr>
                <w:lang w:val="en-CA" w:eastAsia="de-DE"/>
                <w:rPrChange w:id="7880" w:author="Jens-Rainer Ohm" w:date="2023-05-08T12:56:00Z">
                  <w:rPr>
                    <w:lang w:eastAsia="de-DE"/>
                  </w:rPr>
                </w:rPrChange>
              </w:rPr>
            </w:pPr>
            <w:r w:rsidRPr="00891F3A">
              <w:rPr>
                <w:lang w:val="en-CA" w:eastAsia="de-DE"/>
                <w:rPrChange w:id="7881" w:author="Jens-Rainer Ohm" w:date="2023-05-08T12:56:00Z">
                  <w:rPr>
                    <w:lang w:eastAsia="de-DE"/>
                  </w:rPr>
                </w:rPrChang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891F3A" w:rsidRDefault="00F901E5" w:rsidP="00F901E5">
            <w:pPr>
              <w:rPr>
                <w:lang w:val="en-CA" w:eastAsia="de-DE"/>
                <w:rPrChange w:id="7882" w:author="Jens-Rainer Ohm" w:date="2023-05-08T12:56:00Z">
                  <w:rPr>
                    <w:lang w:eastAsia="de-DE"/>
                  </w:rPr>
                </w:rPrChange>
              </w:rPr>
            </w:pPr>
            <w:r w:rsidRPr="00891F3A">
              <w:rPr>
                <w:lang w:val="en-CA" w:eastAsia="de-DE"/>
                <w:rPrChange w:id="7883" w:author="Jens-Rainer Ohm" w:date="2023-05-08T12:56:00Z">
                  <w:rPr>
                    <w:lang w:eastAsia="de-DE"/>
                  </w:rPr>
                </w:rPrChang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891F3A" w:rsidRDefault="00F901E5" w:rsidP="00F901E5">
            <w:pPr>
              <w:rPr>
                <w:lang w:val="en-CA" w:eastAsia="de-DE"/>
                <w:rPrChange w:id="7884" w:author="Jens-Rainer Ohm" w:date="2023-05-08T12:56:00Z">
                  <w:rPr>
                    <w:lang w:eastAsia="de-DE"/>
                  </w:rPr>
                </w:rPrChange>
              </w:rPr>
            </w:pPr>
            <w:r w:rsidRPr="00891F3A">
              <w:rPr>
                <w:lang w:val="en-CA" w:eastAsia="de-DE"/>
                <w:rPrChange w:id="7885" w:author="Jens-Rainer Ohm" w:date="2023-05-08T12:56:00Z">
                  <w:rPr>
                    <w:lang w:eastAsia="de-DE"/>
                  </w:rPr>
                </w:rPrChang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891F3A" w:rsidRDefault="00F901E5" w:rsidP="00F901E5">
            <w:pPr>
              <w:rPr>
                <w:lang w:val="en-CA" w:eastAsia="de-DE"/>
                <w:rPrChange w:id="7886" w:author="Jens-Rainer Ohm" w:date="2023-05-08T12:56:00Z">
                  <w:rPr>
                    <w:lang w:eastAsia="de-DE"/>
                  </w:rPr>
                </w:rPrChange>
              </w:rPr>
            </w:pPr>
            <w:r w:rsidRPr="00891F3A">
              <w:rPr>
                <w:lang w:val="en-CA" w:eastAsia="de-DE"/>
                <w:rPrChange w:id="7887" w:author="Jens-Rainer Ohm" w:date="2023-05-08T12:56:00Z">
                  <w:rPr>
                    <w:lang w:eastAsia="de-DE"/>
                  </w:rPr>
                </w:rPrChang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891F3A" w:rsidRDefault="00F901E5" w:rsidP="00F901E5">
            <w:pPr>
              <w:rPr>
                <w:lang w:val="en-CA" w:eastAsia="de-DE"/>
                <w:rPrChange w:id="7888" w:author="Jens-Rainer Ohm" w:date="2023-05-08T12:56:00Z">
                  <w:rPr>
                    <w:lang w:eastAsia="de-DE"/>
                  </w:rPr>
                </w:rPrChange>
              </w:rPr>
            </w:pPr>
            <w:r w:rsidRPr="00891F3A">
              <w:rPr>
                <w:lang w:val="en-CA" w:eastAsia="de-DE"/>
                <w:rPrChange w:id="7889" w:author="Jens-Rainer Ohm" w:date="2023-05-08T12:56:00Z">
                  <w:rPr>
                    <w:lang w:eastAsia="de-DE"/>
                  </w:rPr>
                </w:rPrChang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891F3A" w:rsidRDefault="00F901E5" w:rsidP="00F901E5">
            <w:pPr>
              <w:rPr>
                <w:lang w:val="en-CA" w:eastAsia="de-DE"/>
                <w:rPrChange w:id="7890" w:author="Jens-Rainer Ohm" w:date="2023-05-08T12:56:00Z">
                  <w:rPr>
                    <w:lang w:eastAsia="de-DE"/>
                  </w:rPr>
                </w:rPrChange>
              </w:rPr>
            </w:pPr>
            <w:r w:rsidRPr="00891F3A">
              <w:rPr>
                <w:lang w:val="en-CA" w:eastAsia="de-DE"/>
                <w:rPrChange w:id="7891" w:author="Jens-Rainer Ohm" w:date="2023-05-08T12:56:00Z">
                  <w:rPr>
                    <w:lang w:eastAsia="de-DE"/>
                  </w:rPr>
                </w:rPrChange>
              </w:rPr>
              <w:t>#DIV/0!</w:t>
            </w:r>
          </w:p>
        </w:tc>
      </w:tr>
    </w:tbl>
    <w:p w14:paraId="60DD5290" w14:textId="77777777" w:rsidR="00F901E5" w:rsidRPr="00891F3A" w:rsidRDefault="00F901E5" w:rsidP="00792EDE">
      <w:pPr>
        <w:numPr>
          <w:ilvl w:val="2"/>
          <w:numId w:val="35"/>
        </w:numPr>
        <w:rPr>
          <w:b/>
          <w:bCs/>
          <w:i/>
          <w:iCs/>
          <w:lang w:val="en-CA" w:eastAsia="de-DE"/>
        </w:rPr>
      </w:pPr>
      <w:r w:rsidRPr="00891F3A">
        <w:rPr>
          <w:b/>
          <w:bCs/>
          <w:i/>
          <w:iCs/>
          <w:lang w:val="en-CA" w:eastAsia="de-DE"/>
        </w:rPr>
        <w:t>Group 5 off</w:t>
      </w:r>
    </w:p>
    <w:p w14:paraId="25B54FC2" w14:textId="77777777" w:rsidR="00F901E5" w:rsidRPr="00891F3A" w:rsidRDefault="00F901E5" w:rsidP="00F901E5">
      <w:pPr>
        <w:rPr>
          <w:lang w:val="en-CA" w:eastAsia="de-DE"/>
        </w:rPr>
      </w:pPr>
      <w:r w:rsidRPr="00891F3A">
        <w:rPr>
          <w:lang w:val="en-CA" w:eastAsia="de-DE"/>
        </w:rPr>
        <w:t>Group 5 includes all coding tools which are not in group 1-4. Unfortunately, many tools in this group cannot be switched off with cfg options. Considering these limitations, the tools off test of group 5 was not performed.</w:t>
      </w:r>
    </w:p>
    <w:p w14:paraId="37C1791A" w14:textId="77777777" w:rsidR="00F901E5" w:rsidRPr="00891F3A" w:rsidRDefault="00F901E5" w:rsidP="00792EDE">
      <w:pPr>
        <w:numPr>
          <w:ilvl w:val="2"/>
          <w:numId w:val="35"/>
        </w:numPr>
        <w:rPr>
          <w:b/>
          <w:bCs/>
          <w:i/>
          <w:iCs/>
          <w:lang w:val="en-CA" w:eastAsia="de-DE"/>
        </w:rPr>
      </w:pPr>
      <w:r w:rsidRPr="00891F3A">
        <w:rPr>
          <w:b/>
          <w:bCs/>
          <w:lang w:val="en-CA" w:eastAsia="de-DE"/>
        </w:rPr>
        <w:t>Group</w:t>
      </w:r>
      <w:r w:rsidRPr="00891F3A">
        <w:rPr>
          <w:b/>
          <w:bCs/>
          <w:i/>
          <w:iCs/>
          <w:lang w:val="en-CA" w:eastAsia="de-DE"/>
        </w:rPr>
        <w:t xml:space="preserve"> 1-4 off</w:t>
      </w:r>
    </w:p>
    <w:p w14:paraId="144FBA0F" w14:textId="77777777" w:rsidR="00F901E5" w:rsidRPr="00891F3A" w:rsidRDefault="00F901E5" w:rsidP="00F901E5">
      <w:pPr>
        <w:rPr>
          <w:lang w:val="en-CA" w:eastAsia="de-DE"/>
        </w:rPr>
      </w:pPr>
      <w:r w:rsidRPr="00891F3A">
        <w:rPr>
          <w:lang w:val="en-CA" w:eastAsia="de-DE"/>
        </w:rPr>
        <w:t>This test was not discussed during the AHG interim meeting. As no progress was achieved for group 5 off test, this test was suggested.</w:t>
      </w:r>
    </w:p>
    <w:p w14:paraId="51A17C3C" w14:textId="77777777" w:rsidR="00F901E5" w:rsidRPr="00891F3A" w:rsidRDefault="00F901E5" w:rsidP="00F901E5">
      <w:pPr>
        <w:rPr>
          <w:lang w:val="en-CA" w:eastAsia="de-DE"/>
        </w:rPr>
      </w:pPr>
      <w:r w:rsidRPr="00891F3A">
        <w:rPr>
          <w:lang w:val="en-CA" w:eastAsia="de-DE"/>
        </w:rPr>
        <w:t>The command line setting of this test is: --EnableTMTools=0 --LIC=0 --CIIPTM=0 --CIIPTIMD=0 --NumSignPred=0 --IBCLIC=0 --BvdPred=0 --IntraDBV=0 --BvpCluster=0 --IntraTMP=0 --TIMD=0 --SGPM=0 --DIMD=0 --CCCM=0</w:t>
      </w:r>
    </w:p>
    <w:p w14:paraId="3B27D8C6" w14:textId="77777777" w:rsidR="00F901E5" w:rsidRPr="00891F3A" w:rsidRDefault="00F901E5" w:rsidP="00F901E5">
      <w:pPr>
        <w:rPr>
          <w:lang w:val="en-CA" w:eastAsia="de-DE"/>
        </w:rPr>
      </w:pPr>
      <w:r w:rsidRPr="00891F3A">
        <w:rPr>
          <w:lang w:val="en-CA" w:eastAsia="de-DE"/>
          <w:rPrChange w:id="7892" w:author="Jens-Rainer Ohm" w:date="2023-05-08T12:56:00Z">
            <w:rPr>
              <w:lang w:eastAsia="de-DE"/>
            </w:rPr>
          </w:rPrChange>
        </w:rPr>
        <w:t xml:space="preserve">Note that the control of </w:t>
      </w:r>
      <w:r w:rsidRPr="00891F3A">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891F3A"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891F3A" w:rsidRDefault="00F901E5" w:rsidP="00F901E5">
            <w:pPr>
              <w:rPr>
                <w:lang w:val="en-CA" w:eastAsia="de-DE"/>
                <w:rPrChange w:id="7893"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891F3A" w:rsidRDefault="00F901E5" w:rsidP="00F901E5">
            <w:pPr>
              <w:rPr>
                <w:b/>
                <w:bCs/>
                <w:lang w:val="en-CA" w:eastAsia="de-DE"/>
                <w:rPrChange w:id="7894" w:author="Jens-Rainer Ohm" w:date="2023-05-08T12:56:00Z">
                  <w:rPr>
                    <w:b/>
                    <w:bCs/>
                    <w:lang w:eastAsia="de-DE"/>
                  </w:rPr>
                </w:rPrChange>
              </w:rPr>
            </w:pPr>
            <w:r w:rsidRPr="00891F3A">
              <w:rPr>
                <w:b/>
                <w:bCs/>
                <w:lang w:val="en-CA" w:eastAsia="de-DE"/>
                <w:rPrChange w:id="7895" w:author="Jens-Rainer Ohm" w:date="2023-05-08T12:56:00Z">
                  <w:rPr>
                    <w:b/>
                    <w:bCs/>
                    <w:lang w:eastAsia="de-DE"/>
                  </w:rPr>
                </w:rPrChange>
              </w:rPr>
              <w:t xml:space="preserve">All Intra Main10 </w:t>
            </w:r>
          </w:p>
        </w:tc>
      </w:tr>
      <w:tr w:rsidR="00F901E5" w:rsidRPr="00891F3A"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891F3A" w:rsidRDefault="00F901E5" w:rsidP="00F901E5">
            <w:pPr>
              <w:rPr>
                <w:b/>
                <w:bCs/>
                <w:lang w:val="en-CA" w:eastAsia="de-DE"/>
                <w:rPrChange w:id="7896" w:author="Jens-Rainer Ohm" w:date="2023-05-08T12:56: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891F3A" w:rsidRDefault="00F901E5" w:rsidP="00F901E5">
            <w:pPr>
              <w:rPr>
                <w:b/>
                <w:bCs/>
                <w:lang w:val="en-CA" w:eastAsia="de-DE"/>
                <w:rPrChange w:id="7897" w:author="Jens-Rainer Ohm" w:date="2023-05-08T12:56:00Z">
                  <w:rPr>
                    <w:b/>
                    <w:bCs/>
                    <w:lang w:eastAsia="de-DE"/>
                  </w:rPr>
                </w:rPrChange>
              </w:rPr>
            </w:pPr>
            <w:r w:rsidRPr="00891F3A">
              <w:rPr>
                <w:b/>
                <w:bCs/>
                <w:lang w:val="en-CA" w:eastAsia="de-DE"/>
                <w:rPrChange w:id="7898" w:author="Jens-Rainer Ohm" w:date="2023-05-08T12:56: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891F3A" w:rsidRDefault="00F901E5" w:rsidP="00F901E5">
            <w:pPr>
              <w:rPr>
                <w:b/>
                <w:bCs/>
                <w:lang w:val="en-CA" w:eastAsia="de-DE"/>
                <w:rPrChange w:id="7899" w:author="Jens-Rainer Ohm" w:date="2023-05-08T12:56:00Z">
                  <w:rPr>
                    <w:b/>
                    <w:bCs/>
                    <w:lang w:eastAsia="de-DE"/>
                  </w:rPr>
                </w:rPrChange>
              </w:rPr>
            </w:pPr>
            <w:r w:rsidRPr="00891F3A">
              <w:rPr>
                <w:b/>
                <w:bCs/>
                <w:lang w:val="en-CA" w:eastAsia="de-DE"/>
                <w:rPrChange w:id="7900" w:author="Jens-Rainer Ohm" w:date="2023-05-08T12:56:00Z">
                  <w:rPr>
                    <w:b/>
                    <w:bCs/>
                    <w:lang w:eastAsia="de-DE"/>
                  </w:rPr>
                </w:rPrChange>
              </w:rPr>
              <w:t>Over VTM-11ecm8.1</w:t>
            </w:r>
          </w:p>
        </w:tc>
      </w:tr>
      <w:tr w:rsidR="00F901E5" w:rsidRPr="00891F3A"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891F3A" w:rsidRDefault="00F901E5" w:rsidP="00F901E5">
            <w:pPr>
              <w:rPr>
                <w:b/>
                <w:bCs/>
                <w:lang w:val="en-CA" w:eastAsia="de-DE"/>
                <w:rPrChange w:id="7901" w:author="Jens-Rainer Ohm" w:date="2023-05-08T12:56: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891F3A" w:rsidRDefault="00F901E5" w:rsidP="00F901E5">
            <w:pPr>
              <w:rPr>
                <w:lang w:val="en-CA" w:eastAsia="de-DE"/>
                <w:rPrChange w:id="7902" w:author="Jens-Rainer Ohm" w:date="2023-05-08T12:56:00Z">
                  <w:rPr>
                    <w:lang w:eastAsia="de-DE"/>
                  </w:rPr>
                </w:rPrChange>
              </w:rPr>
            </w:pPr>
            <w:r w:rsidRPr="00891F3A">
              <w:rPr>
                <w:lang w:val="en-CA" w:eastAsia="de-DE"/>
                <w:rPrChange w:id="7903" w:author="Jens-Rainer Ohm" w:date="2023-05-08T12:56: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891F3A" w:rsidRDefault="00F901E5" w:rsidP="00F901E5">
            <w:pPr>
              <w:rPr>
                <w:lang w:val="en-CA" w:eastAsia="de-DE"/>
                <w:rPrChange w:id="7904" w:author="Jens-Rainer Ohm" w:date="2023-05-08T12:56:00Z">
                  <w:rPr>
                    <w:lang w:eastAsia="de-DE"/>
                  </w:rPr>
                </w:rPrChange>
              </w:rPr>
            </w:pPr>
            <w:r w:rsidRPr="00891F3A">
              <w:rPr>
                <w:lang w:val="en-CA" w:eastAsia="de-DE"/>
                <w:rPrChange w:id="7905" w:author="Jens-Rainer Ohm" w:date="2023-05-08T12:56: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891F3A" w:rsidRDefault="00F901E5" w:rsidP="00F901E5">
            <w:pPr>
              <w:rPr>
                <w:lang w:val="en-CA" w:eastAsia="de-DE"/>
                <w:rPrChange w:id="7906" w:author="Jens-Rainer Ohm" w:date="2023-05-08T12:56:00Z">
                  <w:rPr>
                    <w:lang w:eastAsia="de-DE"/>
                  </w:rPr>
                </w:rPrChange>
              </w:rPr>
            </w:pPr>
            <w:r w:rsidRPr="00891F3A">
              <w:rPr>
                <w:lang w:val="en-CA" w:eastAsia="de-DE"/>
                <w:rPrChange w:id="7907" w:author="Jens-Rainer Ohm" w:date="2023-05-08T12:56: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891F3A" w:rsidRDefault="00F901E5" w:rsidP="00F901E5">
            <w:pPr>
              <w:rPr>
                <w:lang w:val="en-CA" w:eastAsia="de-DE"/>
                <w:rPrChange w:id="7908" w:author="Jens-Rainer Ohm" w:date="2023-05-08T12:56:00Z">
                  <w:rPr>
                    <w:lang w:eastAsia="de-DE"/>
                  </w:rPr>
                </w:rPrChange>
              </w:rPr>
            </w:pPr>
            <w:r w:rsidRPr="00891F3A">
              <w:rPr>
                <w:lang w:val="en-CA" w:eastAsia="de-DE"/>
                <w:rPrChange w:id="7909" w:author="Jens-Rainer Ohm" w:date="2023-05-08T12:56:00Z">
                  <w:rPr>
                    <w:lang w:eastAsia="de-DE"/>
                  </w:rPr>
                </w:rPrChange>
              </w:rPr>
              <w:t>EncT</w:t>
            </w:r>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891F3A" w:rsidRDefault="00F901E5" w:rsidP="00F901E5">
            <w:pPr>
              <w:rPr>
                <w:lang w:val="en-CA" w:eastAsia="de-DE"/>
                <w:rPrChange w:id="7910" w:author="Jens-Rainer Ohm" w:date="2023-05-08T12:56:00Z">
                  <w:rPr>
                    <w:lang w:eastAsia="de-DE"/>
                  </w:rPr>
                </w:rPrChange>
              </w:rPr>
            </w:pPr>
            <w:r w:rsidRPr="00891F3A">
              <w:rPr>
                <w:lang w:val="en-CA" w:eastAsia="de-DE"/>
                <w:rPrChange w:id="7911" w:author="Jens-Rainer Ohm" w:date="2023-05-08T12:56:00Z">
                  <w:rPr>
                    <w:lang w:eastAsia="de-DE"/>
                  </w:rPr>
                </w:rPrChange>
              </w:rPr>
              <w:t>DecT</w:t>
            </w:r>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891F3A" w:rsidRDefault="00F901E5" w:rsidP="00F901E5">
            <w:pPr>
              <w:rPr>
                <w:lang w:val="en-CA" w:eastAsia="de-DE"/>
                <w:rPrChange w:id="7912" w:author="Jens-Rainer Ohm" w:date="2023-05-08T12:56:00Z">
                  <w:rPr>
                    <w:lang w:eastAsia="de-DE"/>
                  </w:rPr>
                </w:rPrChange>
              </w:rPr>
            </w:pPr>
            <w:r w:rsidRPr="00891F3A">
              <w:rPr>
                <w:lang w:val="en-CA" w:eastAsia="de-DE"/>
                <w:rPrChange w:id="7913" w:author="Jens-Rainer Ohm" w:date="2023-05-08T12:56: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891F3A" w:rsidRDefault="00F901E5" w:rsidP="00F901E5">
            <w:pPr>
              <w:rPr>
                <w:lang w:val="en-CA" w:eastAsia="de-DE"/>
                <w:rPrChange w:id="7914" w:author="Jens-Rainer Ohm" w:date="2023-05-08T12:56:00Z">
                  <w:rPr>
                    <w:lang w:eastAsia="de-DE"/>
                  </w:rPr>
                </w:rPrChange>
              </w:rPr>
            </w:pPr>
            <w:r w:rsidRPr="00891F3A">
              <w:rPr>
                <w:lang w:val="en-CA" w:eastAsia="de-DE"/>
                <w:rPrChange w:id="7915" w:author="Jens-Rainer Ohm" w:date="2023-05-08T12:56: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891F3A" w:rsidRDefault="00F901E5" w:rsidP="00F901E5">
            <w:pPr>
              <w:rPr>
                <w:lang w:val="en-CA" w:eastAsia="de-DE"/>
                <w:rPrChange w:id="7916" w:author="Jens-Rainer Ohm" w:date="2023-05-08T12:56:00Z">
                  <w:rPr>
                    <w:lang w:eastAsia="de-DE"/>
                  </w:rPr>
                </w:rPrChange>
              </w:rPr>
            </w:pPr>
            <w:r w:rsidRPr="00891F3A">
              <w:rPr>
                <w:lang w:val="en-CA" w:eastAsia="de-DE"/>
                <w:rPrChange w:id="7917" w:author="Jens-Rainer Ohm" w:date="2023-05-08T12:56: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891F3A" w:rsidRDefault="00F901E5" w:rsidP="00F901E5">
            <w:pPr>
              <w:rPr>
                <w:lang w:val="en-CA" w:eastAsia="de-DE"/>
                <w:rPrChange w:id="7918" w:author="Jens-Rainer Ohm" w:date="2023-05-08T12:56:00Z">
                  <w:rPr>
                    <w:lang w:eastAsia="de-DE"/>
                  </w:rPr>
                </w:rPrChange>
              </w:rPr>
            </w:pPr>
            <w:r w:rsidRPr="00891F3A">
              <w:rPr>
                <w:lang w:val="en-CA" w:eastAsia="de-DE"/>
                <w:rPrChange w:id="7919" w:author="Jens-Rainer Ohm" w:date="2023-05-08T12:56:00Z">
                  <w:rPr>
                    <w:lang w:eastAsia="de-DE"/>
                  </w:rPr>
                </w:rPrChange>
              </w:rPr>
              <w:t>EncT</w:t>
            </w:r>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891F3A" w:rsidRDefault="00F901E5" w:rsidP="00F901E5">
            <w:pPr>
              <w:rPr>
                <w:lang w:val="en-CA" w:eastAsia="de-DE"/>
                <w:rPrChange w:id="7920" w:author="Jens-Rainer Ohm" w:date="2023-05-08T12:56:00Z">
                  <w:rPr>
                    <w:lang w:eastAsia="de-DE"/>
                  </w:rPr>
                </w:rPrChange>
              </w:rPr>
            </w:pPr>
            <w:r w:rsidRPr="00891F3A">
              <w:rPr>
                <w:lang w:val="en-CA" w:eastAsia="de-DE"/>
                <w:rPrChange w:id="7921" w:author="Jens-Rainer Ohm" w:date="2023-05-08T12:56:00Z">
                  <w:rPr>
                    <w:lang w:eastAsia="de-DE"/>
                  </w:rPr>
                </w:rPrChange>
              </w:rPr>
              <w:t>DecT</w:t>
            </w:r>
          </w:p>
        </w:tc>
      </w:tr>
      <w:tr w:rsidR="00F901E5" w:rsidRPr="00891F3A"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891F3A" w:rsidRDefault="00F901E5" w:rsidP="00F901E5">
            <w:pPr>
              <w:rPr>
                <w:lang w:val="en-CA" w:eastAsia="de-DE"/>
                <w:rPrChange w:id="7922" w:author="Jens-Rainer Ohm" w:date="2023-05-08T12:56:00Z">
                  <w:rPr>
                    <w:lang w:eastAsia="de-DE"/>
                  </w:rPr>
                </w:rPrChange>
              </w:rPr>
            </w:pPr>
            <w:r w:rsidRPr="00891F3A">
              <w:rPr>
                <w:lang w:val="en-CA" w:eastAsia="de-DE"/>
                <w:rPrChange w:id="7923" w:author="Jens-Rainer Ohm" w:date="2023-05-08T12:56:00Z">
                  <w:rPr>
                    <w:lang w:eastAsia="de-DE"/>
                  </w:rPr>
                </w:rPrChang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891F3A" w:rsidRDefault="00F901E5" w:rsidP="00F901E5">
            <w:pPr>
              <w:rPr>
                <w:lang w:val="en-CA" w:eastAsia="de-DE"/>
                <w:rPrChange w:id="7924" w:author="Jens-Rainer Ohm" w:date="2023-05-08T12:56:00Z">
                  <w:rPr>
                    <w:lang w:eastAsia="de-DE"/>
                  </w:rPr>
                </w:rPrChange>
              </w:rPr>
            </w:pPr>
            <w:r w:rsidRPr="00891F3A">
              <w:rPr>
                <w:lang w:val="en-CA" w:eastAsia="de-DE"/>
                <w:rPrChange w:id="7925" w:author="Jens-Rainer Ohm" w:date="2023-05-08T12:56:00Z">
                  <w:rPr>
                    <w:lang w:eastAsia="de-DE"/>
                  </w:rPr>
                </w:rPrChang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891F3A" w:rsidRDefault="00F901E5" w:rsidP="00F901E5">
            <w:pPr>
              <w:rPr>
                <w:lang w:val="en-CA" w:eastAsia="de-DE"/>
                <w:rPrChange w:id="7926" w:author="Jens-Rainer Ohm" w:date="2023-05-08T12:56:00Z">
                  <w:rPr>
                    <w:lang w:eastAsia="de-DE"/>
                  </w:rPr>
                </w:rPrChange>
              </w:rPr>
            </w:pPr>
            <w:r w:rsidRPr="00891F3A">
              <w:rPr>
                <w:lang w:val="en-CA" w:eastAsia="de-DE"/>
                <w:rPrChange w:id="7927" w:author="Jens-Rainer Ohm" w:date="2023-05-08T12:56:00Z">
                  <w:rPr>
                    <w:lang w:eastAsia="de-DE"/>
                  </w:rPr>
                </w:rPrChang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891F3A" w:rsidRDefault="00F901E5" w:rsidP="00F901E5">
            <w:pPr>
              <w:rPr>
                <w:lang w:val="en-CA" w:eastAsia="de-DE"/>
                <w:rPrChange w:id="7928" w:author="Jens-Rainer Ohm" w:date="2023-05-08T12:56:00Z">
                  <w:rPr>
                    <w:lang w:eastAsia="de-DE"/>
                  </w:rPr>
                </w:rPrChange>
              </w:rPr>
            </w:pPr>
            <w:r w:rsidRPr="00891F3A">
              <w:rPr>
                <w:lang w:val="en-CA" w:eastAsia="de-DE"/>
                <w:rPrChange w:id="7929" w:author="Jens-Rainer Ohm" w:date="2023-05-08T12:56:00Z">
                  <w:rPr>
                    <w:lang w:eastAsia="de-DE"/>
                  </w:rPr>
                </w:rPrChange>
              </w:rPr>
              <w:t>7.43%</w:t>
            </w:r>
          </w:p>
        </w:tc>
        <w:tc>
          <w:tcPr>
            <w:tcW w:w="315" w:type="pct"/>
            <w:tcBorders>
              <w:top w:val="nil"/>
              <w:left w:val="nil"/>
              <w:bottom w:val="nil"/>
              <w:right w:val="nil"/>
            </w:tcBorders>
            <w:shd w:val="clear" w:color="auto" w:fill="auto"/>
            <w:noWrap/>
            <w:vAlign w:val="center"/>
            <w:hideMark/>
          </w:tcPr>
          <w:p w14:paraId="245ECEA6" w14:textId="77777777" w:rsidR="00F901E5" w:rsidRPr="00891F3A" w:rsidRDefault="00F901E5" w:rsidP="00F901E5">
            <w:pPr>
              <w:rPr>
                <w:lang w:val="en-CA" w:eastAsia="de-DE"/>
                <w:rPrChange w:id="7930" w:author="Jens-Rainer Ohm" w:date="2023-05-08T12:56:00Z">
                  <w:rPr>
                    <w:lang w:eastAsia="de-DE"/>
                  </w:rPr>
                </w:rPrChange>
              </w:rPr>
            </w:pPr>
            <w:r w:rsidRPr="00891F3A">
              <w:rPr>
                <w:lang w:val="en-CA" w:eastAsia="de-DE"/>
                <w:rPrChange w:id="7931" w:author="Jens-Rainer Ohm" w:date="2023-05-08T12:56:00Z">
                  <w:rPr>
                    <w:lang w:eastAsia="de-DE"/>
                  </w:rPr>
                </w:rPrChange>
              </w:rPr>
              <w:t>61%</w:t>
            </w:r>
          </w:p>
        </w:tc>
        <w:tc>
          <w:tcPr>
            <w:tcW w:w="322" w:type="pct"/>
            <w:tcBorders>
              <w:top w:val="nil"/>
              <w:left w:val="nil"/>
              <w:bottom w:val="nil"/>
              <w:right w:val="nil"/>
            </w:tcBorders>
            <w:shd w:val="clear" w:color="auto" w:fill="auto"/>
            <w:noWrap/>
            <w:vAlign w:val="center"/>
            <w:hideMark/>
          </w:tcPr>
          <w:p w14:paraId="642A85BA" w14:textId="77777777" w:rsidR="00F901E5" w:rsidRPr="00891F3A" w:rsidRDefault="00F901E5" w:rsidP="00F901E5">
            <w:pPr>
              <w:rPr>
                <w:lang w:val="en-CA" w:eastAsia="de-DE"/>
                <w:rPrChange w:id="7932" w:author="Jens-Rainer Ohm" w:date="2023-05-08T12:56:00Z">
                  <w:rPr>
                    <w:lang w:eastAsia="de-DE"/>
                  </w:rPr>
                </w:rPrChange>
              </w:rPr>
            </w:pPr>
            <w:r w:rsidRPr="00891F3A">
              <w:rPr>
                <w:lang w:val="en-CA" w:eastAsia="de-DE"/>
                <w:rPrChange w:id="7933" w:author="Jens-Rainer Ohm" w:date="2023-05-08T12:56:00Z">
                  <w:rPr>
                    <w:lang w:eastAsia="de-DE"/>
                  </w:rPr>
                </w:rPrChang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891F3A" w:rsidRDefault="00F901E5" w:rsidP="00F901E5">
            <w:pPr>
              <w:rPr>
                <w:lang w:val="en-CA" w:eastAsia="de-DE"/>
                <w:rPrChange w:id="7934" w:author="Jens-Rainer Ohm" w:date="2023-05-08T12:56:00Z">
                  <w:rPr>
                    <w:lang w:eastAsia="de-DE"/>
                  </w:rPr>
                </w:rPrChange>
              </w:rPr>
            </w:pPr>
            <w:r w:rsidRPr="00891F3A">
              <w:rPr>
                <w:lang w:val="en-CA" w:eastAsia="de-DE"/>
                <w:rPrChange w:id="7935" w:author="Jens-Rainer Ohm" w:date="2023-05-08T12:56:00Z">
                  <w:rPr>
                    <w:lang w:eastAsia="de-DE"/>
                  </w:rPr>
                </w:rPrChang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891F3A" w:rsidRDefault="00F901E5" w:rsidP="00F901E5">
            <w:pPr>
              <w:rPr>
                <w:lang w:val="en-CA" w:eastAsia="de-DE"/>
                <w:rPrChange w:id="7936" w:author="Jens-Rainer Ohm" w:date="2023-05-08T12:56:00Z">
                  <w:rPr>
                    <w:lang w:eastAsia="de-DE"/>
                  </w:rPr>
                </w:rPrChange>
              </w:rPr>
            </w:pPr>
            <w:r w:rsidRPr="00891F3A">
              <w:rPr>
                <w:lang w:val="en-CA" w:eastAsia="de-DE"/>
                <w:rPrChange w:id="7937" w:author="Jens-Rainer Ohm" w:date="2023-05-08T12:56:00Z">
                  <w:rPr>
                    <w:lang w:eastAsia="de-DE"/>
                  </w:rPr>
                </w:rPrChang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891F3A" w:rsidRDefault="00F901E5" w:rsidP="00F901E5">
            <w:pPr>
              <w:rPr>
                <w:lang w:val="en-CA" w:eastAsia="de-DE"/>
                <w:rPrChange w:id="7938" w:author="Jens-Rainer Ohm" w:date="2023-05-08T12:56:00Z">
                  <w:rPr>
                    <w:lang w:eastAsia="de-DE"/>
                  </w:rPr>
                </w:rPrChange>
              </w:rPr>
            </w:pPr>
            <w:r w:rsidRPr="00891F3A">
              <w:rPr>
                <w:lang w:val="en-CA" w:eastAsia="de-DE"/>
                <w:rPrChange w:id="7939" w:author="Jens-Rainer Ohm" w:date="2023-05-08T12:56:00Z">
                  <w:rPr>
                    <w:lang w:eastAsia="de-DE"/>
                  </w:rPr>
                </w:rPrChange>
              </w:rPr>
              <w:t>-19.69%</w:t>
            </w:r>
          </w:p>
        </w:tc>
        <w:tc>
          <w:tcPr>
            <w:tcW w:w="440" w:type="pct"/>
            <w:tcBorders>
              <w:top w:val="nil"/>
              <w:left w:val="nil"/>
              <w:bottom w:val="nil"/>
              <w:right w:val="nil"/>
            </w:tcBorders>
            <w:shd w:val="clear" w:color="auto" w:fill="auto"/>
            <w:noWrap/>
            <w:vAlign w:val="center"/>
            <w:hideMark/>
          </w:tcPr>
          <w:p w14:paraId="7CDDEF9C" w14:textId="77777777" w:rsidR="00F901E5" w:rsidRPr="00891F3A" w:rsidRDefault="00F901E5" w:rsidP="00F901E5">
            <w:pPr>
              <w:rPr>
                <w:lang w:val="en-CA" w:eastAsia="de-DE"/>
                <w:rPrChange w:id="7940" w:author="Jens-Rainer Ohm" w:date="2023-05-08T12:56:00Z">
                  <w:rPr>
                    <w:lang w:eastAsia="de-DE"/>
                  </w:rPr>
                </w:rPrChange>
              </w:rPr>
            </w:pPr>
            <w:r w:rsidRPr="00891F3A">
              <w:rPr>
                <w:lang w:val="en-CA" w:eastAsia="de-DE"/>
                <w:rPrChange w:id="7941"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891F3A" w:rsidRDefault="00F901E5" w:rsidP="00F901E5">
            <w:pPr>
              <w:rPr>
                <w:lang w:val="en-CA" w:eastAsia="de-DE"/>
                <w:rPrChange w:id="7942" w:author="Jens-Rainer Ohm" w:date="2023-05-08T12:56:00Z">
                  <w:rPr>
                    <w:lang w:eastAsia="de-DE"/>
                  </w:rPr>
                </w:rPrChange>
              </w:rPr>
            </w:pPr>
            <w:r w:rsidRPr="00891F3A">
              <w:rPr>
                <w:lang w:val="en-CA" w:eastAsia="de-DE"/>
                <w:rPrChange w:id="7943" w:author="Jens-Rainer Ohm" w:date="2023-05-08T12:56:00Z">
                  <w:rPr>
                    <w:lang w:eastAsia="de-DE"/>
                  </w:rPr>
                </w:rPrChange>
              </w:rPr>
              <w:t>#DIV/0!</w:t>
            </w:r>
          </w:p>
        </w:tc>
      </w:tr>
      <w:tr w:rsidR="00F901E5" w:rsidRPr="00891F3A"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891F3A" w:rsidRDefault="00F901E5" w:rsidP="00F901E5">
            <w:pPr>
              <w:rPr>
                <w:lang w:val="en-CA" w:eastAsia="de-DE"/>
                <w:rPrChange w:id="7944" w:author="Jens-Rainer Ohm" w:date="2023-05-08T12:56:00Z">
                  <w:rPr>
                    <w:lang w:eastAsia="de-DE"/>
                  </w:rPr>
                </w:rPrChange>
              </w:rPr>
            </w:pPr>
            <w:r w:rsidRPr="00891F3A">
              <w:rPr>
                <w:lang w:val="en-CA" w:eastAsia="de-DE"/>
                <w:rPrChange w:id="7945" w:author="Jens-Rainer Ohm" w:date="2023-05-08T12:56:00Z">
                  <w:rPr>
                    <w:lang w:eastAsia="de-DE"/>
                  </w:rPr>
                </w:rPrChang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891F3A" w:rsidRDefault="00F901E5" w:rsidP="00F901E5">
            <w:pPr>
              <w:rPr>
                <w:lang w:val="en-CA" w:eastAsia="de-DE"/>
                <w:rPrChange w:id="7946" w:author="Jens-Rainer Ohm" w:date="2023-05-08T12:56:00Z">
                  <w:rPr>
                    <w:lang w:eastAsia="de-DE"/>
                  </w:rPr>
                </w:rPrChange>
              </w:rPr>
            </w:pPr>
            <w:r w:rsidRPr="00891F3A">
              <w:rPr>
                <w:lang w:val="en-CA" w:eastAsia="de-DE"/>
                <w:rPrChange w:id="7947" w:author="Jens-Rainer Ohm" w:date="2023-05-08T12:56:00Z">
                  <w:rPr>
                    <w:lang w:eastAsia="de-DE"/>
                  </w:rPr>
                </w:rPrChang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891F3A" w:rsidRDefault="00F901E5" w:rsidP="00F901E5">
            <w:pPr>
              <w:rPr>
                <w:lang w:val="en-CA" w:eastAsia="de-DE"/>
                <w:rPrChange w:id="7948" w:author="Jens-Rainer Ohm" w:date="2023-05-08T12:56:00Z">
                  <w:rPr>
                    <w:lang w:eastAsia="de-DE"/>
                  </w:rPr>
                </w:rPrChange>
              </w:rPr>
            </w:pPr>
            <w:r w:rsidRPr="00891F3A">
              <w:rPr>
                <w:lang w:val="en-CA" w:eastAsia="de-DE"/>
                <w:rPrChange w:id="7949" w:author="Jens-Rainer Ohm" w:date="2023-05-08T12:56:00Z">
                  <w:rPr>
                    <w:lang w:eastAsia="de-DE"/>
                  </w:rPr>
                </w:rPrChang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891F3A" w:rsidRDefault="00F901E5" w:rsidP="00F901E5">
            <w:pPr>
              <w:rPr>
                <w:lang w:val="en-CA" w:eastAsia="de-DE"/>
                <w:rPrChange w:id="7950" w:author="Jens-Rainer Ohm" w:date="2023-05-08T12:56:00Z">
                  <w:rPr>
                    <w:lang w:eastAsia="de-DE"/>
                  </w:rPr>
                </w:rPrChange>
              </w:rPr>
            </w:pPr>
            <w:r w:rsidRPr="00891F3A">
              <w:rPr>
                <w:lang w:val="en-CA" w:eastAsia="de-DE"/>
                <w:rPrChange w:id="7951" w:author="Jens-Rainer Ohm" w:date="2023-05-08T12:56:00Z">
                  <w:rPr>
                    <w:lang w:eastAsia="de-DE"/>
                  </w:rPr>
                </w:rPrChange>
              </w:rPr>
              <w:t>6.84%</w:t>
            </w:r>
          </w:p>
        </w:tc>
        <w:tc>
          <w:tcPr>
            <w:tcW w:w="315" w:type="pct"/>
            <w:tcBorders>
              <w:top w:val="nil"/>
              <w:left w:val="nil"/>
              <w:bottom w:val="nil"/>
              <w:right w:val="nil"/>
            </w:tcBorders>
            <w:shd w:val="clear" w:color="auto" w:fill="auto"/>
            <w:noWrap/>
            <w:vAlign w:val="center"/>
            <w:hideMark/>
          </w:tcPr>
          <w:p w14:paraId="3B6ADD65" w14:textId="77777777" w:rsidR="00F901E5" w:rsidRPr="00891F3A" w:rsidRDefault="00F901E5" w:rsidP="00F901E5">
            <w:pPr>
              <w:rPr>
                <w:lang w:val="en-CA" w:eastAsia="de-DE"/>
                <w:rPrChange w:id="7952" w:author="Jens-Rainer Ohm" w:date="2023-05-08T12:56:00Z">
                  <w:rPr>
                    <w:lang w:eastAsia="de-DE"/>
                  </w:rPr>
                </w:rPrChange>
              </w:rPr>
            </w:pPr>
            <w:r w:rsidRPr="00891F3A">
              <w:rPr>
                <w:lang w:val="en-CA" w:eastAsia="de-DE"/>
                <w:rPrChange w:id="7953" w:author="Jens-Rainer Ohm" w:date="2023-05-08T12:56:00Z">
                  <w:rPr>
                    <w:lang w:eastAsia="de-DE"/>
                  </w:rPr>
                </w:rPrChange>
              </w:rPr>
              <w:t>58%</w:t>
            </w:r>
          </w:p>
        </w:tc>
        <w:tc>
          <w:tcPr>
            <w:tcW w:w="322" w:type="pct"/>
            <w:tcBorders>
              <w:top w:val="nil"/>
              <w:left w:val="nil"/>
              <w:bottom w:val="nil"/>
              <w:right w:val="nil"/>
            </w:tcBorders>
            <w:shd w:val="clear" w:color="auto" w:fill="auto"/>
            <w:noWrap/>
            <w:vAlign w:val="center"/>
            <w:hideMark/>
          </w:tcPr>
          <w:p w14:paraId="0DBC4B74" w14:textId="77777777" w:rsidR="00F901E5" w:rsidRPr="00891F3A" w:rsidRDefault="00F901E5" w:rsidP="00F901E5">
            <w:pPr>
              <w:rPr>
                <w:lang w:val="en-CA" w:eastAsia="de-DE"/>
                <w:rPrChange w:id="7954" w:author="Jens-Rainer Ohm" w:date="2023-05-08T12:56:00Z">
                  <w:rPr>
                    <w:lang w:eastAsia="de-DE"/>
                  </w:rPr>
                </w:rPrChange>
              </w:rPr>
            </w:pPr>
            <w:r w:rsidRPr="00891F3A">
              <w:rPr>
                <w:lang w:val="en-CA" w:eastAsia="de-DE"/>
                <w:rPrChange w:id="7955" w:author="Jens-Rainer Ohm" w:date="2023-05-08T12:56:00Z">
                  <w:rPr>
                    <w:lang w:eastAsia="de-DE"/>
                  </w:rPr>
                </w:rPrChang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891F3A" w:rsidRDefault="00F901E5" w:rsidP="00F901E5">
            <w:pPr>
              <w:rPr>
                <w:lang w:val="en-CA" w:eastAsia="de-DE"/>
                <w:rPrChange w:id="7956" w:author="Jens-Rainer Ohm" w:date="2023-05-08T12:56:00Z">
                  <w:rPr>
                    <w:lang w:eastAsia="de-DE"/>
                  </w:rPr>
                </w:rPrChange>
              </w:rPr>
            </w:pPr>
            <w:r w:rsidRPr="00891F3A">
              <w:rPr>
                <w:lang w:val="en-CA" w:eastAsia="de-DE"/>
                <w:rPrChange w:id="7957" w:author="Jens-Rainer Ohm" w:date="2023-05-08T12:56:00Z">
                  <w:rPr>
                    <w:lang w:eastAsia="de-DE"/>
                  </w:rPr>
                </w:rPrChang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891F3A" w:rsidRDefault="00F901E5" w:rsidP="00F901E5">
            <w:pPr>
              <w:rPr>
                <w:lang w:val="en-CA" w:eastAsia="de-DE"/>
                <w:rPrChange w:id="7958" w:author="Jens-Rainer Ohm" w:date="2023-05-08T12:56:00Z">
                  <w:rPr>
                    <w:lang w:eastAsia="de-DE"/>
                  </w:rPr>
                </w:rPrChange>
              </w:rPr>
            </w:pPr>
            <w:r w:rsidRPr="00891F3A">
              <w:rPr>
                <w:lang w:val="en-CA" w:eastAsia="de-DE"/>
                <w:rPrChange w:id="7959" w:author="Jens-Rainer Ohm" w:date="2023-05-08T12:56:00Z">
                  <w:rPr>
                    <w:lang w:eastAsia="de-DE"/>
                  </w:rPr>
                </w:rPrChang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891F3A" w:rsidRDefault="00F901E5" w:rsidP="00F901E5">
            <w:pPr>
              <w:rPr>
                <w:lang w:val="en-CA" w:eastAsia="de-DE"/>
                <w:rPrChange w:id="7960" w:author="Jens-Rainer Ohm" w:date="2023-05-08T12:56:00Z">
                  <w:rPr>
                    <w:lang w:eastAsia="de-DE"/>
                  </w:rPr>
                </w:rPrChange>
              </w:rPr>
            </w:pPr>
            <w:r w:rsidRPr="00891F3A">
              <w:rPr>
                <w:lang w:val="en-CA" w:eastAsia="de-DE"/>
                <w:rPrChange w:id="7961" w:author="Jens-Rainer Ohm" w:date="2023-05-08T12:56:00Z">
                  <w:rPr>
                    <w:lang w:eastAsia="de-DE"/>
                  </w:rPr>
                </w:rPrChange>
              </w:rPr>
              <w:t>-20.96%</w:t>
            </w:r>
          </w:p>
        </w:tc>
        <w:tc>
          <w:tcPr>
            <w:tcW w:w="440" w:type="pct"/>
            <w:tcBorders>
              <w:top w:val="nil"/>
              <w:left w:val="nil"/>
              <w:bottom w:val="nil"/>
              <w:right w:val="nil"/>
            </w:tcBorders>
            <w:shd w:val="clear" w:color="auto" w:fill="auto"/>
            <w:noWrap/>
            <w:vAlign w:val="center"/>
            <w:hideMark/>
          </w:tcPr>
          <w:p w14:paraId="57A540E1" w14:textId="77777777" w:rsidR="00F901E5" w:rsidRPr="00891F3A" w:rsidRDefault="00F901E5" w:rsidP="00F901E5">
            <w:pPr>
              <w:rPr>
                <w:lang w:val="en-CA" w:eastAsia="de-DE"/>
                <w:rPrChange w:id="7962" w:author="Jens-Rainer Ohm" w:date="2023-05-08T12:56:00Z">
                  <w:rPr>
                    <w:lang w:eastAsia="de-DE"/>
                  </w:rPr>
                </w:rPrChange>
              </w:rPr>
            </w:pPr>
            <w:r w:rsidRPr="00891F3A">
              <w:rPr>
                <w:lang w:val="en-CA" w:eastAsia="de-DE"/>
                <w:rPrChange w:id="7963"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891F3A" w:rsidRDefault="00F901E5" w:rsidP="00F901E5">
            <w:pPr>
              <w:rPr>
                <w:lang w:val="en-CA" w:eastAsia="de-DE"/>
                <w:rPrChange w:id="7964" w:author="Jens-Rainer Ohm" w:date="2023-05-08T12:56:00Z">
                  <w:rPr>
                    <w:lang w:eastAsia="de-DE"/>
                  </w:rPr>
                </w:rPrChange>
              </w:rPr>
            </w:pPr>
            <w:r w:rsidRPr="00891F3A">
              <w:rPr>
                <w:lang w:val="en-CA" w:eastAsia="de-DE"/>
                <w:rPrChange w:id="7965" w:author="Jens-Rainer Ohm" w:date="2023-05-08T12:56:00Z">
                  <w:rPr>
                    <w:lang w:eastAsia="de-DE"/>
                  </w:rPr>
                </w:rPrChange>
              </w:rPr>
              <w:t>#DIV/0!</w:t>
            </w:r>
          </w:p>
        </w:tc>
      </w:tr>
      <w:tr w:rsidR="00F901E5" w:rsidRPr="00891F3A"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891F3A" w:rsidRDefault="00F901E5" w:rsidP="00F901E5">
            <w:pPr>
              <w:rPr>
                <w:lang w:val="en-CA" w:eastAsia="de-DE"/>
                <w:rPrChange w:id="7966" w:author="Jens-Rainer Ohm" w:date="2023-05-08T12:56:00Z">
                  <w:rPr>
                    <w:lang w:eastAsia="de-DE"/>
                  </w:rPr>
                </w:rPrChange>
              </w:rPr>
            </w:pPr>
            <w:r w:rsidRPr="00891F3A">
              <w:rPr>
                <w:lang w:val="en-CA" w:eastAsia="de-DE"/>
                <w:rPrChange w:id="7967" w:author="Jens-Rainer Ohm" w:date="2023-05-08T12:56:00Z">
                  <w:rPr>
                    <w:lang w:eastAsia="de-DE"/>
                  </w:rPr>
                </w:rPrChang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891F3A" w:rsidRDefault="00F901E5" w:rsidP="00F901E5">
            <w:pPr>
              <w:rPr>
                <w:lang w:val="en-CA" w:eastAsia="de-DE"/>
                <w:rPrChange w:id="7968" w:author="Jens-Rainer Ohm" w:date="2023-05-08T12:56:00Z">
                  <w:rPr>
                    <w:lang w:eastAsia="de-DE"/>
                  </w:rPr>
                </w:rPrChange>
              </w:rPr>
            </w:pPr>
            <w:r w:rsidRPr="00891F3A">
              <w:rPr>
                <w:lang w:val="en-CA" w:eastAsia="de-DE"/>
                <w:rPrChange w:id="7969" w:author="Jens-Rainer Ohm" w:date="2023-05-08T12:56:00Z">
                  <w:rPr>
                    <w:lang w:eastAsia="de-DE"/>
                  </w:rPr>
                </w:rPrChang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891F3A" w:rsidRDefault="00F901E5" w:rsidP="00F901E5">
            <w:pPr>
              <w:rPr>
                <w:lang w:val="en-CA" w:eastAsia="de-DE"/>
                <w:rPrChange w:id="7970" w:author="Jens-Rainer Ohm" w:date="2023-05-08T12:56:00Z">
                  <w:rPr>
                    <w:lang w:eastAsia="de-DE"/>
                  </w:rPr>
                </w:rPrChange>
              </w:rPr>
            </w:pPr>
            <w:r w:rsidRPr="00891F3A">
              <w:rPr>
                <w:lang w:val="en-CA" w:eastAsia="de-DE"/>
                <w:rPrChange w:id="7971" w:author="Jens-Rainer Ohm" w:date="2023-05-08T12:56:00Z">
                  <w:rPr>
                    <w:lang w:eastAsia="de-DE"/>
                  </w:rPr>
                </w:rPrChang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891F3A" w:rsidRDefault="00F901E5" w:rsidP="00F901E5">
            <w:pPr>
              <w:rPr>
                <w:lang w:val="en-CA" w:eastAsia="de-DE"/>
                <w:rPrChange w:id="7972" w:author="Jens-Rainer Ohm" w:date="2023-05-08T12:56:00Z">
                  <w:rPr>
                    <w:lang w:eastAsia="de-DE"/>
                  </w:rPr>
                </w:rPrChange>
              </w:rPr>
            </w:pPr>
            <w:r w:rsidRPr="00891F3A">
              <w:rPr>
                <w:lang w:val="en-CA" w:eastAsia="de-DE"/>
                <w:rPrChange w:id="7973" w:author="Jens-Rainer Ohm" w:date="2023-05-08T12:56:00Z">
                  <w:rPr>
                    <w:lang w:eastAsia="de-DE"/>
                  </w:rPr>
                </w:rPrChange>
              </w:rPr>
              <w:t>5.78%</w:t>
            </w:r>
          </w:p>
        </w:tc>
        <w:tc>
          <w:tcPr>
            <w:tcW w:w="315" w:type="pct"/>
            <w:tcBorders>
              <w:top w:val="nil"/>
              <w:left w:val="nil"/>
              <w:bottom w:val="nil"/>
              <w:right w:val="nil"/>
            </w:tcBorders>
            <w:shd w:val="clear" w:color="auto" w:fill="auto"/>
            <w:noWrap/>
            <w:vAlign w:val="center"/>
            <w:hideMark/>
          </w:tcPr>
          <w:p w14:paraId="64BDA046" w14:textId="77777777" w:rsidR="00F901E5" w:rsidRPr="00891F3A" w:rsidRDefault="00F901E5" w:rsidP="00F901E5">
            <w:pPr>
              <w:rPr>
                <w:lang w:val="en-CA" w:eastAsia="de-DE"/>
                <w:rPrChange w:id="7974" w:author="Jens-Rainer Ohm" w:date="2023-05-08T12:56:00Z">
                  <w:rPr>
                    <w:lang w:eastAsia="de-DE"/>
                  </w:rPr>
                </w:rPrChange>
              </w:rPr>
            </w:pPr>
            <w:r w:rsidRPr="00891F3A">
              <w:rPr>
                <w:lang w:val="en-CA" w:eastAsia="de-DE"/>
                <w:rPrChange w:id="7975" w:author="Jens-Rainer Ohm" w:date="2023-05-08T12:56:00Z">
                  <w:rPr>
                    <w:lang w:eastAsia="de-DE"/>
                  </w:rPr>
                </w:rPrChange>
              </w:rPr>
              <w:t>58%</w:t>
            </w:r>
          </w:p>
        </w:tc>
        <w:tc>
          <w:tcPr>
            <w:tcW w:w="322" w:type="pct"/>
            <w:tcBorders>
              <w:top w:val="nil"/>
              <w:left w:val="nil"/>
              <w:bottom w:val="nil"/>
              <w:right w:val="nil"/>
            </w:tcBorders>
            <w:shd w:val="clear" w:color="auto" w:fill="auto"/>
            <w:noWrap/>
            <w:vAlign w:val="center"/>
            <w:hideMark/>
          </w:tcPr>
          <w:p w14:paraId="59BA7BC3" w14:textId="77777777" w:rsidR="00F901E5" w:rsidRPr="00891F3A" w:rsidRDefault="00F901E5" w:rsidP="00F901E5">
            <w:pPr>
              <w:rPr>
                <w:lang w:val="en-CA" w:eastAsia="de-DE"/>
                <w:rPrChange w:id="7976" w:author="Jens-Rainer Ohm" w:date="2023-05-08T12:56:00Z">
                  <w:rPr>
                    <w:lang w:eastAsia="de-DE"/>
                  </w:rPr>
                </w:rPrChange>
              </w:rPr>
            </w:pPr>
            <w:r w:rsidRPr="00891F3A">
              <w:rPr>
                <w:lang w:val="en-CA" w:eastAsia="de-DE"/>
                <w:rPrChange w:id="7977" w:author="Jens-Rainer Ohm" w:date="2023-05-08T12:56: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891F3A" w:rsidRDefault="00F901E5" w:rsidP="00F901E5">
            <w:pPr>
              <w:rPr>
                <w:lang w:val="en-CA" w:eastAsia="de-DE"/>
                <w:rPrChange w:id="7978" w:author="Jens-Rainer Ohm" w:date="2023-05-08T12:56:00Z">
                  <w:rPr>
                    <w:lang w:eastAsia="de-DE"/>
                  </w:rPr>
                </w:rPrChange>
              </w:rPr>
            </w:pPr>
            <w:r w:rsidRPr="00891F3A">
              <w:rPr>
                <w:lang w:val="en-CA" w:eastAsia="de-DE"/>
                <w:rPrChange w:id="7979" w:author="Jens-Rainer Ohm" w:date="2023-05-08T12:56:00Z">
                  <w:rPr>
                    <w:lang w:eastAsia="de-DE"/>
                  </w:rPr>
                </w:rPrChang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891F3A" w:rsidRDefault="00F901E5" w:rsidP="00F901E5">
            <w:pPr>
              <w:rPr>
                <w:lang w:val="en-CA" w:eastAsia="de-DE"/>
                <w:rPrChange w:id="7980" w:author="Jens-Rainer Ohm" w:date="2023-05-08T12:56:00Z">
                  <w:rPr>
                    <w:lang w:eastAsia="de-DE"/>
                  </w:rPr>
                </w:rPrChange>
              </w:rPr>
            </w:pPr>
            <w:r w:rsidRPr="00891F3A">
              <w:rPr>
                <w:lang w:val="en-CA" w:eastAsia="de-DE"/>
                <w:rPrChange w:id="7981" w:author="Jens-Rainer Ohm" w:date="2023-05-08T12:56:00Z">
                  <w:rPr>
                    <w:lang w:eastAsia="de-DE"/>
                  </w:rPr>
                </w:rPrChang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891F3A" w:rsidRDefault="00F901E5" w:rsidP="00F901E5">
            <w:pPr>
              <w:rPr>
                <w:lang w:val="en-CA" w:eastAsia="de-DE"/>
                <w:rPrChange w:id="7982" w:author="Jens-Rainer Ohm" w:date="2023-05-08T12:56:00Z">
                  <w:rPr>
                    <w:lang w:eastAsia="de-DE"/>
                  </w:rPr>
                </w:rPrChange>
              </w:rPr>
            </w:pPr>
            <w:r w:rsidRPr="00891F3A">
              <w:rPr>
                <w:lang w:val="en-CA" w:eastAsia="de-DE"/>
                <w:rPrChange w:id="7983" w:author="Jens-Rainer Ohm" w:date="2023-05-08T12:56:00Z">
                  <w:rPr>
                    <w:lang w:eastAsia="de-DE"/>
                  </w:rPr>
                </w:rPrChange>
              </w:rPr>
              <w:t>-15.57%</w:t>
            </w:r>
          </w:p>
        </w:tc>
        <w:tc>
          <w:tcPr>
            <w:tcW w:w="440" w:type="pct"/>
            <w:tcBorders>
              <w:top w:val="nil"/>
              <w:left w:val="nil"/>
              <w:bottom w:val="nil"/>
              <w:right w:val="nil"/>
            </w:tcBorders>
            <w:shd w:val="clear" w:color="auto" w:fill="auto"/>
            <w:noWrap/>
            <w:vAlign w:val="center"/>
            <w:hideMark/>
          </w:tcPr>
          <w:p w14:paraId="785EEB2B" w14:textId="77777777" w:rsidR="00F901E5" w:rsidRPr="00891F3A" w:rsidRDefault="00F901E5" w:rsidP="00F901E5">
            <w:pPr>
              <w:rPr>
                <w:lang w:val="en-CA" w:eastAsia="de-DE"/>
                <w:rPrChange w:id="7984" w:author="Jens-Rainer Ohm" w:date="2023-05-08T12:56:00Z">
                  <w:rPr>
                    <w:lang w:eastAsia="de-DE"/>
                  </w:rPr>
                </w:rPrChange>
              </w:rPr>
            </w:pPr>
            <w:r w:rsidRPr="00891F3A">
              <w:rPr>
                <w:lang w:val="en-CA" w:eastAsia="de-DE"/>
                <w:rPrChange w:id="7985"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891F3A" w:rsidRDefault="00F901E5" w:rsidP="00F901E5">
            <w:pPr>
              <w:rPr>
                <w:lang w:val="en-CA" w:eastAsia="de-DE"/>
                <w:rPrChange w:id="7986" w:author="Jens-Rainer Ohm" w:date="2023-05-08T12:56:00Z">
                  <w:rPr>
                    <w:lang w:eastAsia="de-DE"/>
                  </w:rPr>
                </w:rPrChange>
              </w:rPr>
            </w:pPr>
            <w:r w:rsidRPr="00891F3A">
              <w:rPr>
                <w:lang w:val="en-CA" w:eastAsia="de-DE"/>
                <w:rPrChange w:id="7987" w:author="Jens-Rainer Ohm" w:date="2023-05-08T12:56:00Z">
                  <w:rPr>
                    <w:lang w:eastAsia="de-DE"/>
                  </w:rPr>
                </w:rPrChange>
              </w:rPr>
              <w:t>#DIV/0!</w:t>
            </w:r>
          </w:p>
        </w:tc>
      </w:tr>
      <w:tr w:rsidR="00F901E5" w:rsidRPr="00891F3A"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891F3A" w:rsidRDefault="00F901E5" w:rsidP="00F901E5">
            <w:pPr>
              <w:rPr>
                <w:lang w:val="en-CA" w:eastAsia="de-DE"/>
                <w:rPrChange w:id="7988" w:author="Jens-Rainer Ohm" w:date="2023-05-08T12:56:00Z">
                  <w:rPr>
                    <w:lang w:eastAsia="de-DE"/>
                  </w:rPr>
                </w:rPrChange>
              </w:rPr>
            </w:pPr>
            <w:r w:rsidRPr="00891F3A">
              <w:rPr>
                <w:lang w:val="en-CA" w:eastAsia="de-DE"/>
                <w:rPrChange w:id="7989" w:author="Jens-Rainer Ohm" w:date="2023-05-08T12:56:00Z">
                  <w:rPr>
                    <w:lang w:eastAsia="de-DE"/>
                  </w:rPr>
                </w:rPrChang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891F3A" w:rsidRDefault="00F901E5" w:rsidP="00F901E5">
            <w:pPr>
              <w:rPr>
                <w:lang w:val="en-CA" w:eastAsia="de-DE"/>
                <w:rPrChange w:id="7990" w:author="Jens-Rainer Ohm" w:date="2023-05-08T12:56:00Z">
                  <w:rPr>
                    <w:lang w:eastAsia="de-DE"/>
                  </w:rPr>
                </w:rPrChange>
              </w:rPr>
            </w:pPr>
            <w:r w:rsidRPr="00891F3A">
              <w:rPr>
                <w:lang w:val="en-CA" w:eastAsia="de-DE"/>
                <w:rPrChange w:id="7991" w:author="Jens-Rainer Ohm" w:date="2023-05-08T12:56:00Z">
                  <w:rPr>
                    <w:lang w:eastAsia="de-DE"/>
                  </w:rPr>
                </w:rPrChang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891F3A" w:rsidRDefault="00F901E5" w:rsidP="00F901E5">
            <w:pPr>
              <w:rPr>
                <w:lang w:val="en-CA" w:eastAsia="de-DE"/>
                <w:rPrChange w:id="7992" w:author="Jens-Rainer Ohm" w:date="2023-05-08T12:56:00Z">
                  <w:rPr>
                    <w:lang w:eastAsia="de-DE"/>
                  </w:rPr>
                </w:rPrChange>
              </w:rPr>
            </w:pPr>
            <w:r w:rsidRPr="00891F3A">
              <w:rPr>
                <w:lang w:val="en-CA" w:eastAsia="de-DE"/>
                <w:rPrChange w:id="7993" w:author="Jens-Rainer Ohm" w:date="2023-05-08T12:56:00Z">
                  <w:rPr>
                    <w:lang w:eastAsia="de-DE"/>
                  </w:rPr>
                </w:rPrChang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891F3A" w:rsidRDefault="00F901E5" w:rsidP="00F901E5">
            <w:pPr>
              <w:rPr>
                <w:lang w:val="en-CA" w:eastAsia="de-DE"/>
                <w:rPrChange w:id="7994" w:author="Jens-Rainer Ohm" w:date="2023-05-08T12:56:00Z">
                  <w:rPr>
                    <w:lang w:eastAsia="de-DE"/>
                  </w:rPr>
                </w:rPrChange>
              </w:rPr>
            </w:pPr>
            <w:r w:rsidRPr="00891F3A">
              <w:rPr>
                <w:lang w:val="en-CA" w:eastAsia="de-DE"/>
                <w:rPrChange w:id="7995" w:author="Jens-Rainer Ohm" w:date="2023-05-08T12:56:00Z">
                  <w:rPr>
                    <w:lang w:eastAsia="de-DE"/>
                  </w:rPr>
                </w:rPrChange>
              </w:rPr>
              <w:t>3.52%</w:t>
            </w:r>
          </w:p>
        </w:tc>
        <w:tc>
          <w:tcPr>
            <w:tcW w:w="315" w:type="pct"/>
            <w:tcBorders>
              <w:top w:val="nil"/>
              <w:left w:val="nil"/>
              <w:bottom w:val="nil"/>
              <w:right w:val="nil"/>
            </w:tcBorders>
            <w:shd w:val="clear" w:color="auto" w:fill="auto"/>
            <w:noWrap/>
            <w:vAlign w:val="center"/>
            <w:hideMark/>
          </w:tcPr>
          <w:p w14:paraId="6E294B8B" w14:textId="77777777" w:rsidR="00F901E5" w:rsidRPr="00891F3A" w:rsidRDefault="00F901E5" w:rsidP="00F901E5">
            <w:pPr>
              <w:rPr>
                <w:lang w:val="en-CA" w:eastAsia="de-DE"/>
                <w:rPrChange w:id="7996" w:author="Jens-Rainer Ohm" w:date="2023-05-08T12:56:00Z">
                  <w:rPr>
                    <w:lang w:eastAsia="de-DE"/>
                  </w:rPr>
                </w:rPrChange>
              </w:rPr>
            </w:pPr>
            <w:r w:rsidRPr="00891F3A">
              <w:rPr>
                <w:lang w:val="en-CA" w:eastAsia="de-DE"/>
                <w:rPrChange w:id="7997" w:author="Jens-Rainer Ohm" w:date="2023-05-08T12:56:00Z">
                  <w:rPr>
                    <w:lang w:eastAsia="de-DE"/>
                  </w:rPr>
                </w:rPrChange>
              </w:rPr>
              <w:t>56%</w:t>
            </w:r>
          </w:p>
        </w:tc>
        <w:tc>
          <w:tcPr>
            <w:tcW w:w="322" w:type="pct"/>
            <w:tcBorders>
              <w:top w:val="nil"/>
              <w:left w:val="nil"/>
              <w:bottom w:val="nil"/>
              <w:right w:val="nil"/>
            </w:tcBorders>
            <w:shd w:val="clear" w:color="auto" w:fill="auto"/>
            <w:noWrap/>
            <w:vAlign w:val="center"/>
            <w:hideMark/>
          </w:tcPr>
          <w:p w14:paraId="4143F414" w14:textId="77777777" w:rsidR="00F901E5" w:rsidRPr="00891F3A" w:rsidRDefault="00F901E5" w:rsidP="00F901E5">
            <w:pPr>
              <w:rPr>
                <w:lang w:val="en-CA" w:eastAsia="de-DE"/>
                <w:rPrChange w:id="7998" w:author="Jens-Rainer Ohm" w:date="2023-05-08T12:56:00Z">
                  <w:rPr>
                    <w:lang w:eastAsia="de-DE"/>
                  </w:rPr>
                </w:rPrChange>
              </w:rPr>
            </w:pPr>
            <w:r w:rsidRPr="00891F3A">
              <w:rPr>
                <w:lang w:val="en-CA" w:eastAsia="de-DE"/>
                <w:rPrChange w:id="7999" w:author="Jens-Rainer Ohm" w:date="2023-05-08T12:56:00Z">
                  <w:rPr>
                    <w:lang w:eastAsia="de-DE"/>
                  </w:rPr>
                </w:rPrChang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891F3A" w:rsidRDefault="00F901E5" w:rsidP="00F901E5">
            <w:pPr>
              <w:rPr>
                <w:lang w:val="en-CA" w:eastAsia="de-DE"/>
                <w:rPrChange w:id="8000" w:author="Jens-Rainer Ohm" w:date="2023-05-08T12:56:00Z">
                  <w:rPr>
                    <w:lang w:eastAsia="de-DE"/>
                  </w:rPr>
                </w:rPrChange>
              </w:rPr>
            </w:pPr>
            <w:r w:rsidRPr="00891F3A">
              <w:rPr>
                <w:lang w:val="en-CA" w:eastAsia="de-DE"/>
                <w:rPrChange w:id="8001" w:author="Jens-Rainer Ohm" w:date="2023-05-08T12:56:00Z">
                  <w:rPr>
                    <w:lang w:eastAsia="de-DE"/>
                  </w:rPr>
                </w:rPrChang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891F3A" w:rsidRDefault="00F901E5" w:rsidP="00F901E5">
            <w:pPr>
              <w:rPr>
                <w:lang w:val="en-CA" w:eastAsia="de-DE"/>
                <w:rPrChange w:id="8002" w:author="Jens-Rainer Ohm" w:date="2023-05-08T12:56:00Z">
                  <w:rPr>
                    <w:lang w:eastAsia="de-DE"/>
                  </w:rPr>
                </w:rPrChange>
              </w:rPr>
            </w:pPr>
            <w:r w:rsidRPr="00891F3A">
              <w:rPr>
                <w:lang w:val="en-CA" w:eastAsia="de-DE"/>
                <w:rPrChange w:id="8003" w:author="Jens-Rainer Ohm" w:date="2023-05-08T12:56:00Z">
                  <w:rPr>
                    <w:lang w:eastAsia="de-DE"/>
                  </w:rPr>
                </w:rPrChang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891F3A" w:rsidRDefault="00F901E5" w:rsidP="00F901E5">
            <w:pPr>
              <w:rPr>
                <w:lang w:val="en-CA" w:eastAsia="de-DE"/>
                <w:rPrChange w:id="8004" w:author="Jens-Rainer Ohm" w:date="2023-05-08T12:56:00Z">
                  <w:rPr>
                    <w:lang w:eastAsia="de-DE"/>
                  </w:rPr>
                </w:rPrChange>
              </w:rPr>
            </w:pPr>
            <w:r w:rsidRPr="00891F3A">
              <w:rPr>
                <w:lang w:val="en-CA" w:eastAsia="de-DE"/>
                <w:rPrChange w:id="8005" w:author="Jens-Rainer Ohm" w:date="2023-05-08T12:56:00Z">
                  <w:rPr>
                    <w:lang w:eastAsia="de-DE"/>
                  </w:rPr>
                </w:rPrChange>
              </w:rPr>
              <w:t>-11.38%</w:t>
            </w:r>
          </w:p>
        </w:tc>
        <w:tc>
          <w:tcPr>
            <w:tcW w:w="440" w:type="pct"/>
            <w:tcBorders>
              <w:top w:val="nil"/>
              <w:left w:val="nil"/>
              <w:bottom w:val="nil"/>
              <w:right w:val="nil"/>
            </w:tcBorders>
            <w:shd w:val="clear" w:color="auto" w:fill="auto"/>
            <w:noWrap/>
            <w:vAlign w:val="center"/>
            <w:hideMark/>
          </w:tcPr>
          <w:p w14:paraId="7ADEB351" w14:textId="77777777" w:rsidR="00F901E5" w:rsidRPr="00891F3A" w:rsidRDefault="00F901E5" w:rsidP="00F901E5">
            <w:pPr>
              <w:rPr>
                <w:lang w:val="en-CA" w:eastAsia="de-DE"/>
                <w:rPrChange w:id="8006" w:author="Jens-Rainer Ohm" w:date="2023-05-08T12:56:00Z">
                  <w:rPr>
                    <w:lang w:eastAsia="de-DE"/>
                  </w:rPr>
                </w:rPrChange>
              </w:rPr>
            </w:pPr>
            <w:r w:rsidRPr="00891F3A">
              <w:rPr>
                <w:lang w:val="en-CA" w:eastAsia="de-DE"/>
                <w:rPrChange w:id="8007"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891F3A" w:rsidRDefault="00F901E5" w:rsidP="00F901E5">
            <w:pPr>
              <w:rPr>
                <w:lang w:val="en-CA" w:eastAsia="de-DE"/>
                <w:rPrChange w:id="8008" w:author="Jens-Rainer Ohm" w:date="2023-05-08T12:56:00Z">
                  <w:rPr>
                    <w:lang w:eastAsia="de-DE"/>
                  </w:rPr>
                </w:rPrChange>
              </w:rPr>
            </w:pPr>
            <w:r w:rsidRPr="00891F3A">
              <w:rPr>
                <w:lang w:val="en-CA" w:eastAsia="de-DE"/>
                <w:rPrChange w:id="8009" w:author="Jens-Rainer Ohm" w:date="2023-05-08T12:56:00Z">
                  <w:rPr>
                    <w:lang w:eastAsia="de-DE"/>
                  </w:rPr>
                </w:rPrChange>
              </w:rPr>
              <w:t>#DIV/0!</w:t>
            </w:r>
          </w:p>
        </w:tc>
      </w:tr>
      <w:tr w:rsidR="00F901E5" w:rsidRPr="00891F3A"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891F3A" w:rsidRDefault="00F901E5" w:rsidP="00F901E5">
            <w:pPr>
              <w:rPr>
                <w:lang w:val="en-CA" w:eastAsia="de-DE"/>
                <w:rPrChange w:id="8010" w:author="Jens-Rainer Ohm" w:date="2023-05-08T12:56:00Z">
                  <w:rPr>
                    <w:lang w:eastAsia="de-DE"/>
                  </w:rPr>
                </w:rPrChange>
              </w:rPr>
            </w:pPr>
            <w:r w:rsidRPr="00891F3A">
              <w:rPr>
                <w:lang w:val="en-CA" w:eastAsia="de-DE"/>
                <w:rPrChange w:id="8011" w:author="Jens-Rainer Ohm" w:date="2023-05-08T12:56:00Z">
                  <w:rPr>
                    <w:lang w:eastAsia="de-DE"/>
                  </w:rPr>
                </w:rPrChang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891F3A" w:rsidRDefault="00F901E5" w:rsidP="00F901E5">
            <w:pPr>
              <w:rPr>
                <w:lang w:val="en-CA" w:eastAsia="de-DE"/>
                <w:rPrChange w:id="8012" w:author="Jens-Rainer Ohm" w:date="2023-05-08T12:56:00Z">
                  <w:rPr>
                    <w:lang w:eastAsia="de-DE"/>
                  </w:rPr>
                </w:rPrChange>
              </w:rPr>
            </w:pPr>
            <w:r w:rsidRPr="00891F3A">
              <w:rPr>
                <w:lang w:val="en-CA" w:eastAsia="de-DE"/>
                <w:rPrChange w:id="8013" w:author="Jens-Rainer Ohm" w:date="2023-05-08T12:56:00Z">
                  <w:rPr>
                    <w:lang w:eastAsia="de-DE"/>
                  </w:rPr>
                </w:rPrChang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891F3A" w:rsidRDefault="00F901E5" w:rsidP="00F901E5">
            <w:pPr>
              <w:rPr>
                <w:lang w:val="en-CA" w:eastAsia="de-DE"/>
                <w:rPrChange w:id="8014" w:author="Jens-Rainer Ohm" w:date="2023-05-08T12:56:00Z">
                  <w:rPr>
                    <w:lang w:eastAsia="de-DE"/>
                  </w:rPr>
                </w:rPrChange>
              </w:rPr>
            </w:pPr>
            <w:r w:rsidRPr="00891F3A">
              <w:rPr>
                <w:lang w:val="en-CA" w:eastAsia="de-DE"/>
                <w:rPrChange w:id="8015" w:author="Jens-Rainer Ohm" w:date="2023-05-08T12:56:00Z">
                  <w:rPr>
                    <w:lang w:eastAsia="de-DE"/>
                  </w:rPr>
                </w:rPrChang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891F3A" w:rsidRDefault="00F901E5" w:rsidP="00F901E5">
            <w:pPr>
              <w:rPr>
                <w:lang w:val="en-CA" w:eastAsia="de-DE"/>
                <w:rPrChange w:id="8016" w:author="Jens-Rainer Ohm" w:date="2023-05-08T12:56:00Z">
                  <w:rPr>
                    <w:lang w:eastAsia="de-DE"/>
                  </w:rPr>
                </w:rPrChange>
              </w:rPr>
            </w:pPr>
            <w:r w:rsidRPr="00891F3A">
              <w:rPr>
                <w:lang w:val="en-CA" w:eastAsia="de-DE"/>
                <w:rPrChange w:id="8017" w:author="Jens-Rainer Ohm" w:date="2023-05-08T12:56:00Z">
                  <w:rPr>
                    <w:lang w:eastAsia="de-DE"/>
                  </w:rPr>
                </w:rPrChange>
              </w:rPr>
              <w:t>5.95%</w:t>
            </w:r>
          </w:p>
        </w:tc>
        <w:tc>
          <w:tcPr>
            <w:tcW w:w="315" w:type="pct"/>
            <w:tcBorders>
              <w:top w:val="nil"/>
              <w:left w:val="nil"/>
              <w:bottom w:val="nil"/>
              <w:right w:val="nil"/>
            </w:tcBorders>
            <w:shd w:val="clear" w:color="auto" w:fill="auto"/>
            <w:noWrap/>
            <w:vAlign w:val="center"/>
            <w:hideMark/>
          </w:tcPr>
          <w:p w14:paraId="0F8855A2" w14:textId="77777777" w:rsidR="00F901E5" w:rsidRPr="00891F3A" w:rsidRDefault="00F901E5" w:rsidP="00F901E5">
            <w:pPr>
              <w:rPr>
                <w:lang w:val="en-CA" w:eastAsia="de-DE"/>
                <w:rPrChange w:id="8018" w:author="Jens-Rainer Ohm" w:date="2023-05-08T12:56:00Z">
                  <w:rPr>
                    <w:lang w:eastAsia="de-DE"/>
                  </w:rPr>
                </w:rPrChange>
              </w:rPr>
            </w:pPr>
            <w:r w:rsidRPr="00891F3A">
              <w:rPr>
                <w:lang w:val="en-CA" w:eastAsia="de-DE"/>
                <w:rPrChange w:id="8019" w:author="Jens-Rainer Ohm" w:date="2023-05-08T12:56:00Z">
                  <w:rPr>
                    <w:lang w:eastAsia="de-DE"/>
                  </w:rPr>
                </w:rPrChange>
              </w:rPr>
              <w:t>59%</w:t>
            </w:r>
          </w:p>
        </w:tc>
        <w:tc>
          <w:tcPr>
            <w:tcW w:w="322" w:type="pct"/>
            <w:tcBorders>
              <w:top w:val="nil"/>
              <w:left w:val="nil"/>
              <w:bottom w:val="nil"/>
              <w:right w:val="nil"/>
            </w:tcBorders>
            <w:shd w:val="clear" w:color="auto" w:fill="auto"/>
            <w:noWrap/>
            <w:vAlign w:val="center"/>
            <w:hideMark/>
          </w:tcPr>
          <w:p w14:paraId="7C49EF54" w14:textId="77777777" w:rsidR="00F901E5" w:rsidRPr="00891F3A" w:rsidRDefault="00F901E5" w:rsidP="00F901E5">
            <w:pPr>
              <w:rPr>
                <w:lang w:val="en-CA" w:eastAsia="de-DE"/>
                <w:rPrChange w:id="8020" w:author="Jens-Rainer Ohm" w:date="2023-05-08T12:56:00Z">
                  <w:rPr>
                    <w:lang w:eastAsia="de-DE"/>
                  </w:rPr>
                </w:rPrChange>
              </w:rPr>
            </w:pPr>
            <w:r w:rsidRPr="00891F3A">
              <w:rPr>
                <w:lang w:val="en-CA" w:eastAsia="de-DE"/>
                <w:rPrChange w:id="8021" w:author="Jens-Rainer Ohm" w:date="2023-05-08T12:56: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891F3A" w:rsidRDefault="00F901E5" w:rsidP="00F901E5">
            <w:pPr>
              <w:rPr>
                <w:lang w:val="en-CA" w:eastAsia="de-DE"/>
                <w:rPrChange w:id="8022" w:author="Jens-Rainer Ohm" w:date="2023-05-08T12:56:00Z">
                  <w:rPr>
                    <w:lang w:eastAsia="de-DE"/>
                  </w:rPr>
                </w:rPrChange>
              </w:rPr>
            </w:pPr>
            <w:r w:rsidRPr="00891F3A">
              <w:rPr>
                <w:lang w:val="en-CA" w:eastAsia="de-DE"/>
                <w:rPrChange w:id="8023" w:author="Jens-Rainer Ohm" w:date="2023-05-08T12:56:00Z">
                  <w:rPr>
                    <w:lang w:eastAsia="de-DE"/>
                  </w:rPr>
                </w:rPrChang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891F3A" w:rsidRDefault="00F901E5" w:rsidP="00F901E5">
            <w:pPr>
              <w:rPr>
                <w:lang w:val="en-CA" w:eastAsia="de-DE"/>
                <w:rPrChange w:id="8024" w:author="Jens-Rainer Ohm" w:date="2023-05-08T12:56:00Z">
                  <w:rPr>
                    <w:lang w:eastAsia="de-DE"/>
                  </w:rPr>
                </w:rPrChange>
              </w:rPr>
            </w:pPr>
            <w:r w:rsidRPr="00891F3A">
              <w:rPr>
                <w:lang w:val="en-CA" w:eastAsia="de-DE"/>
                <w:rPrChange w:id="8025" w:author="Jens-Rainer Ohm" w:date="2023-05-08T12:56:00Z">
                  <w:rPr>
                    <w:lang w:eastAsia="de-DE"/>
                  </w:rPr>
                </w:rPrChang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891F3A" w:rsidRDefault="00F901E5" w:rsidP="00F901E5">
            <w:pPr>
              <w:rPr>
                <w:lang w:val="en-CA" w:eastAsia="de-DE"/>
                <w:rPrChange w:id="8026" w:author="Jens-Rainer Ohm" w:date="2023-05-08T12:56:00Z">
                  <w:rPr>
                    <w:lang w:eastAsia="de-DE"/>
                  </w:rPr>
                </w:rPrChange>
              </w:rPr>
            </w:pPr>
            <w:r w:rsidRPr="00891F3A">
              <w:rPr>
                <w:lang w:val="en-CA" w:eastAsia="de-DE"/>
                <w:rPrChange w:id="8027" w:author="Jens-Rainer Ohm" w:date="2023-05-08T12:56:00Z">
                  <w:rPr>
                    <w:lang w:eastAsia="de-DE"/>
                  </w:rPr>
                </w:rPrChange>
              </w:rPr>
              <w:t>-12.95%</w:t>
            </w:r>
          </w:p>
        </w:tc>
        <w:tc>
          <w:tcPr>
            <w:tcW w:w="440" w:type="pct"/>
            <w:tcBorders>
              <w:top w:val="nil"/>
              <w:left w:val="nil"/>
              <w:bottom w:val="nil"/>
              <w:right w:val="nil"/>
            </w:tcBorders>
            <w:shd w:val="clear" w:color="auto" w:fill="auto"/>
            <w:noWrap/>
            <w:vAlign w:val="center"/>
            <w:hideMark/>
          </w:tcPr>
          <w:p w14:paraId="1C6633B1" w14:textId="77777777" w:rsidR="00F901E5" w:rsidRPr="00891F3A" w:rsidRDefault="00F901E5" w:rsidP="00F901E5">
            <w:pPr>
              <w:rPr>
                <w:lang w:val="en-CA" w:eastAsia="de-DE"/>
                <w:rPrChange w:id="8028" w:author="Jens-Rainer Ohm" w:date="2023-05-08T12:56:00Z">
                  <w:rPr>
                    <w:lang w:eastAsia="de-DE"/>
                  </w:rPr>
                </w:rPrChange>
              </w:rPr>
            </w:pPr>
            <w:r w:rsidRPr="00891F3A">
              <w:rPr>
                <w:lang w:val="en-CA" w:eastAsia="de-DE"/>
                <w:rPrChange w:id="8029"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891F3A" w:rsidRDefault="00F901E5" w:rsidP="00F901E5">
            <w:pPr>
              <w:rPr>
                <w:lang w:val="en-CA" w:eastAsia="de-DE"/>
                <w:rPrChange w:id="8030" w:author="Jens-Rainer Ohm" w:date="2023-05-08T12:56:00Z">
                  <w:rPr>
                    <w:lang w:eastAsia="de-DE"/>
                  </w:rPr>
                </w:rPrChange>
              </w:rPr>
            </w:pPr>
            <w:r w:rsidRPr="00891F3A">
              <w:rPr>
                <w:lang w:val="en-CA" w:eastAsia="de-DE"/>
                <w:rPrChange w:id="8031" w:author="Jens-Rainer Ohm" w:date="2023-05-08T12:56:00Z">
                  <w:rPr>
                    <w:lang w:eastAsia="de-DE"/>
                  </w:rPr>
                </w:rPrChange>
              </w:rPr>
              <w:t>#DIV/0!</w:t>
            </w:r>
          </w:p>
        </w:tc>
      </w:tr>
      <w:tr w:rsidR="00F901E5" w:rsidRPr="00891F3A"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891F3A" w:rsidRDefault="00F901E5" w:rsidP="00F901E5">
            <w:pPr>
              <w:rPr>
                <w:b/>
                <w:bCs/>
                <w:lang w:val="en-CA" w:eastAsia="de-DE"/>
                <w:rPrChange w:id="8032" w:author="Jens-Rainer Ohm" w:date="2023-05-08T12:56:00Z">
                  <w:rPr>
                    <w:b/>
                    <w:bCs/>
                    <w:lang w:eastAsia="de-DE"/>
                  </w:rPr>
                </w:rPrChange>
              </w:rPr>
            </w:pPr>
            <w:r w:rsidRPr="00891F3A">
              <w:rPr>
                <w:b/>
                <w:bCs/>
                <w:lang w:val="en-CA" w:eastAsia="de-DE"/>
                <w:rPrChange w:id="8033" w:author="Jens-Rainer Ohm" w:date="2023-05-08T12:56:00Z">
                  <w:rPr>
                    <w:b/>
                    <w:bCs/>
                    <w:lang w:eastAsia="de-DE"/>
                  </w:rPr>
                </w:rPrChang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891F3A" w:rsidRDefault="00F901E5" w:rsidP="00F901E5">
            <w:pPr>
              <w:rPr>
                <w:lang w:val="en-CA" w:eastAsia="de-DE"/>
                <w:rPrChange w:id="8034" w:author="Jens-Rainer Ohm" w:date="2023-05-08T12:56:00Z">
                  <w:rPr>
                    <w:lang w:eastAsia="de-DE"/>
                  </w:rPr>
                </w:rPrChange>
              </w:rPr>
            </w:pPr>
            <w:r w:rsidRPr="00891F3A">
              <w:rPr>
                <w:lang w:val="en-CA" w:eastAsia="de-DE"/>
                <w:rPrChange w:id="8035" w:author="Jens-Rainer Ohm" w:date="2023-05-08T12:56:00Z">
                  <w:rPr>
                    <w:lang w:eastAsia="de-DE"/>
                  </w:rPr>
                </w:rPrChang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891F3A" w:rsidRDefault="00F901E5" w:rsidP="00F901E5">
            <w:pPr>
              <w:rPr>
                <w:lang w:val="en-CA" w:eastAsia="de-DE"/>
                <w:rPrChange w:id="8036" w:author="Jens-Rainer Ohm" w:date="2023-05-08T12:56:00Z">
                  <w:rPr>
                    <w:lang w:eastAsia="de-DE"/>
                  </w:rPr>
                </w:rPrChange>
              </w:rPr>
            </w:pPr>
            <w:r w:rsidRPr="00891F3A">
              <w:rPr>
                <w:lang w:val="en-CA" w:eastAsia="de-DE"/>
                <w:rPrChange w:id="8037" w:author="Jens-Rainer Ohm" w:date="2023-05-08T12:56:00Z">
                  <w:rPr>
                    <w:lang w:eastAsia="de-DE"/>
                  </w:rPr>
                </w:rPrChang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891F3A" w:rsidRDefault="00F901E5" w:rsidP="00F901E5">
            <w:pPr>
              <w:rPr>
                <w:lang w:val="en-CA" w:eastAsia="de-DE"/>
                <w:rPrChange w:id="8038" w:author="Jens-Rainer Ohm" w:date="2023-05-08T12:56:00Z">
                  <w:rPr>
                    <w:lang w:eastAsia="de-DE"/>
                  </w:rPr>
                </w:rPrChange>
              </w:rPr>
            </w:pPr>
            <w:r w:rsidRPr="00891F3A">
              <w:rPr>
                <w:lang w:val="en-CA" w:eastAsia="de-DE"/>
                <w:rPrChange w:id="8039" w:author="Jens-Rainer Ohm" w:date="2023-05-08T12:56:00Z">
                  <w:rPr>
                    <w:lang w:eastAsia="de-DE"/>
                  </w:rPr>
                </w:rPrChang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891F3A" w:rsidRDefault="00F901E5" w:rsidP="00F901E5">
            <w:pPr>
              <w:rPr>
                <w:lang w:val="en-CA" w:eastAsia="de-DE"/>
                <w:rPrChange w:id="8040" w:author="Jens-Rainer Ohm" w:date="2023-05-08T12:56:00Z">
                  <w:rPr>
                    <w:lang w:eastAsia="de-DE"/>
                  </w:rPr>
                </w:rPrChange>
              </w:rPr>
            </w:pPr>
            <w:r w:rsidRPr="00891F3A">
              <w:rPr>
                <w:lang w:val="en-CA" w:eastAsia="de-DE"/>
                <w:rPrChange w:id="8041" w:author="Jens-Rainer Ohm" w:date="2023-05-08T12:56:00Z">
                  <w:rPr>
                    <w:lang w:eastAsia="de-DE"/>
                  </w:rPr>
                </w:rPrChang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891F3A" w:rsidRDefault="00F901E5" w:rsidP="00F901E5">
            <w:pPr>
              <w:rPr>
                <w:lang w:val="en-CA" w:eastAsia="de-DE"/>
                <w:rPrChange w:id="8042" w:author="Jens-Rainer Ohm" w:date="2023-05-08T12:56:00Z">
                  <w:rPr>
                    <w:lang w:eastAsia="de-DE"/>
                  </w:rPr>
                </w:rPrChange>
              </w:rPr>
            </w:pPr>
            <w:r w:rsidRPr="00891F3A">
              <w:rPr>
                <w:lang w:val="en-CA" w:eastAsia="de-DE"/>
                <w:rPrChange w:id="8043" w:author="Jens-Rainer Ohm" w:date="2023-05-08T12:56:00Z">
                  <w:rPr>
                    <w:lang w:eastAsia="de-DE"/>
                  </w:rPr>
                </w:rPrChang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891F3A" w:rsidRDefault="00F901E5" w:rsidP="00F901E5">
            <w:pPr>
              <w:rPr>
                <w:lang w:val="en-CA" w:eastAsia="de-DE"/>
                <w:rPrChange w:id="8044" w:author="Jens-Rainer Ohm" w:date="2023-05-08T12:56:00Z">
                  <w:rPr>
                    <w:lang w:eastAsia="de-DE"/>
                  </w:rPr>
                </w:rPrChange>
              </w:rPr>
            </w:pPr>
            <w:r w:rsidRPr="00891F3A">
              <w:rPr>
                <w:lang w:val="en-CA" w:eastAsia="de-DE"/>
                <w:rPrChange w:id="8045" w:author="Jens-Rainer Ohm" w:date="2023-05-08T12:56:00Z">
                  <w:rPr>
                    <w:lang w:eastAsia="de-DE"/>
                  </w:rPr>
                </w:rPrChang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891F3A" w:rsidRDefault="00F901E5" w:rsidP="00F901E5">
            <w:pPr>
              <w:rPr>
                <w:lang w:val="en-CA" w:eastAsia="de-DE"/>
                <w:rPrChange w:id="8046" w:author="Jens-Rainer Ohm" w:date="2023-05-08T12:56:00Z">
                  <w:rPr>
                    <w:lang w:eastAsia="de-DE"/>
                  </w:rPr>
                </w:rPrChange>
              </w:rPr>
            </w:pPr>
            <w:r w:rsidRPr="00891F3A">
              <w:rPr>
                <w:lang w:val="en-CA" w:eastAsia="de-DE"/>
                <w:rPrChange w:id="8047" w:author="Jens-Rainer Ohm" w:date="2023-05-08T12:56:00Z">
                  <w:rPr>
                    <w:lang w:eastAsia="de-DE"/>
                  </w:rPr>
                </w:rPrChang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891F3A" w:rsidRDefault="00F901E5" w:rsidP="00F901E5">
            <w:pPr>
              <w:rPr>
                <w:lang w:val="en-CA" w:eastAsia="de-DE"/>
                <w:rPrChange w:id="8048" w:author="Jens-Rainer Ohm" w:date="2023-05-08T12:56:00Z">
                  <w:rPr>
                    <w:lang w:eastAsia="de-DE"/>
                  </w:rPr>
                </w:rPrChange>
              </w:rPr>
            </w:pPr>
            <w:r w:rsidRPr="00891F3A">
              <w:rPr>
                <w:lang w:val="en-CA" w:eastAsia="de-DE"/>
                <w:rPrChange w:id="8049" w:author="Jens-Rainer Ohm" w:date="2023-05-08T12:56:00Z">
                  <w:rPr>
                    <w:lang w:eastAsia="de-DE"/>
                  </w:rPr>
                </w:rPrChang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891F3A" w:rsidRDefault="00F901E5" w:rsidP="00F901E5">
            <w:pPr>
              <w:rPr>
                <w:lang w:val="en-CA" w:eastAsia="de-DE"/>
                <w:rPrChange w:id="8050" w:author="Jens-Rainer Ohm" w:date="2023-05-08T12:56:00Z">
                  <w:rPr>
                    <w:lang w:eastAsia="de-DE"/>
                  </w:rPr>
                </w:rPrChange>
              </w:rPr>
            </w:pPr>
            <w:r w:rsidRPr="00891F3A">
              <w:rPr>
                <w:lang w:val="en-CA" w:eastAsia="de-DE"/>
                <w:rPrChange w:id="8051" w:author="Jens-Rainer Ohm" w:date="2023-05-08T12:56: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891F3A" w:rsidRDefault="00F901E5" w:rsidP="00F901E5">
            <w:pPr>
              <w:rPr>
                <w:lang w:val="en-CA" w:eastAsia="de-DE"/>
                <w:rPrChange w:id="8052" w:author="Jens-Rainer Ohm" w:date="2023-05-08T12:56:00Z">
                  <w:rPr>
                    <w:lang w:eastAsia="de-DE"/>
                  </w:rPr>
                </w:rPrChange>
              </w:rPr>
            </w:pPr>
            <w:r w:rsidRPr="00891F3A">
              <w:rPr>
                <w:lang w:val="en-CA" w:eastAsia="de-DE"/>
                <w:rPrChange w:id="8053" w:author="Jens-Rainer Ohm" w:date="2023-05-08T12:56:00Z">
                  <w:rPr>
                    <w:lang w:eastAsia="de-DE"/>
                  </w:rPr>
                </w:rPrChange>
              </w:rPr>
              <w:t>#DIV/0!</w:t>
            </w:r>
          </w:p>
        </w:tc>
      </w:tr>
      <w:tr w:rsidR="00F901E5" w:rsidRPr="00891F3A"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891F3A" w:rsidRDefault="00F901E5" w:rsidP="00F901E5">
            <w:pPr>
              <w:rPr>
                <w:lang w:val="en-CA" w:eastAsia="de-DE"/>
                <w:rPrChange w:id="8054" w:author="Jens-Rainer Ohm" w:date="2023-05-08T12:56:00Z">
                  <w:rPr>
                    <w:lang w:eastAsia="de-DE"/>
                  </w:rPr>
                </w:rPrChange>
              </w:rPr>
            </w:pPr>
            <w:r w:rsidRPr="00891F3A">
              <w:rPr>
                <w:lang w:val="en-CA" w:eastAsia="de-DE"/>
                <w:rPrChange w:id="8055" w:author="Jens-Rainer Ohm" w:date="2023-05-08T12:56:00Z">
                  <w:rPr>
                    <w:lang w:eastAsia="de-DE"/>
                  </w:rPr>
                </w:rPrChang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891F3A" w:rsidRDefault="00F901E5" w:rsidP="00F901E5">
            <w:pPr>
              <w:rPr>
                <w:lang w:val="en-CA" w:eastAsia="de-DE"/>
                <w:rPrChange w:id="8056" w:author="Jens-Rainer Ohm" w:date="2023-05-08T12:56:00Z">
                  <w:rPr>
                    <w:lang w:eastAsia="de-DE"/>
                  </w:rPr>
                </w:rPrChange>
              </w:rPr>
            </w:pPr>
            <w:r w:rsidRPr="00891F3A">
              <w:rPr>
                <w:lang w:val="en-CA" w:eastAsia="de-DE"/>
                <w:rPrChange w:id="8057" w:author="Jens-Rainer Ohm" w:date="2023-05-08T12:56:00Z">
                  <w:rPr>
                    <w:lang w:eastAsia="de-DE"/>
                  </w:rPr>
                </w:rPrChang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891F3A" w:rsidRDefault="00F901E5" w:rsidP="00F901E5">
            <w:pPr>
              <w:rPr>
                <w:lang w:val="en-CA" w:eastAsia="de-DE"/>
                <w:rPrChange w:id="8058" w:author="Jens-Rainer Ohm" w:date="2023-05-08T12:56:00Z">
                  <w:rPr>
                    <w:lang w:eastAsia="de-DE"/>
                  </w:rPr>
                </w:rPrChange>
              </w:rPr>
            </w:pPr>
            <w:r w:rsidRPr="00891F3A">
              <w:rPr>
                <w:lang w:val="en-CA" w:eastAsia="de-DE"/>
                <w:rPrChange w:id="8059" w:author="Jens-Rainer Ohm" w:date="2023-05-08T12:56:00Z">
                  <w:rPr>
                    <w:lang w:eastAsia="de-DE"/>
                  </w:rPr>
                </w:rPrChang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891F3A" w:rsidRDefault="00F901E5" w:rsidP="00F901E5">
            <w:pPr>
              <w:rPr>
                <w:lang w:val="en-CA" w:eastAsia="de-DE"/>
                <w:rPrChange w:id="8060" w:author="Jens-Rainer Ohm" w:date="2023-05-08T12:56:00Z">
                  <w:rPr>
                    <w:lang w:eastAsia="de-DE"/>
                  </w:rPr>
                </w:rPrChange>
              </w:rPr>
            </w:pPr>
            <w:r w:rsidRPr="00891F3A">
              <w:rPr>
                <w:lang w:val="en-CA" w:eastAsia="de-DE"/>
                <w:rPrChange w:id="8061" w:author="Jens-Rainer Ohm" w:date="2023-05-08T12:56:00Z">
                  <w:rPr>
                    <w:lang w:eastAsia="de-DE"/>
                  </w:rPr>
                </w:rPrChange>
              </w:rPr>
              <w:t>3.11%</w:t>
            </w:r>
          </w:p>
        </w:tc>
        <w:tc>
          <w:tcPr>
            <w:tcW w:w="315" w:type="pct"/>
            <w:tcBorders>
              <w:top w:val="nil"/>
              <w:left w:val="nil"/>
              <w:bottom w:val="nil"/>
              <w:right w:val="nil"/>
            </w:tcBorders>
            <w:shd w:val="clear" w:color="auto" w:fill="auto"/>
            <w:noWrap/>
            <w:vAlign w:val="center"/>
            <w:hideMark/>
          </w:tcPr>
          <w:p w14:paraId="2DD3D37C" w14:textId="77777777" w:rsidR="00F901E5" w:rsidRPr="00891F3A" w:rsidRDefault="00F901E5" w:rsidP="00F901E5">
            <w:pPr>
              <w:rPr>
                <w:lang w:val="en-CA" w:eastAsia="de-DE"/>
                <w:rPrChange w:id="8062" w:author="Jens-Rainer Ohm" w:date="2023-05-08T12:56:00Z">
                  <w:rPr>
                    <w:lang w:eastAsia="de-DE"/>
                  </w:rPr>
                </w:rPrChange>
              </w:rPr>
            </w:pPr>
            <w:r w:rsidRPr="00891F3A">
              <w:rPr>
                <w:lang w:val="en-CA" w:eastAsia="de-DE"/>
                <w:rPrChange w:id="8063" w:author="Jens-Rainer Ohm" w:date="2023-05-08T12:56:00Z">
                  <w:rPr>
                    <w:lang w:eastAsia="de-DE"/>
                  </w:rPr>
                </w:rPrChange>
              </w:rPr>
              <w:t>56%</w:t>
            </w:r>
          </w:p>
        </w:tc>
        <w:tc>
          <w:tcPr>
            <w:tcW w:w="322" w:type="pct"/>
            <w:tcBorders>
              <w:top w:val="nil"/>
              <w:left w:val="nil"/>
              <w:bottom w:val="nil"/>
              <w:right w:val="nil"/>
            </w:tcBorders>
            <w:shd w:val="clear" w:color="auto" w:fill="auto"/>
            <w:noWrap/>
            <w:vAlign w:val="center"/>
            <w:hideMark/>
          </w:tcPr>
          <w:p w14:paraId="326514D7" w14:textId="77777777" w:rsidR="00F901E5" w:rsidRPr="00891F3A" w:rsidRDefault="00F901E5" w:rsidP="00F901E5">
            <w:pPr>
              <w:rPr>
                <w:lang w:val="en-CA" w:eastAsia="de-DE"/>
                <w:rPrChange w:id="8064" w:author="Jens-Rainer Ohm" w:date="2023-05-08T12:56:00Z">
                  <w:rPr>
                    <w:lang w:eastAsia="de-DE"/>
                  </w:rPr>
                </w:rPrChange>
              </w:rPr>
            </w:pPr>
            <w:r w:rsidRPr="00891F3A">
              <w:rPr>
                <w:lang w:val="en-CA" w:eastAsia="de-DE"/>
                <w:rPrChange w:id="8065" w:author="Jens-Rainer Ohm" w:date="2023-05-08T12:56:00Z">
                  <w:rPr>
                    <w:lang w:eastAsia="de-DE"/>
                  </w:rPr>
                </w:rPrChang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891F3A" w:rsidRDefault="00F901E5" w:rsidP="00F901E5">
            <w:pPr>
              <w:rPr>
                <w:lang w:val="en-CA" w:eastAsia="de-DE"/>
                <w:rPrChange w:id="8066" w:author="Jens-Rainer Ohm" w:date="2023-05-08T12:56:00Z">
                  <w:rPr>
                    <w:lang w:eastAsia="de-DE"/>
                  </w:rPr>
                </w:rPrChange>
              </w:rPr>
            </w:pPr>
            <w:r w:rsidRPr="00891F3A">
              <w:rPr>
                <w:lang w:val="en-CA" w:eastAsia="de-DE"/>
                <w:rPrChange w:id="8067" w:author="Jens-Rainer Ohm" w:date="2023-05-08T12:56:00Z">
                  <w:rPr>
                    <w:lang w:eastAsia="de-DE"/>
                  </w:rPr>
                </w:rPrChang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891F3A" w:rsidRDefault="00F901E5" w:rsidP="00F901E5">
            <w:pPr>
              <w:rPr>
                <w:lang w:val="en-CA" w:eastAsia="de-DE"/>
                <w:rPrChange w:id="8068" w:author="Jens-Rainer Ohm" w:date="2023-05-08T12:56:00Z">
                  <w:rPr>
                    <w:lang w:eastAsia="de-DE"/>
                  </w:rPr>
                </w:rPrChange>
              </w:rPr>
            </w:pPr>
            <w:r w:rsidRPr="00891F3A">
              <w:rPr>
                <w:lang w:val="en-CA" w:eastAsia="de-DE"/>
                <w:rPrChange w:id="8069" w:author="Jens-Rainer Ohm" w:date="2023-05-08T12:56:00Z">
                  <w:rPr>
                    <w:lang w:eastAsia="de-DE"/>
                  </w:rPr>
                </w:rPrChang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891F3A" w:rsidRDefault="00F901E5" w:rsidP="00F901E5">
            <w:pPr>
              <w:rPr>
                <w:lang w:val="en-CA" w:eastAsia="de-DE"/>
                <w:rPrChange w:id="8070" w:author="Jens-Rainer Ohm" w:date="2023-05-08T12:56:00Z">
                  <w:rPr>
                    <w:lang w:eastAsia="de-DE"/>
                  </w:rPr>
                </w:rPrChange>
              </w:rPr>
            </w:pPr>
            <w:r w:rsidRPr="00891F3A">
              <w:rPr>
                <w:lang w:val="en-CA" w:eastAsia="de-DE"/>
                <w:rPrChange w:id="8071" w:author="Jens-Rainer Ohm" w:date="2023-05-08T12:56:00Z">
                  <w:rPr>
                    <w:lang w:eastAsia="de-DE"/>
                  </w:rPr>
                </w:rPrChange>
              </w:rPr>
              <w:t>-8.79%</w:t>
            </w:r>
          </w:p>
        </w:tc>
        <w:tc>
          <w:tcPr>
            <w:tcW w:w="440" w:type="pct"/>
            <w:tcBorders>
              <w:top w:val="nil"/>
              <w:left w:val="nil"/>
              <w:bottom w:val="nil"/>
              <w:right w:val="nil"/>
            </w:tcBorders>
            <w:shd w:val="clear" w:color="auto" w:fill="auto"/>
            <w:noWrap/>
            <w:vAlign w:val="center"/>
            <w:hideMark/>
          </w:tcPr>
          <w:p w14:paraId="09C09ABB" w14:textId="77777777" w:rsidR="00F901E5" w:rsidRPr="00891F3A" w:rsidRDefault="00F901E5" w:rsidP="00F901E5">
            <w:pPr>
              <w:rPr>
                <w:lang w:val="en-CA" w:eastAsia="de-DE"/>
                <w:rPrChange w:id="8072" w:author="Jens-Rainer Ohm" w:date="2023-05-08T12:56:00Z">
                  <w:rPr>
                    <w:lang w:eastAsia="de-DE"/>
                  </w:rPr>
                </w:rPrChange>
              </w:rPr>
            </w:pPr>
            <w:r w:rsidRPr="00891F3A">
              <w:rPr>
                <w:lang w:val="en-CA" w:eastAsia="de-DE"/>
                <w:rPrChange w:id="8073"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891F3A" w:rsidRDefault="00F901E5" w:rsidP="00F901E5">
            <w:pPr>
              <w:rPr>
                <w:lang w:val="en-CA" w:eastAsia="de-DE"/>
                <w:rPrChange w:id="8074" w:author="Jens-Rainer Ohm" w:date="2023-05-08T12:56:00Z">
                  <w:rPr>
                    <w:lang w:eastAsia="de-DE"/>
                  </w:rPr>
                </w:rPrChange>
              </w:rPr>
            </w:pPr>
            <w:r w:rsidRPr="00891F3A">
              <w:rPr>
                <w:lang w:val="en-CA" w:eastAsia="de-DE"/>
                <w:rPrChange w:id="8075" w:author="Jens-Rainer Ohm" w:date="2023-05-08T12:56:00Z">
                  <w:rPr>
                    <w:lang w:eastAsia="de-DE"/>
                  </w:rPr>
                </w:rPrChange>
              </w:rPr>
              <w:t>#DIV/0!</w:t>
            </w:r>
          </w:p>
        </w:tc>
      </w:tr>
      <w:tr w:rsidR="00F901E5" w:rsidRPr="00891F3A"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891F3A" w:rsidRDefault="00F901E5" w:rsidP="00F901E5">
            <w:pPr>
              <w:rPr>
                <w:lang w:val="en-CA" w:eastAsia="de-DE"/>
                <w:rPrChange w:id="8076" w:author="Jens-Rainer Ohm" w:date="2023-05-08T12:56:00Z">
                  <w:rPr>
                    <w:lang w:eastAsia="de-DE"/>
                  </w:rPr>
                </w:rPrChange>
              </w:rPr>
            </w:pPr>
            <w:r w:rsidRPr="00891F3A">
              <w:rPr>
                <w:lang w:val="en-CA" w:eastAsia="de-DE"/>
                <w:rPrChange w:id="8077" w:author="Jens-Rainer Ohm" w:date="2023-05-08T12:56: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891F3A" w:rsidRDefault="00F901E5" w:rsidP="00F901E5">
            <w:pPr>
              <w:rPr>
                <w:lang w:val="en-CA" w:eastAsia="de-DE"/>
                <w:rPrChange w:id="8078" w:author="Jens-Rainer Ohm" w:date="2023-05-08T12:56:00Z">
                  <w:rPr>
                    <w:lang w:eastAsia="de-DE"/>
                  </w:rPr>
                </w:rPrChange>
              </w:rPr>
            </w:pPr>
            <w:r w:rsidRPr="00891F3A">
              <w:rPr>
                <w:lang w:val="en-CA" w:eastAsia="de-DE"/>
                <w:rPrChange w:id="8079" w:author="Jens-Rainer Ohm" w:date="2023-05-08T12:56:00Z">
                  <w:rPr>
                    <w:lang w:eastAsia="de-DE"/>
                  </w:rPr>
                </w:rPrChang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891F3A" w:rsidRDefault="00F901E5" w:rsidP="00F901E5">
            <w:pPr>
              <w:rPr>
                <w:lang w:val="en-CA" w:eastAsia="de-DE"/>
                <w:rPrChange w:id="8080" w:author="Jens-Rainer Ohm" w:date="2023-05-08T12:56:00Z">
                  <w:rPr>
                    <w:lang w:eastAsia="de-DE"/>
                  </w:rPr>
                </w:rPrChange>
              </w:rPr>
            </w:pPr>
            <w:r w:rsidRPr="00891F3A">
              <w:rPr>
                <w:lang w:val="en-CA" w:eastAsia="de-DE"/>
                <w:rPrChange w:id="8081" w:author="Jens-Rainer Ohm" w:date="2023-05-08T12:56:00Z">
                  <w:rPr>
                    <w:lang w:eastAsia="de-DE"/>
                  </w:rPr>
                </w:rPrChang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891F3A" w:rsidRDefault="00F901E5" w:rsidP="00F901E5">
            <w:pPr>
              <w:rPr>
                <w:lang w:val="en-CA" w:eastAsia="de-DE"/>
                <w:rPrChange w:id="8082" w:author="Jens-Rainer Ohm" w:date="2023-05-08T12:56:00Z">
                  <w:rPr>
                    <w:lang w:eastAsia="de-DE"/>
                  </w:rPr>
                </w:rPrChange>
              </w:rPr>
            </w:pPr>
            <w:r w:rsidRPr="00891F3A">
              <w:rPr>
                <w:lang w:val="en-CA" w:eastAsia="de-DE"/>
                <w:rPrChange w:id="8083" w:author="Jens-Rainer Ohm" w:date="2023-05-08T12:56:00Z">
                  <w:rPr>
                    <w:lang w:eastAsia="de-DE"/>
                  </w:rPr>
                </w:rPrChange>
              </w:rPr>
              <w:t>7.60%</w:t>
            </w:r>
          </w:p>
        </w:tc>
        <w:tc>
          <w:tcPr>
            <w:tcW w:w="315" w:type="pct"/>
            <w:tcBorders>
              <w:top w:val="nil"/>
              <w:left w:val="nil"/>
              <w:bottom w:val="nil"/>
              <w:right w:val="nil"/>
            </w:tcBorders>
            <w:shd w:val="clear" w:color="auto" w:fill="auto"/>
            <w:noWrap/>
            <w:vAlign w:val="center"/>
            <w:hideMark/>
          </w:tcPr>
          <w:p w14:paraId="25707963" w14:textId="77777777" w:rsidR="00F901E5" w:rsidRPr="00891F3A" w:rsidRDefault="00F901E5" w:rsidP="00F901E5">
            <w:pPr>
              <w:rPr>
                <w:lang w:val="en-CA" w:eastAsia="de-DE"/>
                <w:rPrChange w:id="8084" w:author="Jens-Rainer Ohm" w:date="2023-05-08T12:56:00Z">
                  <w:rPr>
                    <w:lang w:eastAsia="de-DE"/>
                  </w:rPr>
                </w:rPrChange>
              </w:rPr>
            </w:pPr>
            <w:r w:rsidRPr="00891F3A">
              <w:rPr>
                <w:lang w:val="en-CA" w:eastAsia="de-DE"/>
                <w:rPrChange w:id="8085" w:author="Jens-Rainer Ohm" w:date="2023-05-08T12:56:00Z">
                  <w:rPr>
                    <w:lang w:eastAsia="de-DE"/>
                  </w:rPr>
                </w:rPrChange>
              </w:rPr>
              <w:t>76%</w:t>
            </w:r>
          </w:p>
        </w:tc>
        <w:tc>
          <w:tcPr>
            <w:tcW w:w="322" w:type="pct"/>
            <w:tcBorders>
              <w:top w:val="nil"/>
              <w:left w:val="nil"/>
              <w:bottom w:val="nil"/>
              <w:right w:val="nil"/>
            </w:tcBorders>
            <w:shd w:val="clear" w:color="auto" w:fill="auto"/>
            <w:noWrap/>
            <w:vAlign w:val="center"/>
            <w:hideMark/>
          </w:tcPr>
          <w:p w14:paraId="66ED9DE9" w14:textId="77777777" w:rsidR="00F901E5" w:rsidRPr="00891F3A" w:rsidRDefault="00F901E5" w:rsidP="00F901E5">
            <w:pPr>
              <w:rPr>
                <w:lang w:val="en-CA" w:eastAsia="de-DE"/>
                <w:rPrChange w:id="8086" w:author="Jens-Rainer Ohm" w:date="2023-05-08T12:56:00Z">
                  <w:rPr>
                    <w:lang w:eastAsia="de-DE"/>
                  </w:rPr>
                </w:rPrChange>
              </w:rPr>
            </w:pPr>
            <w:r w:rsidRPr="00891F3A">
              <w:rPr>
                <w:lang w:val="en-CA" w:eastAsia="de-DE"/>
                <w:rPrChange w:id="8087" w:author="Jens-Rainer Ohm" w:date="2023-05-08T12:56:00Z">
                  <w:rPr>
                    <w:lang w:eastAsia="de-DE"/>
                  </w:rPr>
                </w:rPrChang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891F3A" w:rsidRDefault="00F901E5" w:rsidP="00F901E5">
            <w:pPr>
              <w:rPr>
                <w:lang w:val="en-CA" w:eastAsia="de-DE"/>
                <w:rPrChange w:id="8088" w:author="Jens-Rainer Ohm" w:date="2023-05-08T12:56:00Z">
                  <w:rPr>
                    <w:lang w:eastAsia="de-DE"/>
                  </w:rPr>
                </w:rPrChange>
              </w:rPr>
            </w:pPr>
            <w:r w:rsidRPr="00891F3A">
              <w:rPr>
                <w:lang w:val="en-CA" w:eastAsia="de-DE"/>
                <w:rPrChange w:id="8089" w:author="Jens-Rainer Ohm" w:date="2023-05-08T12:56:00Z">
                  <w:rPr>
                    <w:lang w:eastAsia="de-DE"/>
                  </w:rPr>
                </w:rPrChang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891F3A" w:rsidRDefault="00F901E5" w:rsidP="00F901E5">
            <w:pPr>
              <w:rPr>
                <w:lang w:val="en-CA" w:eastAsia="de-DE"/>
                <w:rPrChange w:id="8090" w:author="Jens-Rainer Ohm" w:date="2023-05-08T12:56:00Z">
                  <w:rPr>
                    <w:lang w:eastAsia="de-DE"/>
                  </w:rPr>
                </w:rPrChange>
              </w:rPr>
            </w:pPr>
            <w:r w:rsidRPr="00891F3A">
              <w:rPr>
                <w:lang w:val="en-CA" w:eastAsia="de-DE"/>
                <w:rPrChange w:id="8091" w:author="Jens-Rainer Ohm" w:date="2023-05-08T12:56:00Z">
                  <w:rPr>
                    <w:lang w:eastAsia="de-DE"/>
                  </w:rPr>
                </w:rPrChang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891F3A" w:rsidRDefault="00F901E5" w:rsidP="00F901E5">
            <w:pPr>
              <w:rPr>
                <w:lang w:val="en-CA" w:eastAsia="de-DE"/>
                <w:rPrChange w:id="8092" w:author="Jens-Rainer Ohm" w:date="2023-05-08T12:56:00Z">
                  <w:rPr>
                    <w:lang w:eastAsia="de-DE"/>
                  </w:rPr>
                </w:rPrChange>
              </w:rPr>
            </w:pPr>
            <w:r w:rsidRPr="00891F3A">
              <w:rPr>
                <w:lang w:val="en-CA" w:eastAsia="de-DE"/>
                <w:rPrChange w:id="8093" w:author="Jens-Rainer Ohm" w:date="2023-05-08T12:56:00Z">
                  <w:rPr>
                    <w:lang w:eastAsia="de-DE"/>
                  </w:rPr>
                </w:rPrChange>
              </w:rPr>
              <w:t>-25.40%</w:t>
            </w:r>
          </w:p>
        </w:tc>
        <w:tc>
          <w:tcPr>
            <w:tcW w:w="440" w:type="pct"/>
            <w:tcBorders>
              <w:top w:val="nil"/>
              <w:left w:val="nil"/>
              <w:bottom w:val="nil"/>
              <w:right w:val="nil"/>
            </w:tcBorders>
            <w:shd w:val="clear" w:color="auto" w:fill="auto"/>
            <w:noWrap/>
            <w:vAlign w:val="center"/>
            <w:hideMark/>
          </w:tcPr>
          <w:p w14:paraId="349956EE" w14:textId="77777777" w:rsidR="00F901E5" w:rsidRPr="00891F3A" w:rsidRDefault="00F901E5" w:rsidP="00F901E5">
            <w:pPr>
              <w:rPr>
                <w:lang w:val="en-CA" w:eastAsia="de-DE"/>
                <w:rPrChange w:id="8094" w:author="Jens-Rainer Ohm" w:date="2023-05-08T12:56:00Z">
                  <w:rPr>
                    <w:lang w:eastAsia="de-DE"/>
                  </w:rPr>
                </w:rPrChange>
              </w:rPr>
            </w:pPr>
            <w:r w:rsidRPr="00891F3A">
              <w:rPr>
                <w:lang w:val="en-CA" w:eastAsia="de-DE"/>
                <w:rPrChange w:id="8095"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891F3A" w:rsidRDefault="00F901E5" w:rsidP="00F901E5">
            <w:pPr>
              <w:rPr>
                <w:lang w:val="en-CA" w:eastAsia="de-DE"/>
                <w:rPrChange w:id="8096" w:author="Jens-Rainer Ohm" w:date="2023-05-08T12:56:00Z">
                  <w:rPr>
                    <w:lang w:eastAsia="de-DE"/>
                  </w:rPr>
                </w:rPrChange>
              </w:rPr>
            </w:pPr>
            <w:r w:rsidRPr="00891F3A">
              <w:rPr>
                <w:lang w:val="en-CA" w:eastAsia="de-DE"/>
                <w:rPrChange w:id="8097" w:author="Jens-Rainer Ohm" w:date="2023-05-08T12:56:00Z">
                  <w:rPr>
                    <w:lang w:eastAsia="de-DE"/>
                  </w:rPr>
                </w:rPrChange>
              </w:rPr>
              <w:t>#DIV/0!</w:t>
            </w:r>
          </w:p>
        </w:tc>
      </w:tr>
      <w:tr w:rsidR="00F901E5" w:rsidRPr="00891F3A"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891F3A" w:rsidRDefault="00F901E5" w:rsidP="00F901E5">
            <w:pPr>
              <w:rPr>
                <w:lang w:val="en-CA" w:eastAsia="de-DE"/>
                <w:rPrChange w:id="8098" w:author="Jens-Rainer Ohm" w:date="2023-05-08T12:56:00Z">
                  <w:rPr>
                    <w:lang w:eastAsia="de-DE"/>
                  </w:rPr>
                </w:rPrChange>
              </w:rPr>
            </w:pPr>
            <w:r w:rsidRPr="00891F3A">
              <w:rPr>
                <w:lang w:val="en-CA" w:eastAsia="de-DE"/>
                <w:rPrChange w:id="8099" w:author="Jens-Rainer Ohm" w:date="2023-05-08T12:56:00Z">
                  <w:rPr>
                    <w:lang w:eastAsia="de-DE"/>
                  </w:rPr>
                </w:rPrChang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891F3A" w:rsidRDefault="00F901E5" w:rsidP="00F901E5">
            <w:pPr>
              <w:rPr>
                <w:lang w:val="en-CA" w:eastAsia="de-DE"/>
                <w:rPrChange w:id="8100" w:author="Jens-Rainer Ohm" w:date="2023-05-08T12:56:00Z">
                  <w:rPr>
                    <w:lang w:eastAsia="de-DE"/>
                  </w:rPr>
                </w:rPrChange>
              </w:rPr>
            </w:pPr>
            <w:r w:rsidRPr="00891F3A">
              <w:rPr>
                <w:lang w:val="en-CA" w:eastAsia="de-DE"/>
                <w:rPrChange w:id="8101" w:author="Jens-Rainer Ohm" w:date="2023-05-08T12:56:00Z">
                  <w:rPr>
                    <w:lang w:eastAsia="de-DE"/>
                  </w:rPr>
                </w:rPrChang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891F3A" w:rsidRDefault="00F901E5" w:rsidP="00F901E5">
            <w:pPr>
              <w:rPr>
                <w:lang w:val="en-CA" w:eastAsia="de-DE"/>
                <w:rPrChange w:id="8102" w:author="Jens-Rainer Ohm" w:date="2023-05-08T12:56:00Z">
                  <w:rPr>
                    <w:lang w:eastAsia="de-DE"/>
                  </w:rPr>
                </w:rPrChange>
              </w:rPr>
            </w:pPr>
            <w:r w:rsidRPr="00891F3A">
              <w:rPr>
                <w:lang w:val="en-CA" w:eastAsia="de-DE"/>
                <w:rPrChange w:id="8103" w:author="Jens-Rainer Ohm" w:date="2023-05-08T12:56:00Z">
                  <w:rPr>
                    <w:lang w:eastAsia="de-DE"/>
                  </w:rPr>
                </w:rPrChang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891F3A" w:rsidRDefault="00F901E5" w:rsidP="00F901E5">
            <w:pPr>
              <w:rPr>
                <w:lang w:val="en-CA" w:eastAsia="de-DE"/>
                <w:rPrChange w:id="8104" w:author="Jens-Rainer Ohm" w:date="2023-05-08T12:56:00Z">
                  <w:rPr>
                    <w:lang w:eastAsia="de-DE"/>
                  </w:rPr>
                </w:rPrChange>
              </w:rPr>
            </w:pPr>
            <w:r w:rsidRPr="00891F3A">
              <w:rPr>
                <w:lang w:val="en-CA" w:eastAsia="de-DE"/>
                <w:rPrChange w:id="8105" w:author="Jens-Rainer Ohm" w:date="2023-05-08T12:56:00Z">
                  <w:rPr>
                    <w:lang w:eastAsia="de-DE"/>
                  </w:rPr>
                </w:rPrChang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891F3A" w:rsidRDefault="00F901E5" w:rsidP="00F901E5">
            <w:pPr>
              <w:rPr>
                <w:lang w:val="en-CA" w:eastAsia="de-DE"/>
                <w:rPrChange w:id="8106" w:author="Jens-Rainer Ohm" w:date="2023-05-08T12:56:00Z">
                  <w:rPr>
                    <w:lang w:eastAsia="de-DE"/>
                  </w:rPr>
                </w:rPrChange>
              </w:rPr>
            </w:pPr>
            <w:r w:rsidRPr="00891F3A">
              <w:rPr>
                <w:lang w:val="en-CA" w:eastAsia="de-DE"/>
                <w:rPrChange w:id="8107" w:author="Jens-Rainer Ohm" w:date="2023-05-08T12:56:00Z">
                  <w:rPr>
                    <w:lang w:eastAsia="de-DE"/>
                  </w:rPr>
                </w:rPrChang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891F3A" w:rsidRDefault="00F901E5" w:rsidP="00F901E5">
            <w:pPr>
              <w:rPr>
                <w:lang w:val="en-CA" w:eastAsia="de-DE"/>
                <w:rPrChange w:id="8108" w:author="Jens-Rainer Ohm" w:date="2023-05-08T12:56:00Z">
                  <w:rPr>
                    <w:lang w:eastAsia="de-DE"/>
                  </w:rPr>
                </w:rPrChange>
              </w:rPr>
            </w:pPr>
            <w:r w:rsidRPr="00891F3A">
              <w:rPr>
                <w:lang w:val="en-CA" w:eastAsia="de-DE"/>
                <w:rPrChange w:id="8109" w:author="Jens-Rainer Ohm" w:date="2023-05-08T12:56:00Z">
                  <w:rPr>
                    <w:lang w:eastAsia="de-DE"/>
                  </w:rPr>
                </w:rPrChang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891F3A" w:rsidRDefault="00F901E5" w:rsidP="00F901E5">
            <w:pPr>
              <w:rPr>
                <w:lang w:val="en-CA" w:eastAsia="de-DE"/>
                <w:rPrChange w:id="8110" w:author="Jens-Rainer Ohm" w:date="2023-05-08T12:56:00Z">
                  <w:rPr>
                    <w:lang w:eastAsia="de-DE"/>
                  </w:rPr>
                </w:rPrChange>
              </w:rPr>
            </w:pPr>
            <w:r w:rsidRPr="00891F3A">
              <w:rPr>
                <w:lang w:val="en-CA" w:eastAsia="de-DE"/>
                <w:rPrChange w:id="8111" w:author="Jens-Rainer Ohm" w:date="2023-05-08T12:56:00Z">
                  <w:rPr>
                    <w:lang w:eastAsia="de-DE"/>
                  </w:rPr>
                </w:rPrChang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891F3A" w:rsidRDefault="00F901E5" w:rsidP="00F901E5">
            <w:pPr>
              <w:rPr>
                <w:lang w:val="en-CA" w:eastAsia="de-DE"/>
                <w:rPrChange w:id="8112" w:author="Jens-Rainer Ohm" w:date="2023-05-08T12:56:00Z">
                  <w:rPr>
                    <w:lang w:eastAsia="de-DE"/>
                  </w:rPr>
                </w:rPrChange>
              </w:rPr>
            </w:pPr>
            <w:r w:rsidRPr="00891F3A">
              <w:rPr>
                <w:lang w:val="en-CA" w:eastAsia="de-DE"/>
                <w:rPrChange w:id="8113" w:author="Jens-Rainer Ohm" w:date="2023-05-08T12:56:00Z">
                  <w:rPr>
                    <w:lang w:eastAsia="de-DE"/>
                  </w:rPr>
                </w:rPrChang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891F3A" w:rsidRDefault="00F901E5" w:rsidP="00F901E5">
            <w:pPr>
              <w:rPr>
                <w:lang w:val="en-CA" w:eastAsia="de-DE"/>
                <w:rPrChange w:id="8114" w:author="Jens-Rainer Ohm" w:date="2023-05-08T12:56:00Z">
                  <w:rPr>
                    <w:lang w:eastAsia="de-DE"/>
                  </w:rPr>
                </w:rPrChange>
              </w:rPr>
            </w:pPr>
            <w:r w:rsidRPr="00891F3A">
              <w:rPr>
                <w:lang w:val="en-CA" w:eastAsia="de-DE"/>
                <w:rPrChange w:id="8115" w:author="Jens-Rainer Ohm" w:date="2023-05-08T12:56:00Z">
                  <w:rPr>
                    <w:lang w:eastAsia="de-DE"/>
                  </w:rPr>
                </w:rPrChang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891F3A" w:rsidRDefault="00F901E5" w:rsidP="00F901E5">
            <w:pPr>
              <w:rPr>
                <w:lang w:val="en-CA" w:eastAsia="de-DE"/>
                <w:rPrChange w:id="8116" w:author="Jens-Rainer Ohm" w:date="2023-05-08T12:56:00Z">
                  <w:rPr>
                    <w:lang w:eastAsia="de-DE"/>
                  </w:rPr>
                </w:rPrChange>
              </w:rPr>
            </w:pPr>
            <w:r w:rsidRPr="00891F3A">
              <w:rPr>
                <w:lang w:val="en-CA" w:eastAsia="de-DE"/>
                <w:rPrChange w:id="8117" w:author="Jens-Rainer Ohm" w:date="2023-05-08T12:56: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891F3A" w:rsidRDefault="00F901E5" w:rsidP="00F901E5">
            <w:pPr>
              <w:rPr>
                <w:lang w:val="en-CA" w:eastAsia="de-DE"/>
                <w:rPrChange w:id="8118" w:author="Jens-Rainer Ohm" w:date="2023-05-08T12:56:00Z">
                  <w:rPr>
                    <w:lang w:eastAsia="de-DE"/>
                  </w:rPr>
                </w:rPrChange>
              </w:rPr>
            </w:pPr>
            <w:r w:rsidRPr="00891F3A">
              <w:rPr>
                <w:lang w:val="en-CA" w:eastAsia="de-DE"/>
                <w:rPrChange w:id="8119" w:author="Jens-Rainer Ohm" w:date="2023-05-08T12:56:00Z">
                  <w:rPr>
                    <w:lang w:eastAsia="de-DE"/>
                  </w:rPr>
                </w:rPrChange>
              </w:rPr>
              <w:t>#DIV/0!</w:t>
            </w:r>
          </w:p>
        </w:tc>
      </w:tr>
      <w:tr w:rsidR="00F901E5" w:rsidRPr="00891F3A"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891F3A" w:rsidRDefault="00F901E5" w:rsidP="00F901E5">
            <w:pPr>
              <w:rPr>
                <w:lang w:val="en-CA" w:eastAsia="de-DE"/>
                <w:rPrChange w:id="8120" w:author="Jens-Rainer Ohm" w:date="2023-05-08T12:56:00Z">
                  <w:rPr>
                    <w:lang w:eastAsia="de-DE"/>
                  </w:rPr>
                </w:rPrChange>
              </w:rPr>
            </w:pPr>
          </w:p>
        </w:tc>
        <w:tc>
          <w:tcPr>
            <w:tcW w:w="448" w:type="pct"/>
            <w:tcBorders>
              <w:top w:val="nil"/>
              <w:left w:val="nil"/>
              <w:bottom w:val="nil"/>
              <w:right w:val="nil"/>
            </w:tcBorders>
            <w:shd w:val="clear" w:color="auto" w:fill="auto"/>
            <w:noWrap/>
            <w:vAlign w:val="center"/>
            <w:hideMark/>
          </w:tcPr>
          <w:p w14:paraId="4913B0CD" w14:textId="77777777" w:rsidR="00F901E5" w:rsidRPr="00891F3A" w:rsidRDefault="00F901E5" w:rsidP="00F901E5">
            <w:pPr>
              <w:rPr>
                <w:lang w:val="en-CA" w:eastAsia="de-DE"/>
                <w:rPrChange w:id="8121" w:author="Jens-Rainer Ohm" w:date="2023-05-08T12:56:00Z">
                  <w:rPr>
                    <w:lang w:eastAsia="de-DE"/>
                  </w:rPr>
                </w:rPrChange>
              </w:rPr>
            </w:pPr>
          </w:p>
        </w:tc>
        <w:tc>
          <w:tcPr>
            <w:tcW w:w="448" w:type="pct"/>
            <w:tcBorders>
              <w:top w:val="nil"/>
              <w:left w:val="nil"/>
              <w:bottom w:val="nil"/>
              <w:right w:val="nil"/>
            </w:tcBorders>
            <w:shd w:val="clear" w:color="auto" w:fill="auto"/>
            <w:noWrap/>
            <w:vAlign w:val="center"/>
            <w:hideMark/>
          </w:tcPr>
          <w:p w14:paraId="13728503" w14:textId="77777777" w:rsidR="00F901E5" w:rsidRPr="00891F3A" w:rsidRDefault="00F901E5" w:rsidP="00F901E5">
            <w:pPr>
              <w:rPr>
                <w:lang w:val="en-CA" w:eastAsia="de-DE"/>
                <w:rPrChange w:id="8122" w:author="Jens-Rainer Ohm" w:date="2023-05-08T12:56:00Z">
                  <w:rPr>
                    <w:lang w:eastAsia="de-DE"/>
                  </w:rPr>
                </w:rPrChange>
              </w:rPr>
            </w:pPr>
          </w:p>
        </w:tc>
        <w:tc>
          <w:tcPr>
            <w:tcW w:w="448" w:type="pct"/>
            <w:tcBorders>
              <w:top w:val="nil"/>
              <w:left w:val="nil"/>
              <w:bottom w:val="nil"/>
              <w:right w:val="nil"/>
            </w:tcBorders>
            <w:shd w:val="clear" w:color="auto" w:fill="auto"/>
            <w:noWrap/>
            <w:vAlign w:val="center"/>
            <w:hideMark/>
          </w:tcPr>
          <w:p w14:paraId="2B658415" w14:textId="77777777" w:rsidR="00F901E5" w:rsidRPr="00891F3A" w:rsidRDefault="00F901E5" w:rsidP="00F901E5">
            <w:pPr>
              <w:rPr>
                <w:lang w:val="en-CA" w:eastAsia="de-DE"/>
                <w:rPrChange w:id="8123" w:author="Jens-Rainer Ohm" w:date="2023-05-08T12:56:00Z">
                  <w:rPr>
                    <w:lang w:eastAsia="de-DE"/>
                  </w:rPr>
                </w:rPrChange>
              </w:rPr>
            </w:pPr>
          </w:p>
        </w:tc>
        <w:tc>
          <w:tcPr>
            <w:tcW w:w="315" w:type="pct"/>
            <w:tcBorders>
              <w:top w:val="nil"/>
              <w:left w:val="nil"/>
              <w:bottom w:val="nil"/>
              <w:right w:val="nil"/>
            </w:tcBorders>
            <w:shd w:val="clear" w:color="auto" w:fill="auto"/>
            <w:noWrap/>
            <w:vAlign w:val="center"/>
            <w:hideMark/>
          </w:tcPr>
          <w:p w14:paraId="7088D1BF" w14:textId="77777777" w:rsidR="00F901E5" w:rsidRPr="00891F3A" w:rsidRDefault="00F901E5" w:rsidP="00F901E5">
            <w:pPr>
              <w:rPr>
                <w:lang w:val="en-CA" w:eastAsia="de-DE"/>
                <w:rPrChange w:id="8124" w:author="Jens-Rainer Ohm" w:date="2023-05-08T12:56:00Z">
                  <w:rPr>
                    <w:lang w:eastAsia="de-DE"/>
                  </w:rPr>
                </w:rPrChange>
              </w:rPr>
            </w:pPr>
          </w:p>
        </w:tc>
        <w:tc>
          <w:tcPr>
            <w:tcW w:w="322" w:type="pct"/>
            <w:tcBorders>
              <w:top w:val="nil"/>
              <w:left w:val="nil"/>
              <w:bottom w:val="nil"/>
              <w:right w:val="nil"/>
            </w:tcBorders>
            <w:shd w:val="clear" w:color="auto" w:fill="auto"/>
            <w:noWrap/>
            <w:vAlign w:val="center"/>
            <w:hideMark/>
          </w:tcPr>
          <w:p w14:paraId="4BE38E76" w14:textId="77777777" w:rsidR="00F901E5" w:rsidRPr="00891F3A" w:rsidRDefault="00F901E5" w:rsidP="00F901E5">
            <w:pPr>
              <w:rPr>
                <w:lang w:val="en-CA" w:eastAsia="de-DE"/>
                <w:rPrChange w:id="8125" w:author="Jens-Rainer Ohm" w:date="2023-05-08T12:56:00Z">
                  <w:rPr>
                    <w:lang w:eastAsia="de-DE"/>
                  </w:rPr>
                </w:rPrChange>
              </w:rPr>
            </w:pPr>
          </w:p>
        </w:tc>
        <w:tc>
          <w:tcPr>
            <w:tcW w:w="489" w:type="pct"/>
            <w:tcBorders>
              <w:top w:val="nil"/>
              <w:left w:val="nil"/>
              <w:bottom w:val="nil"/>
              <w:right w:val="nil"/>
            </w:tcBorders>
            <w:shd w:val="clear" w:color="auto" w:fill="auto"/>
            <w:noWrap/>
            <w:vAlign w:val="center"/>
            <w:hideMark/>
          </w:tcPr>
          <w:p w14:paraId="73DD2B4B" w14:textId="77777777" w:rsidR="00F901E5" w:rsidRPr="00891F3A" w:rsidRDefault="00F901E5" w:rsidP="00F901E5">
            <w:pPr>
              <w:rPr>
                <w:lang w:val="en-CA" w:eastAsia="de-DE"/>
                <w:rPrChange w:id="8126" w:author="Jens-Rainer Ohm" w:date="2023-05-08T12:56:00Z">
                  <w:rPr>
                    <w:lang w:eastAsia="de-DE"/>
                  </w:rPr>
                </w:rPrChange>
              </w:rPr>
            </w:pPr>
          </w:p>
        </w:tc>
        <w:tc>
          <w:tcPr>
            <w:tcW w:w="489" w:type="pct"/>
            <w:tcBorders>
              <w:top w:val="nil"/>
              <w:left w:val="nil"/>
              <w:bottom w:val="nil"/>
              <w:right w:val="nil"/>
            </w:tcBorders>
            <w:shd w:val="clear" w:color="auto" w:fill="auto"/>
            <w:noWrap/>
            <w:vAlign w:val="center"/>
            <w:hideMark/>
          </w:tcPr>
          <w:p w14:paraId="06D2C1B4" w14:textId="77777777" w:rsidR="00F901E5" w:rsidRPr="00891F3A" w:rsidRDefault="00F901E5" w:rsidP="00F901E5">
            <w:pPr>
              <w:rPr>
                <w:lang w:val="en-CA" w:eastAsia="de-DE"/>
                <w:rPrChange w:id="8127" w:author="Jens-Rainer Ohm" w:date="2023-05-08T12:56:00Z">
                  <w:rPr>
                    <w:lang w:eastAsia="de-DE"/>
                  </w:rPr>
                </w:rPrChange>
              </w:rPr>
            </w:pPr>
          </w:p>
        </w:tc>
        <w:tc>
          <w:tcPr>
            <w:tcW w:w="489" w:type="pct"/>
            <w:tcBorders>
              <w:top w:val="nil"/>
              <w:left w:val="nil"/>
              <w:bottom w:val="nil"/>
              <w:right w:val="nil"/>
            </w:tcBorders>
            <w:shd w:val="clear" w:color="auto" w:fill="auto"/>
            <w:noWrap/>
            <w:vAlign w:val="center"/>
            <w:hideMark/>
          </w:tcPr>
          <w:p w14:paraId="5E5DC7C4" w14:textId="77777777" w:rsidR="00F901E5" w:rsidRPr="00891F3A" w:rsidRDefault="00F901E5" w:rsidP="00F901E5">
            <w:pPr>
              <w:rPr>
                <w:lang w:val="en-CA" w:eastAsia="de-DE"/>
                <w:rPrChange w:id="8128" w:author="Jens-Rainer Ohm" w:date="2023-05-08T12:56:00Z">
                  <w:rPr>
                    <w:lang w:eastAsia="de-DE"/>
                  </w:rPr>
                </w:rPrChange>
              </w:rPr>
            </w:pPr>
          </w:p>
        </w:tc>
        <w:tc>
          <w:tcPr>
            <w:tcW w:w="440" w:type="pct"/>
            <w:tcBorders>
              <w:top w:val="nil"/>
              <w:left w:val="nil"/>
              <w:bottom w:val="nil"/>
              <w:right w:val="nil"/>
            </w:tcBorders>
            <w:shd w:val="clear" w:color="auto" w:fill="auto"/>
            <w:noWrap/>
            <w:vAlign w:val="center"/>
            <w:hideMark/>
          </w:tcPr>
          <w:p w14:paraId="4EC59EF1" w14:textId="77777777" w:rsidR="00F901E5" w:rsidRPr="00891F3A" w:rsidRDefault="00F901E5" w:rsidP="00F901E5">
            <w:pPr>
              <w:rPr>
                <w:lang w:val="en-CA" w:eastAsia="de-DE"/>
                <w:rPrChange w:id="8129" w:author="Jens-Rainer Ohm" w:date="2023-05-08T12:56:00Z">
                  <w:rPr>
                    <w:lang w:eastAsia="de-DE"/>
                  </w:rPr>
                </w:rPrChange>
              </w:rPr>
            </w:pPr>
          </w:p>
        </w:tc>
        <w:tc>
          <w:tcPr>
            <w:tcW w:w="440" w:type="pct"/>
            <w:tcBorders>
              <w:top w:val="nil"/>
              <w:left w:val="nil"/>
              <w:bottom w:val="nil"/>
              <w:right w:val="nil"/>
            </w:tcBorders>
            <w:shd w:val="clear" w:color="auto" w:fill="auto"/>
            <w:noWrap/>
            <w:vAlign w:val="center"/>
            <w:hideMark/>
          </w:tcPr>
          <w:p w14:paraId="0E6F5D3E" w14:textId="77777777" w:rsidR="00F901E5" w:rsidRPr="00891F3A" w:rsidRDefault="00F901E5" w:rsidP="00F901E5">
            <w:pPr>
              <w:rPr>
                <w:lang w:val="en-CA" w:eastAsia="de-DE"/>
                <w:rPrChange w:id="8130" w:author="Jens-Rainer Ohm" w:date="2023-05-08T12:56:00Z">
                  <w:rPr>
                    <w:lang w:eastAsia="de-DE"/>
                  </w:rPr>
                </w:rPrChange>
              </w:rPr>
            </w:pPr>
          </w:p>
        </w:tc>
      </w:tr>
      <w:tr w:rsidR="00F901E5" w:rsidRPr="00891F3A"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891F3A" w:rsidRDefault="00F901E5" w:rsidP="00F901E5">
            <w:pPr>
              <w:rPr>
                <w:lang w:val="en-CA" w:eastAsia="de-DE"/>
                <w:rPrChange w:id="8131"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891F3A" w:rsidRDefault="00F901E5" w:rsidP="00F901E5">
            <w:pPr>
              <w:rPr>
                <w:b/>
                <w:bCs/>
                <w:lang w:val="en-CA" w:eastAsia="de-DE"/>
                <w:rPrChange w:id="8132" w:author="Jens-Rainer Ohm" w:date="2023-05-08T12:56:00Z">
                  <w:rPr>
                    <w:b/>
                    <w:bCs/>
                    <w:lang w:eastAsia="de-DE"/>
                  </w:rPr>
                </w:rPrChange>
              </w:rPr>
            </w:pPr>
            <w:r w:rsidRPr="00891F3A">
              <w:rPr>
                <w:b/>
                <w:bCs/>
                <w:lang w:val="en-CA" w:eastAsia="de-DE"/>
                <w:rPrChange w:id="8133" w:author="Jens-Rainer Ohm" w:date="2023-05-08T12:56:00Z">
                  <w:rPr>
                    <w:b/>
                    <w:bCs/>
                    <w:lang w:eastAsia="de-DE"/>
                  </w:rPr>
                </w:rPrChange>
              </w:rPr>
              <w:t>Random Access Main 10</w:t>
            </w:r>
          </w:p>
        </w:tc>
      </w:tr>
      <w:tr w:rsidR="00F901E5" w:rsidRPr="00891F3A"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891F3A" w:rsidRDefault="00F901E5" w:rsidP="00F901E5">
            <w:pPr>
              <w:rPr>
                <w:b/>
                <w:bCs/>
                <w:lang w:val="en-CA" w:eastAsia="de-DE"/>
                <w:rPrChange w:id="8134" w:author="Jens-Rainer Ohm" w:date="2023-05-08T12:56: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891F3A" w:rsidRDefault="00F901E5" w:rsidP="00F901E5">
            <w:pPr>
              <w:rPr>
                <w:b/>
                <w:bCs/>
                <w:lang w:val="en-CA" w:eastAsia="de-DE"/>
                <w:rPrChange w:id="8135" w:author="Jens-Rainer Ohm" w:date="2023-05-08T12:56:00Z">
                  <w:rPr>
                    <w:b/>
                    <w:bCs/>
                    <w:lang w:eastAsia="de-DE"/>
                  </w:rPr>
                </w:rPrChange>
              </w:rPr>
            </w:pPr>
            <w:r w:rsidRPr="00891F3A">
              <w:rPr>
                <w:b/>
                <w:bCs/>
                <w:lang w:val="en-CA" w:eastAsia="de-DE"/>
                <w:rPrChange w:id="8136" w:author="Jens-Rainer Ohm" w:date="2023-05-08T12:56: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891F3A" w:rsidRDefault="00F901E5" w:rsidP="00F901E5">
            <w:pPr>
              <w:rPr>
                <w:b/>
                <w:bCs/>
                <w:lang w:val="en-CA" w:eastAsia="de-DE"/>
                <w:rPrChange w:id="8137" w:author="Jens-Rainer Ohm" w:date="2023-05-08T12:56:00Z">
                  <w:rPr>
                    <w:b/>
                    <w:bCs/>
                    <w:lang w:eastAsia="de-DE"/>
                  </w:rPr>
                </w:rPrChange>
              </w:rPr>
            </w:pPr>
            <w:r w:rsidRPr="00891F3A">
              <w:rPr>
                <w:b/>
                <w:bCs/>
                <w:lang w:val="en-CA" w:eastAsia="de-DE"/>
                <w:rPrChange w:id="8138" w:author="Jens-Rainer Ohm" w:date="2023-05-08T12:56:00Z">
                  <w:rPr>
                    <w:b/>
                    <w:bCs/>
                    <w:lang w:eastAsia="de-DE"/>
                  </w:rPr>
                </w:rPrChange>
              </w:rPr>
              <w:t>Over VTM-11ecm8.1</w:t>
            </w:r>
          </w:p>
        </w:tc>
      </w:tr>
      <w:tr w:rsidR="00F901E5" w:rsidRPr="00891F3A"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891F3A" w:rsidRDefault="00F901E5" w:rsidP="00F901E5">
            <w:pPr>
              <w:rPr>
                <w:b/>
                <w:bCs/>
                <w:lang w:val="en-CA" w:eastAsia="de-DE"/>
                <w:rPrChange w:id="8139" w:author="Jens-Rainer Ohm" w:date="2023-05-08T12:56: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891F3A" w:rsidRDefault="00F901E5" w:rsidP="00F901E5">
            <w:pPr>
              <w:rPr>
                <w:lang w:val="en-CA" w:eastAsia="de-DE"/>
                <w:rPrChange w:id="8140" w:author="Jens-Rainer Ohm" w:date="2023-05-08T12:56:00Z">
                  <w:rPr>
                    <w:lang w:eastAsia="de-DE"/>
                  </w:rPr>
                </w:rPrChange>
              </w:rPr>
            </w:pPr>
            <w:r w:rsidRPr="00891F3A">
              <w:rPr>
                <w:lang w:val="en-CA" w:eastAsia="de-DE"/>
                <w:rPrChange w:id="8141" w:author="Jens-Rainer Ohm" w:date="2023-05-08T12:56: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891F3A" w:rsidRDefault="00F901E5" w:rsidP="00F901E5">
            <w:pPr>
              <w:rPr>
                <w:lang w:val="en-CA" w:eastAsia="de-DE"/>
                <w:rPrChange w:id="8142" w:author="Jens-Rainer Ohm" w:date="2023-05-08T12:56:00Z">
                  <w:rPr>
                    <w:lang w:eastAsia="de-DE"/>
                  </w:rPr>
                </w:rPrChange>
              </w:rPr>
            </w:pPr>
            <w:r w:rsidRPr="00891F3A">
              <w:rPr>
                <w:lang w:val="en-CA" w:eastAsia="de-DE"/>
                <w:rPrChange w:id="8143" w:author="Jens-Rainer Ohm" w:date="2023-05-08T12:56: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891F3A" w:rsidRDefault="00F901E5" w:rsidP="00F901E5">
            <w:pPr>
              <w:rPr>
                <w:lang w:val="en-CA" w:eastAsia="de-DE"/>
                <w:rPrChange w:id="8144" w:author="Jens-Rainer Ohm" w:date="2023-05-08T12:56:00Z">
                  <w:rPr>
                    <w:lang w:eastAsia="de-DE"/>
                  </w:rPr>
                </w:rPrChange>
              </w:rPr>
            </w:pPr>
            <w:r w:rsidRPr="00891F3A">
              <w:rPr>
                <w:lang w:val="en-CA" w:eastAsia="de-DE"/>
                <w:rPrChange w:id="8145" w:author="Jens-Rainer Ohm" w:date="2023-05-08T12:56: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891F3A" w:rsidRDefault="00F901E5" w:rsidP="00F901E5">
            <w:pPr>
              <w:rPr>
                <w:lang w:val="en-CA" w:eastAsia="de-DE"/>
                <w:rPrChange w:id="8146" w:author="Jens-Rainer Ohm" w:date="2023-05-08T12:56:00Z">
                  <w:rPr>
                    <w:lang w:eastAsia="de-DE"/>
                  </w:rPr>
                </w:rPrChange>
              </w:rPr>
            </w:pPr>
            <w:r w:rsidRPr="00891F3A">
              <w:rPr>
                <w:lang w:val="en-CA" w:eastAsia="de-DE"/>
                <w:rPrChange w:id="8147" w:author="Jens-Rainer Ohm" w:date="2023-05-08T12:56:00Z">
                  <w:rPr>
                    <w:lang w:eastAsia="de-DE"/>
                  </w:rPr>
                </w:rPrChange>
              </w:rPr>
              <w:t>EncT</w:t>
            </w:r>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891F3A" w:rsidRDefault="00F901E5" w:rsidP="00F901E5">
            <w:pPr>
              <w:rPr>
                <w:lang w:val="en-CA" w:eastAsia="de-DE"/>
                <w:rPrChange w:id="8148" w:author="Jens-Rainer Ohm" w:date="2023-05-08T12:56:00Z">
                  <w:rPr>
                    <w:lang w:eastAsia="de-DE"/>
                  </w:rPr>
                </w:rPrChange>
              </w:rPr>
            </w:pPr>
            <w:r w:rsidRPr="00891F3A">
              <w:rPr>
                <w:lang w:val="en-CA" w:eastAsia="de-DE"/>
                <w:rPrChange w:id="8149" w:author="Jens-Rainer Ohm" w:date="2023-05-08T12:56:00Z">
                  <w:rPr>
                    <w:lang w:eastAsia="de-DE"/>
                  </w:rPr>
                </w:rPrChange>
              </w:rPr>
              <w:t>DecT</w:t>
            </w:r>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891F3A" w:rsidRDefault="00F901E5" w:rsidP="00F901E5">
            <w:pPr>
              <w:rPr>
                <w:lang w:val="en-CA" w:eastAsia="de-DE"/>
                <w:rPrChange w:id="8150" w:author="Jens-Rainer Ohm" w:date="2023-05-08T12:56:00Z">
                  <w:rPr>
                    <w:lang w:eastAsia="de-DE"/>
                  </w:rPr>
                </w:rPrChange>
              </w:rPr>
            </w:pPr>
            <w:r w:rsidRPr="00891F3A">
              <w:rPr>
                <w:lang w:val="en-CA" w:eastAsia="de-DE"/>
                <w:rPrChange w:id="8151" w:author="Jens-Rainer Ohm" w:date="2023-05-08T12:56: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891F3A" w:rsidRDefault="00F901E5" w:rsidP="00F901E5">
            <w:pPr>
              <w:rPr>
                <w:lang w:val="en-CA" w:eastAsia="de-DE"/>
                <w:rPrChange w:id="8152" w:author="Jens-Rainer Ohm" w:date="2023-05-08T12:56:00Z">
                  <w:rPr>
                    <w:lang w:eastAsia="de-DE"/>
                  </w:rPr>
                </w:rPrChange>
              </w:rPr>
            </w:pPr>
            <w:r w:rsidRPr="00891F3A">
              <w:rPr>
                <w:lang w:val="en-CA" w:eastAsia="de-DE"/>
                <w:rPrChange w:id="8153" w:author="Jens-Rainer Ohm" w:date="2023-05-08T12:56: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891F3A" w:rsidRDefault="00F901E5" w:rsidP="00F901E5">
            <w:pPr>
              <w:rPr>
                <w:lang w:val="en-CA" w:eastAsia="de-DE"/>
                <w:rPrChange w:id="8154" w:author="Jens-Rainer Ohm" w:date="2023-05-08T12:56:00Z">
                  <w:rPr>
                    <w:lang w:eastAsia="de-DE"/>
                  </w:rPr>
                </w:rPrChange>
              </w:rPr>
            </w:pPr>
            <w:r w:rsidRPr="00891F3A">
              <w:rPr>
                <w:lang w:val="en-CA" w:eastAsia="de-DE"/>
                <w:rPrChange w:id="8155" w:author="Jens-Rainer Ohm" w:date="2023-05-08T12:56: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891F3A" w:rsidRDefault="00F901E5" w:rsidP="00F901E5">
            <w:pPr>
              <w:rPr>
                <w:lang w:val="en-CA" w:eastAsia="de-DE"/>
                <w:rPrChange w:id="8156" w:author="Jens-Rainer Ohm" w:date="2023-05-08T12:56:00Z">
                  <w:rPr>
                    <w:lang w:eastAsia="de-DE"/>
                  </w:rPr>
                </w:rPrChange>
              </w:rPr>
            </w:pPr>
            <w:r w:rsidRPr="00891F3A">
              <w:rPr>
                <w:lang w:val="en-CA" w:eastAsia="de-DE"/>
                <w:rPrChange w:id="8157" w:author="Jens-Rainer Ohm" w:date="2023-05-08T12:56:00Z">
                  <w:rPr>
                    <w:lang w:eastAsia="de-DE"/>
                  </w:rPr>
                </w:rPrChange>
              </w:rPr>
              <w:t>EncT</w:t>
            </w:r>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891F3A" w:rsidRDefault="00F901E5" w:rsidP="00F901E5">
            <w:pPr>
              <w:rPr>
                <w:lang w:val="en-CA" w:eastAsia="de-DE"/>
                <w:rPrChange w:id="8158" w:author="Jens-Rainer Ohm" w:date="2023-05-08T12:56:00Z">
                  <w:rPr>
                    <w:lang w:eastAsia="de-DE"/>
                  </w:rPr>
                </w:rPrChange>
              </w:rPr>
            </w:pPr>
            <w:r w:rsidRPr="00891F3A">
              <w:rPr>
                <w:lang w:val="en-CA" w:eastAsia="de-DE"/>
                <w:rPrChange w:id="8159" w:author="Jens-Rainer Ohm" w:date="2023-05-08T12:56:00Z">
                  <w:rPr>
                    <w:lang w:eastAsia="de-DE"/>
                  </w:rPr>
                </w:rPrChange>
              </w:rPr>
              <w:t>DecT</w:t>
            </w:r>
          </w:p>
        </w:tc>
      </w:tr>
      <w:tr w:rsidR="00F901E5" w:rsidRPr="00891F3A"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891F3A" w:rsidRDefault="00F901E5" w:rsidP="00F901E5">
            <w:pPr>
              <w:rPr>
                <w:lang w:val="en-CA" w:eastAsia="de-DE"/>
                <w:rPrChange w:id="8160" w:author="Jens-Rainer Ohm" w:date="2023-05-08T12:56:00Z">
                  <w:rPr>
                    <w:lang w:eastAsia="de-DE"/>
                  </w:rPr>
                </w:rPrChange>
              </w:rPr>
            </w:pPr>
            <w:r w:rsidRPr="00891F3A">
              <w:rPr>
                <w:lang w:val="en-CA" w:eastAsia="de-DE"/>
                <w:rPrChange w:id="8161" w:author="Jens-Rainer Ohm" w:date="2023-05-08T12:56:00Z">
                  <w:rPr>
                    <w:lang w:eastAsia="de-DE"/>
                  </w:rPr>
                </w:rPrChang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891F3A" w:rsidRDefault="00F901E5" w:rsidP="00F901E5">
            <w:pPr>
              <w:rPr>
                <w:lang w:val="en-CA" w:eastAsia="de-DE"/>
                <w:rPrChange w:id="8162" w:author="Jens-Rainer Ohm" w:date="2023-05-08T12:56:00Z">
                  <w:rPr>
                    <w:lang w:eastAsia="de-DE"/>
                  </w:rPr>
                </w:rPrChange>
              </w:rPr>
            </w:pPr>
            <w:r w:rsidRPr="00891F3A">
              <w:rPr>
                <w:lang w:val="en-CA" w:eastAsia="de-DE"/>
                <w:rPrChange w:id="8163" w:author="Jens-Rainer Ohm" w:date="2023-05-08T12:56:00Z">
                  <w:rPr>
                    <w:lang w:eastAsia="de-DE"/>
                  </w:rPr>
                </w:rPrChang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891F3A" w:rsidRDefault="00F901E5" w:rsidP="00F901E5">
            <w:pPr>
              <w:rPr>
                <w:lang w:val="en-CA" w:eastAsia="de-DE"/>
                <w:rPrChange w:id="8164" w:author="Jens-Rainer Ohm" w:date="2023-05-08T12:56:00Z">
                  <w:rPr>
                    <w:lang w:eastAsia="de-DE"/>
                  </w:rPr>
                </w:rPrChange>
              </w:rPr>
            </w:pPr>
            <w:r w:rsidRPr="00891F3A">
              <w:rPr>
                <w:lang w:val="en-CA" w:eastAsia="de-DE"/>
                <w:rPrChange w:id="8165" w:author="Jens-Rainer Ohm" w:date="2023-05-08T12:56:00Z">
                  <w:rPr>
                    <w:lang w:eastAsia="de-DE"/>
                  </w:rPr>
                </w:rPrChang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891F3A" w:rsidRDefault="00F901E5" w:rsidP="00F901E5">
            <w:pPr>
              <w:rPr>
                <w:lang w:val="en-CA" w:eastAsia="de-DE"/>
                <w:rPrChange w:id="8166" w:author="Jens-Rainer Ohm" w:date="2023-05-08T12:56:00Z">
                  <w:rPr>
                    <w:lang w:eastAsia="de-DE"/>
                  </w:rPr>
                </w:rPrChange>
              </w:rPr>
            </w:pPr>
            <w:r w:rsidRPr="00891F3A">
              <w:rPr>
                <w:lang w:val="en-CA" w:eastAsia="de-DE"/>
                <w:rPrChange w:id="8167" w:author="Jens-Rainer Ohm" w:date="2023-05-08T12:56:00Z">
                  <w:rPr>
                    <w:lang w:eastAsia="de-DE"/>
                  </w:rPr>
                </w:rPrChange>
              </w:rPr>
              <w:t>12.35%</w:t>
            </w:r>
          </w:p>
        </w:tc>
        <w:tc>
          <w:tcPr>
            <w:tcW w:w="315" w:type="pct"/>
            <w:tcBorders>
              <w:top w:val="nil"/>
              <w:left w:val="nil"/>
              <w:bottom w:val="nil"/>
              <w:right w:val="nil"/>
            </w:tcBorders>
            <w:shd w:val="clear" w:color="auto" w:fill="auto"/>
            <w:noWrap/>
            <w:vAlign w:val="center"/>
            <w:hideMark/>
          </w:tcPr>
          <w:p w14:paraId="6ED62494" w14:textId="77777777" w:rsidR="00F901E5" w:rsidRPr="00891F3A" w:rsidRDefault="00F901E5" w:rsidP="00F901E5">
            <w:pPr>
              <w:rPr>
                <w:lang w:val="en-CA" w:eastAsia="de-DE"/>
                <w:rPrChange w:id="8168" w:author="Jens-Rainer Ohm" w:date="2023-05-08T12:56:00Z">
                  <w:rPr>
                    <w:lang w:eastAsia="de-DE"/>
                  </w:rPr>
                </w:rPrChange>
              </w:rPr>
            </w:pPr>
            <w:r w:rsidRPr="00891F3A">
              <w:rPr>
                <w:lang w:val="en-CA" w:eastAsia="de-DE"/>
                <w:rPrChange w:id="8169" w:author="Jens-Rainer Ohm" w:date="2023-05-08T12:56:00Z">
                  <w:rPr>
                    <w:lang w:eastAsia="de-DE"/>
                  </w:rPr>
                </w:rPrChange>
              </w:rPr>
              <w:t>69%</w:t>
            </w:r>
          </w:p>
        </w:tc>
        <w:tc>
          <w:tcPr>
            <w:tcW w:w="322" w:type="pct"/>
            <w:tcBorders>
              <w:top w:val="nil"/>
              <w:left w:val="nil"/>
              <w:bottom w:val="nil"/>
              <w:right w:val="nil"/>
            </w:tcBorders>
            <w:shd w:val="clear" w:color="auto" w:fill="auto"/>
            <w:noWrap/>
            <w:vAlign w:val="center"/>
            <w:hideMark/>
          </w:tcPr>
          <w:p w14:paraId="28462AF7" w14:textId="77777777" w:rsidR="00F901E5" w:rsidRPr="00891F3A" w:rsidRDefault="00F901E5" w:rsidP="00F901E5">
            <w:pPr>
              <w:rPr>
                <w:lang w:val="en-CA" w:eastAsia="de-DE"/>
                <w:rPrChange w:id="8170" w:author="Jens-Rainer Ohm" w:date="2023-05-08T12:56:00Z">
                  <w:rPr>
                    <w:lang w:eastAsia="de-DE"/>
                  </w:rPr>
                </w:rPrChange>
              </w:rPr>
            </w:pPr>
            <w:r w:rsidRPr="00891F3A">
              <w:rPr>
                <w:lang w:val="en-CA" w:eastAsia="de-DE"/>
                <w:rPrChange w:id="8171" w:author="Jens-Rainer Ohm" w:date="2023-05-08T12:56:00Z">
                  <w:rPr>
                    <w:lang w:eastAsia="de-DE"/>
                  </w:rPr>
                </w:rPrChang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891F3A" w:rsidRDefault="00F901E5" w:rsidP="00F901E5">
            <w:pPr>
              <w:rPr>
                <w:lang w:val="en-CA" w:eastAsia="de-DE"/>
                <w:rPrChange w:id="8172" w:author="Jens-Rainer Ohm" w:date="2023-05-08T12:56:00Z">
                  <w:rPr>
                    <w:lang w:eastAsia="de-DE"/>
                  </w:rPr>
                </w:rPrChange>
              </w:rPr>
            </w:pPr>
            <w:r w:rsidRPr="00891F3A">
              <w:rPr>
                <w:lang w:val="en-CA" w:eastAsia="de-DE"/>
                <w:rPrChange w:id="8173" w:author="Jens-Rainer Ohm" w:date="2023-05-08T12:56:00Z">
                  <w:rPr>
                    <w:lang w:eastAsia="de-DE"/>
                  </w:rPr>
                </w:rPrChang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891F3A" w:rsidRDefault="00F901E5" w:rsidP="00F901E5">
            <w:pPr>
              <w:rPr>
                <w:lang w:val="en-CA" w:eastAsia="de-DE"/>
                <w:rPrChange w:id="8174" w:author="Jens-Rainer Ohm" w:date="2023-05-08T12:56:00Z">
                  <w:rPr>
                    <w:lang w:eastAsia="de-DE"/>
                  </w:rPr>
                </w:rPrChange>
              </w:rPr>
            </w:pPr>
            <w:r w:rsidRPr="00891F3A">
              <w:rPr>
                <w:lang w:val="en-CA" w:eastAsia="de-DE"/>
                <w:rPrChange w:id="8175" w:author="Jens-Rainer Ohm" w:date="2023-05-08T12:56:00Z">
                  <w:rPr>
                    <w:lang w:eastAsia="de-DE"/>
                  </w:rPr>
                </w:rPrChang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891F3A" w:rsidRDefault="00F901E5" w:rsidP="00F901E5">
            <w:pPr>
              <w:rPr>
                <w:lang w:val="en-CA" w:eastAsia="de-DE"/>
                <w:rPrChange w:id="8176" w:author="Jens-Rainer Ohm" w:date="2023-05-08T12:56:00Z">
                  <w:rPr>
                    <w:lang w:eastAsia="de-DE"/>
                  </w:rPr>
                </w:rPrChange>
              </w:rPr>
            </w:pPr>
            <w:r w:rsidRPr="00891F3A">
              <w:rPr>
                <w:lang w:val="en-CA" w:eastAsia="de-DE"/>
                <w:rPrChange w:id="8177" w:author="Jens-Rainer Ohm" w:date="2023-05-08T12:56:00Z">
                  <w:rPr>
                    <w:lang w:eastAsia="de-DE"/>
                  </w:rPr>
                </w:rPrChange>
              </w:rPr>
              <w:t>-21.40%</w:t>
            </w:r>
          </w:p>
        </w:tc>
        <w:tc>
          <w:tcPr>
            <w:tcW w:w="440" w:type="pct"/>
            <w:tcBorders>
              <w:top w:val="nil"/>
              <w:left w:val="nil"/>
              <w:bottom w:val="nil"/>
              <w:right w:val="nil"/>
            </w:tcBorders>
            <w:shd w:val="clear" w:color="auto" w:fill="auto"/>
            <w:noWrap/>
            <w:vAlign w:val="center"/>
            <w:hideMark/>
          </w:tcPr>
          <w:p w14:paraId="4E58ABE2" w14:textId="77777777" w:rsidR="00F901E5" w:rsidRPr="00891F3A" w:rsidRDefault="00F901E5" w:rsidP="00F901E5">
            <w:pPr>
              <w:rPr>
                <w:lang w:val="en-CA" w:eastAsia="de-DE"/>
                <w:rPrChange w:id="8178" w:author="Jens-Rainer Ohm" w:date="2023-05-08T12:56:00Z">
                  <w:rPr>
                    <w:lang w:eastAsia="de-DE"/>
                  </w:rPr>
                </w:rPrChange>
              </w:rPr>
            </w:pPr>
            <w:r w:rsidRPr="00891F3A">
              <w:rPr>
                <w:lang w:val="en-CA" w:eastAsia="de-DE"/>
                <w:rPrChange w:id="8179"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891F3A" w:rsidRDefault="00F901E5" w:rsidP="00F901E5">
            <w:pPr>
              <w:rPr>
                <w:lang w:val="en-CA" w:eastAsia="de-DE"/>
                <w:rPrChange w:id="8180" w:author="Jens-Rainer Ohm" w:date="2023-05-08T12:56:00Z">
                  <w:rPr>
                    <w:lang w:eastAsia="de-DE"/>
                  </w:rPr>
                </w:rPrChange>
              </w:rPr>
            </w:pPr>
            <w:r w:rsidRPr="00891F3A">
              <w:rPr>
                <w:lang w:val="en-CA" w:eastAsia="de-DE"/>
                <w:rPrChange w:id="8181" w:author="Jens-Rainer Ohm" w:date="2023-05-08T12:56:00Z">
                  <w:rPr>
                    <w:lang w:eastAsia="de-DE"/>
                  </w:rPr>
                </w:rPrChange>
              </w:rPr>
              <w:t>#DIV/0!</w:t>
            </w:r>
          </w:p>
        </w:tc>
      </w:tr>
      <w:tr w:rsidR="00F901E5" w:rsidRPr="00891F3A"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891F3A" w:rsidRDefault="00F901E5" w:rsidP="00F901E5">
            <w:pPr>
              <w:rPr>
                <w:lang w:val="en-CA" w:eastAsia="de-DE"/>
                <w:rPrChange w:id="8182" w:author="Jens-Rainer Ohm" w:date="2023-05-08T12:56:00Z">
                  <w:rPr>
                    <w:lang w:eastAsia="de-DE"/>
                  </w:rPr>
                </w:rPrChange>
              </w:rPr>
            </w:pPr>
            <w:r w:rsidRPr="00891F3A">
              <w:rPr>
                <w:lang w:val="en-CA" w:eastAsia="de-DE"/>
                <w:rPrChange w:id="8183" w:author="Jens-Rainer Ohm" w:date="2023-05-08T12:56:00Z">
                  <w:rPr>
                    <w:lang w:eastAsia="de-DE"/>
                  </w:rPr>
                </w:rPrChang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891F3A" w:rsidRDefault="00F901E5" w:rsidP="00F901E5">
            <w:pPr>
              <w:rPr>
                <w:lang w:val="en-CA" w:eastAsia="de-DE"/>
                <w:rPrChange w:id="8184" w:author="Jens-Rainer Ohm" w:date="2023-05-08T12:56:00Z">
                  <w:rPr>
                    <w:lang w:eastAsia="de-DE"/>
                  </w:rPr>
                </w:rPrChange>
              </w:rPr>
            </w:pPr>
            <w:r w:rsidRPr="00891F3A">
              <w:rPr>
                <w:lang w:val="en-CA" w:eastAsia="de-DE"/>
                <w:rPrChange w:id="8185" w:author="Jens-Rainer Ohm" w:date="2023-05-08T12:56:00Z">
                  <w:rPr>
                    <w:lang w:eastAsia="de-DE"/>
                  </w:rPr>
                </w:rPrChang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891F3A" w:rsidRDefault="00F901E5" w:rsidP="00F901E5">
            <w:pPr>
              <w:rPr>
                <w:lang w:val="en-CA" w:eastAsia="de-DE"/>
                <w:rPrChange w:id="8186" w:author="Jens-Rainer Ohm" w:date="2023-05-08T12:56:00Z">
                  <w:rPr>
                    <w:lang w:eastAsia="de-DE"/>
                  </w:rPr>
                </w:rPrChange>
              </w:rPr>
            </w:pPr>
            <w:r w:rsidRPr="00891F3A">
              <w:rPr>
                <w:lang w:val="en-CA" w:eastAsia="de-DE"/>
                <w:rPrChange w:id="8187" w:author="Jens-Rainer Ohm" w:date="2023-05-08T12:56:00Z">
                  <w:rPr>
                    <w:lang w:eastAsia="de-DE"/>
                  </w:rPr>
                </w:rPrChang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891F3A" w:rsidRDefault="00F901E5" w:rsidP="00F901E5">
            <w:pPr>
              <w:rPr>
                <w:lang w:val="en-CA" w:eastAsia="de-DE"/>
                <w:rPrChange w:id="8188" w:author="Jens-Rainer Ohm" w:date="2023-05-08T12:56:00Z">
                  <w:rPr>
                    <w:lang w:eastAsia="de-DE"/>
                  </w:rPr>
                </w:rPrChange>
              </w:rPr>
            </w:pPr>
            <w:r w:rsidRPr="00891F3A">
              <w:rPr>
                <w:lang w:val="en-CA" w:eastAsia="de-DE"/>
                <w:rPrChange w:id="8189" w:author="Jens-Rainer Ohm" w:date="2023-05-08T12:56:00Z">
                  <w:rPr>
                    <w:lang w:eastAsia="de-DE"/>
                  </w:rPr>
                </w:rPrChange>
              </w:rPr>
              <w:t>10.44%</w:t>
            </w:r>
          </w:p>
        </w:tc>
        <w:tc>
          <w:tcPr>
            <w:tcW w:w="315" w:type="pct"/>
            <w:tcBorders>
              <w:top w:val="nil"/>
              <w:left w:val="nil"/>
              <w:bottom w:val="nil"/>
              <w:right w:val="nil"/>
            </w:tcBorders>
            <w:shd w:val="clear" w:color="auto" w:fill="auto"/>
            <w:noWrap/>
            <w:vAlign w:val="center"/>
            <w:hideMark/>
          </w:tcPr>
          <w:p w14:paraId="786F4FFE" w14:textId="77777777" w:rsidR="00F901E5" w:rsidRPr="00891F3A" w:rsidRDefault="00F901E5" w:rsidP="00F901E5">
            <w:pPr>
              <w:rPr>
                <w:lang w:val="en-CA" w:eastAsia="de-DE"/>
                <w:rPrChange w:id="8190" w:author="Jens-Rainer Ohm" w:date="2023-05-08T12:56:00Z">
                  <w:rPr>
                    <w:lang w:eastAsia="de-DE"/>
                  </w:rPr>
                </w:rPrChange>
              </w:rPr>
            </w:pPr>
            <w:r w:rsidRPr="00891F3A">
              <w:rPr>
                <w:lang w:val="en-CA" w:eastAsia="de-DE"/>
                <w:rPrChange w:id="8191" w:author="Jens-Rainer Ohm" w:date="2023-05-08T12:56:00Z">
                  <w:rPr>
                    <w:lang w:eastAsia="de-DE"/>
                  </w:rPr>
                </w:rPrChange>
              </w:rPr>
              <w:t>68%</w:t>
            </w:r>
          </w:p>
        </w:tc>
        <w:tc>
          <w:tcPr>
            <w:tcW w:w="322" w:type="pct"/>
            <w:tcBorders>
              <w:top w:val="nil"/>
              <w:left w:val="nil"/>
              <w:bottom w:val="nil"/>
              <w:right w:val="nil"/>
            </w:tcBorders>
            <w:shd w:val="clear" w:color="auto" w:fill="auto"/>
            <w:noWrap/>
            <w:vAlign w:val="center"/>
            <w:hideMark/>
          </w:tcPr>
          <w:p w14:paraId="615CC0C7" w14:textId="77777777" w:rsidR="00F901E5" w:rsidRPr="00891F3A" w:rsidRDefault="00F901E5" w:rsidP="00F901E5">
            <w:pPr>
              <w:rPr>
                <w:lang w:val="en-CA" w:eastAsia="de-DE"/>
                <w:rPrChange w:id="8192" w:author="Jens-Rainer Ohm" w:date="2023-05-08T12:56:00Z">
                  <w:rPr>
                    <w:lang w:eastAsia="de-DE"/>
                  </w:rPr>
                </w:rPrChange>
              </w:rPr>
            </w:pPr>
            <w:r w:rsidRPr="00891F3A">
              <w:rPr>
                <w:lang w:val="en-CA" w:eastAsia="de-DE"/>
                <w:rPrChange w:id="8193" w:author="Jens-Rainer Ohm" w:date="2023-05-08T12:56:00Z">
                  <w:rPr>
                    <w:lang w:eastAsia="de-DE"/>
                  </w:rPr>
                </w:rPrChang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891F3A" w:rsidRDefault="00F901E5" w:rsidP="00F901E5">
            <w:pPr>
              <w:rPr>
                <w:lang w:val="en-CA" w:eastAsia="de-DE"/>
                <w:rPrChange w:id="8194" w:author="Jens-Rainer Ohm" w:date="2023-05-08T12:56:00Z">
                  <w:rPr>
                    <w:lang w:eastAsia="de-DE"/>
                  </w:rPr>
                </w:rPrChange>
              </w:rPr>
            </w:pPr>
            <w:r w:rsidRPr="00891F3A">
              <w:rPr>
                <w:lang w:val="en-CA" w:eastAsia="de-DE"/>
                <w:rPrChange w:id="8195" w:author="Jens-Rainer Ohm" w:date="2023-05-08T12:56:00Z">
                  <w:rPr>
                    <w:lang w:eastAsia="de-DE"/>
                  </w:rPr>
                </w:rPrChang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891F3A" w:rsidRDefault="00F901E5" w:rsidP="00F901E5">
            <w:pPr>
              <w:rPr>
                <w:lang w:val="en-CA" w:eastAsia="de-DE"/>
                <w:rPrChange w:id="8196" w:author="Jens-Rainer Ohm" w:date="2023-05-08T12:56:00Z">
                  <w:rPr>
                    <w:lang w:eastAsia="de-DE"/>
                  </w:rPr>
                </w:rPrChange>
              </w:rPr>
            </w:pPr>
            <w:r w:rsidRPr="00891F3A">
              <w:rPr>
                <w:lang w:val="en-CA" w:eastAsia="de-DE"/>
                <w:rPrChange w:id="8197" w:author="Jens-Rainer Ohm" w:date="2023-05-08T12:56:00Z">
                  <w:rPr>
                    <w:lang w:eastAsia="de-DE"/>
                  </w:rPr>
                </w:rPrChang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891F3A" w:rsidRDefault="00F901E5" w:rsidP="00F901E5">
            <w:pPr>
              <w:rPr>
                <w:lang w:val="en-CA" w:eastAsia="de-DE"/>
                <w:rPrChange w:id="8198" w:author="Jens-Rainer Ohm" w:date="2023-05-08T12:56:00Z">
                  <w:rPr>
                    <w:lang w:eastAsia="de-DE"/>
                  </w:rPr>
                </w:rPrChange>
              </w:rPr>
            </w:pPr>
            <w:r w:rsidRPr="00891F3A">
              <w:rPr>
                <w:lang w:val="en-CA" w:eastAsia="de-DE"/>
                <w:rPrChange w:id="8199" w:author="Jens-Rainer Ohm" w:date="2023-05-08T12:56:00Z">
                  <w:rPr>
                    <w:lang w:eastAsia="de-DE"/>
                  </w:rPr>
                </w:rPrChange>
              </w:rPr>
              <w:t>-26.02%</w:t>
            </w:r>
          </w:p>
        </w:tc>
        <w:tc>
          <w:tcPr>
            <w:tcW w:w="440" w:type="pct"/>
            <w:tcBorders>
              <w:top w:val="nil"/>
              <w:left w:val="nil"/>
              <w:bottom w:val="nil"/>
              <w:right w:val="nil"/>
            </w:tcBorders>
            <w:shd w:val="clear" w:color="auto" w:fill="auto"/>
            <w:noWrap/>
            <w:vAlign w:val="center"/>
            <w:hideMark/>
          </w:tcPr>
          <w:p w14:paraId="20A4024C" w14:textId="77777777" w:rsidR="00F901E5" w:rsidRPr="00891F3A" w:rsidRDefault="00F901E5" w:rsidP="00F901E5">
            <w:pPr>
              <w:rPr>
                <w:lang w:val="en-CA" w:eastAsia="de-DE"/>
                <w:rPrChange w:id="8200" w:author="Jens-Rainer Ohm" w:date="2023-05-08T12:56:00Z">
                  <w:rPr>
                    <w:lang w:eastAsia="de-DE"/>
                  </w:rPr>
                </w:rPrChange>
              </w:rPr>
            </w:pPr>
            <w:r w:rsidRPr="00891F3A">
              <w:rPr>
                <w:lang w:val="en-CA" w:eastAsia="de-DE"/>
                <w:rPrChange w:id="8201"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891F3A" w:rsidRDefault="00F901E5" w:rsidP="00F901E5">
            <w:pPr>
              <w:rPr>
                <w:lang w:val="en-CA" w:eastAsia="de-DE"/>
                <w:rPrChange w:id="8202" w:author="Jens-Rainer Ohm" w:date="2023-05-08T12:56:00Z">
                  <w:rPr>
                    <w:lang w:eastAsia="de-DE"/>
                  </w:rPr>
                </w:rPrChange>
              </w:rPr>
            </w:pPr>
            <w:r w:rsidRPr="00891F3A">
              <w:rPr>
                <w:lang w:val="en-CA" w:eastAsia="de-DE"/>
                <w:rPrChange w:id="8203" w:author="Jens-Rainer Ohm" w:date="2023-05-08T12:56:00Z">
                  <w:rPr>
                    <w:lang w:eastAsia="de-DE"/>
                  </w:rPr>
                </w:rPrChange>
              </w:rPr>
              <w:t>#DIV/0!</w:t>
            </w:r>
          </w:p>
        </w:tc>
      </w:tr>
      <w:tr w:rsidR="00F901E5" w:rsidRPr="00891F3A"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891F3A" w:rsidRDefault="00F901E5" w:rsidP="00F901E5">
            <w:pPr>
              <w:rPr>
                <w:lang w:val="en-CA" w:eastAsia="de-DE"/>
                <w:rPrChange w:id="8204" w:author="Jens-Rainer Ohm" w:date="2023-05-08T12:56:00Z">
                  <w:rPr>
                    <w:lang w:eastAsia="de-DE"/>
                  </w:rPr>
                </w:rPrChange>
              </w:rPr>
            </w:pPr>
            <w:r w:rsidRPr="00891F3A">
              <w:rPr>
                <w:lang w:val="en-CA" w:eastAsia="de-DE"/>
                <w:rPrChange w:id="8205" w:author="Jens-Rainer Ohm" w:date="2023-05-08T12:56:00Z">
                  <w:rPr>
                    <w:lang w:eastAsia="de-DE"/>
                  </w:rPr>
                </w:rPrChang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891F3A" w:rsidRDefault="00F901E5" w:rsidP="00F901E5">
            <w:pPr>
              <w:rPr>
                <w:lang w:val="en-CA" w:eastAsia="de-DE"/>
                <w:rPrChange w:id="8206" w:author="Jens-Rainer Ohm" w:date="2023-05-08T12:56:00Z">
                  <w:rPr>
                    <w:lang w:eastAsia="de-DE"/>
                  </w:rPr>
                </w:rPrChange>
              </w:rPr>
            </w:pPr>
            <w:r w:rsidRPr="00891F3A">
              <w:rPr>
                <w:lang w:val="en-CA" w:eastAsia="de-DE"/>
                <w:rPrChange w:id="8207" w:author="Jens-Rainer Ohm" w:date="2023-05-08T12:56:00Z">
                  <w:rPr>
                    <w:lang w:eastAsia="de-DE"/>
                  </w:rPr>
                </w:rPrChang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891F3A" w:rsidRDefault="00F901E5" w:rsidP="00F901E5">
            <w:pPr>
              <w:rPr>
                <w:lang w:val="en-CA" w:eastAsia="de-DE"/>
                <w:rPrChange w:id="8208" w:author="Jens-Rainer Ohm" w:date="2023-05-08T12:56:00Z">
                  <w:rPr>
                    <w:lang w:eastAsia="de-DE"/>
                  </w:rPr>
                </w:rPrChange>
              </w:rPr>
            </w:pPr>
            <w:r w:rsidRPr="00891F3A">
              <w:rPr>
                <w:lang w:val="en-CA" w:eastAsia="de-DE"/>
                <w:rPrChange w:id="8209" w:author="Jens-Rainer Ohm" w:date="2023-05-08T12:56:00Z">
                  <w:rPr>
                    <w:lang w:eastAsia="de-DE"/>
                  </w:rPr>
                </w:rPrChang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891F3A" w:rsidRDefault="00F901E5" w:rsidP="00F901E5">
            <w:pPr>
              <w:rPr>
                <w:lang w:val="en-CA" w:eastAsia="de-DE"/>
                <w:rPrChange w:id="8210" w:author="Jens-Rainer Ohm" w:date="2023-05-08T12:56:00Z">
                  <w:rPr>
                    <w:lang w:eastAsia="de-DE"/>
                  </w:rPr>
                </w:rPrChange>
              </w:rPr>
            </w:pPr>
            <w:r w:rsidRPr="00891F3A">
              <w:rPr>
                <w:lang w:val="en-CA" w:eastAsia="de-DE"/>
                <w:rPrChange w:id="8211" w:author="Jens-Rainer Ohm" w:date="2023-05-08T12:56:00Z">
                  <w:rPr>
                    <w:lang w:eastAsia="de-DE"/>
                  </w:rPr>
                </w:rPrChange>
              </w:rPr>
              <w:t>9.65%</w:t>
            </w:r>
          </w:p>
        </w:tc>
        <w:tc>
          <w:tcPr>
            <w:tcW w:w="315" w:type="pct"/>
            <w:tcBorders>
              <w:top w:val="nil"/>
              <w:left w:val="nil"/>
              <w:bottom w:val="nil"/>
              <w:right w:val="nil"/>
            </w:tcBorders>
            <w:shd w:val="clear" w:color="auto" w:fill="auto"/>
            <w:noWrap/>
            <w:vAlign w:val="center"/>
            <w:hideMark/>
          </w:tcPr>
          <w:p w14:paraId="64BE54C4" w14:textId="77777777" w:rsidR="00F901E5" w:rsidRPr="00891F3A" w:rsidRDefault="00F901E5" w:rsidP="00F901E5">
            <w:pPr>
              <w:rPr>
                <w:lang w:val="en-CA" w:eastAsia="de-DE"/>
                <w:rPrChange w:id="8212" w:author="Jens-Rainer Ohm" w:date="2023-05-08T12:56:00Z">
                  <w:rPr>
                    <w:lang w:eastAsia="de-DE"/>
                  </w:rPr>
                </w:rPrChange>
              </w:rPr>
            </w:pPr>
            <w:r w:rsidRPr="00891F3A">
              <w:rPr>
                <w:lang w:val="en-CA" w:eastAsia="de-DE"/>
                <w:rPrChange w:id="8213" w:author="Jens-Rainer Ohm" w:date="2023-05-08T12:56:00Z">
                  <w:rPr>
                    <w:lang w:eastAsia="de-DE"/>
                  </w:rPr>
                </w:rPrChange>
              </w:rPr>
              <w:t>66%</w:t>
            </w:r>
          </w:p>
        </w:tc>
        <w:tc>
          <w:tcPr>
            <w:tcW w:w="322" w:type="pct"/>
            <w:tcBorders>
              <w:top w:val="nil"/>
              <w:left w:val="nil"/>
              <w:bottom w:val="nil"/>
              <w:right w:val="nil"/>
            </w:tcBorders>
            <w:shd w:val="clear" w:color="auto" w:fill="auto"/>
            <w:noWrap/>
            <w:vAlign w:val="center"/>
            <w:hideMark/>
          </w:tcPr>
          <w:p w14:paraId="74C6D817" w14:textId="77777777" w:rsidR="00F901E5" w:rsidRPr="00891F3A" w:rsidRDefault="00F901E5" w:rsidP="00F901E5">
            <w:pPr>
              <w:rPr>
                <w:lang w:val="en-CA" w:eastAsia="de-DE"/>
                <w:rPrChange w:id="8214" w:author="Jens-Rainer Ohm" w:date="2023-05-08T12:56:00Z">
                  <w:rPr>
                    <w:lang w:eastAsia="de-DE"/>
                  </w:rPr>
                </w:rPrChange>
              </w:rPr>
            </w:pPr>
            <w:r w:rsidRPr="00891F3A">
              <w:rPr>
                <w:lang w:val="en-CA" w:eastAsia="de-DE"/>
                <w:rPrChange w:id="8215" w:author="Jens-Rainer Ohm" w:date="2023-05-08T12:56:00Z">
                  <w:rPr>
                    <w:lang w:eastAsia="de-DE"/>
                  </w:rPr>
                </w:rPrChang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891F3A" w:rsidRDefault="00F901E5" w:rsidP="00F901E5">
            <w:pPr>
              <w:rPr>
                <w:lang w:val="en-CA" w:eastAsia="de-DE"/>
                <w:rPrChange w:id="8216" w:author="Jens-Rainer Ohm" w:date="2023-05-08T12:56:00Z">
                  <w:rPr>
                    <w:lang w:eastAsia="de-DE"/>
                  </w:rPr>
                </w:rPrChange>
              </w:rPr>
            </w:pPr>
            <w:r w:rsidRPr="00891F3A">
              <w:rPr>
                <w:lang w:val="en-CA" w:eastAsia="de-DE"/>
                <w:rPrChange w:id="8217" w:author="Jens-Rainer Ohm" w:date="2023-05-08T12:56:00Z">
                  <w:rPr>
                    <w:lang w:eastAsia="de-DE"/>
                  </w:rPr>
                </w:rPrChang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891F3A" w:rsidRDefault="00F901E5" w:rsidP="00F901E5">
            <w:pPr>
              <w:rPr>
                <w:lang w:val="en-CA" w:eastAsia="de-DE"/>
                <w:rPrChange w:id="8218" w:author="Jens-Rainer Ohm" w:date="2023-05-08T12:56:00Z">
                  <w:rPr>
                    <w:lang w:eastAsia="de-DE"/>
                  </w:rPr>
                </w:rPrChange>
              </w:rPr>
            </w:pPr>
            <w:r w:rsidRPr="00891F3A">
              <w:rPr>
                <w:lang w:val="en-CA" w:eastAsia="de-DE"/>
                <w:rPrChange w:id="8219" w:author="Jens-Rainer Ohm" w:date="2023-05-08T12:56:00Z">
                  <w:rPr>
                    <w:lang w:eastAsia="de-DE"/>
                  </w:rPr>
                </w:rPrChang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891F3A" w:rsidRDefault="00F901E5" w:rsidP="00F901E5">
            <w:pPr>
              <w:rPr>
                <w:lang w:val="en-CA" w:eastAsia="de-DE"/>
                <w:rPrChange w:id="8220" w:author="Jens-Rainer Ohm" w:date="2023-05-08T12:56:00Z">
                  <w:rPr>
                    <w:lang w:eastAsia="de-DE"/>
                  </w:rPr>
                </w:rPrChange>
              </w:rPr>
            </w:pPr>
            <w:r w:rsidRPr="00891F3A">
              <w:rPr>
                <w:lang w:val="en-CA" w:eastAsia="de-DE"/>
                <w:rPrChange w:id="8221" w:author="Jens-Rainer Ohm" w:date="2023-05-08T12:56:00Z">
                  <w:rPr>
                    <w:lang w:eastAsia="de-DE"/>
                  </w:rPr>
                </w:rPrChange>
              </w:rPr>
              <w:t>-20.12%</w:t>
            </w:r>
          </w:p>
        </w:tc>
        <w:tc>
          <w:tcPr>
            <w:tcW w:w="440" w:type="pct"/>
            <w:tcBorders>
              <w:top w:val="nil"/>
              <w:left w:val="nil"/>
              <w:bottom w:val="nil"/>
              <w:right w:val="nil"/>
            </w:tcBorders>
            <w:shd w:val="clear" w:color="auto" w:fill="auto"/>
            <w:noWrap/>
            <w:vAlign w:val="center"/>
            <w:hideMark/>
          </w:tcPr>
          <w:p w14:paraId="629A2FC7" w14:textId="77777777" w:rsidR="00F901E5" w:rsidRPr="00891F3A" w:rsidRDefault="00F901E5" w:rsidP="00F901E5">
            <w:pPr>
              <w:rPr>
                <w:lang w:val="en-CA" w:eastAsia="de-DE"/>
                <w:rPrChange w:id="8222" w:author="Jens-Rainer Ohm" w:date="2023-05-08T12:56:00Z">
                  <w:rPr>
                    <w:lang w:eastAsia="de-DE"/>
                  </w:rPr>
                </w:rPrChange>
              </w:rPr>
            </w:pPr>
            <w:r w:rsidRPr="00891F3A">
              <w:rPr>
                <w:lang w:val="en-CA" w:eastAsia="de-DE"/>
                <w:rPrChange w:id="8223"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891F3A" w:rsidRDefault="00F901E5" w:rsidP="00F901E5">
            <w:pPr>
              <w:rPr>
                <w:lang w:val="en-CA" w:eastAsia="de-DE"/>
                <w:rPrChange w:id="8224" w:author="Jens-Rainer Ohm" w:date="2023-05-08T12:56:00Z">
                  <w:rPr>
                    <w:lang w:eastAsia="de-DE"/>
                  </w:rPr>
                </w:rPrChange>
              </w:rPr>
            </w:pPr>
            <w:r w:rsidRPr="00891F3A">
              <w:rPr>
                <w:lang w:val="en-CA" w:eastAsia="de-DE"/>
                <w:rPrChange w:id="8225" w:author="Jens-Rainer Ohm" w:date="2023-05-08T12:56:00Z">
                  <w:rPr>
                    <w:lang w:eastAsia="de-DE"/>
                  </w:rPr>
                </w:rPrChange>
              </w:rPr>
              <w:t>#DIV/0!</w:t>
            </w:r>
          </w:p>
        </w:tc>
      </w:tr>
      <w:tr w:rsidR="00F901E5" w:rsidRPr="00891F3A"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891F3A" w:rsidRDefault="00F901E5" w:rsidP="00F901E5">
            <w:pPr>
              <w:rPr>
                <w:lang w:val="en-CA" w:eastAsia="de-DE"/>
                <w:rPrChange w:id="8226" w:author="Jens-Rainer Ohm" w:date="2023-05-08T12:56:00Z">
                  <w:rPr>
                    <w:lang w:eastAsia="de-DE"/>
                  </w:rPr>
                </w:rPrChange>
              </w:rPr>
            </w:pPr>
            <w:r w:rsidRPr="00891F3A">
              <w:rPr>
                <w:lang w:val="en-CA" w:eastAsia="de-DE"/>
                <w:rPrChange w:id="8227" w:author="Jens-Rainer Ohm" w:date="2023-05-08T12:56:00Z">
                  <w:rPr>
                    <w:lang w:eastAsia="de-DE"/>
                  </w:rPr>
                </w:rPrChang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891F3A" w:rsidRDefault="00F901E5" w:rsidP="00F901E5">
            <w:pPr>
              <w:rPr>
                <w:lang w:val="en-CA" w:eastAsia="de-DE"/>
                <w:rPrChange w:id="8228" w:author="Jens-Rainer Ohm" w:date="2023-05-08T12:56:00Z">
                  <w:rPr>
                    <w:lang w:eastAsia="de-DE"/>
                  </w:rPr>
                </w:rPrChange>
              </w:rPr>
            </w:pPr>
            <w:r w:rsidRPr="00891F3A">
              <w:rPr>
                <w:lang w:val="en-CA" w:eastAsia="de-DE"/>
                <w:rPrChange w:id="8229" w:author="Jens-Rainer Ohm" w:date="2023-05-08T12:56:00Z">
                  <w:rPr>
                    <w:lang w:eastAsia="de-DE"/>
                  </w:rPr>
                </w:rPrChang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891F3A" w:rsidRDefault="00F901E5" w:rsidP="00F901E5">
            <w:pPr>
              <w:rPr>
                <w:lang w:val="en-CA" w:eastAsia="de-DE"/>
                <w:rPrChange w:id="8230" w:author="Jens-Rainer Ohm" w:date="2023-05-08T12:56:00Z">
                  <w:rPr>
                    <w:lang w:eastAsia="de-DE"/>
                  </w:rPr>
                </w:rPrChange>
              </w:rPr>
            </w:pPr>
            <w:r w:rsidRPr="00891F3A">
              <w:rPr>
                <w:lang w:val="en-CA" w:eastAsia="de-DE"/>
                <w:rPrChange w:id="8231" w:author="Jens-Rainer Ohm" w:date="2023-05-08T12:56:00Z">
                  <w:rPr>
                    <w:lang w:eastAsia="de-DE"/>
                  </w:rPr>
                </w:rPrChang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891F3A" w:rsidRDefault="00F901E5" w:rsidP="00F901E5">
            <w:pPr>
              <w:rPr>
                <w:lang w:val="en-CA" w:eastAsia="de-DE"/>
                <w:rPrChange w:id="8232" w:author="Jens-Rainer Ohm" w:date="2023-05-08T12:56:00Z">
                  <w:rPr>
                    <w:lang w:eastAsia="de-DE"/>
                  </w:rPr>
                </w:rPrChange>
              </w:rPr>
            </w:pPr>
            <w:r w:rsidRPr="00891F3A">
              <w:rPr>
                <w:lang w:val="en-CA" w:eastAsia="de-DE"/>
                <w:rPrChange w:id="8233" w:author="Jens-Rainer Ohm" w:date="2023-05-08T12:56:00Z">
                  <w:rPr>
                    <w:lang w:eastAsia="de-DE"/>
                  </w:rPr>
                </w:rPrChange>
              </w:rPr>
              <w:t>7.61%</w:t>
            </w:r>
          </w:p>
        </w:tc>
        <w:tc>
          <w:tcPr>
            <w:tcW w:w="315" w:type="pct"/>
            <w:tcBorders>
              <w:top w:val="nil"/>
              <w:left w:val="nil"/>
              <w:bottom w:val="nil"/>
              <w:right w:val="nil"/>
            </w:tcBorders>
            <w:shd w:val="clear" w:color="auto" w:fill="auto"/>
            <w:noWrap/>
            <w:vAlign w:val="center"/>
            <w:hideMark/>
          </w:tcPr>
          <w:p w14:paraId="3A416E5E" w14:textId="77777777" w:rsidR="00F901E5" w:rsidRPr="00891F3A" w:rsidRDefault="00F901E5" w:rsidP="00F901E5">
            <w:pPr>
              <w:rPr>
                <w:lang w:val="en-CA" w:eastAsia="de-DE"/>
                <w:rPrChange w:id="8234" w:author="Jens-Rainer Ohm" w:date="2023-05-08T12:56:00Z">
                  <w:rPr>
                    <w:lang w:eastAsia="de-DE"/>
                  </w:rPr>
                </w:rPrChange>
              </w:rPr>
            </w:pPr>
            <w:r w:rsidRPr="00891F3A">
              <w:rPr>
                <w:lang w:val="en-CA" w:eastAsia="de-DE"/>
                <w:rPrChange w:id="8235" w:author="Jens-Rainer Ohm" w:date="2023-05-08T12:56:00Z">
                  <w:rPr>
                    <w:lang w:eastAsia="de-DE"/>
                  </w:rPr>
                </w:rPrChange>
              </w:rPr>
              <w:t>62%</w:t>
            </w:r>
          </w:p>
        </w:tc>
        <w:tc>
          <w:tcPr>
            <w:tcW w:w="322" w:type="pct"/>
            <w:tcBorders>
              <w:top w:val="nil"/>
              <w:left w:val="nil"/>
              <w:bottom w:val="nil"/>
              <w:right w:val="nil"/>
            </w:tcBorders>
            <w:shd w:val="clear" w:color="auto" w:fill="auto"/>
            <w:noWrap/>
            <w:vAlign w:val="center"/>
            <w:hideMark/>
          </w:tcPr>
          <w:p w14:paraId="7B33EF5A" w14:textId="77777777" w:rsidR="00F901E5" w:rsidRPr="00891F3A" w:rsidRDefault="00F901E5" w:rsidP="00F901E5">
            <w:pPr>
              <w:rPr>
                <w:lang w:val="en-CA" w:eastAsia="de-DE"/>
                <w:rPrChange w:id="8236" w:author="Jens-Rainer Ohm" w:date="2023-05-08T12:56:00Z">
                  <w:rPr>
                    <w:lang w:eastAsia="de-DE"/>
                  </w:rPr>
                </w:rPrChange>
              </w:rPr>
            </w:pPr>
            <w:r w:rsidRPr="00891F3A">
              <w:rPr>
                <w:lang w:val="en-CA" w:eastAsia="de-DE"/>
                <w:rPrChange w:id="8237" w:author="Jens-Rainer Ohm" w:date="2023-05-08T12:56:00Z">
                  <w:rPr>
                    <w:lang w:eastAsia="de-DE"/>
                  </w:rPr>
                </w:rPrChang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891F3A" w:rsidRDefault="00F901E5" w:rsidP="00F901E5">
            <w:pPr>
              <w:rPr>
                <w:lang w:val="en-CA" w:eastAsia="de-DE"/>
                <w:rPrChange w:id="8238" w:author="Jens-Rainer Ohm" w:date="2023-05-08T12:56:00Z">
                  <w:rPr>
                    <w:lang w:eastAsia="de-DE"/>
                  </w:rPr>
                </w:rPrChange>
              </w:rPr>
            </w:pPr>
            <w:r w:rsidRPr="00891F3A">
              <w:rPr>
                <w:lang w:val="en-CA" w:eastAsia="de-DE"/>
                <w:rPrChange w:id="8239" w:author="Jens-Rainer Ohm" w:date="2023-05-08T12:56:00Z">
                  <w:rPr>
                    <w:lang w:eastAsia="de-DE"/>
                  </w:rPr>
                </w:rPrChang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891F3A" w:rsidRDefault="00F901E5" w:rsidP="00F901E5">
            <w:pPr>
              <w:rPr>
                <w:lang w:val="en-CA" w:eastAsia="de-DE"/>
                <w:rPrChange w:id="8240" w:author="Jens-Rainer Ohm" w:date="2023-05-08T12:56:00Z">
                  <w:rPr>
                    <w:lang w:eastAsia="de-DE"/>
                  </w:rPr>
                </w:rPrChange>
              </w:rPr>
            </w:pPr>
            <w:r w:rsidRPr="00891F3A">
              <w:rPr>
                <w:lang w:val="en-CA" w:eastAsia="de-DE"/>
                <w:rPrChange w:id="8241" w:author="Jens-Rainer Ohm" w:date="2023-05-08T12:56:00Z">
                  <w:rPr>
                    <w:lang w:eastAsia="de-DE"/>
                  </w:rPr>
                </w:rPrChang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891F3A" w:rsidRDefault="00F901E5" w:rsidP="00F901E5">
            <w:pPr>
              <w:rPr>
                <w:lang w:val="en-CA" w:eastAsia="de-DE"/>
                <w:rPrChange w:id="8242" w:author="Jens-Rainer Ohm" w:date="2023-05-08T12:56:00Z">
                  <w:rPr>
                    <w:lang w:eastAsia="de-DE"/>
                  </w:rPr>
                </w:rPrChange>
              </w:rPr>
            </w:pPr>
            <w:r w:rsidRPr="00891F3A">
              <w:rPr>
                <w:lang w:val="en-CA" w:eastAsia="de-DE"/>
                <w:rPrChange w:id="8243" w:author="Jens-Rainer Ohm" w:date="2023-05-08T12:56:00Z">
                  <w:rPr>
                    <w:lang w:eastAsia="de-DE"/>
                  </w:rPr>
                </w:rPrChange>
              </w:rPr>
              <w:t>-17.62%</w:t>
            </w:r>
          </w:p>
        </w:tc>
        <w:tc>
          <w:tcPr>
            <w:tcW w:w="440" w:type="pct"/>
            <w:tcBorders>
              <w:top w:val="nil"/>
              <w:left w:val="nil"/>
              <w:bottom w:val="nil"/>
              <w:right w:val="nil"/>
            </w:tcBorders>
            <w:shd w:val="clear" w:color="auto" w:fill="auto"/>
            <w:noWrap/>
            <w:vAlign w:val="center"/>
            <w:hideMark/>
          </w:tcPr>
          <w:p w14:paraId="382B7044" w14:textId="77777777" w:rsidR="00F901E5" w:rsidRPr="00891F3A" w:rsidRDefault="00F901E5" w:rsidP="00F901E5">
            <w:pPr>
              <w:rPr>
                <w:lang w:val="en-CA" w:eastAsia="de-DE"/>
                <w:rPrChange w:id="8244" w:author="Jens-Rainer Ohm" w:date="2023-05-08T12:56:00Z">
                  <w:rPr>
                    <w:lang w:eastAsia="de-DE"/>
                  </w:rPr>
                </w:rPrChange>
              </w:rPr>
            </w:pPr>
            <w:r w:rsidRPr="00891F3A">
              <w:rPr>
                <w:lang w:val="en-CA" w:eastAsia="de-DE"/>
                <w:rPrChange w:id="8245"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891F3A" w:rsidRDefault="00F901E5" w:rsidP="00F901E5">
            <w:pPr>
              <w:rPr>
                <w:lang w:val="en-CA" w:eastAsia="de-DE"/>
                <w:rPrChange w:id="8246" w:author="Jens-Rainer Ohm" w:date="2023-05-08T12:56:00Z">
                  <w:rPr>
                    <w:lang w:eastAsia="de-DE"/>
                  </w:rPr>
                </w:rPrChange>
              </w:rPr>
            </w:pPr>
            <w:r w:rsidRPr="00891F3A">
              <w:rPr>
                <w:lang w:val="en-CA" w:eastAsia="de-DE"/>
                <w:rPrChange w:id="8247" w:author="Jens-Rainer Ohm" w:date="2023-05-08T12:56:00Z">
                  <w:rPr>
                    <w:lang w:eastAsia="de-DE"/>
                  </w:rPr>
                </w:rPrChange>
              </w:rPr>
              <w:t>#DIV/0!</w:t>
            </w:r>
          </w:p>
        </w:tc>
      </w:tr>
      <w:tr w:rsidR="00F901E5" w:rsidRPr="00891F3A"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891F3A" w:rsidRDefault="00F901E5" w:rsidP="00F901E5">
            <w:pPr>
              <w:rPr>
                <w:lang w:val="en-CA" w:eastAsia="de-DE"/>
                <w:rPrChange w:id="8248" w:author="Jens-Rainer Ohm" w:date="2023-05-08T12:56:00Z">
                  <w:rPr>
                    <w:lang w:eastAsia="de-DE"/>
                  </w:rPr>
                </w:rPrChange>
              </w:rPr>
            </w:pPr>
            <w:r w:rsidRPr="00891F3A">
              <w:rPr>
                <w:lang w:val="en-CA" w:eastAsia="de-DE"/>
                <w:rPrChange w:id="8249" w:author="Jens-Rainer Ohm" w:date="2023-05-08T12:56:00Z">
                  <w:rPr>
                    <w:lang w:eastAsia="de-DE"/>
                  </w:rPr>
                </w:rPrChang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891F3A" w:rsidRDefault="00F901E5" w:rsidP="00F901E5">
            <w:pPr>
              <w:rPr>
                <w:lang w:val="en-CA" w:eastAsia="de-DE"/>
                <w:rPrChange w:id="8250" w:author="Jens-Rainer Ohm" w:date="2023-05-08T12:56:00Z">
                  <w:rPr>
                    <w:lang w:eastAsia="de-DE"/>
                  </w:rPr>
                </w:rPrChange>
              </w:rPr>
            </w:pPr>
            <w:r w:rsidRPr="00891F3A">
              <w:rPr>
                <w:lang w:val="en-CA" w:eastAsia="de-DE"/>
                <w:rPrChange w:id="8251" w:author="Jens-Rainer Ohm" w:date="2023-05-08T12:56:00Z">
                  <w:rPr>
                    <w:lang w:eastAsia="de-DE"/>
                  </w:rPr>
                </w:rPrChange>
              </w:rPr>
              <w:t> </w:t>
            </w:r>
          </w:p>
        </w:tc>
        <w:tc>
          <w:tcPr>
            <w:tcW w:w="448" w:type="pct"/>
            <w:tcBorders>
              <w:top w:val="nil"/>
              <w:left w:val="nil"/>
              <w:bottom w:val="nil"/>
              <w:right w:val="nil"/>
            </w:tcBorders>
            <w:shd w:val="clear" w:color="auto" w:fill="auto"/>
            <w:noWrap/>
            <w:vAlign w:val="center"/>
            <w:hideMark/>
          </w:tcPr>
          <w:p w14:paraId="174BC79B" w14:textId="77777777" w:rsidR="00F901E5" w:rsidRPr="00891F3A" w:rsidRDefault="00F901E5" w:rsidP="00F901E5">
            <w:pPr>
              <w:rPr>
                <w:lang w:val="en-CA" w:eastAsia="de-DE"/>
                <w:rPrChange w:id="8252" w:author="Jens-Rainer Ohm" w:date="2023-05-08T12:56:00Z">
                  <w:rPr>
                    <w:lang w:eastAsia="de-DE"/>
                  </w:rPr>
                </w:rPrChang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891F3A" w:rsidRDefault="00F901E5" w:rsidP="00F901E5">
            <w:pPr>
              <w:rPr>
                <w:lang w:val="en-CA" w:eastAsia="de-DE"/>
                <w:rPrChange w:id="8253" w:author="Jens-Rainer Ohm" w:date="2023-05-08T12:56:00Z">
                  <w:rPr>
                    <w:lang w:eastAsia="de-DE"/>
                  </w:rPr>
                </w:rPrChange>
              </w:rPr>
            </w:pPr>
            <w:r w:rsidRPr="00891F3A">
              <w:rPr>
                <w:lang w:val="en-CA" w:eastAsia="de-DE"/>
                <w:rPrChange w:id="8254" w:author="Jens-Rainer Ohm" w:date="2023-05-08T12:56:00Z">
                  <w:rPr>
                    <w:lang w:eastAsia="de-DE"/>
                  </w:rPr>
                </w:rPrChange>
              </w:rPr>
              <w:t> </w:t>
            </w:r>
          </w:p>
        </w:tc>
        <w:tc>
          <w:tcPr>
            <w:tcW w:w="315" w:type="pct"/>
            <w:tcBorders>
              <w:top w:val="nil"/>
              <w:left w:val="nil"/>
              <w:bottom w:val="nil"/>
              <w:right w:val="nil"/>
            </w:tcBorders>
            <w:shd w:val="clear" w:color="auto" w:fill="auto"/>
            <w:noWrap/>
            <w:vAlign w:val="center"/>
            <w:hideMark/>
          </w:tcPr>
          <w:p w14:paraId="00D07435" w14:textId="77777777" w:rsidR="00F901E5" w:rsidRPr="00891F3A" w:rsidRDefault="00F901E5" w:rsidP="00F901E5">
            <w:pPr>
              <w:rPr>
                <w:lang w:val="en-CA" w:eastAsia="de-DE"/>
                <w:rPrChange w:id="8255" w:author="Jens-Rainer Ohm" w:date="2023-05-08T12:56:00Z">
                  <w:rPr>
                    <w:lang w:eastAsia="de-DE"/>
                  </w:rPr>
                </w:rPrChange>
              </w:rPr>
            </w:pPr>
            <w:r w:rsidRPr="00891F3A">
              <w:rPr>
                <w:lang w:val="en-CA" w:eastAsia="de-DE"/>
                <w:rPrChange w:id="8256" w:author="Jens-Rainer Ohm" w:date="2023-05-08T12:56:00Z">
                  <w:rPr>
                    <w:lang w:eastAsia="de-DE"/>
                  </w:rPr>
                </w:rPrChange>
              </w:rPr>
              <w:t> </w:t>
            </w:r>
          </w:p>
        </w:tc>
        <w:tc>
          <w:tcPr>
            <w:tcW w:w="322" w:type="pct"/>
            <w:tcBorders>
              <w:top w:val="nil"/>
              <w:left w:val="nil"/>
              <w:bottom w:val="nil"/>
              <w:right w:val="nil"/>
            </w:tcBorders>
            <w:shd w:val="clear" w:color="auto" w:fill="auto"/>
            <w:noWrap/>
            <w:vAlign w:val="center"/>
            <w:hideMark/>
          </w:tcPr>
          <w:p w14:paraId="5806B76C" w14:textId="77777777" w:rsidR="00F901E5" w:rsidRPr="00891F3A" w:rsidRDefault="00F901E5" w:rsidP="00F901E5">
            <w:pPr>
              <w:rPr>
                <w:lang w:val="en-CA" w:eastAsia="de-DE"/>
                <w:rPrChange w:id="8257" w:author="Jens-Rainer Ohm" w:date="2023-05-08T12:56:00Z">
                  <w:rPr>
                    <w:lang w:eastAsia="de-DE"/>
                  </w:rPr>
                </w:rPrChang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891F3A" w:rsidRDefault="00F901E5" w:rsidP="00F901E5">
            <w:pPr>
              <w:rPr>
                <w:lang w:val="en-CA" w:eastAsia="de-DE"/>
                <w:rPrChange w:id="8258" w:author="Jens-Rainer Ohm" w:date="2023-05-08T12:56:00Z">
                  <w:rPr>
                    <w:lang w:eastAsia="de-DE"/>
                  </w:rPr>
                </w:rPrChange>
              </w:rPr>
            </w:pPr>
            <w:r w:rsidRPr="00891F3A">
              <w:rPr>
                <w:lang w:val="en-CA" w:eastAsia="de-DE"/>
                <w:rPrChange w:id="8259" w:author="Jens-Rainer Ohm" w:date="2023-05-08T12:56:00Z">
                  <w:rPr>
                    <w:lang w:eastAsia="de-DE"/>
                  </w:rPr>
                </w:rPrChange>
              </w:rPr>
              <w:t> </w:t>
            </w:r>
          </w:p>
        </w:tc>
        <w:tc>
          <w:tcPr>
            <w:tcW w:w="489" w:type="pct"/>
            <w:tcBorders>
              <w:top w:val="nil"/>
              <w:left w:val="nil"/>
              <w:bottom w:val="nil"/>
              <w:right w:val="nil"/>
            </w:tcBorders>
            <w:shd w:val="clear" w:color="auto" w:fill="auto"/>
            <w:noWrap/>
            <w:vAlign w:val="center"/>
            <w:hideMark/>
          </w:tcPr>
          <w:p w14:paraId="5E55B56B" w14:textId="77777777" w:rsidR="00F901E5" w:rsidRPr="00891F3A" w:rsidRDefault="00F901E5" w:rsidP="00F901E5">
            <w:pPr>
              <w:rPr>
                <w:lang w:val="en-CA" w:eastAsia="de-DE"/>
                <w:rPrChange w:id="8260" w:author="Jens-Rainer Ohm" w:date="2023-05-08T12:56:00Z">
                  <w:rPr>
                    <w:lang w:eastAsia="de-DE"/>
                  </w:rPr>
                </w:rPrChang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891F3A" w:rsidRDefault="00F901E5" w:rsidP="00F901E5">
            <w:pPr>
              <w:rPr>
                <w:lang w:val="en-CA" w:eastAsia="de-DE"/>
                <w:rPrChange w:id="8261" w:author="Jens-Rainer Ohm" w:date="2023-05-08T12:56:00Z">
                  <w:rPr>
                    <w:lang w:eastAsia="de-DE"/>
                  </w:rPr>
                </w:rPrChange>
              </w:rPr>
            </w:pPr>
            <w:r w:rsidRPr="00891F3A">
              <w:rPr>
                <w:lang w:val="en-CA" w:eastAsia="de-DE"/>
                <w:rPrChange w:id="8262" w:author="Jens-Rainer Ohm" w:date="2023-05-08T12:56:00Z">
                  <w:rPr>
                    <w:lang w:eastAsia="de-DE"/>
                  </w:rPr>
                </w:rPrChange>
              </w:rPr>
              <w:t> </w:t>
            </w:r>
          </w:p>
        </w:tc>
        <w:tc>
          <w:tcPr>
            <w:tcW w:w="440" w:type="pct"/>
            <w:tcBorders>
              <w:top w:val="nil"/>
              <w:left w:val="nil"/>
              <w:bottom w:val="nil"/>
              <w:right w:val="nil"/>
            </w:tcBorders>
            <w:shd w:val="clear" w:color="auto" w:fill="auto"/>
            <w:noWrap/>
            <w:vAlign w:val="center"/>
            <w:hideMark/>
          </w:tcPr>
          <w:p w14:paraId="22745F67" w14:textId="77777777" w:rsidR="00F901E5" w:rsidRPr="00891F3A" w:rsidRDefault="00F901E5" w:rsidP="00F901E5">
            <w:pPr>
              <w:rPr>
                <w:lang w:val="en-CA" w:eastAsia="de-DE"/>
                <w:rPrChange w:id="8263" w:author="Jens-Rainer Ohm" w:date="2023-05-08T12:56:00Z">
                  <w:rPr>
                    <w:lang w:eastAsia="de-DE"/>
                  </w:rPr>
                </w:rPrChange>
              </w:rPr>
            </w:pPr>
            <w:r w:rsidRPr="00891F3A">
              <w:rPr>
                <w:lang w:val="en-CA" w:eastAsia="de-DE"/>
                <w:rPrChange w:id="8264" w:author="Jens-Rainer Ohm" w:date="2023-05-08T12:56: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891F3A" w:rsidRDefault="00F901E5" w:rsidP="00F901E5">
            <w:pPr>
              <w:rPr>
                <w:lang w:val="en-CA" w:eastAsia="de-DE"/>
                <w:rPrChange w:id="8265" w:author="Jens-Rainer Ohm" w:date="2023-05-08T12:56:00Z">
                  <w:rPr>
                    <w:lang w:eastAsia="de-DE"/>
                  </w:rPr>
                </w:rPrChange>
              </w:rPr>
            </w:pPr>
            <w:r w:rsidRPr="00891F3A">
              <w:rPr>
                <w:lang w:val="en-CA" w:eastAsia="de-DE"/>
                <w:rPrChange w:id="8266" w:author="Jens-Rainer Ohm" w:date="2023-05-08T12:56:00Z">
                  <w:rPr>
                    <w:lang w:eastAsia="de-DE"/>
                  </w:rPr>
                </w:rPrChange>
              </w:rPr>
              <w:t> </w:t>
            </w:r>
          </w:p>
        </w:tc>
      </w:tr>
      <w:tr w:rsidR="00F901E5" w:rsidRPr="00891F3A"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891F3A" w:rsidRDefault="00F901E5" w:rsidP="00F901E5">
            <w:pPr>
              <w:rPr>
                <w:b/>
                <w:bCs/>
                <w:lang w:val="en-CA" w:eastAsia="de-DE"/>
                <w:rPrChange w:id="8267" w:author="Jens-Rainer Ohm" w:date="2023-05-08T12:56:00Z">
                  <w:rPr>
                    <w:b/>
                    <w:bCs/>
                    <w:lang w:eastAsia="de-DE"/>
                  </w:rPr>
                </w:rPrChange>
              </w:rPr>
            </w:pPr>
            <w:r w:rsidRPr="00891F3A">
              <w:rPr>
                <w:b/>
                <w:bCs/>
                <w:lang w:val="en-CA" w:eastAsia="de-DE"/>
                <w:rPrChange w:id="8268" w:author="Jens-Rainer Ohm" w:date="2023-05-08T12:56:00Z">
                  <w:rPr>
                    <w:b/>
                    <w:bCs/>
                    <w:lang w:eastAsia="de-DE"/>
                  </w:rPr>
                </w:rPrChang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891F3A" w:rsidRDefault="00F901E5" w:rsidP="00F901E5">
            <w:pPr>
              <w:rPr>
                <w:lang w:val="en-CA" w:eastAsia="de-DE"/>
                <w:rPrChange w:id="8269" w:author="Jens-Rainer Ohm" w:date="2023-05-08T12:56:00Z">
                  <w:rPr>
                    <w:lang w:eastAsia="de-DE"/>
                  </w:rPr>
                </w:rPrChange>
              </w:rPr>
            </w:pPr>
            <w:r w:rsidRPr="00891F3A">
              <w:rPr>
                <w:lang w:val="en-CA" w:eastAsia="de-DE"/>
                <w:rPrChange w:id="8270" w:author="Jens-Rainer Ohm" w:date="2023-05-08T12:56:00Z">
                  <w:rPr>
                    <w:lang w:eastAsia="de-DE"/>
                  </w:rPr>
                </w:rPrChang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891F3A" w:rsidRDefault="00F901E5" w:rsidP="00F901E5">
            <w:pPr>
              <w:rPr>
                <w:lang w:val="en-CA" w:eastAsia="de-DE"/>
                <w:rPrChange w:id="8271" w:author="Jens-Rainer Ohm" w:date="2023-05-08T12:56:00Z">
                  <w:rPr>
                    <w:lang w:eastAsia="de-DE"/>
                  </w:rPr>
                </w:rPrChange>
              </w:rPr>
            </w:pPr>
            <w:r w:rsidRPr="00891F3A">
              <w:rPr>
                <w:lang w:val="en-CA" w:eastAsia="de-DE"/>
                <w:rPrChange w:id="8272" w:author="Jens-Rainer Ohm" w:date="2023-05-08T12:56:00Z">
                  <w:rPr>
                    <w:lang w:eastAsia="de-DE"/>
                  </w:rPr>
                </w:rPrChang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891F3A" w:rsidRDefault="00F901E5" w:rsidP="00F901E5">
            <w:pPr>
              <w:rPr>
                <w:lang w:val="en-CA" w:eastAsia="de-DE"/>
                <w:rPrChange w:id="8273" w:author="Jens-Rainer Ohm" w:date="2023-05-08T12:56:00Z">
                  <w:rPr>
                    <w:lang w:eastAsia="de-DE"/>
                  </w:rPr>
                </w:rPrChange>
              </w:rPr>
            </w:pPr>
            <w:r w:rsidRPr="00891F3A">
              <w:rPr>
                <w:lang w:val="en-CA" w:eastAsia="de-DE"/>
                <w:rPrChange w:id="8274" w:author="Jens-Rainer Ohm" w:date="2023-05-08T12:56:00Z">
                  <w:rPr>
                    <w:lang w:eastAsia="de-DE"/>
                  </w:rPr>
                </w:rPrChang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891F3A" w:rsidRDefault="00F901E5" w:rsidP="00F901E5">
            <w:pPr>
              <w:rPr>
                <w:lang w:val="en-CA" w:eastAsia="de-DE"/>
                <w:rPrChange w:id="8275" w:author="Jens-Rainer Ohm" w:date="2023-05-08T12:56:00Z">
                  <w:rPr>
                    <w:lang w:eastAsia="de-DE"/>
                  </w:rPr>
                </w:rPrChange>
              </w:rPr>
            </w:pPr>
            <w:r w:rsidRPr="00891F3A">
              <w:rPr>
                <w:lang w:val="en-CA" w:eastAsia="de-DE"/>
                <w:rPrChange w:id="8276" w:author="Jens-Rainer Ohm" w:date="2023-05-08T12:56:00Z">
                  <w:rPr>
                    <w:lang w:eastAsia="de-DE"/>
                  </w:rPr>
                </w:rPrChang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891F3A" w:rsidRDefault="00F901E5" w:rsidP="00F901E5">
            <w:pPr>
              <w:rPr>
                <w:lang w:val="en-CA" w:eastAsia="de-DE"/>
                <w:rPrChange w:id="8277" w:author="Jens-Rainer Ohm" w:date="2023-05-08T12:56:00Z">
                  <w:rPr>
                    <w:lang w:eastAsia="de-DE"/>
                  </w:rPr>
                </w:rPrChange>
              </w:rPr>
            </w:pPr>
            <w:r w:rsidRPr="00891F3A">
              <w:rPr>
                <w:lang w:val="en-CA" w:eastAsia="de-DE"/>
                <w:rPrChange w:id="8278" w:author="Jens-Rainer Ohm" w:date="2023-05-08T12:56:00Z">
                  <w:rPr>
                    <w:lang w:eastAsia="de-DE"/>
                  </w:rPr>
                </w:rPrChang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891F3A" w:rsidRDefault="00F901E5" w:rsidP="00F901E5">
            <w:pPr>
              <w:rPr>
                <w:lang w:val="en-CA" w:eastAsia="de-DE"/>
                <w:rPrChange w:id="8279" w:author="Jens-Rainer Ohm" w:date="2023-05-08T12:56:00Z">
                  <w:rPr>
                    <w:lang w:eastAsia="de-DE"/>
                  </w:rPr>
                </w:rPrChange>
              </w:rPr>
            </w:pPr>
            <w:r w:rsidRPr="00891F3A">
              <w:rPr>
                <w:lang w:val="en-CA" w:eastAsia="de-DE"/>
                <w:rPrChange w:id="8280" w:author="Jens-Rainer Ohm" w:date="2023-05-08T12:56:00Z">
                  <w:rPr>
                    <w:lang w:eastAsia="de-DE"/>
                  </w:rPr>
                </w:rPrChang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891F3A" w:rsidRDefault="00F901E5" w:rsidP="00F901E5">
            <w:pPr>
              <w:rPr>
                <w:lang w:val="en-CA" w:eastAsia="de-DE"/>
                <w:rPrChange w:id="8281" w:author="Jens-Rainer Ohm" w:date="2023-05-08T12:56:00Z">
                  <w:rPr>
                    <w:lang w:eastAsia="de-DE"/>
                  </w:rPr>
                </w:rPrChange>
              </w:rPr>
            </w:pPr>
            <w:r w:rsidRPr="00891F3A">
              <w:rPr>
                <w:lang w:val="en-CA" w:eastAsia="de-DE"/>
                <w:rPrChange w:id="8282" w:author="Jens-Rainer Ohm" w:date="2023-05-08T12:56:00Z">
                  <w:rPr>
                    <w:lang w:eastAsia="de-DE"/>
                  </w:rPr>
                </w:rPrChang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891F3A" w:rsidRDefault="00F901E5" w:rsidP="00F901E5">
            <w:pPr>
              <w:rPr>
                <w:lang w:val="en-CA" w:eastAsia="de-DE"/>
                <w:rPrChange w:id="8283" w:author="Jens-Rainer Ohm" w:date="2023-05-08T12:56:00Z">
                  <w:rPr>
                    <w:lang w:eastAsia="de-DE"/>
                  </w:rPr>
                </w:rPrChange>
              </w:rPr>
            </w:pPr>
            <w:r w:rsidRPr="00891F3A">
              <w:rPr>
                <w:lang w:val="en-CA" w:eastAsia="de-DE"/>
                <w:rPrChange w:id="8284" w:author="Jens-Rainer Ohm" w:date="2023-05-08T12:56:00Z">
                  <w:rPr>
                    <w:lang w:eastAsia="de-DE"/>
                  </w:rPr>
                </w:rPrChang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891F3A" w:rsidRDefault="00F901E5" w:rsidP="00F901E5">
            <w:pPr>
              <w:rPr>
                <w:lang w:val="en-CA" w:eastAsia="de-DE"/>
                <w:rPrChange w:id="8285" w:author="Jens-Rainer Ohm" w:date="2023-05-08T12:56:00Z">
                  <w:rPr>
                    <w:lang w:eastAsia="de-DE"/>
                  </w:rPr>
                </w:rPrChange>
              </w:rPr>
            </w:pPr>
            <w:r w:rsidRPr="00891F3A">
              <w:rPr>
                <w:lang w:val="en-CA" w:eastAsia="de-DE"/>
                <w:rPrChange w:id="8286" w:author="Jens-Rainer Ohm" w:date="2023-05-08T12:56: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891F3A" w:rsidRDefault="00F901E5" w:rsidP="00F901E5">
            <w:pPr>
              <w:rPr>
                <w:lang w:val="en-CA" w:eastAsia="de-DE"/>
                <w:rPrChange w:id="8287" w:author="Jens-Rainer Ohm" w:date="2023-05-08T12:56:00Z">
                  <w:rPr>
                    <w:lang w:eastAsia="de-DE"/>
                  </w:rPr>
                </w:rPrChange>
              </w:rPr>
            </w:pPr>
            <w:r w:rsidRPr="00891F3A">
              <w:rPr>
                <w:lang w:val="en-CA" w:eastAsia="de-DE"/>
                <w:rPrChange w:id="8288" w:author="Jens-Rainer Ohm" w:date="2023-05-08T12:56:00Z">
                  <w:rPr>
                    <w:lang w:eastAsia="de-DE"/>
                  </w:rPr>
                </w:rPrChange>
              </w:rPr>
              <w:t>#DIV/0!</w:t>
            </w:r>
          </w:p>
        </w:tc>
      </w:tr>
      <w:tr w:rsidR="00F901E5" w:rsidRPr="00891F3A"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891F3A" w:rsidRDefault="00F901E5" w:rsidP="00F901E5">
            <w:pPr>
              <w:rPr>
                <w:lang w:val="en-CA" w:eastAsia="de-DE"/>
                <w:rPrChange w:id="8289" w:author="Jens-Rainer Ohm" w:date="2023-05-08T12:56:00Z">
                  <w:rPr>
                    <w:lang w:eastAsia="de-DE"/>
                  </w:rPr>
                </w:rPrChange>
              </w:rPr>
            </w:pPr>
            <w:r w:rsidRPr="00891F3A">
              <w:rPr>
                <w:lang w:val="en-CA" w:eastAsia="de-DE"/>
                <w:rPrChange w:id="8290" w:author="Jens-Rainer Ohm" w:date="2023-05-08T12:56:00Z">
                  <w:rPr>
                    <w:lang w:eastAsia="de-DE"/>
                  </w:rPr>
                </w:rPrChang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891F3A" w:rsidRDefault="00F901E5" w:rsidP="00F901E5">
            <w:pPr>
              <w:rPr>
                <w:lang w:val="en-CA" w:eastAsia="de-DE"/>
                <w:rPrChange w:id="8291" w:author="Jens-Rainer Ohm" w:date="2023-05-08T12:56:00Z">
                  <w:rPr>
                    <w:lang w:eastAsia="de-DE"/>
                  </w:rPr>
                </w:rPrChange>
              </w:rPr>
            </w:pPr>
            <w:r w:rsidRPr="00891F3A">
              <w:rPr>
                <w:lang w:val="en-CA" w:eastAsia="de-DE"/>
                <w:rPrChange w:id="8292" w:author="Jens-Rainer Ohm" w:date="2023-05-08T12:56:00Z">
                  <w:rPr>
                    <w:lang w:eastAsia="de-DE"/>
                  </w:rPr>
                </w:rPrChang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891F3A" w:rsidRDefault="00F901E5" w:rsidP="00F901E5">
            <w:pPr>
              <w:rPr>
                <w:lang w:val="en-CA" w:eastAsia="de-DE"/>
                <w:rPrChange w:id="8293" w:author="Jens-Rainer Ohm" w:date="2023-05-08T12:56:00Z">
                  <w:rPr>
                    <w:lang w:eastAsia="de-DE"/>
                  </w:rPr>
                </w:rPrChange>
              </w:rPr>
            </w:pPr>
            <w:r w:rsidRPr="00891F3A">
              <w:rPr>
                <w:lang w:val="en-CA" w:eastAsia="de-DE"/>
                <w:rPrChange w:id="8294" w:author="Jens-Rainer Ohm" w:date="2023-05-08T12:56:00Z">
                  <w:rPr>
                    <w:lang w:eastAsia="de-DE"/>
                  </w:rPr>
                </w:rPrChang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891F3A" w:rsidRDefault="00F901E5" w:rsidP="00F901E5">
            <w:pPr>
              <w:rPr>
                <w:lang w:val="en-CA" w:eastAsia="de-DE"/>
                <w:rPrChange w:id="8295" w:author="Jens-Rainer Ohm" w:date="2023-05-08T12:56:00Z">
                  <w:rPr>
                    <w:lang w:eastAsia="de-DE"/>
                  </w:rPr>
                </w:rPrChange>
              </w:rPr>
            </w:pPr>
            <w:r w:rsidRPr="00891F3A">
              <w:rPr>
                <w:lang w:val="en-CA" w:eastAsia="de-DE"/>
                <w:rPrChange w:id="8296" w:author="Jens-Rainer Ohm" w:date="2023-05-08T12:56:00Z">
                  <w:rPr>
                    <w:lang w:eastAsia="de-DE"/>
                  </w:rPr>
                </w:rPrChange>
              </w:rPr>
              <w:t>6.41%</w:t>
            </w:r>
          </w:p>
        </w:tc>
        <w:tc>
          <w:tcPr>
            <w:tcW w:w="315" w:type="pct"/>
            <w:tcBorders>
              <w:top w:val="nil"/>
              <w:left w:val="nil"/>
              <w:bottom w:val="nil"/>
              <w:right w:val="nil"/>
            </w:tcBorders>
            <w:shd w:val="clear" w:color="auto" w:fill="auto"/>
            <w:noWrap/>
            <w:vAlign w:val="center"/>
            <w:hideMark/>
          </w:tcPr>
          <w:p w14:paraId="34AC239A" w14:textId="77777777" w:rsidR="00F901E5" w:rsidRPr="00891F3A" w:rsidRDefault="00F901E5" w:rsidP="00F901E5">
            <w:pPr>
              <w:rPr>
                <w:lang w:val="en-CA" w:eastAsia="de-DE"/>
                <w:rPrChange w:id="8297" w:author="Jens-Rainer Ohm" w:date="2023-05-08T12:56:00Z">
                  <w:rPr>
                    <w:lang w:eastAsia="de-DE"/>
                  </w:rPr>
                </w:rPrChange>
              </w:rPr>
            </w:pPr>
            <w:r w:rsidRPr="00891F3A">
              <w:rPr>
                <w:lang w:val="en-CA" w:eastAsia="de-DE"/>
                <w:rPrChange w:id="8298" w:author="Jens-Rainer Ohm" w:date="2023-05-08T12:56:00Z">
                  <w:rPr>
                    <w:lang w:eastAsia="de-DE"/>
                  </w:rPr>
                </w:rPrChange>
              </w:rPr>
              <w:t>62%</w:t>
            </w:r>
          </w:p>
        </w:tc>
        <w:tc>
          <w:tcPr>
            <w:tcW w:w="322" w:type="pct"/>
            <w:tcBorders>
              <w:top w:val="nil"/>
              <w:left w:val="nil"/>
              <w:bottom w:val="nil"/>
              <w:right w:val="nil"/>
            </w:tcBorders>
            <w:shd w:val="clear" w:color="auto" w:fill="auto"/>
            <w:noWrap/>
            <w:vAlign w:val="center"/>
            <w:hideMark/>
          </w:tcPr>
          <w:p w14:paraId="4ADE8ADC" w14:textId="77777777" w:rsidR="00F901E5" w:rsidRPr="00891F3A" w:rsidRDefault="00F901E5" w:rsidP="00F901E5">
            <w:pPr>
              <w:rPr>
                <w:lang w:val="en-CA" w:eastAsia="de-DE"/>
                <w:rPrChange w:id="8299" w:author="Jens-Rainer Ohm" w:date="2023-05-08T12:56:00Z">
                  <w:rPr>
                    <w:lang w:eastAsia="de-DE"/>
                  </w:rPr>
                </w:rPrChange>
              </w:rPr>
            </w:pPr>
            <w:r w:rsidRPr="00891F3A">
              <w:rPr>
                <w:lang w:val="en-CA" w:eastAsia="de-DE"/>
                <w:rPrChange w:id="8300" w:author="Jens-Rainer Ohm" w:date="2023-05-08T12:56:00Z">
                  <w:rPr>
                    <w:lang w:eastAsia="de-DE"/>
                  </w:rPr>
                </w:rPrChang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891F3A" w:rsidRDefault="00F901E5" w:rsidP="00F901E5">
            <w:pPr>
              <w:rPr>
                <w:lang w:val="en-CA" w:eastAsia="de-DE"/>
                <w:rPrChange w:id="8301" w:author="Jens-Rainer Ohm" w:date="2023-05-08T12:56:00Z">
                  <w:rPr>
                    <w:lang w:eastAsia="de-DE"/>
                  </w:rPr>
                </w:rPrChange>
              </w:rPr>
            </w:pPr>
            <w:r w:rsidRPr="00891F3A">
              <w:rPr>
                <w:lang w:val="en-CA" w:eastAsia="de-DE"/>
                <w:rPrChange w:id="8302" w:author="Jens-Rainer Ohm" w:date="2023-05-08T12:56:00Z">
                  <w:rPr>
                    <w:lang w:eastAsia="de-DE"/>
                  </w:rPr>
                </w:rPrChang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891F3A" w:rsidRDefault="00F901E5" w:rsidP="00F901E5">
            <w:pPr>
              <w:rPr>
                <w:lang w:val="en-CA" w:eastAsia="de-DE"/>
                <w:rPrChange w:id="8303" w:author="Jens-Rainer Ohm" w:date="2023-05-08T12:56:00Z">
                  <w:rPr>
                    <w:lang w:eastAsia="de-DE"/>
                  </w:rPr>
                </w:rPrChange>
              </w:rPr>
            </w:pPr>
            <w:r w:rsidRPr="00891F3A">
              <w:rPr>
                <w:lang w:val="en-CA" w:eastAsia="de-DE"/>
                <w:rPrChange w:id="8304" w:author="Jens-Rainer Ohm" w:date="2023-05-08T12:56:00Z">
                  <w:rPr>
                    <w:lang w:eastAsia="de-DE"/>
                  </w:rPr>
                </w:rPrChang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891F3A" w:rsidRDefault="00F901E5" w:rsidP="00F901E5">
            <w:pPr>
              <w:rPr>
                <w:lang w:val="en-CA" w:eastAsia="de-DE"/>
                <w:rPrChange w:id="8305" w:author="Jens-Rainer Ohm" w:date="2023-05-08T12:56:00Z">
                  <w:rPr>
                    <w:lang w:eastAsia="de-DE"/>
                  </w:rPr>
                </w:rPrChange>
              </w:rPr>
            </w:pPr>
            <w:r w:rsidRPr="00891F3A">
              <w:rPr>
                <w:lang w:val="en-CA" w:eastAsia="de-DE"/>
                <w:rPrChange w:id="8306" w:author="Jens-Rainer Ohm" w:date="2023-05-08T12:56:00Z">
                  <w:rPr>
                    <w:lang w:eastAsia="de-DE"/>
                  </w:rPr>
                </w:rPrChange>
              </w:rPr>
              <w:t>-20.31%</w:t>
            </w:r>
          </w:p>
        </w:tc>
        <w:tc>
          <w:tcPr>
            <w:tcW w:w="440" w:type="pct"/>
            <w:tcBorders>
              <w:top w:val="nil"/>
              <w:left w:val="nil"/>
              <w:bottom w:val="nil"/>
              <w:right w:val="nil"/>
            </w:tcBorders>
            <w:shd w:val="clear" w:color="auto" w:fill="auto"/>
            <w:noWrap/>
            <w:vAlign w:val="center"/>
            <w:hideMark/>
          </w:tcPr>
          <w:p w14:paraId="34A2A020" w14:textId="77777777" w:rsidR="00F901E5" w:rsidRPr="00891F3A" w:rsidRDefault="00F901E5" w:rsidP="00F901E5">
            <w:pPr>
              <w:rPr>
                <w:lang w:val="en-CA" w:eastAsia="de-DE"/>
                <w:rPrChange w:id="8307" w:author="Jens-Rainer Ohm" w:date="2023-05-08T12:56:00Z">
                  <w:rPr>
                    <w:lang w:eastAsia="de-DE"/>
                  </w:rPr>
                </w:rPrChange>
              </w:rPr>
            </w:pPr>
            <w:r w:rsidRPr="00891F3A">
              <w:rPr>
                <w:lang w:val="en-CA" w:eastAsia="de-DE"/>
                <w:rPrChange w:id="8308"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891F3A" w:rsidRDefault="00F901E5" w:rsidP="00F901E5">
            <w:pPr>
              <w:rPr>
                <w:lang w:val="en-CA" w:eastAsia="de-DE"/>
                <w:rPrChange w:id="8309" w:author="Jens-Rainer Ohm" w:date="2023-05-08T12:56:00Z">
                  <w:rPr>
                    <w:lang w:eastAsia="de-DE"/>
                  </w:rPr>
                </w:rPrChange>
              </w:rPr>
            </w:pPr>
            <w:r w:rsidRPr="00891F3A">
              <w:rPr>
                <w:lang w:val="en-CA" w:eastAsia="de-DE"/>
                <w:rPrChange w:id="8310" w:author="Jens-Rainer Ohm" w:date="2023-05-08T12:56:00Z">
                  <w:rPr>
                    <w:lang w:eastAsia="de-DE"/>
                  </w:rPr>
                </w:rPrChange>
              </w:rPr>
              <w:t>#DIV/0!</w:t>
            </w:r>
          </w:p>
        </w:tc>
      </w:tr>
      <w:tr w:rsidR="00F901E5" w:rsidRPr="00891F3A"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891F3A" w:rsidRDefault="00F901E5" w:rsidP="00F901E5">
            <w:pPr>
              <w:rPr>
                <w:lang w:val="en-CA" w:eastAsia="de-DE"/>
                <w:rPrChange w:id="8311" w:author="Jens-Rainer Ohm" w:date="2023-05-08T12:56:00Z">
                  <w:rPr>
                    <w:lang w:eastAsia="de-DE"/>
                  </w:rPr>
                </w:rPrChange>
              </w:rPr>
            </w:pPr>
            <w:r w:rsidRPr="00891F3A">
              <w:rPr>
                <w:lang w:val="en-CA" w:eastAsia="de-DE"/>
                <w:rPrChange w:id="8312" w:author="Jens-Rainer Ohm" w:date="2023-05-08T12:56: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891F3A" w:rsidRDefault="00F901E5" w:rsidP="00F901E5">
            <w:pPr>
              <w:rPr>
                <w:lang w:val="en-CA" w:eastAsia="de-DE"/>
                <w:rPrChange w:id="8313" w:author="Jens-Rainer Ohm" w:date="2023-05-08T12:56:00Z">
                  <w:rPr>
                    <w:lang w:eastAsia="de-DE"/>
                  </w:rPr>
                </w:rPrChange>
              </w:rPr>
            </w:pPr>
            <w:r w:rsidRPr="00891F3A">
              <w:rPr>
                <w:lang w:val="en-CA" w:eastAsia="de-DE"/>
                <w:rPrChange w:id="8314" w:author="Jens-Rainer Ohm" w:date="2023-05-08T12:56:00Z">
                  <w:rPr>
                    <w:lang w:eastAsia="de-DE"/>
                  </w:rPr>
                </w:rPrChang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891F3A" w:rsidRDefault="00F901E5" w:rsidP="00F901E5">
            <w:pPr>
              <w:rPr>
                <w:lang w:val="en-CA" w:eastAsia="de-DE"/>
                <w:rPrChange w:id="8315" w:author="Jens-Rainer Ohm" w:date="2023-05-08T12:56:00Z">
                  <w:rPr>
                    <w:lang w:eastAsia="de-DE"/>
                  </w:rPr>
                </w:rPrChange>
              </w:rPr>
            </w:pPr>
            <w:r w:rsidRPr="00891F3A">
              <w:rPr>
                <w:lang w:val="en-CA" w:eastAsia="de-DE"/>
                <w:rPrChange w:id="8316" w:author="Jens-Rainer Ohm" w:date="2023-05-08T12:56:00Z">
                  <w:rPr>
                    <w:lang w:eastAsia="de-DE"/>
                  </w:rPr>
                </w:rPrChang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891F3A" w:rsidRDefault="00F901E5" w:rsidP="00F901E5">
            <w:pPr>
              <w:rPr>
                <w:lang w:val="en-CA" w:eastAsia="de-DE"/>
                <w:rPrChange w:id="8317" w:author="Jens-Rainer Ohm" w:date="2023-05-08T12:56:00Z">
                  <w:rPr>
                    <w:lang w:eastAsia="de-DE"/>
                  </w:rPr>
                </w:rPrChange>
              </w:rPr>
            </w:pPr>
            <w:r w:rsidRPr="00891F3A">
              <w:rPr>
                <w:lang w:val="en-CA" w:eastAsia="de-DE"/>
                <w:rPrChange w:id="8318" w:author="Jens-Rainer Ohm" w:date="2023-05-08T12:56:00Z">
                  <w:rPr>
                    <w:lang w:eastAsia="de-DE"/>
                  </w:rPr>
                </w:rPrChange>
              </w:rPr>
              <w:t>8.71%</w:t>
            </w:r>
          </w:p>
        </w:tc>
        <w:tc>
          <w:tcPr>
            <w:tcW w:w="315" w:type="pct"/>
            <w:tcBorders>
              <w:top w:val="nil"/>
              <w:left w:val="nil"/>
              <w:bottom w:val="nil"/>
              <w:right w:val="nil"/>
            </w:tcBorders>
            <w:shd w:val="clear" w:color="auto" w:fill="auto"/>
            <w:noWrap/>
            <w:vAlign w:val="center"/>
            <w:hideMark/>
          </w:tcPr>
          <w:p w14:paraId="13E297A1" w14:textId="77777777" w:rsidR="00F901E5" w:rsidRPr="00891F3A" w:rsidRDefault="00F901E5" w:rsidP="00F901E5">
            <w:pPr>
              <w:rPr>
                <w:lang w:val="en-CA" w:eastAsia="de-DE"/>
                <w:rPrChange w:id="8319" w:author="Jens-Rainer Ohm" w:date="2023-05-08T12:56:00Z">
                  <w:rPr>
                    <w:lang w:eastAsia="de-DE"/>
                  </w:rPr>
                </w:rPrChange>
              </w:rPr>
            </w:pPr>
            <w:r w:rsidRPr="00891F3A">
              <w:rPr>
                <w:lang w:val="en-CA" w:eastAsia="de-DE"/>
                <w:rPrChange w:id="8320" w:author="Jens-Rainer Ohm" w:date="2023-05-08T12:56:00Z">
                  <w:rPr>
                    <w:lang w:eastAsia="de-DE"/>
                  </w:rPr>
                </w:rPrChange>
              </w:rPr>
              <w:t>76%</w:t>
            </w:r>
          </w:p>
        </w:tc>
        <w:tc>
          <w:tcPr>
            <w:tcW w:w="322" w:type="pct"/>
            <w:tcBorders>
              <w:top w:val="nil"/>
              <w:left w:val="nil"/>
              <w:bottom w:val="nil"/>
              <w:right w:val="nil"/>
            </w:tcBorders>
            <w:shd w:val="clear" w:color="auto" w:fill="auto"/>
            <w:noWrap/>
            <w:vAlign w:val="center"/>
            <w:hideMark/>
          </w:tcPr>
          <w:p w14:paraId="76DFBED9" w14:textId="77777777" w:rsidR="00F901E5" w:rsidRPr="00891F3A" w:rsidRDefault="00F901E5" w:rsidP="00F901E5">
            <w:pPr>
              <w:rPr>
                <w:lang w:val="en-CA" w:eastAsia="de-DE"/>
                <w:rPrChange w:id="8321" w:author="Jens-Rainer Ohm" w:date="2023-05-08T12:56:00Z">
                  <w:rPr>
                    <w:lang w:eastAsia="de-DE"/>
                  </w:rPr>
                </w:rPrChange>
              </w:rPr>
            </w:pPr>
            <w:r w:rsidRPr="00891F3A">
              <w:rPr>
                <w:lang w:val="en-CA" w:eastAsia="de-DE"/>
                <w:rPrChange w:id="8322" w:author="Jens-Rainer Ohm" w:date="2023-05-08T12:56:00Z">
                  <w:rPr>
                    <w:lang w:eastAsia="de-DE"/>
                  </w:rPr>
                </w:rPrChang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891F3A" w:rsidRDefault="00F901E5" w:rsidP="00F901E5">
            <w:pPr>
              <w:rPr>
                <w:lang w:val="en-CA" w:eastAsia="de-DE"/>
                <w:rPrChange w:id="8323" w:author="Jens-Rainer Ohm" w:date="2023-05-08T12:56:00Z">
                  <w:rPr>
                    <w:lang w:eastAsia="de-DE"/>
                  </w:rPr>
                </w:rPrChange>
              </w:rPr>
            </w:pPr>
            <w:r w:rsidRPr="00891F3A">
              <w:rPr>
                <w:lang w:val="en-CA" w:eastAsia="de-DE"/>
                <w:rPrChange w:id="8324" w:author="Jens-Rainer Ohm" w:date="2023-05-08T12:56:00Z">
                  <w:rPr>
                    <w:lang w:eastAsia="de-DE"/>
                  </w:rPr>
                </w:rPrChang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891F3A" w:rsidRDefault="00F901E5" w:rsidP="00F901E5">
            <w:pPr>
              <w:rPr>
                <w:lang w:val="en-CA" w:eastAsia="de-DE"/>
                <w:rPrChange w:id="8325" w:author="Jens-Rainer Ohm" w:date="2023-05-08T12:56:00Z">
                  <w:rPr>
                    <w:lang w:eastAsia="de-DE"/>
                  </w:rPr>
                </w:rPrChange>
              </w:rPr>
            </w:pPr>
            <w:r w:rsidRPr="00891F3A">
              <w:rPr>
                <w:lang w:val="en-CA" w:eastAsia="de-DE"/>
                <w:rPrChange w:id="8326" w:author="Jens-Rainer Ohm" w:date="2023-05-08T12:56:00Z">
                  <w:rPr>
                    <w:lang w:eastAsia="de-DE"/>
                  </w:rPr>
                </w:rPrChang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891F3A" w:rsidRDefault="00F901E5" w:rsidP="00F901E5">
            <w:pPr>
              <w:rPr>
                <w:lang w:val="en-CA" w:eastAsia="de-DE"/>
                <w:rPrChange w:id="8327" w:author="Jens-Rainer Ohm" w:date="2023-05-08T12:56:00Z">
                  <w:rPr>
                    <w:lang w:eastAsia="de-DE"/>
                  </w:rPr>
                </w:rPrChange>
              </w:rPr>
            </w:pPr>
            <w:r w:rsidRPr="00891F3A">
              <w:rPr>
                <w:lang w:val="en-CA" w:eastAsia="de-DE"/>
                <w:rPrChange w:id="8328" w:author="Jens-Rainer Ohm" w:date="2023-05-08T12:56:00Z">
                  <w:rPr>
                    <w:lang w:eastAsia="de-DE"/>
                  </w:rPr>
                </w:rPrChange>
              </w:rPr>
              <w:t>-26.97%</w:t>
            </w:r>
          </w:p>
        </w:tc>
        <w:tc>
          <w:tcPr>
            <w:tcW w:w="440" w:type="pct"/>
            <w:tcBorders>
              <w:top w:val="nil"/>
              <w:left w:val="nil"/>
              <w:bottom w:val="nil"/>
              <w:right w:val="nil"/>
            </w:tcBorders>
            <w:shd w:val="clear" w:color="auto" w:fill="auto"/>
            <w:noWrap/>
            <w:vAlign w:val="center"/>
            <w:hideMark/>
          </w:tcPr>
          <w:p w14:paraId="0876C0E7" w14:textId="77777777" w:rsidR="00F901E5" w:rsidRPr="00891F3A" w:rsidRDefault="00F901E5" w:rsidP="00F901E5">
            <w:pPr>
              <w:rPr>
                <w:lang w:val="en-CA" w:eastAsia="de-DE"/>
                <w:rPrChange w:id="8329" w:author="Jens-Rainer Ohm" w:date="2023-05-08T12:56:00Z">
                  <w:rPr>
                    <w:lang w:eastAsia="de-DE"/>
                  </w:rPr>
                </w:rPrChange>
              </w:rPr>
            </w:pPr>
            <w:r w:rsidRPr="00891F3A">
              <w:rPr>
                <w:lang w:val="en-CA" w:eastAsia="de-DE"/>
                <w:rPrChange w:id="8330"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891F3A" w:rsidRDefault="00F901E5" w:rsidP="00F901E5">
            <w:pPr>
              <w:rPr>
                <w:lang w:val="en-CA" w:eastAsia="de-DE"/>
                <w:rPrChange w:id="8331" w:author="Jens-Rainer Ohm" w:date="2023-05-08T12:56:00Z">
                  <w:rPr>
                    <w:lang w:eastAsia="de-DE"/>
                  </w:rPr>
                </w:rPrChange>
              </w:rPr>
            </w:pPr>
            <w:r w:rsidRPr="00891F3A">
              <w:rPr>
                <w:lang w:val="en-CA" w:eastAsia="de-DE"/>
                <w:rPrChange w:id="8332" w:author="Jens-Rainer Ohm" w:date="2023-05-08T12:56:00Z">
                  <w:rPr>
                    <w:lang w:eastAsia="de-DE"/>
                  </w:rPr>
                </w:rPrChange>
              </w:rPr>
              <w:t>#DIV/0!</w:t>
            </w:r>
          </w:p>
        </w:tc>
      </w:tr>
      <w:tr w:rsidR="00F901E5" w:rsidRPr="00891F3A"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891F3A" w:rsidRDefault="00F901E5" w:rsidP="00F901E5">
            <w:pPr>
              <w:rPr>
                <w:lang w:val="en-CA" w:eastAsia="de-DE"/>
                <w:rPrChange w:id="8333" w:author="Jens-Rainer Ohm" w:date="2023-05-08T12:56:00Z">
                  <w:rPr>
                    <w:lang w:eastAsia="de-DE"/>
                  </w:rPr>
                </w:rPrChange>
              </w:rPr>
            </w:pPr>
            <w:r w:rsidRPr="00891F3A">
              <w:rPr>
                <w:lang w:val="en-CA" w:eastAsia="de-DE"/>
                <w:rPrChange w:id="8334" w:author="Jens-Rainer Ohm" w:date="2023-05-08T12:56:00Z">
                  <w:rPr>
                    <w:lang w:eastAsia="de-DE"/>
                  </w:rPr>
                </w:rPrChang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891F3A" w:rsidRDefault="00F901E5" w:rsidP="00F901E5">
            <w:pPr>
              <w:rPr>
                <w:lang w:val="en-CA" w:eastAsia="de-DE"/>
                <w:rPrChange w:id="8335" w:author="Jens-Rainer Ohm" w:date="2023-05-08T12:56:00Z">
                  <w:rPr>
                    <w:lang w:eastAsia="de-DE"/>
                  </w:rPr>
                </w:rPrChange>
              </w:rPr>
            </w:pPr>
            <w:r w:rsidRPr="00891F3A">
              <w:rPr>
                <w:lang w:val="en-CA" w:eastAsia="de-DE"/>
                <w:rPrChange w:id="8336" w:author="Jens-Rainer Ohm" w:date="2023-05-08T12:56:00Z">
                  <w:rPr>
                    <w:lang w:eastAsia="de-DE"/>
                  </w:rPr>
                </w:rPrChang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891F3A" w:rsidRDefault="00F901E5" w:rsidP="00F901E5">
            <w:pPr>
              <w:rPr>
                <w:lang w:val="en-CA" w:eastAsia="de-DE"/>
                <w:rPrChange w:id="8337" w:author="Jens-Rainer Ohm" w:date="2023-05-08T12:56:00Z">
                  <w:rPr>
                    <w:lang w:eastAsia="de-DE"/>
                  </w:rPr>
                </w:rPrChange>
              </w:rPr>
            </w:pPr>
            <w:r w:rsidRPr="00891F3A">
              <w:rPr>
                <w:lang w:val="en-CA" w:eastAsia="de-DE"/>
                <w:rPrChange w:id="8338" w:author="Jens-Rainer Ohm" w:date="2023-05-08T12:56:00Z">
                  <w:rPr>
                    <w:lang w:eastAsia="de-DE"/>
                  </w:rPr>
                </w:rPrChang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891F3A" w:rsidRDefault="00F901E5" w:rsidP="00F901E5">
            <w:pPr>
              <w:rPr>
                <w:lang w:val="en-CA" w:eastAsia="de-DE"/>
                <w:rPrChange w:id="8339" w:author="Jens-Rainer Ohm" w:date="2023-05-08T12:56:00Z">
                  <w:rPr>
                    <w:lang w:eastAsia="de-DE"/>
                  </w:rPr>
                </w:rPrChange>
              </w:rPr>
            </w:pPr>
            <w:r w:rsidRPr="00891F3A">
              <w:rPr>
                <w:lang w:val="en-CA" w:eastAsia="de-DE"/>
                <w:rPrChange w:id="8340" w:author="Jens-Rainer Ohm" w:date="2023-05-08T12:56:00Z">
                  <w:rPr>
                    <w:lang w:eastAsia="de-DE"/>
                  </w:rPr>
                </w:rPrChang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891F3A" w:rsidRDefault="00F901E5" w:rsidP="00F901E5">
            <w:pPr>
              <w:rPr>
                <w:lang w:val="en-CA" w:eastAsia="de-DE"/>
                <w:rPrChange w:id="8341" w:author="Jens-Rainer Ohm" w:date="2023-05-08T12:56:00Z">
                  <w:rPr>
                    <w:lang w:eastAsia="de-DE"/>
                  </w:rPr>
                </w:rPrChange>
              </w:rPr>
            </w:pPr>
            <w:r w:rsidRPr="00891F3A">
              <w:rPr>
                <w:lang w:val="en-CA" w:eastAsia="de-DE"/>
                <w:rPrChange w:id="8342" w:author="Jens-Rainer Ohm" w:date="2023-05-08T12:56:00Z">
                  <w:rPr>
                    <w:lang w:eastAsia="de-DE"/>
                  </w:rPr>
                </w:rPrChang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891F3A" w:rsidRDefault="00F901E5" w:rsidP="00F901E5">
            <w:pPr>
              <w:rPr>
                <w:lang w:val="en-CA" w:eastAsia="de-DE"/>
                <w:rPrChange w:id="8343" w:author="Jens-Rainer Ohm" w:date="2023-05-08T12:56:00Z">
                  <w:rPr>
                    <w:lang w:eastAsia="de-DE"/>
                  </w:rPr>
                </w:rPrChange>
              </w:rPr>
            </w:pPr>
            <w:r w:rsidRPr="00891F3A">
              <w:rPr>
                <w:lang w:val="en-CA" w:eastAsia="de-DE"/>
                <w:rPrChange w:id="8344" w:author="Jens-Rainer Ohm" w:date="2023-05-08T12:56:00Z">
                  <w:rPr>
                    <w:lang w:eastAsia="de-DE"/>
                  </w:rPr>
                </w:rPrChang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891F3A" w:rsidRDefault="00F901E5" w:rsidP="00F901E5">
            <w:pPr>
              <w:rPr>
                <w:lang w:val="en-CA" w:eastAsia="de-DE"/>
                <w:rPrChange w:id="8345" w:author="Jens-Rainer Ohm" w:date="2023-05-08T12:56:00Z">
                  <w:rPr>
                    <w:lang w:eastAsia="de-DE"/>
                  </w:rPr>
                </w:rPrChange>
              </w:rPr>
            </w:pPr>
            <w:r w:rsidRPr="00891F3A">
              <w:rPr>
                <w:lang w:val="en-CA" w:eastAsia="de-DE"/>
                <w:rPrChange w:id="8346" w:author="Jens-Rainer Ohm" w:date="2023-05-08T12:56:00Z">
                  <w:rPr>
                    <w:lang w:eastAsia="de-DE"/>
                  </w:rPr>
                </w:rPrChang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891F3A" w:rsidRDefault="00F901E5" w:rsidP="00F901E5">
            <w:pPr>
              <w:rPr>
                <w:lang w:val="en-CA" w:eastAsia="de-DE"/>
                <w:rPrChange w:id="8347" w:author="Jens-Rainer Ohm" w:date="2023-05-08T12:56:00Z">
                  <w:rPr>
                    <w:lang w:eastAsia="de-DE"/>
                  </w:rPr>
                </w:rPrChange>
              </w:rPr>
            </w:pPr>
            <w:r w:rsidRPr="00891F3A">
              <w:rPr>
                <w:lang w:val="en-CA" w:eastAsia="de-DE"/>
                <w:rPrChange w:id="8348" w:author="Jens-Rainer Ohm" w:date="2023-05-08T12:56:00Z">
                  <w:rPr>
                    <w:lang w:eastAsia="de-DE"/>
                  </w:rPr>
                </w:rPrChang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891F3A" w:rsidRDefault="00F901E5" w:rsidP="00F901E5">
            <w:pPr>
              <w:rPr>
                <w:lang w:val="en-CA" w:eastAsia="de-DE"/>
                <w:rPrChange w:id="8349" w:author="Jens-Rainer Ohm" w:date="2023-05-08T12:56:00Z">
                  <w:rPr>
                    <w:lang w:eastAsia="de-DE"/>
                  </w:rPr>
                </w:rPrChange>
              </w:rPr>
            </w:pPr>
            <w:r w:rsidRPr="00891F3A">
              <w:rPr>
                <w:lang w:val="en-CA" w:eastAsia="de-DE"/>
                <w:rPrChange w:id="8350" w:author="Jens-Rainer Ohm" w:date="2023-05-08T12:56:00Z">
                  <w:rPr>
                    <w:lang w:eastAsia="de-DE"/>
                  </w:rPr>
                </w:rPrChang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891F3A" w:rsidRDefault="00F901E5" w:rsidP="00F901E5">
            <w:pPr>
              <w:rPr>
                <w:lang w:val="en-CA" w:eastAsia="de-DE"/>
                <w:rPrChange w:id="8351" w:author="Jens-Rainer Ohm" w:date="2023-05-08T12:56:00Z">
                  <w:rPr>
                    <w:lang w:eastAsia="de-DE"/>
                  </w:rPr>
                </w:rPrChange>
              </w:rPr>
            </w:pPr>
            <w:r w:rsidRPr="00891F3A">
              <w:rPr>
                <w:lang w:val="en-CA" w:eastAsia="de-DE"/>
                <w:rPrChange w:id="8352" w:author="Jens-Rainer Ohm" w:date="2023-05-08T12:56: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891F3A" w:rsidRDefault="00F901E5" w:rsidP="00F901E5">
            <w:pPr>
              <w:rPr>
                <w:lang w:val="en-CA" w:eastAsia="de-DE"/>
                <w:rPrChange w:id="8353" w:author="Jens-Rainer Ohm" w:date="2023-05-08T12:56:00Z">
                  <w:rPr>
                    <w:lang w:eastAsia="de-DE"/>
                  </w:rPr>
                </w:rPrChange>
              </w:rPr>
            </w:pPr>
            <w:r w:rsidRPr="00891F3A">
              <w:rPr>
                <w:lang w:val="en-CA" w:eastAsia="de-DE"/>
                <w:rPrChange w:id="8354" w:author="Jens-Rainer Ohm" w:date="2023-05-08T12:56:00Z">
                  <w:rPr>
                    <w:lang w:eastAsia="de-DE"/>
                  </w:rPr>
                </w:rPrChange>
              </w:rPr>
              <w:t>#DIV/0!</w:t>
            </w:r>
          </w:p>
        </w:tc>
      </w:tr>
      <w:tr w:rsidR="00F901E5" w:rsidRPr="00891F3A"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891F3A" w:rsidRDefault="00F901E5" w:rsidP="00F901E5">
            <w:pPr>
              <w:rPr>
                <w:lang w:val="en-CA" w:eastAsia="de-DE"/>
                <w:rPrChange w:id="8355" w:author="Jens-Rainer Ohm" w:date="2023-05-08T12:56:00Z">
                  <w:rPr>
                    <w:lang w:eastAsia="de-DE"/>
                  </w:rPr>
                </w:rPrChange>
              </w:rPr>
            </w:pPr>
          </w:p>
        </w:tc>
        <w:tc>
          <w:tcPr>
            <w:tcW w:w="448" w:type="pct"/>
            <w:tcBorders>
              <w:top w:val="nil"/>
              <w:left w:val="nil"/>
              <w:bottom w:val="nil"/>
              <w:right w:val="nil"/>
            </w:tcBorders>
            <w:shd w:val="clear" w:color="auto" w:fill="auto"/>
            <w:noWrap/>
            <w:vAlign w:val="bottom"/>
            <w:hideMark/>
          </w:tcPr>
          <w:p w14:paraId="4E6EFDBD" w14:textId="77777777" w:rsidR="00F901E5" w:rsidRPr="00891F3A" w:rsidRDefault="00F901E5" w:rsidP="00F901E5">
            <w:pPr>
              <w:rPr>
                <w:lang w:val="en-CA" w:eastAsia="de-DE"/>
                <w:rPrChange w:id="8356" w:author="Jens-Rainer Ohm" w:date="2023-05-08T12:56:00Z">
                  <w:rPr>
                    <w:lang w:eastAsia="de-DE"/>
                  </w:rPr>
                </w:rPrChange>
              </w:rPr>
            </w:pPr>
          </w:p>
        </w:tc>
        <w:tc>
          <w:tcPr>
            <w:tcW w:w="448" w:type="pct"/>
            <w:tcBorders>
              <w:top w:val="nil"/>
              <w:left w:val="nil"/>
              <w:bottom w:val="nil"/>
              <w:right w:val="nil"/>
            </w:tcBorders>
            <w:shd w:val="clear" w:color="auto" w:fill="auto"/>
            <w:noWrap/>
            <w:vAlign w:val="bottom"/>
            <w:hideMark/>
          </w:tcPr>
          <w:p w14:paraId="13091953" w14:textId="77777777" w:rsidR="00F901E5" w:rsidRPr="00891F3A" w:rsidRDefault="00F901E5" w:rsidP="00F901E5">
            <w:pPr>
              <w:rPr>
                <w:lang w:val="en-CA" w:eastAsia="de-DE"/>
                <w:rPrChange w:id="8357" w:author="Jens-Rainer Ohm" w:date="2023-05-08T12:56:00Z">
                  <w:rPr>
                    <w:lang w:eastAsia="de-DE"/>
                  </w:rPr>
                </w:rPrChange>
              </w:rPr>
            </w:pPr>
          </w:p>
        </w:tc>
        <w:tc>
          <w:tcPr>
            <w:tcW w:w="448" w:type="pct"/>
            <w:tcBorders>
              <w:top w:val="nil"/>
              <w:left w:val="nil"/>
              <w:bottom w:val="nil"/>
              <w:right w:val="nil"/>
            </w:tcBorders>
            <w:shd w:val="clear" w:color="auto" w:fill="auto"/>
            <w:noWrap/>
            <w:vAlign w:val="bottom"/>
            <w:hideMark/>
          </w:tcPr>
          <w:p w14:paraId="5F1D3A93" w14:textId="77777777" w:rsidR="00F901E5" w:rsidRPr="00891F3A" w:rsidRDefault="00F901E5" w:rsidP="00F901E5">
            <w:pPr>
              <w:rPr>
                <w:lang w:val="en-CA" w:eastAsia="de-DE"/>
                <w:rPrChange w:id="8358" w:author="Jens-Rainer Ohm" w:date="2023-05-08T12:56:00Z">
                  <w:rPr>
                    <w:lang w:eastAsia="de-DE"/>
                  </w:rPr>
                </w:rPrChange>
              </w:rPr>
            </w:pPr>
          </w:p>
        </w:tc>
        <w:tc>
          <w:tcPr>
            <w:tcW w:w="315" w:type="pct"/>
            <w:tcBorders>
              <w:top w:val="nil"/>
              <w:left w:val="nil"/>
              <w:bottom w:val="nil"/>
              <w:right w:val="nil"/>
            </w:tcBorders>
            <w:shd w:val="clear" w:color="auto" w:fill="auto"/>
            <w:noWrap/>
            <w:vAlign w:val="bottom"/>
            <w:hideMark/>
          </w:tcPr>
          <w:p w14:paraId="7F5D06CB" w14:textId="77777777" w:rsidR="00F901E5" w:rsidRPr="00891F3A" w:rsidRDefault="00F901E5" w:rsidP="00F901E5">
            <w:pPr>
              <w:rPr>
                <w:lang w:val="en-CA" w:eastAsia="de-DE"/>
                <w:rPrChange w:id="8359" w:author="Jens-Rainer Ohm" w:date="2023-05-08T12:56:00Z">
                  <w:rPr>
                    <w:lang w:eastAsia="de-DE"/>
                  </w:rPr>
                </w:rPrChange>
              </w:rPr>
            </w:pPr>
          </w:p>
        </w:tc>
        <w:tc>
          <w:tcPr>
            <w:tcW w:w="322" w:type="pct"/>
            <w:tcBorders>
              <w:top w:val="nil"/>
              <w:left w:val="nil"/>
              <w:bottom w:val="nil"/>
              <w:right w:val="nil"/>
            </w:tcBorders>
            <w:shd w:val="clear" w:color="auto" w:fill="auto"/>
            <w:noWrap/>
            <w:vAlign w:val="bottom"/>
            <w:hideMark/>
          </w:tcPr>
          <w:p w14:paraId="2EDAA171" w14:textId="77777777" w:rsidR="00F901E5" w:rsidRPr="00891F3A" w:rsidRDefault="00F901E5" w:rsidP="00F901E5">
            <w:pPr>
              <w:rPr>
                <w:lang w:val="en-CA" w:eastAsia="de-DE"/>
                <w:rPrChange w:id="8360" w:author="Jens-Rainer Ohm" w:date="2023-05-08T12:56:00Z">
                  <w:rPr>
                    <w:lang w:eastAsia="de-DE"/>
                  </w:rPr>
                </w:rPrChange>
              </w:rPr>
            </w:pPr>
          </w:p>
        </w:tc>
        <w:tc>
          <w:tcPr>
            <w:tcW w:w="489" w:type="pct"/>
            <w:tcBorders>
              <w:top w:val="nil"/>
              <w:left w:val="nil"/>
              <w:bottom w:val="nil"/>
              <w:right w:val="nil"/>
            </w:tcBorders>
            <w:shd w:val="clear" w:color="auto" w:fill="auto"/>
            <w:noWrap/>
            <w:vAlign w:val="bottom"/>
            <w:hideMark/>
          </w:tcPr>
          <w:p w14:paraId="14704418" w14:textId="77777777" w:rsidR="00F901E5" w:rsidRPr="00891F3A" w:rsidRDefault="00F901E5" w:rsidP="00F901E5">
            <w:pPr>
              <w:rPr>
                <w:lang w:val="en-CA" w:eastAsia="de-DE"/>
                <w:rPrChange w:id="8361" w:author="Jens-Rainer Ohm" w:date="2023-05-08T12:56:00Z">
                  <w:rPr>
                    <w:lang w:eastAsia="de-DE"/>
                  </w:rPr>
                </w:rPrChange>
              </w:rPr>
            </w:pPr>
          </w:p>
        </w:tc>
        <w:tc>
          <w:tcPr>
            <w:tcW w:w="489" w:type="pct"/>
            <w:tcBorders>
              <w:top w:val="nil"/>
              <w:left w:val="nil"/>
              <w:bottom w:val="nil"/>
              <w:right w:val="nil"/>
            </w:tcBorders>
            <w:shd w:val="clear" w:color="auto" w:fill="auto"/>
            <w:noWrap/>
            <w:vAlign w:val="bottom"/>
            <w:hideMark/>
          </w:tcPr>
          <w:p w14:paraId="31F1109B" w14:textId="77777777" w:rsidR="00F901E5" w:rsidRPr="00891F3A" w:rsidRDefault="00F901E5" w:rsidP="00F901E5">
            <w:pPr>
              <w:rPr>
                <w:lang w:val="en-CA" w:eastAsia="de-DE"/>
                <w:rPrChange w:id="8362" w:author="Jens-Rainer Ohm" w:date="2023-05-08T12:56:00Z">
                  <w:rPr>
                    <w:lang w:eastAsia="de-DE"/>
                  </w:rPr>
                </w:rPrChange>
              </w:rPr>
            </w:pPr>
          </w:p>
        </w:tc>
        <w:tc>
          <w:tcPr>
            <w:tcW w:w="489" w:type="pct"/>
            <w:tcBorders>
              <w:top w:val="nil"/>
              <w:left w:val="nil"/>
              <w:bottom w:val="nil"/>
              <w:right w:val="nil"/>
            </w:tcBorders>
            <w:shd w:val="clear" w:color="auto" w:fill="auto"/>
            <w:noWrap/>
            <w:vAlign w:val="bottom"/>
            <w:hideMark/>
          </w:tcPr>
          <w:p w14:paraId="0816D384" w14:textId="77777777" w:rsidR="00F901E5" w:rsidRPr="00891F3A" w:rsidRDefault="00F901E5" w:rsidP="00F901E5">
            <w:pPr>
              <w:rPr>
                <w:lang w:val="en-CA" w:eastAsia="de-DE"/>
                <w:rPrChange w:id="8363" w:author="Jens-Rainer Ohm" w:date="2023-05-08T12:56:00Z">
                  <w:rPr>
                    <w:lang w:eastAsia="de-DE"/>
                  </w:rPr>
                </w:rPrChange>
              </w:rPr>
            </w:pPr>
          </w:p>
        </w:tc>
        <w:tc>
          <w:tcPr>
            <w:tcW w:w="440" w:type="pct"/>
            <w:tcBorders>
              <w:top w:val="nil"/>
              <w:left w:val="nil"/>
              <w:bottom w:val="nil"/>
              <w:right w:val="nil"/>
            </w:tcBorders>
            <w:shd w:val="clear" w:color="auto" w:fill="auto"/>
            <w:noWrap/>
            <w:vAlign w:val="bottom"/>
            <w:hideMark/>
          </w:tcPr>
          <w:p w14:paraId="6EBD342F" w14:textId="77777777" w:rsidR="00F901E5" w:rsidRPr="00891F3A" w:rsidRDefault="00F901E5" w:rsidP="00F901E5">
            <w:pPr>
              <w:rPr>
                <w:lang w:val="en-CA" w:eastAsia="de-DE"/>
                <w:rPrChange w:id="8364" w:author="Jens-Rainer Ohm" w:date="2023-05-08T12:56:00Z">
                  <w:rPr>
                    <w:lang w:eastAsia="de-DE"/>
                  </w:rPr>
                </w:rPrChange>
              </w:rPr>
            </w:pPr>
          </w:p>
        </w:tc>
        <w:tc>
          <w:tcPr>
            <w:tcW w:w="440" w:type="pct"/>
            <w:tcBorders>
              <w:top w:val="nil"/>
              <w:left w:val="nil"/>
              <w:bottom w:val="nil"/>
              <w:right w:val="nil"/>
            </w:tcBorders>
            <w:shd w:val="clear" w:color="auto" w:fill="auto"/>
            <w:noWrap/>
            <w:vAlign w:val="bottom"/>
            <w:hideMark/>
          </w:tcPr>
          <w:p w14:paraId="6B87E8FB" w14:textId="77777777" w:rsidR="00F901E5" w:rsidRPr="00891F3A" w:rsidRDefault="00F901E5" w:rsidP="00F901E5">
            <w:pPr>
              <w:rPr>
                <w:lang w:val="en-CA" w:eastAsia="de-DE"/>
                <w:rPrChange w:id="8365" w:author="Jens-Rainer Ohm" w:date="2023-05-08T12:56:00Z">
                  <w:rPr>
                    <w:lang w:eastAsia="de-DE"/>
                  </w:rPr>
                </w:rPrChange>
              </w:rPr>
            </w:pPr>
          </w:p>
        </w:tc>
      </w:tr>
      <w:tr w:rsidR="00F901E5" w:rsidRPr="00891F3A"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891F3A" w:rsidRDefault="00F901E5" w:rsidP="00F901E5">
            <w:pPr>
              <w:rPr>
                <w:lang w:val="en-CA" w:eastAsia="de-DE"/>
                <w:rPrChange w:id="8366" w:author="Jens-Rainer Ohm" w:date="2023-05-08T12:56:00Z">
                  <w:rPr>
                    <w:lang w:eastAsia="de-DE"/>
                  </w:rPr>
                </w:rPrChang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891F3A" w:rsidRDefault="00F901E5" w:rsidP="00F901E5">
            <w:pPr>
              <w:rPr>
                <w:b/>
                <w:bCs/>
                <w:lang w:val="en-CA" w:eastAsia="de-DE"/>
                <w:rPrChange w:id="8367" w:author="Jens-Rainer Ohm" w:date="2023-05-08T12:56:00Z">
                  <w:rPr>
                    <w:b/>
                    <w:bCs/>
                    <w:lang w:eastAsia="de-DE"/>
                  </w:rPr>
                </w:rPrChange>
              </w:rPr>
            </w:pPr>
            <w:r w:rsidRPr="00891F3A">
              <w:rPr>
                <w:b/>
                <w:bCs/>
                <w:lang w:val="en-CA" w:eastAsia="de-DE"/>
                <w:rPrChange w:id="8368" w:author="Jens-Rainer Ohm" w:date="2023-05-08T12:56:00Z">
                  <w:rPr>
                    <w:b/>
                    <w:bCs/>
                    <w:lang w:eastAsia="de-DE"/>
                  </w:rPr>
                </w:rPrChange>
              </w:rPr>
              <w:t xml:space="preserve">Low delay B Main10 </w:t>
            </w:r>
          </w:p>
        </w:tc>
      </w:tr>
      <w:tr w:rsidR="00F901E5" w:rsidRPr="00891F3A"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891F3A" w:rsidRDefault="00F901E5" w:rsidP="00F901E5">
            <w:pPr>
              <w:rPr>
                <w:b/>
                <w:bCs/>
                <w:lang w:val="en-CA" w:eastAsia="de-DE"/>
                <w:rPrChange w:id="8369" w:author="Jens-Rainer Ohm" w:date="2023-05-08T12:56:00Z">
                  <w:rPr>
                    <w:b/>
                    <w:bCs/>
                    <w:lang w:eastAsia="de-DE"/>
                  </w:rPr>
                </w:rPrChang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891F3A" w:rsidRDefault="00F901E5" w:rsidP="00F901E5">
            <w:pPr>
              <w:rPr>
                <w:b/>
                <w:bCs/>
                <w:lang w:val="en-CA" w:eastAsia="de-DE"/>
                <w:rPrChange w:id="8370" w:author="Jens-Rainer Ohm" w:date="2023-05-08T12:56:00Z">
                  <w:rPr>
                    <w:b/>
                    <w:bCs/>
                    <w:lang w:eastAsia="de-DE"/>
                  </w:rPr>
                </w:rPrChange>
              </w:rPr>
            </w:pPr>
            <w:r w:rsidRPr="00891F3A">
              <w:rPr>
                <w:b/>
                <w:bCs/>
                <w:lang w:val="en-CA" w:eastAsia="de-DE"/>
                <w:rPrChange w:id="8371" w:author="Jens-Rainer Ohm" w:date="2023-05-08T12:56:00Z">
                  <w:rPr>
                    <w:b/>
                    <w:bCs/>
                    <w:lang w:eastAsia="de-DE"/>
                  </w:rPr>
                </w:rPrChang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891F3A" w:rsidRDefault="00F901E5" w:rsidP="00F901E5">
            <w:pPr>
              <w:rPr>
                <w:b/>
                <w:bCs/>
                <w:lang w:val="en-CA" w:eastAsia="de-DE"/>
                <w:rPrChange w:id="8372" w:author="Jens-Rainer Ohm" w:date="2023-05-08T12:56:00Z">
                  <w:rPr>
                    <w:b/>
                    <w:bCs/>
                    <w:lang w:eastAsia="de-DE"/>
                  </w:rPr>
                </w:rPrChange>
              </w:rPr>
            </w:pPr>
            <w:r w:rsidRPr="00891F3A">
              <w:rPr>
                <w:b/>
                <w:bCs/>
                <w:lang w:val="en-CA" w:eastAsia="de-DE"/>
                <w:rPrChange w:id="8373" w:author="Jens-Rainer Ohm" w:date="2023-05-08T12:56:00Z">
                  <w:rPr>
                    <w:b/>
                    <w:bCs/>
                    <w:lang w:eastAsia="de-DE"/>
                  </w:rPr>
                </w:rPrChange>
              </w:rPr>
              <w:t>Over VTM-11ecm8.1</w:t>
            </w:r>
          </w:p>
        </w:tc>
      </w:tr>
      <w:tr w:rsidR="00F901E5" w:rsidRPr="00891F3A"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891F3A" w:rsidRDefault="00F901E5" w:rsidP="00F901E5">
            <w:pPr>
              <w:rPr>
                <w:b/>
                <w:bCs/>
                <w:lang w:val="en-CA" w:eastAsia="de-DE"/>
                <w:rPrChange w:id="8374" w:author="Jens-Rainer Ohm" w:date="2023-05-08T12:56:00Z">
                  <w:rPr>
                    <w:b/>
                    <w:bCs/>
                    <w:lang w:eastAsia="de-DE"/>
                  </w:rPr>
                </w:rPrChang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891F3A" w:rsidRDefault="00F901E5" w:rsidP="00F901E5">
            <w:pPr>
              <w:rPr>
                <w:lang w:val="en-CA" w:eastAsia="de-DE"/>
                <w:rPrChange w:id="8375" w:author="Jens-Rainer Ohm" w:date="2023-05-08T12:56:00Z">
                  <w:rPr>
                    <w:lang w:eastAsia="de-DE"/>
                  </w:rPr>
                </w:rPrChange>
              </w:rPr>
            </w:pPr>
            <w:r w:rsidRPr="00891F3A">
              <w:rPr>
                <w:lang w:val="en-CA" w:eastAsia="de-DE"/>
                <w:rPrChange w:id="8376" w:author="Jens-Rainer Ohm" w:date="2023-05-08T12:56:00Z">
                  <w:rPr>
                    <w:lang w:eastAsia="de-DE"/>
                  </w:rPr>
                </w:rPrChang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891F3A" w:rsidRDefault="00F901E5" w:rsidP="00F901E5">
            <w:pPr>
              <w:rPr>
                <w:lang w:val="en-CA" w:eastAsia="de-DE"/>
                <w:rPrChange w:id="8377" w:author="Jens-Rainer Ohm" w:date="2023-05-08T12:56:00Z">
                  <w:rPr>
                    <w:lang w:eastAsia="de-DE"/>
                  </w:rPr>
                </w:rPrChange>
              </w:rPr>
            </w:pPr>
            <w:r w:rsidRPr="00891F3A">
              <w:rPr>
                <w:lang w:val="en-CA" w:eastAsia="de-DE"/>
                <w:rPrChange w:id="8378" w:author="Jens-Rainer Ohm" w:date="2023-05-08T12:56:00Z">
                  <w:rPr>
                    <w:lang w:eastAsia="de-DE"/>
                  </w:rPr>
                </w:rPrChang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891F3A" w:rsidRDefault="00F901E5" w:rsidP="00F901E5">
            <w:pPr>
              <w:rPr>
                <w:lang w:val="en-CA" w:eastAsia="de-DE"/>
                <w:rPrChange w:id="8379" w:author="Jens-Rainer Ohm" w:date="2023-05-08T12:56:00Z">
                  <w:rPr>
                    <w:lang w:eastAsia="de-DE"/>
                  </w:rPr>
                </w:rPrChange>
              </w:rPr>
            </w:pPr>
            <w:r w:rsidRPr="00891F3A">
              <w:rPr>
                <w:lang w:val="en-CA" w:eastAsia="de-DE"/>
                <w:rPrChange w:id="8380" w:author="Jens-Rainer Ohm" w:date="2023-05-08T12:56:00Z">
                  <w:rPr>
                    <w:lang w:eastAsia="de-DE"/>
                  </w:rPr>
                </w:rPrChang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891F3A" w:rsidRDefault="00F901E5" w:rsidP="00F901E5">
            <w:pPr>
              <w:rPr>
                <w:lang w:val="en-CA" w:eastAsia="de-DE"/>
                <w:rPrChange w:id="8381" w:author="Jens-Rainer Ohm" w:date="2023-05-08T12:56:00Z">
                  <w:rPr>
                    <w:lang w:eastAsia="de-DE"/>
                  </w:rPr>
                </w:rPrChange>
              </w:rPr>
            </w:pPr>
            <w:r w:rsidRPr="00891F3A">
              <w:rPr>
                <w:lang w:val="en-CA" w:eastAsia="de-DE"/>
                <w:rPrChange w:id="8382" w:author="Jens-Rainer Ohm" w:date="2023-05-08T12:56:00Z">
                  <w:rPr>
                    <w:lang w:eastAsia="de-DE"/>
                  </w:rPr>
                </w:rPrChange>
              </w:rPr>
              <w:t>EncT</w:t>
            </w:r>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891F3A" w:rsidRDefault="00F901E5" w:rsidP="00F901E5">
            <w:pPr>
              <w:rPr>
                <w:lang w:val="en-CA" w:eastAsia="de-DE"/>
                <w:rPrChange w:id="8383" w:author="Jens-Rainer Ohm" w:date="2023-05-08T12:56:00Z">
                  <w:rPr>
                    <w:lang w:eastAsia="de-DE"/>
                  </w:rPr>
                </w:rPrChange>
              </w:rPr>
            </w:pPr>
            <w:r w:rsidRPr="00891F3A">
              <w:rPr>
                <w:lang w:val="en-CA" w:eastAsia="de-DE"/>
                <w:rPrChange w:id="8384" w:author="Jens-Rainer Ohm" w:date="2023-05-08T12:56:00Z">
                  <w:rPr>
                    <w:lang w:eastAsia="de-DE"/>
                  </w:rPr>
                </w:rPrChange>
              </w:rPr>
              <w:t>DecT</w:t>
            </w:r>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891F3A" w:rsidRDefault="00F901E5" w:rsidP="00F901E5">
            <w:pPr>
              <w:rPr>
                <w:lang w:val="en-CA" w:eastAsia="de-DE"/>
                <w:rPrChange w:id="8385" w:author="Jens-Rainer Ohm" w:date="2023-05-08T12:56:00Z">
                  <w:rPr>
                    <w:lang w:eastAsia="de-DE"/>
                  </w:rPr>
                </w:rPrChange>
              </w:rPr>
            </w:pPr>
            <w:r w:rsidRPr="00891F3A">
              <w:rPr>
                <w:lang w:val="en-CA" w:eastAsia="de-DE"/>
                <w:rPrChange w:id="8386" w:author="Jens-Rainer Ohm" w:date="2023-05-08T12:56:00Z">
                  <w:rPr>
                    <w:lang w:eastAsia="de-DE"/>
                  </w:rPr>
                </w:rPrChang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891F3A" w:rsidRDefault="00F901E5" w:rsidP="00F901E5">
            <w:pPr>
              <w:rPr>
                <w:lang w:val="en-CA" w:eastAsia="de-DE"/>
                <w:rPrChange w:id="8387" w:author="Jens-Rainer Ohm" w:date="2023-05-08T12:56:00Z">
                  <w:rPr>
                    <w:lang w:eastAsia="de-DE"/>
                  </w:rPr>
                </w:rPrChange>
              </w:rPr>
            </w:pPr>
            <w:r w:rsidRPr="00891F3A">
              <w:rPr>
                <w:lang w:val="en-CA" w:eastAsia="de-DE"/>
                <w:rPrChange w:id="8388" w:author="Jens-Rainer Ohm" w:date="2023-05-08T12:56:00Z">
                  <w:rPr>
                    <w:lang w:eastAsia="de-DE"/>
                  </w:rPr>
                </w:rPrChang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891F3A" w:rsidRDefault="00F901E5" w:rsidP="00F901E5">
            <w:pPr>
              <w:rPr>
                <w:lang w:val="en-CA" w:eastAsia="de-DE"/>
                <w:rPrChange w:id="8389" w:author="Jens-Rainer Ohm" w:date="2023-05-08T12:56:00Z">
                  <w:rPr>
                    <w:lang w:eastAsia="de-DE"/>
                  </w:rPr>
                </w:rPrChange>
              </w:rPr>
            </w:pPr>
            <w:r w:rsidRPr="00891F3A">
              <w:rPr>
                <w:lang w:val="en-CA" w:eastAsia="de-DE"/>
                <w:rPrChange w:id="8390" w:author="Jens-Rainer Ohm" w:date="2023-05-08T12:56:00Z">
                  <w:rPr>
                    <w:lang w:eastAsia="de-DE"/>
                  </w:rPr>
                </w:rPrChang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891F3A" w:rsidRDefault="00F901E5" w:rsidP="00F901E5">
            <w:pPr>
              <w:rPr>
                <w:lang w:val="en-CA" w:eastAsia="de-DE"/>
                <w:rPrChange w:id="8391" w:author="Jens-Rainer Ohm" w:date="2023-05-08T12:56:00Z">
                  <w:rPr>
                    <w:lang w:eastAsia="de-DE"/>
                  </w:rPr>
                </w:rPrChange>
              </w:rPr>
            </w:pPr>
            <w:r w:rsidRPr="00891F3A">
              <w:rPr>
                <w:lang w:val="en-CA" w:eastAsia="de-DE"/>
                <w:rPrChange w:id="8392" w:author="Jens-Rainer Ohm" w:date="2023-05-08T12:56:00Z">
                  <w:rPr>
                    <w:lang w:eastAsia="de-DE"/>
                  </w:rPr>
                </w:rPrChange>
              </w:rPr>
              <w:t>EncT</w:t>
            </w:r>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891F3A" w:rsidRDefault="00F901E5" w:rsidP="00F901E5">
            <w:pPr>
              <w:rPr>
                <w:lang w:val="en-CA" w:eastAsia="de-DE"/>
                <w:rPrChange w:id="8393" w:author="Jens-Rainer Ohm" w:date="2023-05-08T12:56:00Z">
                  <w:rPr>
                    <w:lang w:eastAsia="de-DE"/>
                  </w:rPr>
                </w:rPrChange>
              </w:rPr>
            </w:pPr>
            <w:r w:rsidRPr="00891F3A">
              <w:rPr>
                <w:lang w:val="en-CA" w:eastAsia="de-DE"/>
                <w:rPrChange w:id="8394" w:author="Jens-Rainer Ohm" w:date="2023-05-08T12:56:00Z">
                  <w:rPr>
                    <w:lang w:eastAsia="de-DE"/>
                  </w:rPr>
                </w:rPrChange>
              </w:rPr>
              <w:t>DecT</w:t>
            </w:r>
          </w:p>
        </w:tc>
      </w:tr>
      <w:tr w:rsidR="00F901E5" w:rsidRPr="00891F3A"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891F3A" w:rsidRDefault="00F901E5" w:rsidP="00F901E5">
            <w:pPr>
              <w:rPr>
                <w:lang w:val="en-CA" w:eastAsia="de-DE"/>
                <w:rPrChange w:id="8395" w:author="Jens-Rainer Ohm" w:date="2023-05-08T12:56:00Z">
                  <w:rPr>
                    <w:lang w:eastAsia="de-DE"/>
                  </w:rPr>
                </w:rPrChange>
              </w:rPr>
            </w:pPr>
            <w:r w:rsidRPr="00891F3A">
              <w:rPr>
                <w:lang w:val="en-CA" w:eastAsia="de-DE"/>
                <w:rPrChange w:id="8396" w:author="Jens-Rainer Ohm" w:date="2023-05-08T12:56:00Z">
                  <w:rPr>
                    <w:lang w:eastAsia="de-DE"/>
                  </w:rPr>
                </w:rPrChang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891F3A" w:rsidRDefault="00F901E5" w:rsidP="00F901E5">
            <w:pPr>
              <w:rPr>
                <w:lang w:val="en-CA" w:eastAsia="de-DE"/>
                <w:rPrChange w:id="8397" w:author="Jens-Rainer Ohm" w:date="2023-05-08T12:56:00Z">
                  <w:rPr>
                    <w:lang w:eastAsia="de-DE"/>
                  </w:rPr>
                </w:rPrChange>
              </w:rPr>
            </w:pPr>
            <w:r w:rsidRPr="00891F3A">
              <w:rPr>
                <w:lang w:val="en-CA" w:eastAsia="de-DE"/>
                <w:rPrChange w:id="8398" w:author="Jens-Rainer Ohm" w:date="2023-05-08T12:56:00Z">
                  <w:rPr>
                    <w:lang w:eastAsia="de-DE"/>
                  </w:rPr>
                </w:rPrChange>
              </w:rPr>
              <w:t> </w:t>
            </w:r>
          </w:p>
        </w:tc>
        <w:tc>
          <w:tcPr>
            <w:tcW w:w="448" w:type="pct"/>
            <w:tcBorders>
              <w:top w:val="nil"/>
              <w:left w:val="nil"/>
              <w:bottom w:val="nil"/>
              <w:right w:val="nil"/>
            </w:tcBorders>
            <w:shd w:val="clear" w:color="auto" w:fill="auto"/>
            <w:noWrap/>
            <w:vAlign w:val="center"/>
            <w:hideMark/>
          </w:tcPr>
          <w:p w14:paraId="216B33A9" w14:textId="77777777" w:rsidR="00F901E5" w:rsidRPr="00891F3A" w:rsidRDefault="00F901E5" w:rsidP="00F901E5">
            <w:pPr>
              <w:rPr>
                <w:lang w:val="en-CA" w:eastAsia="de-DE"/>
                <w:rPrChange w:id="8399" w:author="Jens-Rainer Ohm" w:date="2023-05-08T12:56:00Z">
                  <w:rPr>
                    <w:lang w:eastAsia="de-DE"/>
                  </w:rPr>
                </w:rPrChange>
              </w:rPr>
            </w:pPr>
            <w:r w:rsidRPr="00891F3A">
              <w:rPr>
                <w:lang w:val="en-CA" w:eastAsia="de-DE"/>
                <w:rPrChange w:id="8400" w:author="Jens-Rainer Ohm" w:date="2023-05-08T12:56:00Z">
                  <w:rPr>
                    <w:lang w:eastAsia="de-DE"/>
                  </w:rPr>
                </w:rPrChang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891F3A" w:rsidRDefault="00F901E5" w:rsidP="00F901E5">
            <w:pPr>
              <w:rPr>
                <w:lang w:val="en-CA" w:eastAsia="de-DE"/>
                <w:rPrChange w:id="8401" w:author="Jens-Rainer Ohm" w:date="2023-05-08T12:56:00Z">
                  <w:rPr>
                    <w:lang w:eastAsia="de-DE"/>
                  </w:rPr>
                </w:rPrChange>
              </w:rPr>
            </w:pPr>
            <w:r w:rsidRPr="00891F3A">
              <w:rPr>
                <w:lang w:val="en-CA" w:eastAsia="de-DE"/>
                <w:rPrChange w:id="8402" w:author="Jens-Rainer Ohm" w:date="2023-05-08T12:56:00Z">
                  <w:rPr>
                    <w:lang w:eastAsia="de-DE"/>
                  </w:rPr>
                </w:rPrChange>
              </w:rPr>
              <w:t> </w:t>
            </w:r>
          </w:p>
        </w:tc>
        <w:tc>
          <w:tcPr>
            <w:tcW w:w="315" w:type="pct"/>
            <w:tcBorders>
              <w:top w:val="nil"/>
              <w:left w:val="nil"/>
              <w:bottom w:val="nil"/>
              <w:right w:val="nil"/>
            </w:tcBorders>
            <w:shd w:val="clear" w:color="auto" w:fill="auto"/>
            <w:noWrap/>
            <w:vAlign w:val="center"/>
            <w:hideMark/>
          </w:tcPr>
          <w:p w14:paraId="10A81CA7" w14:textId="77777777" w:rsidR="00F901E5" w:rsidRPr="00891F3A" w:rsidRDefault="00F901E5" w:rsidP="00F901E5">
            <w:pPr>
              <w:rPr>
                <w:lang w:val="en-CA" w:eastAsia="de-DE"/>
                <w:rPrChange w:id="8403" w:author="Jens-Rainer Ohm" w:date="2023-05-08T12:56:00Z">
                  <w:rPr>
                    <w:lang w:eastAsia="de-DE"/>
                  </w:rPr>
                </w:rPrChange>
              </w:rPr>
            </w:pPr>
            <w:r w:rsidRPr="00891F3A">
              <w:rPr>
                <w:lang w:val="en-CA" w:eastAsia="de-DE"/>
                <w:rPrChange w:id="8404" w:author="Jens-Rainer Ohm" w:date="2023-05-08T12:56:00Z">
                  <w:rPr>
                    <w:lang w:eastAsia="de-DE"/>
                  </w:rPr>
                </w:rPrChange>
              </w:rPr>
              <w:t> </w:t>
            </w:r>
          </w:p>
        </w:tc>
        <w:tc>
          <w:tcPr>
            <w:tcW w:w="322" w:type="pct"/>
            <w:tcBorders>
              <w:top w:val="nil"/>
              <w:left w:val="nil"/>
              <w:bottom w:val="nil"/>
              <w:right w:val="nil"/>
            </w:tcBorders>
            <w:shd w:val="clear" w:color="auto" w:fill="auto"/>
            <w:noWrap/>
            <w:vAlign w:val="center"/>
            <w:hideMark/>
          </w:tcPr>
          <w:p w14:paraId="1C5FFDC0" w14:textId="77777777" w:rsidR="00F901E5" w:rsidRPr="00891F3A" w:rsidRDefault="00F901E5" w:rsidP="00F901E5">
            <w:pPr>
              <w:rPr>
                <w:lang w:val="en-CA" w:eastAsia="de-DE"/>
                <w:rPrChange w:id="8405" w:author="Jens-Rainer Ohm" w:date="2023-05-08T12:56:00Z">
                  <w:rPr>
                    <w:lang w:eastAsia="de-DE"/>
                  </w:rPr>
                </w:rPrChange>
              </w:rPr>
            </w:pPr>
            <w:r w:rsidRPr="00891F3A">
              <w:rPr>
                <w:lang w:val="en-CA" w:eastAsia="de-DE"/>
                <w:rPrChange w:id="8406" w:author="Jens-Rainer Ohm" w:date="2023-05-08T12:56:00Z">
                  <w:rPr>
                    <w:lang w:eastAsia="de-DE"/>
                  </w:rPr>
                </w:rPrChang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891F3A" w:rsidRDefault="00F901E5" w:rsidP="00F901E5">
            <w:pPr>
              <w:rPr>
                <w:lang w:val="en-CA" w:eastAsia="de-DE"/>
                <w:rPrChange w:id="8407" w:author="Jens-Rainer Ohm" w:date="2023-05-08T12:56:00Z">
                  <w:rPr>
                    <w:lang w:eastAsia="de-DE"/>
                  </w:rPr>
                </w:rPrChange>
              </w:rPr>
            </w:pPr>
            <w:r w:rsidRPr="00891F3A">
              <w:rPr>
                <w:lang w:val="en-CA" w:eastAsia="de-DE"/>
                <w:rPrChange w:id="8408" w:author="Jens-Rainer Ohm" w:date="2023-05-08T12:56:00Z">
                  <w:rPr>
                    <w:lang w:eastAsia="de-DE"/>
                  </w:rPr>
                </w:rPrChange>
              </w:rPr>
              <w:t> </w:t>
            </w:r>
          </w:p>
        </w:tc>
        <w:tc>
          <w:tcPr>
            <w:tcW w:w="489" w:type="pct"/>
            <w:tcBorders>
              <w:top w:val="nil"/>
              <w:left w:val="nil"/>
              <w:bottom w:val="nil"/>
              <w:right w:val="nil"/>
            </w:tcBorders>
            <w:shd w:val="clear" w:color="auto" w:fill="auto"/>
            <w:noWrap/>
            <w:vAlign w:val="center"/>
            <w:hideMark/>
          </w:tcPr>
          <w:p w14:paraId="0948DC7D" w14:textId="77777777" w:rsidR="00F901E5" w:rsidRPr="00891F3A" w:rsidRDefault="00F901E5" w:rsidP="00F901E5">
            <w:pPr>
              <w:rPr>
                <w:lang w:val="en-CA" w:eastAsia="de-DE"/>
                <w:rPrChange w:id="8409" w:author="Jens-Rainer Ohm" w:date="2023-05-08T12:56:00Z">
                  <w:rPr>
                    <w:lang w:eastAsia="de-DE"/>
                  </w:rPr>
                </w:rPrChange>
              </w:rPr>
            </w:pPr>
            <w:r w:rsidRPr="00891F3A">
              <w:rPr>
                <w:lang w:val="en-CA" w:eastAsia="de-DE"/>
                <w:rPrChange w:id="8410" w:author="Jens-Rainer Ohm" w:date="2023-05-08T12:56:00Z">
                  <w:rPr>
                    <w:lang w:eastAsia="de-DE"/>
                  </w:rPr>
                </w:rPrChang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891F3A" w:rsidRDefault="00F901E5" w:rsidP="00F901E5">
            <w:pPr>
              <w:rPr>
                <w:lang w:val="en-CA" w:eastAsia="de-DE"/>
                <w:rPrChange w:id="8411" w:author="Jens-Rainer Ohm" w:date="2023-05-08T12:56:00Z">
                  <w:rPr>
                    <w:lang w:eastAsia="de-DE"/>
                  </w:rPr>
                </w:rPrChange>
              </w:rPr>
            </w:pPr>
            <w:r w:rsidRPr="00891F3A">
              <w:rPr>
                <w:lang w:val="en-CA" w:eastAsia="de-DE"/>
                <w:rPrChange w:id="8412" w:author="Jens-Rainer Ohm" w:date="2023-05-08T12:56:00Z">
                  <w:rPr>
                    <w:lang w:eastAsia="de-DE"/>
                  </w:rPr>
                </w:rPrChange>
              </w:rPr>
              <w:t> </w:t>
            </w:r>
          </w:p>
        </w:tc>
        <w:tc>
          <w:tcPr>
            <w:tcW w:w="440" w:type="pct"/>
            <w:tcBorders>
              <w:top w:val="nil"/>
              <w:left w:val="nil"/>
              <w:bottom w:val="nil"/>
              <w:right w:val="nil"/>
            </w:tcBorders>
            <w:shd w:val="clear" w:color="auto" w:fill="auto"/>
            <w:noWrap/>
            <w:vAlign w:val="center"/>
            <w:hideMark/>
          </w:tcPr>
          <w:p w14:paraId="57411723" w14:textId="77777777" w:rsidR="00F901E5" w:rsidRPr="00891F3A" w:rsidRDefault="00F901E5" w:rsidP="00F901E5">
            <w:pPr>
              <w:rPr>
                <w:lang w:val="en-CA" w:eastAsia="de-DE"/>
                <w:rPrChange w:id="8413" w:author="Jens-Rainer Ohm" w:date="2023-05-08T12:56:00Z">
                  <w:rPr>
                    <w:lang w:eastAsia="de-DE"/>
                  </w:rPr>
                </w:rPrChange>
              </w:rPr>
            </w:pPr>
            <w:r w:rsidRPr="00891F3A">
              <w:rPr>
                <w:lang w:val="en-CA" w:eastAsia="de-DE"/>
                <w:rPrChange w:id="8414" w:author="Jens-Rainer Ohm" w:date="2023-05-08T12:56: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891F3A" w:rsidRDefault="00F901E5" w:rsidP="00F901E5">
            <w:pPr>
              <w:rPr>
                <w:lang w:val="en-CA" w:eastAsia="de-DE"/>
                <w:rPrChange w:id="8415" w:author="Jens-Rainer Ohm" w:date="2023-05-08T12:56:00Z">
                  <w:rPr>
                    <w:lang w:eastAsia="de-DE"/>
                  </w:rPr>
                </w:rPrChange>
              </w:rPr>
            </w:pPr>
            <w:r w:rsidRPr="00891F3A">
              <w:rPr>
                <w:lang w:val="en-CA" w:eastAsia="de-DE"/>
                <w:rPrChange w:id="8416" w:author="Jens-Rainer Ohm" w:date="2023-05-08T12:56:00Z">
                  <w:rPr>
                    <w:lang w:eastAsia="de-DE"/>
                  </w:rPr>
                </w:rPrChange>
              </w:rPr>
              <w:t> </w:t>
            </w:r>
          </w:p>
        </w:tc>
      </w:tr>
      <w:tr w:rsidR="00F901E5" w:rsidRPr="00891F3A"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891F3A" w:rsidRDefault="00F901E5" w:rsidP="00F901E5">
            <w:pPr>
              <w:rPr>
                <w:lang w:val="en-CA" w:eastAsia="de-DE"/>
                <w:rPrChange w:id="8417" w:author="Jens-Rainer Ohm" w:date="2023-05-08T12:56:00Z">
                  <w:rPr>
                    <w:lang w:eastAsia="de-DE"/>
                  </w:rPr>
                </w:rPrChange>
              </w:rPr>
            </w:pPr>
            <w:r w:rsidRPr="00891F3A">
              <w:rPr>
                <w:lang w:val="en-CA" w:eastAsia="de-DE"/>
                <w:rPrChange w:id="8418" w:author="Jens-Rainer Ohm" w:date="2023-05-08T12:56:00Z">
                  <w:rPr>
                    <w:lang w:eastAsia="de-DE"/>
                  </w:rPr>
                </w:rPrChang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891F3A" w:rsidRDefault="00F901E5" w:rsidP="00F901E5">
            <w:pPr>
              <w:rPr>
                <w:lang w:val="en-CA" w:eastAsia="de-DE"/>
                <w:rPrChange w:id="8419" w:author="Jens-Rainer Ohm" w:date="2023-05-08T12:56:00Z">
                  <w:rPr>
                    <w:lang w:eastAsia="de-DE"/>
                  </w:rPr>
                </w:rPrChange>
              </w:rPr>
            </w:pPr>
            <w:r w:rsidRPr="00891F3A">
              <w:rPr>
                <w:lang w:val="en-CA" w:eastAsia="de-DE"/>
                <w:rPrChange w:id="8420" w:author="Jens-Rainer Ohm" w:date="2023-05-08T12:56:00Z">
                  <w:rPr>
                    <w:lang w:eastAsia="de-DE"/>
                  </w:rPr>
                </w:rPrChange>
              </w:rPr>
              <w:t> </w:t>
            </w:r>
          </w:p>
        </w:tc>
        <w:tc>
          <w:tcPr>
            <w:tcW w:w="448" w:type="pct"/>
            <w:tcBorders>
              <w:top w:val="nil"/>
              <w:left w:val="nil"/>
              <w:bottom w:val="nil"/>
              <w:right w:val="nil"/>
            </w:tcBorders>
            <w:shd w:val="clear" w:color="auto" w:fill="auto"/>
            <w:noWrap/>
            <w:vAlign w:val="center"/>
            <w:hideMark/>
          </w:tcPr>
          <w:p w14:paraId="5563467F" w14:textId="77777777" w:rsidR="00F901E5" w:rsidRPr="00891F3A" w:rsidRDefault="00F901E5" w:rsidP="00F901E5">
            <w:pPr>
              <w:rPr>
                <w:lang w:val="en-CA" w:eastAsia="de-DE"/>
                <w:rPrChange w:id="8421" w:author="Jens-Rainer Ohm" w:date="2023-05-08T12:56:00Z">
                  <w:rPr>
                    <w:lang w:eastAsia="de-DE"/>
                  </w:rPr>
                </w:rPrChang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891F3A" w:rsidRDefault="00F901E5" w:rsidP="00F901E5">
            <w:pPr>
              <w:rPr>
                <w:lang w:val="en-CA" w:eastAsia="de-DE"/>
                <w:rPrChange w:id="8422" w:author="Jens-Rainer Ohm" w:date="2023-05-08T12:56:00Z">
                  <w:rPr>
                    <w:lang w:eastAsia="de-DE"/>
                  </w:rPr>
                </w:rPrChange>
              </w:rPr>
            </w:pPr>
            <w:r w:rsidRPr="00891F3A">
              <w:rPr>
                <w:lang w:val="en-CA" w:eastAsia="de-DE"/>
                <w:rPrChange w:id="8423" w:author="Jens-Rainer Ohm" w:date="2023-05-08T12:56:00Z">
                  <w:rPr>
                    <w:lang w:eastAsia="de-DE"/>
                  </w:rPr>
                </w:rPrChange>
              </w:rPr>
              <w:t> </w:t>
            </w:r>
          </w:p>
        </w:tc>
        <w:tc>
          <w:tcPr>
            <w:tcW w:w="315" w:type="pct"/>
            <w:tcBorders>
              <w:top w:val="nil"/>
              <w:left w:val="nil"/>
              <w:bottom w:val="nil"/>
              <w:right w:val="nil"/>
            </w:tcBorders>
            <w:shd w:val="clear" w:color="auto" w:fill="auto"/>
            <w:noWrap/>
            <w:vAlign w:val="center"/>
            <w:hideMark/>
          </w:tcPr>
          <w:p w14:paraId="416554A3" w14:textId="77777777" w:rsidR="00F901E5" w:rsidRPr="00891F3A" w:rsidRDefault="00F901E5" w:rsidP="00F901E5">
            <w:pPr>
              <w:rPr>
                <w:lang w:val="en-CA" w:eastAsia="de-DE"/>
                <w:rPrChange w:id="8424" w:author="Jens-Rainer Ohm" w:date="2023-05-08T12:56:00Z">
                  <w:rPr>
                    <w:lang w:eastAsia="de-DE"/>
                  </w:rPr>
                </w:rPrChange>
              </w:rPr>
            </w:pPr>
            <w:r w:rsidRPr="00891F3A">
              <w:rPr>
                <w:lang w:val="en-CA" w:eastAsia="de-DE"/>
                <w:rPrChange w:id="8425" w:author="Jens-Rainer Ohm" w:date="2023-05-08T12:56:00Z">
                  <w:rPr>
                    <w:lang w:eastAsia="de-DE"/>
                  </w:rPr>
                </w:rPrChange>
              </w:rPr>
              <w:t> </w:t>
            </w:r>
          </w:p>
        </w:tc>
        <w:tc>
          <w:tcPr>
            <w:tcW w:w="322" w:type="pct"/>
            <w:tcBorders>
              <w:top w:val="nil"/>
              <w:left w:val="nil"/>
              <w:bottom w:val="nil"/>
              <w:right w:val="nil"/>
            </w:tcBorders>
            <w:shd w:val="clear" w:color="auto" w:fill="auto"/>
            <w:noWrap/>
            <w:vAlign w:val="center"/>
            <w:hideMark/>
          </w:tcPr>
          <w:p w14:paraId="676CD65E" w14:textId="77777777" w:rsidR="00F901E5" w:rsidRPr="00891F3A" w:rsidRDefault="00F901E5" w:rsidP="00F901E5">
            <w:pPr>
              <w:rPr>
                <w:lang w:val="en-CA" w:eastAsia="de-DE"/>
                <w:rPrChange w:id="8426" w:author="Jens-Rainer Ohm" w:date="2023-05-08T12:56:00Z">
                  <w:rPr>
                    <w:lang w:eastAsia="de-DE"/>
                  </w:rPr>
                </w:rPrChang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891F3A" w:rsidRDefault="00F901E5" w:rsidP="00F901E5">
            <w:pPr>
              <w:rPr>
                <w:lang w:val="en-CA" w:eastAsia="de-DE"/>
                <w:rPrChange w:id="8427" w:author="Jens-Rainer Ohm" w:date="2023-05-08T12:56:00Z">
                  <w:rPr>
                    <w:lang w:eastAsia="de-DE"/>
                  </w:rPr>
                </w:rPrChange>
              </w:rPr>
            </w:pPr>
            <w:r w:rsidRPr="00891F3A">
              <w:rPr>
                <w:lang w:val="en-CA" w:eastAsia="de-DE"/>
                <w:rPrChange w:id="8428" w:author="Jens-Rainer Ohm" w:date="2023-05-08T12:56:00Z">
                  <w:rPr>
                    <w:lang w:eastAsia="de-DE"/>
                  </w:rPr>
                </w:rPrChange>
              </w:rPr>
              <w:t> </w:t>
            </w:r>
          </w:p>
        </w:tc>
        <w:tc>
          <w:tcPr>
            <w:tcW w:w="489" w:type="pct"/>
            <w:tcBorders>
              <w:top w:val="nil"/>
              <w:left w:val="nil"/>
              <w:bottom w:val="nil"/>
              <w:right w:val="nil"/>
            </w:tcBorders>
            <w:shd w:val="clear" w:color="auto" w:fill="auto"/>
            <w:noWrap/>
            <w:vAlign w:val="center"/>
            <w:hideMark/>
          </w:tcPr>
          <w:p w14:paraId="2D23C65C" w14:textId="77777777" w:rsidR="00F901E5" w:rsidRPr="00891F3A" w:rsidRDefault="00F901E5" w:rsidP="00F901E5">
            <w:pPr>
              <w:rPr>
                <w:lang w:val="en-CA" w:eastAsia="de-DE"/>
                <w:rPrChange w:id="8429" w:author="Jens-Rainer Ohm" w:date="2023-05-08T12:56:00Z">
                  <w:rPr>
                    <w:lang w:eastAsia="de-DE"/>
                  </w:rPr>
                </w:rPrChang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891F3A" w:rsidRDefault="00F901E5" w:rsidP="00F901E5">
            <w:pPr>
              <w:rPr>
                <w:lang w:val="en-CA" w:eastAsia="de-DE"/>
                <w:rPrChange w:id="8430" w:author="Jens-Rainer Ohm" w:date="2023-05-08T12:56:00Z">
                  <w:rPr>
                    <w:lang w:eastAsia="de-DE"/>
                  </w:rPr>
                </w:rPrChange>
              </w:rPr>
            </w:pPr>
            <w:r w:rsidRPr="00891F3A">
              <w:rPr>
                <w:lang w:val="en-CA" w:eastAsia="de-DE"/>
                <w:rPrChange w:id="8431" w:author="Jens-Rainer Ohm" w:date="2023-05-08T12:56:00Z">
                  <w:rPr>
                    <w:lang w:eastAsia="de-DE"/>
                  </w:rPr>
                </w:rPrChange>
              </w:rPr>
              <w:t> </w:t>
            </w:r>
          </w:p>
        </w:tc>
        <w:tc>
          <w:tcPr>
            <w:tcW w:w="440" w:type="pct"/>
            <w:tcBorders>
              <w:top w:val="nil"/>
              <w:left w:val="nil"/>
              <w:bottom w:val="nil"/>
              <w:right w:val="nil"/>
            </w:tcBorders>
            <w:shd w:val="clear" w:color="auto" w:fill="auto"/>
            <w:noWrap/>
            <w:vAlign w:val="center"/>
            <w:hideMark/>
          </w:tcPr>
          <w:p w14:paraId="7777BFD8" w14:textId="77777777" w:rsidR="00F901E5" w:rsidRPr="00891F3A" w:rsidRDefault="00F901E5" w:rsidP="00F901E5">
            <w:pPr>
              <w:rPr>
                <w:lang w:val="en-CA" w:eastAsia="de-DE"/>
                <w:rPrChange w:id="8432" w:author="Jens-Rainer Ohm" w:date="2023-05-08T12:56:00Z">
                  <w:rPr>
                    <w:lang w:eastAsia="de-DE"/>
                  </w:rPr>
                </w:rPrChange>
              </w:rPr>
            </w:pPr>
            <w:r w:rsidRPr="00891F3A">
              <w:rPr>
                <w:lang w:val="en-CA" w:eastAsia="de-DE"/>
                <w:rPrChange w:id="8433" w:author="Jens-Rainer Ohm" w:date="2023-05-08T12:56:00Z">
                  <w:rPr>
                    <w:lang w:eastAsia="de-DE"/>
                  </w:rPr>
                </w:rPrChang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891F3A" w:rsidRDefault="00F901E5" w:rsidP="00F901E5">
            <w:pPr>
              <w:rPr>
                <w:lang w:val="en-CA" w:eastAsia="de-DE"/>
                <w:rPrChange w:id="8434" w:author="Jens-Rainer Ohm" w:date="2023-05-08T12:56:00Z">
                  <w:rPr>
                    <w:lang w:eastAsia="de-DE"/>
                  </w:rPr>
                </w:rPrChange>
              </w:rPr>
            </w:pPr>
            <w:r w:rsidRPr="00891F3A">
              <w:rPr>
                <w:lang w:val="en-CA" w:eastAsia="de-DE"/>
                <w:rPrChange w:id="8435" w:author="Jens-Rainer Ohm" w:date="2023-05-08T12:56:00Z">
                  <w:rPr>
                    <w:lang w:eastAsia="de-DE"/>
                  </w:rPr>
                </w:rPrChange>
              </w:rPr>
              <w:t> </w:t>
            </w:r>
          </w:p>
        </w:tc>
      </w:tr>
      <w:tr w:rsidR="00F901E5" w:rsidRPr="00891F3A"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891F3A" w:rsidRDefault="00F901E5" w:rsidP="00F901E5">
            <w:pPr>
              <w:rPr>
                <w:lang w:val="en-CA" w:eastAsia="de-DE"/>
                <w:rPrChange w:id="8436" w:author="Jens-Rainer Ohm" w:date="2023-05-08T12:56:00Z">
                  <w:rPr>
                    <w:lang w:eastAsia="de-DE"/>
                  </w:rPr>
                </w:rPrChange>
              </w:rPr>
            </w:pPr>
            <w:r w:rsidRPr="00891F3A">
              <w:rPr>
                <w:lang w:val="en-CA" w:eastAsia="de-DE"/>
                <w:rPrChange w:id="8437" w:author="Jens-Rainer Ohm" w:date="2023-05-08T12:56:00Z">
                  <w:rPr>
                    <w:lang w:eastAsia="de-DE"/>
                  </w:rPr>
                </w:rPrChang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891F3A" w:rsidRDefault="00F901E5" w:rsidP="00F901E5">
            <w:pPr>
              <w:rPr>
                <w:lang w:val="en-CA" w:eastAsia="de-DE"/>
                <w:rPrChange w:id="8438" w:author="Jens-Rainer Ohm" w:date="2023-05-08T12:56:00Z">
                  <w:rPr>
                    <w:lang w:eastAsia="de-DE"/>
                  </w:rPr>
                </w:rPrChange>
              </w:rPr>
            </w:pPr>
            <w:r w:rsidRPr="00891F3A">
              <w:rPr>
                <w:lang w:val="en-CA" w:eastAsia="de-DE"/>
                <w:rPrChange w:id="8439" w:author="Jens-Rainer Ohm" w:date="2023-05-08T12:56:00Z">
                  <w:rPr>
                    <w:lang w:eastAsia="de-DE"/>
                  </w:rPr>
                </w:rPrChang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891F3A" w:rsidRDefault="00F901E5" w:rsidP="00F901E5">
            <w:pPr>
              <w:rPr>
                <w:lang w:val="en-CA" w:eastAsia="de-DE"/>
                <w:rPrChange w:id="8440" w:author="Jens-Rainer Ohm" w:date="2023-05-08T12:56:00Z">
                  <w:rPr>
                    <w:lang w:eastAsia="de-DE"/>
                  </w:rPr>
                </w:rPrChange>
              </w:rPr>
            </w:pPr>
            <w:r w:rsidRPr="00891F3A">
              <w:rPr>
                <w:lang w:val="en-CA" w:eastAsia="de-DE"/>
                <w:rPrChange w:id="8441" w:author="Jens-Rainer Ohm" w:date="2023-05-08T12:56:00Z">
                  <w:rPr>
                    <w:lang w:eastAsia="de-DE"/>
                  </w:rPr>
                </w:rPrChang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891F3A" w:rsidRDefault="00F901E5" w:rsidP="00F901E5">
            <w:pPr>
              <w:rPr>
                <w:lang w:val="en-CA" w:eastAsia="de-DE"/>
                <w:rPrChange w:id="8442" w:author="Jens-Rainer Ohm" w:date="2023-05-08T12:56:00Z">
                  <w:rPr>
                    <w:lang w:eastAsia="de-DE"/>
                  </w:rPr>
                </w:rPrChange>
              </w:rPr>
            </w:pPr>
            <w:r w:rsidRPr="00891F3A">
              <w:rPr>
                <w:lang w:val="en-CA" w:eastAsia="de-DE"/>
                <w:rPrChange w:id="8443" w:author="Jens-Rainer Ohm" w:date="2023-05-08T12:56:00Z">
                  <w:rPr>
                    <w:lang w:eastAsia="de-DE"/>
                  </w:rPr>
                </w:rPrChange>
              </w:rPr>
              <w:t>8.35%</w:t>
            </w:r>
          </w:p>
        </w:tc>
        <w:tc>
          <w:tcPr>
            <w:tcW w:w="315" w:type="pct"/>
            <w:tcBorders>
              <w:top w:val="nil"/>
              <w:left w:val="nil"/>
              <w:bottom w:val="nil"/>
              <w:right w:val="nil"/>
            </w:tcBorders>
            <w:shd w:val="clear" w:color="auto" w:fill="auto"/>
            <w:noWrap/>
            <w:vAlign w:val="center"/>
            <w:hideMark/>
          </w:tcPr>
          <w:p w14:paraId="79AEBA13" w14:textId="77777777" w:rsidR="00F901E5" w:rsidRPr="00891F3A" w:rsidRDefault="00F901E5" w:rsidP="00F901E5">
            <w:pPr>
              <w:rPr>
                <w:lang w:val="en-CA" w:eastAsia="de-DE"/>
                <w:rPrChange w:id="8444" w:author="Jens-Rainer Ohm" w:date="2023-05-08T12:56:00Z">
                  <w:rPr>
                    <w:lang w:eastAsia="de-DE"/>
                  </w:rPr>
                </w:rPrChange>
              </w:rPr>
            </w:pPr>
            <w:r w:rsidRPr="00891F3A">
              <w:rPr>
                <w:lang w:val="en-CA" w:eastAsia="de-DE"/>
                <w:rPrChange w:id="8445" w:author="Jens-Rainer Ohm" w:date="2023-05-08T12:56:00Z">
                  <w:rPr>
                    <w:lang w:eastAsia="de-DE"/>
                  </w:rPr>
                </w:rPrChange>
              </w:rPr>
              <w:t>60%</w:t>
            </w:r>
          </w:p>
        </w:tc>
        <w:tc>
          <w:tcPr>
            <w:tcW w:w="322" w:type="pct"/>
            <w:tcBorders>
              <w:top w:val="nil"/>
              <w:left w:val="nil"/>
              <w:bottom w:val="nil"/>
              <w:right w:val="nil"/>
            </w:tcBorders>
            <w:shd w:val="clear" w:color="auto" w:fill="auto"/>
            <w:noWrap/>
            <w:vAlign w:val="center"/>
            <w:hideMark/>
          </w:tcPr>
          <w:p w14:paraId="3F25712D" w14:textId="77777777" w:rsidR="00F901E5" w:rsidRPr="00891F3A" w:rsidRDefault="00F901E5" w:rsidP="00F901E5">
            <w:pPr>
              <w:rPr>
                <w:lang w:val="en-CA" w:eastAsia="de-DE"/>
                <w:rPrChange w:id="8446" w:author="Jens-Rainer Ohm" w:date="2023-05-08T12:56:00Z">
                  <w:rPr>
                    <w:lang w:eastAsia="de-DE"/>
                  </w:rPr>
                </w:rPrChange>
              </w:rPr>
            </w:pPr>
            <w:r w:rsidRPr="00891F3A">
              <w:rPr>
                <w:lang w:val="en-CA" w:eastAsia="de-DE"/>
                <w:rPrChange w:id="8447" w:author="Jens-Rainer Ohm" w:date="2023-05-08T12:56:00Z">
                  <w:rPr>
                    <w:lang w:eastAsia="de-DE"/>
                  </w:rPr>
                </w:rPrChang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891F3A" w:rsidRDefault="00F901E5" w:rsidP="00F901E5">
            <w:pPr>
              <w:rPr>
                <w:lang w:val="en-CA" w:eastAsia="de-DE"/>
                <w:rPrChange w:id="8448" w:author="Jens-Rainer Ohm" w:date="2023-05-08T12:56:00Z">
                  <w:rPr>
                    <w:lang w:eastAsia="de-DE"/>
                  </w:rPr>
                </w:rPrChange>
              </w:rPr>
            </w:pPr>
            <w:r w:rsidRPr="00891F3A">
              <w:rPr>
                <w:lang w:val="en-CA" w:eastAsia="de-DE"/>
                <w:rPrChange w:id="8449" w:author="Jens-Rainer Ohm" w:date="2023-05-08T12:56:00Z">
                  <w:rPr>
                    <w:lang w:eastAsia="de-DE"/>
                  </w:rPr>
                </w:rPrChang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891F3A" w:rsidRDefault="00F901E5" w:rsidP="00F901E5">
            <w:pPr>
              <w:rPr>
                <w:lang w:val="en-CA" w:eastAsia="de-DE"/>
                <w:rPrChange w:id="8450" w:author="Jens-Rainer Ohm" w:date="2023-05-08T12:56:00Z">
                  <w:rPr>
                    <w:lang w:eastAsia="de-DE"/>
                  </w:rPr>
                </w:rPrChange>
              </w:rPr>
            </w:pPr>
            <w:r w:rsidRPr="00891F3A">
              <w:rPr>
                <w:lang w:val="en-CA" w:eastAsia="de-DE"/>
                <w:rPrChange w:id="8451" w:author="Jens-Rainer Ohm" w:date="2023-05-08T12:56:00Z">
                  <w:rPr>
                    <w:lang w:eastAsia="de-DE"/>
                  </w:rPr>
                </w:rPrChang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891F3A" w:rsidRDefault="00F901E5" w:rsidP="00F901E5">
            <w:pPr>
              <w:rPr>
                <w:lang w:val="en-CA" w:eastAsia="de-DE"/>
                <w:rPrChange w:id="8452" w:author="Jens-Rainer Ohm" w:date="2023-05-08T12:56:00Z">
                  <w:rPr>
                    <w:lang w:eastAsia="de-DE"/>
                  </w:rPr>
                </w:rPrChange>
              </w:rPr>
            </w:pPr>
            <w:r w:rsidRPr="00891F3A">
              <w:rPr>
                <w:lang w:val="en-CA" w:eastAsia="de-DE"/>
                <w:rPrChange w:id="8453" w:author="Jens-Rainer Ohm" w:date="2023-05-08T12:56:00Z">
                  <w:rPr>
                    <w:lang w:eastAsia="de-DE"/>
                  </w:rPr>
                </w:rPrChange>
              </w:rPr>
              <w:t>-23.62%</w:t>
            </w:r>
          </w:p>
        </w:tc>
        <w:tc>
          <w:tcPr>
            <w:tcW w:w="440" w:type="pct"/>
            <w:tcBorders>
              <w:top w:val="nil"/>
              <w:left w:val="nil"/>
              <w:bottom w:val="nil"/>
              <w:right w:val="nil"/>
            </w:tcBorders>
            <w:shd w:val="clear" w:color="auto" w:fill="auto"/>
            <w:noWrap/>
            <w:vAlign w:val="center"/>
            <w:hideMark/>
          </w:tcPr>
          <w:p w14:paraId="4DBCC1A1" w14:textId="77777777" w:rsidR="00F901E5" w:rsidRPr="00891F3A" w:rsidRDefault="00F901E5" w:rsidP="00F901E5">
            <w:pPr>
              <w:rPr>
                <w:lang w:val="en-CA" w:eastAsia="de-DE"/>
                <w:rPrChange w:id="8454" w:author="Jens-Rainer Ohm" w:date="2023-05-08T12:56:00Z">
                  <w:rPr>
                    <w:lang w:eastAsia="de-DE"/>
                  </w:rPr>
                </w:rPrChange>
              </w:rPr>
            </w:pPr>
            <w:r w:rsidRPr="00891F3A">
              <w:rPr>
                <w:lang w:val="en-CA" w:eastAsia="de-DE"/>
                <w:rPrChange w:id="8455"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891F3A" w:rsidRDefault="00F901E5" w:rsidP="00F901E5">
            <w:pPr>
              <w:rPr>
                <w:lang w:val="en-CA" w:eastAsia="de-DE"/>
                <w:rPrChange w:id="8456" w:author="Jens-Rainer Ohm" w:date="2023-05-08T12:56:00Z">
                  <w:rPr>
                    <w:lang w:eastAsia="de-DE"/>
                  </w:rPr>
                </w:rPrChange>
              </w:rPr>
            </w:pPr>
            <w:r w:rsidRPr="00891F3A">
              <w:rPr>
                <w:lang w:val="en-CA" w:eastAsia="de-DE"/>
                <w:rPrChange w:id="8457" w:author="Jens-Rainer Ohm" w:date="2023-05-08T12:56:00Z">
                  <w:rPr>
                    <w:lang w:eastAsia="de-DE"/>
                  </w:rPr>
                </w:rPrChange>
              </w:rPr>
              <w:t>#DIV/0!</w:t>
            </w:r>
          </w:p>
        </w:tc>
      </w:tr>
      <w:tr w:rsidR="00F901E5" w:rsidRPr="00891F3A"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891F3A" w:rsidRDefault="00F901E5" w:rsidP="00F901E5">
            <w:pPr>
              <w:rPr>
                <w:lang w:val="en-CA" w:eastAsia="de-DE"/>
                <w:rPrChange w:id="8458" w:author="Jens-Rainer Ohm" w:date="2023-05-08T12:56:00Z">
                  <w:rPr>
                    <w:lang w:eastAsia="de-DE"/>
                  </w:rPr>
                </w:rPrChange>
              </w:rPr>
            </w:pPr>
            <w:r w:rsidRPr="00891F3A">
              <w:rPr>
                <w:lang w:val="en-CA" w:eastAsia="de-DE"/>
                <w:rPrChange w:id="8459" w:author="Jens-Rainer Ohm" w:date="2023-05-08T12:56:00Z">
                  <w:rPr>
                    <w:lang w:eastAsia="de-DE"/>
                  </w:rPr>
                </w:rPrChang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891F3A" w:rsidRDefault="00F901E5" w:rsidP="00F901E5">
            <w:pPr>
              <w:rPr>
                <w:lang w:val="en-CA" w:eastAsia="de-DE"/>
                <w:rPrChange w:id="8460" w:author="Jens-Rainer Ohm" w:date="2023-05-08T12:56:00Z">
                  <w:rPr>
                    <w:lang w:eastAsia="de-DE"/>
                  </w:rPr>
                </w:rPrChange>
              </w:rPr>
            </w:pPr>
            <w:r w:rsidRPr="00891F3A">
              <w:rPr>
                <w:lang w:val="en-CA" w:eastAsia="de-DE"/>
                <w:rPrChange w:id="8461" w:author="Jens-Rainer Ohm" w:date="2023-05-08T12:56:00Z">
                  <w:rPr>
                    <w:lang w:eastAsia="de-DE"/>
                  </w:rPr>
                </w:rPrChang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891F3A" w:rsidRDefault="00F901E5" w:rsidP="00F901E5">
            <w:pPr>
              <w:rPr>
                <w:lang w:val="en-CA" w:eastAsia="de-DE"/>
                <w:rPrChange w:id="8462" w:author="Jens-Rainer Ohm" w:date="2023-05-08T12:56:00Z">
                  <w:rPr>
                    <w:lang w:eastAsia="de-DE"/>
                  </w:rPr>
                </w:rPrChange>
              </w:rPr>
            </w:pPr>
            <w:r w:rsidRPr="00891F3A">
              <w:rPr>
                <w:lang w:val="en-CA" w:eastAsia="de-DE"/>
                <w:rPrChange w:id="8463" w:author="Jens-Rainer Ohm" w:date="2023-05-08T12:56:00Z">
                  <w:rPr>
                    <w:lang w:eastAsia="de-DE"/>
                  </w:rPr>
                </w:rPrChang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891F3A" w:rsidRDefault="00F901E5" w:rsidP="00F901E5">
            <w:pPr>
              <w:rPr>
                <w:lang w:val="en-CA" w:eastAsia="de-DE"/>
                <w:rPrChange w:id="8464" w:author="Jens-Rainer Ohm" w:date="2023-05-08T12:56:00Z">
                  <w:rPr>
                    <w:lang w:eastAsia="de-DE"/>
                  </w:rPr>
                </w:rPrChange>
              </w:rPr>
            </w:pPr>
            <w:r w:rsidRPr="00891F3A">
              <w:rPr>
                <w:lang w:val="en-CA" w:eastAsia="de-DE"/>
                <w:rPrChange w:id="8465" w:author="Jens-Rainer Ohm" w:date="2023-05-08T12:56:00Z">
                  <w:rPr>
                    <w:lang w:eastAsia="de-DE"/>
                  </w:rPr>
                </w:rPrChange>
              </w:rPr>
              <w:t>7.45%</w:t>
            </w:r>
          </w:p>
        </w:tc>
        <w:tc>
          <w:tcPr>
            <w:tcW w:w="315" w:type="pct"/>
            <w:tcBorders>
              <w:top w:val="nil"/>
              <w:left w:val="nil"/>
              <w:bottom w:val="nil"/>
              <w:right w:val="nil"/>
            </w:tcBorders>
            <w:shd w:val="clear" w:color="auto" w:fill="auto"/>
            <w:noWrap/>
            <w:vAlign w:val="center"/>
            <w:hideMark/>
          </w:tcPr>
          <w:p w14:paraId="2D0879D3" w14:textId="77777777" w:rsidR="00F901E5" w:rsidRPr="00891F3A" w:rsidRDefault="00F901E5" w:rsidP="00F901E5">
            <w:pPr>
              <w:rPr>
                <w:lang w:val="en-CA" w:eastAsia="de-DE"/>
                <w:rPrChange w:id="8466" w:author="Jens-Rainer Ohm" w:date="2023-05-08T12:56:00Z">
                  <w:rPr>
                    <w:lang w:eastAsia="de-DE"/>
                  </w:rPr>
                </w:rPrChange>
              </w:rPr>
            </w:pPr>
            <w:r w:rsidRPr="00891F3A">
              <w:rPr>
                <w:lang w:val="en-CA" w:eastAsia="de-DE"/>
                <w:rPrChange w:id="8467" w:author="Jens-Rainer Ohm" w:date="2023-05-08T12:56:00Z">
                  <w:rPr>
                    <w:lang w:eastAsia="de-DE"/>
                  </w:rPr>
                </w:rPrChange>
              </w:rPr>
              <w:t>58%</w:t>
            </w:r>
          </w:p>
        </w:tc>
        <w:tc>
          <w:tcPr>
            <w:tcW w:w="322" w:type="pct"/>
            <w:tcBorders>
              <w:top w:val="nil"/>
              <w:left w:val="nil"/>
              <w:bottom w:val="nil"/>
              <w:right w:val="nil"/>
            </w:tcBorders>
            <w:shd w:val="clear" w:color="auto" w:fill="auto"/>
            <w:noWrap/>
            <w:vAlign w:val="center"/>
            <w:hideMark/>
          </w:tcPr>
          <w:p w14:paraId="39365BF5" w14:textId="77777777" w:rsidR="00F901E5" w:rsidRPr="00891F3A" w:rsidRDefault="00F901E5" w:rsidP="00F901E5">
            <w:pPr>
              <w:rPr>
                <w:lang w:val="en-CA" w:eastAsia="de-DE"/>
                <w:rPrChange w:id="8468" w:author="Jens-Rainer Ohm" w:date="2023-05-08T12:56:00Z">
                  <w:rPr>
                    <w:lang w:eastAsia="de-DE"/>
                  </w:rPr>
                </w:rPrChange>
              </w:rPr>
            </w:pPr>
            <w:r w:rsidRPr="00891F3A">
              <w:rPr>
                <w:lang w:val="en-CA" w:eastAsia="de-DE"/>
                <w:rPrChange w:id="8469" w:author="Jens-Rainer Ohm" w:date="2023-05-08T12:56:00Z">
                  <w:rPr>
                    <w:lang w:eastAsia="de-DE"/>
                  </w:rPr>
                </w:rPrChang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891F3A" w:rsidRDefault="00F901E5" w:rsidP="00F901E5">
            <w:pPr>
              <w:rPr>
                <w:lang w:val="en-CA" w:eastAsia="de-DE"/>
                <w:rPrChange w:id="8470" w:author="Jens-Rainer Ohm" w:date="2023-05-08T12:56:00Z">
                  <w:rPr>
                    <w:lang w:eastAsia="de-DE"/>
                  </w:rPr>
                </w:rPrChange>
              </w:rPr>
            </w:pPr>
            <w:r w:rsidRPr="00891F3A">
              <w:rPr>
                <w:lang w:val="en-CA" w:eastAsia="de-DE"/>
                <w:rPrChange w:id="8471" w:author="Jens-Rainer Ohm" w:date="2023-05-08T12:56:00Z">
                  <w:rPr>
                    <w:lang w:eastAsia="de-DE"/>
                  </w:rPr>
                </w:rPrChang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891F3A" w:rsidRDefault="00F901E5" w:rsidP="00F901E5">
            <w:pPr>
              <w:rPr>
                <w:lang w:val="en-CA" w:eastAsia="de-DE"/>
                <w:rPrChange w:id="8472" w:author="Jens-Rainer Ohm" w:date="2023-05-08T12:56:00Z">
                  <w:rPr>
                    <w:lang w:eastAsia="de-DE"/>
                  </w:rPr>
                </w:rPrChange>
              </w:rPr>
            </w:pPr>
            <w:r w:rsidRPr="00891F3A">
              <w:rPr>
                <w:lang w:val="en-CA" w:eastAsia="de-DE"/>
                <w:rPrChange w:id="8473" w:author="Jens-Rainer Ohm" w:date="2023-05-08T12:56:00Z">
                  <w:rPr>
                    <w:lang w:eastAsia="de-DE"/>
                  </w:rPr>
                </w:rPrChang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891F3A" w:rsidRDefault="00F901E5" w:rsidP="00F901E5">
            <w:pPr>
              <w:rPr>
                <w:lang w:val="en-CA" w:eastAsia="de-DE"/>
                <w:rPrChange w:id="8474" w:author="Jens-Rainer Ohm" w:date="2023-05-08T12:56:00Z">
                  <w:rPr>
                    <w:lang w:eastAsia="de-DE"/>
                  </w:rPr>
                </w:rPrChange>
              </w:rPr>
            </w:pPr>
            <w:r w:rsidRPr="00891F3A">
              <w:rPr>
                <w:lang w:val="en-CA" w:eastAsia="de-DE"/>
                <w:rPrChange w:id="8475" w:author="Jens-Rainer Ohm" w:date="2023-05-08T12:56:00Z">
                  <w:rPr>
                    <w:lang w:eastAsia="de-DE"/>
                  </w:rPr>
                </w:rPrChange>
              </w:rPr>
              <w:t>-20.70%</w:t>
            </w:r>
          </w:p>
        </w:tc>
        <w:tc>
          <w:tcPr>
            <w:tcW w:w="440" w:type="pct"/>
            <w:tcBorders>
              <w:top w:val="nil"/>
              <w:left w:val="nil"/>
              <w:bottom w:val="nil"/>
              <w:right w:val="nil"/>
            </w:tcBorders>
            <w:shd w:val="clear" w:color="auto" w:fill="auto"/>
            <w:noWrap/>
            <w:vAlign w:val="center"/>
            <w:hideMark/>
          </w:tcPr>
          <w:p w14:paraId="6B8F6817" w14:textId="77777777" w:rsidR="00F901E5" w:rsidRPr="00891F3A" w:rsidRDefault="00F901E5" w:rsidP="00F901E5">
            <w:pPr>
              <w:rPr>
                <w:lang w:val="en-CA" w:eastAsia="de-DE"/>
                <w:rPrChange w:id="8476" w:author="Jens-Rainer Ohm" w:date="2023-05-08T12:56:00Z">
                  <w:rPr>
                    <w:lang w:eastAsia="de-DE"/>
                  </w:rPr>
                </w:rPrChange>
              </w:rPr>
            </w:pPr>
            <w:r w:rsidRPr="00891F3A">
              <w:rPr>
                <w:lang w:val="en-CA" w:eastAsia="de-DE"/>
                <w:rPrChange w:id="8477"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891F3A" w:rsidRDefault="00F901E5" w:rsidP="00F901E5">
            <w:pPr>
              <w:rPr>
                <w:lang w:val="en-CA" w:eastAsia="de-DE"/>
                <w:rPrChange w:id="8478" w:author="Jens-Rainer Ohm" w:date="2023-05-08T12:56:00Z">
                  <w:rPr>
                    <w:lang w:eastAsia="de-DE"/>
                  </w:rPr>
                </w:rPrChange>
              </w:rPr>
            </w:pPr>
            <w:r w:rsidRPr="00891F3A">
              <w:rPr>
                <w:lang w:val="en-CA" w:eastAsia="de-DE"/>
                <w:rPrChange w:id="8479" w:author="Jens-Rainer Ohm" w:date="2023-05-08T12:56:00Z">
                  <w:rPr>
                    <w:lang w:eastAsia="de-DE"/>
                  </w:rPr>
                </w:rPrChange>
              </w:rPr>
              <w:t>#DIV/0!</w:t>
            </w:r>
          </w:p>
        </w:tc>
      </w:tr>
      <w:tr w:rsidR="00F901E5" w:rsidRPr="00891F3A"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891F3A" w:rsidRDefault="00F901E5" w:rsidP="00F901E5">
            <w:pPr>
              <w:rPr>
                <w:lang w:val="en-CA" w:eastAsia="de-DE"/>
                <w:rPrChange w:id="8480" w:author="Jens-Rainer Ohm" w:date="2023-05-08T12:56:00Z">
                  <w:rPr>
                    <w:lang w:eastAsia="de-DE"/>
                  </w:rPr>
                </w:rPrChange>
              </w:rPr>
            </w:pPr>
            <w:r w:rsidRPr="00891F3A">
              <w:rPr>
                <w:lang w:val="en-CA" w:eastAsia="de-DE"/>
                <w:rPrChange w:id="8481" w:author="Jens-Rainer Ohm" w:date="2023-05-08T12:56:00Z">
                  <w:rPr>
                    <w:lang w:eastAsia="de-DE"/>
                  </w:rPr>
                </w:rPrChang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891F3A" w:rsidRDefault="00F901E5" w:rsidP="00F901E5">
            <w:pPr>
              <w:rPr>
                <w:lang w:val="en-CA" w:eastAsia="de-DE"/>
                <w:rPrChange w:id="8482" w:author="Jens-Rainer Ohm" w:date="2023-05-08T12:56:00Z">
                  <w:rPr>
                    <w:lang w:eastAsia="de-DE"/>
                  </w:rPr>
                </w:rPrChange>
              </w:rPr>
            </w:pPr>
            <w:r w:rsidRPr="00891F3A">
              <w:rPr>
                <w:lang w:val="en-CA" w:eastAsia="de-DE"/>
                <w:rPrChange w:id="8483" w:author="Jens-Rainer Ohm" w:date="2023-05-08T12:56:00Z">
                  <w:rPr>
                    <w:lang w:eastAsia="de-DE"/>
                  </w:rPr>
                </w:rPrChang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891F3A" w:rsidRDefault="00F901E5" w:rsidP="00F901E5">
            <w:pPr>
              <w:rPr>
                <w:lang w:val="en-CA" w:eastAsia="de-DE"/>
                <w:rPrChange w:id="8484" w:author="Jens-Rainer Ohm" w:date="2023-05-08T12:56:00Z">
                  <w:rPr>
                    <w:lang w:eastAsia="de-DE"/>
                  </w:rPr>
                </w:rPrChange>
              </w:rPr>
            </w:pPr>
            <w:r w:rsidRPr="00891F3A">
              <w:rPr>
                <w:lang w:val="en-CA" w:eastAsia="de-DE"/>
                <w:rPrChange w:id="8485" w:author="Jens-Rainer Ohm" w:date="2023-05-08T12:56:00Z">
                  <w:rPr>
                    <w:lang w:eastAsia="de-DE"/>
                  </w:rPr>
                </w:rPrChang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891F3A" w:rsidRDefault="00F901E5" w:rsidP="00F901E5">
            <w:pPr>
              <w:rPr>
                <w:lang w:val="en-CA" w:eastAsia="de-DE"/>
                <w:rPrChange w:id="8486" w:author="Jens-Rainer Ohm" w:date="2023-05-08T12:56:00Z">
                  <w:rPr>
                    <w:lang w:eastAsia="de-DE"/>
                  </w:rPr>
                </w:rPrChange>
              </w:rPr>
            </w:pPr>
            <w:r w:rsidRPr="00891F3A">
              <w:rPr>
                <w:lang w:val="en-CA" w:eastAsia="de-DE"/>
                <w:rPrChange w:id="8487" w:author="Jens-Rainer Ohm" w:date="2023-05-08T12:56:00Z">
                  <w:rPr>
                    <w:lang w:eastAsia="de-DE"/>
                  </w:rPr>
                </w:rPrChange>
              </w:rPr>
              <w:t>8.79%</w:t>
            </w:r>
          </w:p>
        </w:tc>
        <w:tc>
          <w:tcPr>
            <w:tcW w:w="315" w:type="pct"/>
            <w:tcBorders>
              <w:top w:val="nil"/>
              <w:left w:val="nil"/>
              <w:bottom w:val="nil"/>
              <w:right w:val="nil"/>
            </w:tcBorders>
            <w:shd w:val="clear" w:color="auto" w:fill="auto"/>
            <w:noWrap/>
            <w:vAlign w:val="center"/>
            <w:hideMark/>
          </w:tcPr>
          <w:p w14:paraId="421A4C8B" w14:textId="77777777" w:rsidR="00F901E5" w:rsidRPr="00891F3A" w:rsidRDefault="00F901E5" w:rsidP="00F901E5">
            <w:pPr>
              <w:rPr>
                <w:lang w:val="en-CA" w:eastAsia="de-DE"/>
                <w:rPrChange w:id="8488" w:author="Jens-Rainer Ohm" w:date="2023-05-08T12:56:00Z">
                  <w:rPr>
                    <w:lang w:eastAsia="de-DE"/>
                  </w:rPr>
                </w:rPrChange>
              </w:rPr>
            </w:pPr>
            <w:r w:rsidRPr="00891F3A">
              <w:rPr>
                <w:lang w:val="en-CA" w:eastAsia="de-DE"/>
                <w:rPrChange w:id="8489" w:author="Jens-Rainer Ohm" w:date="2023-05-08T12:56:00Z">
                  <w:rPr>
                    <w:lang w:eastAsia="de-DE"/>
                  </w:rPr>
                </w:rPrChange>
              </w:rPr>
              <w:t>63%</w:t>
            </w:r>
          </w:p>
        </w:tc>
        <w:tc>
          <w:tcPr>
            <w:tcW w:w="322" w:type="pct"/>
            <w:tcBorders>
              <w:top w:val="nil"/>
              <w:left w:val="nil"/>
              <w:bottom w:val="nil"/>
              <w:right w:val="nil"/>
            </w:tcBorders>
            <w:shd w:val="clear" w:color="auto" w:fill="auto"/>
            <w:noWrap/>
            <w:vAlign w:val="center"/>
            <w:hideMark/>
          </w:tcPr>
          <w:p w14:paraId="05F753DB" w14:textId="77777777" w:rsidR="00F901E5" w:rsidRPr="00891F3A" w:rsidRDefault="00F901E5" w:rsidP="00F901E5">
            <w:pPr>
              <w:rPr>
                <w:lang w:val="en-CA" w:eastAsia="de-DE"/>
                <w:rPrChange w:id="8490" w:author="Jens-Rainer Ohm" w:date="2023-05-08T12:56:00Z">
                  <w:rPr>
                    <w:lang w:eastAsia="de-DE"/>
                  </w:rPr>
                </w:rPrChange>
              </w:rPr>
            </w:pPr>
            <w:r w:rsidRPr="00891F3A">
              <w:rPr>
                <w:lang w:val="en-CA" w:eastAsia="de-DE"/>
                <w:rPrChange w:id="8491" w:author="Jens-Rainer Ohm" w:date="2023-05-08T12:56:00Z">
                  <w:rPr>
                    <w:lang w:eastAsia="de-DE"/>
                  </w:rPr>
                </w:rPrChang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891F3A" w:rsidRDefault="00F901E5" w:rsidP="00F901E5">
            <w:pPr>
              <w:rPr>
                <w:lang w:val="en-CA" w:eastAsia="de-DE"/>
                <w:rPrChange w:id="8492" w:author="Jens-Rainer Ohm" w:date="2023-05-08T12:56:00Z">
                  <w:rPr>
                    <w:lang w:eastAsia="de-DE"/>
                  </w:rPr>
                </w:rPrChange>
              </w:rPr>
            </w:pPr>
            <w:r w:rsidRPr="00891F3A">
              <w:rPr>
                <w:lang w:val="en-CA" w:eastAsia="de-DE"/>
                <w:rPrChange w:id="8493" w:author="Jens-Rainer Ohm" w:date="2023-05-08T12:56:00Z">
                  <w:rPr>
                    <w:lang w:eastAsia="de-DE"/>
                  </w:rPr>
                </w:rPrChang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891F3A" w:rsidRDefault="00F901E5" w:rsidP="00F901E5">
            <w:pPr>
              <w:rPr>
                <w:lang w:val="en-CA" w:eastAsia="de-DE"/>
                <w:rPrChange w:id="8494" w:author="Jens-Rainer Ohm" w:date="2023-05-08T12:56:00Z">
                  <w:rPr>
                    <w:lang w:eastAsia="de-DE"/>
                  </w:rPr>
                </w:rPrChange>
              </w:rPr>
            </w:pPr>
            <w:r w:rsidRPr="00891F3A">
              <w:rPr>
                <w:lang w:val="en-CA" w:eastAsia="de-DE"/>
                <w:rPrChange w:id="8495" w:author="Jens-Rainer Ohm" w:date="2023-05-08T12:56:00Z">
                  <w:rPr>
                    <w:lang w:eastAsia="de-DE"/>
                  </w:rPr>
                </w:rPrChang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891F3A" w:rsidRDefault="00F901E5" w:rsidP="00F901E5">
            <w:pPr>
              <w:rPr>
                <w:lang w:val="en-CA" w:eastAsia="de-DE"/>
                <w:rPrChange w:id="8496" w:author="Jens-Rainer Ohm" w:date="2023-05-08T12:56:00Z">
                  <w:rPr>
                    <w:lang w:eastAsia="de-DE"/>
                  </w:rPr>
                </w:rPrChange>
              </w:rPr>
            </w:pPr>
            <w:r w:rsidRPr="00891F3A">
              <w:rPr>
                <w:lang w:val="en-CA" w:eastAsia="de-DE"/>
                <w:rPrChange w:id="8497" w:author="Jens-Rainer Ohm" w:date="2023-05-08T12:56:00Z">
                  <w:rPr>
                    <w:lang w:eastAsia="de-DE"/>
                  </w:rPr>
                </w:rPrChange>
              </w:rPr>
              <w:t>-17.10%</w:t>
            </w:r>
          </w:p>
        </w:tc>
        <w:tc>
          <w:tcPr>
            <w:tcW w:w="440" w:type="pct"/>
            <w:tcBorders>
              <w:top w:val="nil"/>
              <w:left w:val="nil"/>
              <w:bottom w:val="nil"/>
              <w:right w:val="nil"/>
            </w:tcBorders>
            <w:shd w:val="clear" w:color="auto" w:fill="auto"/>
            <w:noWrap/>
            <w:vAlign w:val="center"/>
            <w:hideMark/>
          </w:tcPr>
          <w:p w14:paraId="4DAB70D8" w14:textId="77777777" w:rsidR="00F901E5" w:rsidRPr="00891F3A" w:rsidRDefault="00F901E5" w:rsidP="00F901E5">
            <w:pPr>
              <w:rPr>
                <w:lang w:val="en-CA" w:eastAsia="de-DE"/>
                <w:rPrChange w:id="8498" w:author="Jens-Rainer Ohm" w:date="2023-05-08T12:56:00Z">
                  <w:rPr>
                    <w:lang w:eastAsia="de-DE"/>
                  </w:rPr>
                </w:rPrChange>
              </w:rPr>
            </w:pPr>
            <w:r w:rsidRPr="00891F3A">
              <w:rPr>
                <w:lang w:val="en-CA" w:eastAsia="de-DE"/>
                <w:rPrChange w:id="8499"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891F3A" w:rsidRDefault="00F901E5" w:rsidP="00F901E5">
            <w:pPr>
              <w:rPr>
                <w:lang w:val="en-CA" w:eastAsia="de-DE"/>
                <w:rPrChange w:id="8500" w:author="Jens-Rainer Ohm" w:date="2023-05-08T12:56:00Z">
                  <w:rPr>
                    <w:lang w:eastAsia="de-DE"/>
                  </w:rPr>
                </w:rPrChange>
              </w:rPr>
            </w:pPr>
            <w:r w:rsidRPr="00891F3A">
              <w:rPr>
                <w:lang w:val="en-CA" w:eastAsia="de-DE"/>
                <w:rPrChange w:id="8501" w:author="Jens-Rainer Ohm" w:date="2023-05-08T12:56:00Z">
                  <w:rPr>
                    <w:lang w:eastAsia="de-DE"/>
                  </w:rPr>
                </w:rPrChange>
              </w:rPr>
              <w:t>#DIV/0!</w:t>
            </w:r>
          </w:p>
        </w:tc>
      </w:tr>
      <w:tr w:rsidR="00F901E5" w:rsidRPr="00891F3A"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891F3A" w:rsidRDefault="00F901E5" w:rsidP="00F901E5">
            <w:pPr>
              <w:rPr>
                <w:b/>
                <w:bCs/>
                <w:lang w:val="en-CA" w:eastAsia="de-DE"/>
                <w:rPrChange w:id="8502" w:author="Jens-Rainer Ohm" w:date="2023-05-08T12:56:00Z">
                  <w:rPr>
                    <w:b/>
                    <w:bCs/>
                    <w:lang w:eastAsia="de-DE"/>
                  </w:rPr>
                </w:rPrChange>
              </w:rPr>
            </w:pPr>
            <w:r w:rsidRPr="00891F3A">
              <w:rPr>
                <w:b/>
                <w:bCs/>
                <w:lang w:val="en-CA" w:eastAsia="de-DE"/>
                <w:rPrChange w:id="8503" w:author="Jens-Rainer Ohm" w:date="2023-05-08T12:56:00Z">
                  <w:rPr>
                    <w:b/>
                    <w:bCs/>
                    <w:lang w:eastAsia="de-DE"/>
                  </w:rPr>
                </w:rPrChang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891F3A" w:rsidRDefault="00F901E5" w:rsidP="00F901E5">
            <w:pPr>
              <w:rPr>
                <w:lang w:val="en-CA" w:eastAsia="de-DE"/>
                <w:rPrChange w:id="8504" w:author="Jens-Rainer Ohm" w:date="2023-05-08T12:56:00Z">
                  <w:rPr>
                    <w:lang w:eastAsia="de-DE"/>
                  </w:rPr>
                </w:rPrChange>
              </w:rPr>
            </w:pPr>
            <w:r w:rsidRPr="00891F3A">
              <w:rPr>
                <w:lang w:val="en-CA" w:eastAsia="de-DE"/>
                <w:rPrChange w:id="8505" w:author="Jens-Rainer Ohm" w:date="2023-05-08T12:56:00Z">
                  <w:rPr>
                    <w:lang w:eastAsia="de-DE"/>
                  </w:rPr>
                </w:rPrChang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891F3A" w:rsidRDefault="00F901E5" w:rsidP="00F901E5">
            <w:pPr>
              <w:rPr>
                <w:lang w:val="en-CA" w:eastAsia="de-DE"/>
                <w:rPrChange w:id="8506" w:author="Jens-Rainer Ohm" w:date="2023-05-08T12:56:00Z">
                  <w:rPr>
                    <w:lang w:eastAsia="de-DE"/>
                  </w:rPr>
                </w:rPrChange>
              </w:rPr>
            </w:pPr>
            <w:r w:rsidRPr="00891F3A">
              <w:rPr>
                <w:lang w:val="en-CA" w:eastAsia="de-DE"/>
                <w:rPrChange w:id="8507" w:author="Jens-Rainer Ohm" w:date="2023-05-08T12:56:00Z">
                  <w:rPr>
                    <w:lang w:eastAsia="de-DE"/>
                  </w:rPr>
                </w:rPrChang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891F3A" w:rsidRDefault="00F901E5" w:rsidP="00F901E5">
            <w:pPr>
              <w:rPr>
                <w:lang w:val="en-CA" w:eastAsia="de-DE"/>
                <w:rPrChange w:id="8508" w:author="Jens-Rainer Ohm" w:date="2023-05-08T12:56:00Z">
                  <w:rPr>
                    <w:lang w:eastAsia="de-DE"/>
                  </w:rPr>
                </w:rPrChange>
              </w:rPr>
            </w:pPr>
            <w:r w:rsidRPr="00891F3A">
              <w:rPr>
                <w:lang w:val="en-CA" w:eastAsia="de-DE"/>
                <w:rPrChange w:id="8509" w:author="Jens-Rainer Ohm" w:date="2023-05-08T12:56:00Z">
                  <w:rPr>
                    <w:lang w:eastAsia="de-DE"/>
                  </w:rPr>
                </w:rPrChang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891F3A" w:rsidRDefault="00F901E5" w:rsidP="00F901E5">
            <w:pPr>
              <w:rPr>
                <w:lang w:val="en-CA" w:eastAsia="de-DE"/>
                <w:rPrChange w:id="8510" w:author="Jens-Rainer Ohm" w:date="2023-05-08T12:56:00Z">
                  <w:rPr>
                    <w:lang w:eastAsia="de-DE"/>
                  </w:rPr>
                </w:rPrChange>
              </w:rPr>
            </w:pPr>
            <w:r w:rsidRPr="00891F3A">
              <w:rPr>
                <w:lang w:val="en-CA" w:eastAsia="de-DE"/>
                <w:rPrChange w:id="8511" w:author="Jens-Rainer Ohm" w:date="2023-05-08T12:56:00Z">
                  <w:rPr>
                    <w:lang w:eastAsia="de-DE"/>
                  </w:rPr>
                </w:rPrChang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891F3A" w:rsidRDefault="00F901E5" w:rsidP="00F901E5">
            <w:pPr>
              <w:rPr>
                <w:lang w:val="en-CA" w:eastAsia="de-DE"/>
                <w:rPrChange w:id="8512" w:author="Jens-Rainer Ohm" w:date="2023-05-08T12:56:00Z">
                  <w:rPr>
                    <w:lang w:eastAsia="de-DE"/>
                  </w:rPr>
                </w:rPrChange>
              </w:rPr>
            </w:pPr>
            <w:r w:rsidRPr="00891F3A">
              <w:rPr>
                <w:lang w:val="en-CA" w:eastAsia="de-DE"/>
                <w:rPrChange w:id="8513" w:author="Jens-Rainer Ohm" w:date="2023-05-08T12:56:00Z">
                  <w:rPr>
                    <w:lang w:eastAsia="de-DE"/>
                  </w:rPr>
                </w:rPrChang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891F3A" w:rsidRDefault="00F901E5" w:rsidP="00F901E5">
            <w:pPr>
              <w:rPr>
                <w:lang w:val="en-CA" w:eastAsia="de-DE"/>
                <w:rPrChange w:id="8514" w:author="Jens-Rainer Ohm" w:date="2023-05-08T12:56:00Z">
                  <w:rPr>
                    <w:lang w:eastAsia="de-DE"/>
                  </w:rPr>
                </w:rPrChange>
              </w:rPr>
            </w:pPr>
            <w:r w:rsidRPr="00891F3A">
              <w:rPr>
                <w:lang w:val="en-CA" w:eastAsia="de-DE"/>
                <w:rPrChange w:id="8515" w:author="Jens-Rainer Ohm" w:date="2023-05-08T12:56:00Z">
                  <w:rPr>
                    <w:lang w:eastAsia="de-DE"/>
                  </w:rPr>
                </w:rPrChang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891F3A" w:rsidRDefault="00F901E5" w:rsidP="00F901E5">
            <w:pPr>
              <w:rPr>
                <w:lang w:val="en-CA" w:eastAsia="de-DE"/>
                <w:rPrChange w:id="8516" w:author="Jens-Rainer Ohm" w:date="2023-05-08T12:56:00Z">
                  <w:rPr>
                    <w:lang w:eastAsia="de-DE"/>
                  </w:rPr>
                </w:rPrChange>
              </w:rPr>
            </w:pPr>
            <w:r w:rsidRPr="00891F3A">
              <w:rPr>
                <w:lang w:val="en-CA" w:eastAsia="de-DE"/>
                <w:rPrChange w:id="8517" w:author="Jens-Rainer Ohm" w:date="2023-05-08T12:56:00Z">
                  <w:rPr>
                    <w:lang w:eastAsia="de-DE"/>
                  </w:rPr>
                </w:rPrChang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891F3A" w:rsidRDefault="00F901E5" w:rsidP="00F901E5">
            <w:pPr>
              <w:rPr>
                <w:lang w:val="en-CA" w:eastAsia="de-DE"/>
                <w:rPrChange w:id="8518" w:author="Jens-Rainer Ohm" w:date="2023-05-08T12:56:00Z">
                  <w:rPr>
                    <w:lang w:eastAsia="de-DE"/>
                  </w:rPr>
                </w:rPrChange>
              </w:rPr>
            </w:pPr>
            <w:r w:rsidRPr="00891F3A">
              <w:rPr>
                <w:lang w:val="en-CA" w:eastAsia="de-DE"/>
                <w:rPrChange w:id="8519" w:author="Jens-Rainer Ohm" w:date="2023-05-08T12:56:00Z">
                  <w:rPr>
                    <w:lang w:eastAsia="de-DE"/>
                  </w:rPr>
                </w:rPrChang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891F3A" w:rsidRDefault="00F901E5" w:rsidP="00F901E5">
            <w:pPr>
              <w:rPr>
                <w:lang w:val="en-CA" w:eastAsia="de-DE"/>
                <w:rPrChange w:id="8520" w:author="Jens-Rainer Ohm" w:date="2023-05-08T12:56:00Z">
                  <w:rPr>
                    <w:lang w:eastAsia="de-DE"/>
                  </w:rPr>
                </w:rPrChange>
              </w:rPr>
            </w:pPr>
            <w:r w:rsidRPr="00891F3A">
              <w:rPr>
                <w:lang w:val="en-CA" w:eastAsia="de-DE"/>
                <w:rPrChange w:id="8521" w:author="Jens-Rainer Ohm" w:date="2023-05-08T12:56:00Z">
                  <w:rPr>
                    <w:lang w:eastAsia="de-DE"/>
                  </w:rPr>
                </w:rPrChang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891F3A" w:rsidRDefault="00F901E5" w:rsidP="00F901E5">
            <w:pPr>
              <w:rPr>
                <w:lang w:val="en-CA" w:eastAsia="de-DE"/>
                <w:rPrChange w:id="8522" w:author="Jens-Rainer Ohm" w:date="2023-05-08T12:56:00Z">
                  <w:rPr>
                    <w:lang w:eastAsia="de-DE"/>
                  </w:rPr>
                </w:rPrChange>
              </w:rPr>
            </w:pPr>
            <w:r w:rsidRPr="00891F3A">
              <w:rPr>
                <w:lang w:val="en-CA" w:eastAsia="de-DE"/>
                <w:rPrChange w:id="8523" w:author="Jens-Rainer Ohm" w:date="2023-05-08T12:56:00Z">
                  <w:rPr>
                    <w:lang w:eastAsia="de-DE"/>
                  </w:rPr>
                </w:rPrChange>
              </w:rPr>
              <w:t>#DIV/0!</w:t>
            </w:r>
          </w:p>
        </w:tc>
      </w:tr>
      <w:tr w:rsidR="00F901E5" w:rsidRPr="00891F3A"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891F3A" w:rsidRDefault="00F901E5" w:rsidP="00F901E5">
            <w:pPr>
              <w:rPr>
                <w:lang w:val="en-CA" w:eastAsia="de-DE"/>
                <w:rPrChange w:id="8524" w:author="Jens-Rainer Ohm" w:date="2023-05-08T12:56:00Z">
                  <w:rPr>
                    <w:lang w:eastAsia="de-DE"/>
                  </w:rPr>
                </w:rPrChange>
              </w:rPr>
            </w:pPr>
            <w:r w:rsidRPr="00891F3A">
              <w:rPr>
                <w:lang w:val="en-CA" w:eastAsia="de-DE"/>
                <w:rPrChange w:id="8525" w:author="Jens-Rainer Ohm" w:date="2023-05-08T12:56:00Z">
                  <w:rPr>
                    <w:lang w:eastAsia="de-DE"/>
                  </w:rPr>
                </w:rPrChang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891F3A" w:rsidRDefault="00F901E5" w:rsidP="00F901E5">
            <w:pPr>
              <w:rPr>
                <w:lang w:val="en-CA" w:eastAsia="de-DE"/>
                <w:rPrChange w:id="8526" w:author="Jens-Rainer Ohm" w:date="2023-05-08T12:56:00Z">
                  <w:rPr>
                    <w:lang w:eastAsia="de-DE"/>
                  </w:rPr>
                </w:rPrChange>
              </w:rPr>
            </w:pPr>
            <w:r w:rsidRPr="00891F3A">
              <w:rPr>
                <w:lang w:val="en-CA" w:eastAsia="de-DE"/>
                <w:rPrChange w:id="8527" w:author="Jens-Rainer Ohm" w:date="2023-05-08T12:56:00Z">
                  <w:rPr>
                    <w:lang w:eastAsia="de-DE"/>
                  </w:rPr>
                </w:rPrChang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891F3A" w:rsidRDefault="00F901E5" w:rsidP="00F901E5">
            <w:pPr>
              <w:rPr>
                <w:lang w:val="en-CA" w:eastAsia="de-DE"/>
                <w:rPrChange w:id="8528" w:author="Jens-Rainer Ohm" w:date="2023-05-08T12:56:00Z">
                  <w:rPr>
                    <w:lang w:eastAsia="de-DE"/>
                  </w:rPr>
                </w:rPrChange>
              </w:rPr>
            </w:pPr>
            <w:r w:rsidRPr="00891F3A">
              <w:rPr>
                <w:lang w:val="en-CA" w:eastAsia="de-DE"/>
                <w:rPrChange w:id="8529" w:author="Jens-Rainer Ohm" w:date="2023-05-08T12:56:00Z">
                  <w:rPr>
                    <w:lang w:eastAsia="de-DE"/>
                  </w:rPr>
                </w:rPrChang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891F3A" w:rsidRDefault="00F901E5" w:rsidP="00F901E5">
            <w:pPr>
              <w:rPr>
                <w:lang w:val="en-CA" w:eastAsia="de-DE"/>
                <w:rPrChange w:id="8530" w:author="Jens-Rainer Ohm" w:date="2023-05-08T12:56:00Z">
                  <w:rPr>
                    <w:lang w:eastAsia="de-DE"/>
                  </w:rPr>
                </w:rPrChange>
              </w:rPr>
            </w:pPr>
            <w:r w:rsidRPr="00891F3A">
              <w:rPr>
                <w:lang w:val="en-CA" w:eastAsia="de-DE"/>
                <w:rPrChange w:id="8531" w:author="Jens-Rainer Ohm" w:date="2023-05-08T12:56:00Z">
                  <w:rPr>
                    <w:lang w:eastAsia="de-DE"/>
                  </w:rPr>
                </w:rPrChange>
              </w:rPr>
              <w:t>7.21%</w:t>
            </w:r>
          </w:p>
        </w:tc>
        <w:tc>
          <w:tcPr>
            <w:tcW w:w="315" w:type="pct"/>
            <w:tcBorders>
              <w:top w:val="nil"/>
              <w:left w:val="nil"/>
              <w:bottom w:val="nil"/>
              <w:right w:val="nil"/>
            </w:tcBorders>
            <w:shd w:val="clear" w:color="auto" w:fill="auto"/>
            <w:noWrap/>
            <w:vAlign w:val="center"/>
            <w:hideMark/>
          </w:tcPr>
          <w:p w14:paraId="511697C4" w14:textId="77777777" w:rsidR="00F901E5" w:rsidRPr="00891F3A" w:rsidRDefault="00F901E5" w:rsidP="00F901E5">
            <w:pPr>
              <w:rPr>
                <w:lang w:val="en-CA" w:eastAsia="de-DE"/>
                <w:rPrChange w:id="8532" w:author="Jens-Rainer Ohm" w:date="2023-05-08T12:56:00Z">
                  <w:rPr>
                    <w:lang w:eastAsia="de-DE"/>
                  </w:rPr>
                </w:rPrChange>
              </w:rPr>
            </w:pPr>
            <w:r w:rsidRPr="00891F3A">
              <w:rPr>
                <w:lang w:val="en-CA" w:eastAsia="de-DE"/>
                <w:rPrChange w:id="8533" w:author="Jens-Rainer Ohm" w:date="2023-05-08T12:56:00Z">
                  <w:rPr>
                    <w:lang w:eastAsia="de-DE"/>
                  </w:rPr>
                </w:rPrChange>
              </w:rPr>
              <w:t>58%</w:t>
            </w:r>
          </w:p>
        </w:tc>
        <w:tc>
          <w:tcPr>
            <w:tcW w:w="322" w:type="pct"/>
            <w:tcBorders>
              <w:top w:val="nil"/>
              <w:left w:val="nil"/>
              <w:bottom w:val="nil"/>
              <w:right w:val="nil"/>
            </w:tcBorders>
            <w:shd w:val="clear" w:color="auto" w:fill="auto"/>
            <w:noWrap/>
            <w:vAlign w:val="center"/>
            <w:hideMark/>
          </w:tcPr>
          <w:p w14:paraId="6AC92DD1" w14:textId="77777777" w:rsidR="00F901E5" w:rsidRPr="00891F3A" w:rsidRDefault="00F901E5" w:rsidP="00F901E5">
            <w:pPr>
              <w:rPr>
                <w:lang w:val="en-CA" w:eastAsia="de-DE"/>
                <w:rPrChange w:id="8534" w:author="Jens-Rainer Ohm" w:date="2023-05-08T12:56:00Z">
                  <w:rPr>
                    <w:lang w:eastAsia="de-DE"/>
                  </w:rPr>
                </w:rPrChange>
              </w:rPr>
            </w:pPr>
            <w:r w:rsidRPr="00891F3A">
              <w:rPr>
                <w:lang w:val="en-CA" w:eastAsia="de-DE"/>
                <w:rPrChange w:id="8535" w:author="Jens-Rainer Ohm" w:date="2023-05-08T12:56:00Z">
                  <w:rPr>
                    <w:lang w:eastAsia="de-DE"/>
                  </w:rPr>
                </w:rPrChang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891F3A" w:rsidRDefault="00F901E5" w:rsidP="00F901E5">
            <w:pPr>
              <w:rPr>
                <w:lang w:val="en-CA" w:eastAsia="de-DE"/>
                <w:rPrChange w:id="8536" w:author="Jens-Rainer Ohm" w:date="2023-05-08T12:56:00Z">
                  <w:rPr>
                    <w:lang w:eastAsia="de-DE"/>
                  </w:rPr>
                </w:rPrChange>
              </w:rPr>
            </w:pPr>
            <w:r w:rsidRPr="00891F3A">
              <w:rPr>
                <w:lang w:val="en-CA" w:eastAsia="de-DE"/>
                <w:rPrChange w:id="8537" w:author="Jens-Rainer Ohm" w:date="2023-05-08T12:56:00Z">
                  <w:rPr>
                    <w:lang w:eastAsia="de-DE"/>
                  </w:rPr>
                </w:rPrChang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891F3A" w:rsidRDefault="00F901E5" w:rsidP="00F901E5">
            <w:pPr>
              <w:rPr>
                <w:lang w:val="en-CA" w:eastAsia="de-DE"/>
                <w:rPrChange w:id="8538" w:author="Jens-Rainer Ohm" w:date="2023-05-08T12:56:00Z">
                  <w:rPr>
                    <w:lang w:eastAsia="de-DE"/>
                  </w:rPr>
                </w:rPrChange>
              </w:rPr>
            </w:pPr>
            <w:r w:rsidRPr="00891F3A">
              <w:rPr>
                <w:lang w:val="en-CA" w:eastAsia="de-DE"/>
                <w:rPrChange w:id="8539" w:author="Jens-Rainer Ohm" w:date="2023-05-08T12:56:00Z">
                  <w:rPr>
                    <w:lang w:eastAsia="de-DE"/>
                  </w:rPr>
                </w:rPrChang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891F3A" w:rsidRDefault="00F901E5" w:rsidP="00F901E5">
            <w:pPr>
              <w:rPr>
                <w:lang w:val="en-CA" w:eastAsia="de-DE"/>
                <w:rPrChange w:id="8540" w:author="Jens-Rainer Ohm" w:date="2023-05-08T12:56:00Z">
                  <w:rPr>
                    <w:lang w:eastAsia="de-DE"/>
                  </w:rPr>
                </w:rPrChange>
              </w:rPr>
            </w:pPr>
            <w:r w:rsidRPr="00891F3A">
              <w:rPr>
                <w:lang w:val="en-CA" w:eastAsia="de-DE"/>
                <w:rPrChange w:id="8541" w:author="Jens-Rainer Ohm" w:date="2023-05-08T12:56:00Z">
                  <w:rPr>
                    <w:lang w:eastAsia="de-DE"/>
                  </w:rPr>
                </w:rPrChange>
              </w:rPr>
              <w:t>-21.93%</w:t>
            </w:r>
          </w:p>
        </w:tc>
        <w:tc>
          <w:tcPr>
            <w:tcW w:w="440" w:type="pct"/>
            <w:tcBorders>
              <w:top w:val="nil"/>
              <w:left w:val="nil"/>
              <w:bottom w:val="nil"/>
              <w:right w:val="nil"/>
            </w:tcBorders>
            <w:shd w:val="clear" w:color="auto" w:fill="auto"/>
            <w:noWrap/>
            <w:vAlign w:val="center"/>
            <w:hideMark/>
          </w:tcPr>
          <w:p w14:paraId="091C538C" w14:textId="77777777" w:rsidR="00F901E5" w:rsidRPr="00891F3A" w:rsidRDefault="00F901E5" w:rsidP="00F901E5">
            <w:pPr>
              <w:rPr>
                <w:lang w:val="en-CA" w:eastAsia="de-DE"/>
                <w:rPrChange w:id="8542" w:author="Jens-Rainer Ohm" w:date="2023-05-08T12:56:00Z">
                  <w:rPr>
                    <w:lang w:eastAsia="de-DE"/>
                  </w:rPr>
                </w:rPrChange>
              </w:rPr>
            </w:pPr>
            <w:r w:rsidRPr="00891F3A">
              <w:rPr>
                <w:lang w:val="en-CA" w:eastAsia="de-DE"/>
                <w:rPrChange w:id="8543"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891F3A" w:rsidRDefault="00F901E5" w:rsidP="00F901E5">
            <w:pPr>
              <w:rPr>
                <w:lang w:val="en-CA" w:eastAsia="de-DE"/>
                <w:rPrChange w:id="8544" w:author="Jens-Rainer Ohm" w:date="2023-05-08T12:56:00Z">
                  <w:rPr>
                    <w:lang w:eastAsia="de-DE"/>
                  </w:rPr>
                </w:rPrChange>
              </w:rPr>
            </w:pPr>
            <w:r w:rsidRPr="00891F3A">
              <w:rPr>
                <w:lang w:val="en-CA" w:eastAsia="de-DE"/>
                <w:rPrChange w:id="8545" w:author="Jens-Rainer Ohm" w:date="2023-05-08T12:56:00Z">
                  <w:rPr>
                    <w:lang w:eastAsia="de-DE"/>
                  </w:rPr>
                </w:rPrChange>
              </w:rPr>
              <w:t>#DIV/0!</w:t>
            </w:r>
          </w:p>
        </w:tc>
      </w:tr>
      <w:tr w:rsidR="00F901E5" w:rsidRPr="00891F3A"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891F3A" w:rsidRDefault="00F901E5" w:rsidP="00F901E5">
            <w:pPr>
              <w:rPr>
                <w:lang w:val="en-CA" w:eastAsia="de-DE"/>
                <w:rPrChange w:id="8546" w:author="Jens-Rainer Ohm" w:date="2023-05-08T12:56:00Z">
                  <w:rPr>
                    <w:lang w:eastAsia="de-DE"/>
                  </w:rPr>
                </w:rPrChange>
              </w:rPr>
            </w:pPr>
            <w:r w:rsidRPr="00891F3A">
              <w:rPr>
                <w:lang w:val="en-CA" w:eastAsia="de-DE"/>
                <w:rPrChange w:id="8547" w:author="Jens-Rainer Ohm" w:date="2023-05-08T12:56:00Z">
                  <w:rPr>
                    <w:lang w:eastAsia="de-DE"/>
                  </w:rPr>
                </w:rPrChang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891F3A" w:rsidRDefault="00F901E5" w:rsidP="00F901E5">
            <w:pPr>
              <w:rPr>
                <w:lang w:val="en-CA" w:eastAsia="de-DE"/>
                <w:rPrChange w:id="8548" w:author="Jens-Rainer Ohm" w:date="2023-05-08T12:56:00Z">
                  <w:rPr>
                    <w:lang w:eastAsia="de-DE"/>
                  </w:rPr>
                </w:rPrChange>
              </w:rPr>
            </w:pPr>
            <w:r w:rsidRPr="00891F3A">
              <w:rPr>
                <w:lang w:val="en-CA" w:eastAsia="de-DE"/>
                <w:rPrChange w:id="8549" w:author="Jens-Rainer Ohm" w:date="2023-05-08T12:56:00Z">
                  <w:rPr>
                    <w:lang w:eastAsia="de-DE"/>
                  </w:rPr>
                </w:rPrChang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891F3A" w:rsidRDefault="00F901E5" w:rsidP="00F901E5">
            <w:pPr>
              <w:rPr>
                <w:lang w:val="en-CA" w:eastAsia="de-DE"/>
                <w:rPrChange w:id="8550" w:author="Jens-Rainer Ohm" w:date="2023-05-08T12:56:00Z">
                  <w:rPr>
                    <w:lang w:eastAsia="de-DE"/>
                  </w:rPr>
                </w:rPrChange>
              </w:rPr>
            </w:pPr>
            <w:r w:rsidRPr="00891F3A">
              <w:rPr>
                <w:lang w:val="en-CA" w:eastAsia="de-DE"/>
                <w:rPrChange w:id="8551" w:author="Jens-Rainer Ohm" w:date="2023-05-08T12:56:00Z">
                  <w:rPr>
                    <w:lang w:eastAsia="de-DE"/>
                  </w:rPr>
                </w:rPrChang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891F3A" w:rsidRDefault="00F901E5" w:rsidP="00F901E5">
            <w:pPr>
              <w:rPr>
                <w:lang w:val="en-CA" w:eastAsia="de-DE"/>
                <w:rPrChange w:id="8552" w:author="Jens-Rainer Ohm" w:date="2023-05-08T12:56:00Z">
                  <w:rPr>
                    <w:lang w:eastAsia="de-DE"/>
                  </w:rPr>
                </w:rPrChange>
              </w:rPr>
            </w:pPr>
            <w:r w:rsidRPr="00891F3A">
              <w:rPr>
                <w:lang w:val="en-CA" w:eastAsia="de-DE"/>
                <w:rPrChange w:id="8553" w:author="Jens-Rainer Ohm" w:date="2023-05-08T12:56:00Z">
                  <w:rPr>
                    <w:lang w:eastAsia="de-DE"/>
                  </w:rPr>
                </w:rPrChange>
              </w:rPr>
              <w:t>7.73%</w:t>
            </w:r>
          </w:p>
        </w:tc>
        <w:tc>
          <w:tcPr>
            <w:tcW w:w="315" w:type="pct"/>
            <w:tcBorders>
              <w:top w:val="nil"/>
              <w:left w:val="nil"/>
              <w:bottom w:val="nil"/>
              <w:right w:val="nil"/>
            </w:tcBorders>
            <w:shd w:val="clear" w:color="auto" w:fill="auto"/>
            <w:noWrap/>
            <w:vAlign w:val="center"/>
            <w:hideMark/>
          </w:tcPr>
          <w:p w14:paraId="4160224F" w14:textId="77777777" w:rsidR="00F901E5" w:rsidRPr="00891F3A" w:rsidRDefault="00F901E5" w:rsidP="00F901E5">
            <w:pPr>
              <w:rPr>
                <w:lang w:val="en-CA" w:eastAsia="de-DE"/>
                <w:rPrChange w:id="8554" w:author="Jens-Rainer Ohm" w:date="2023-05-08T12:56:00Z">
                  <w:rPr>
                    <w:lang w:eastAsia="de-DE"/>
                  </w:rPr>
                </w:rPrChange>
              </w:rPr>
            </w:pPr>
            <w:r w:rsidRPr="00891F3A">
              <w:rPr>
                <w:lang w:val="en-CA" w:eastAsia="de-DE"/>
                <w:rPrChange w:id="8555" w:author="Jens-Rainer Ohm" w:date="2023-05-08T12:56:00Z">
                  <w:rPr>
                    <w:lang w:eastAsia="de-DE"/>
                  </w:rPr>
                </w:rPrChange>
              </w:rPr>
              <w:t>73%</w:t>
            </w:r>
          </w:p>
        </w:tc>
        <w:tc>
          <w:tcPr>
            <w:tcW w:w="322" w:type="pct"/>
            <w:tcBorders>
              <w:top w:val="nil"/>
              <w:left w:val="nil"/>
              <w:bottom w:val="nil"/>
              <w:right w:val="nil"/>
            </w:tcBorders>
            <w:shd w:val="clear" w:color="auto" w:fill="auto"/>
            <w:noWrap/>
            <w:vAlign w:val="center"/>
            <w:hideMark/>
          </w:tcPr>
          <w:p w14:paraId="2011188D" w14:textId="77777777" w:rsidR="00F901E5" w:rsidRPr="00891F3A" w:rsidRDefault="00F901E5" w:rsidP="00F901E5">
            <w:pPr>
              <w:rPr>
                <w:lang w:val="en-CA" w:eastAsia="de-DE"/>
                <w:rPrChange w:id="8556" w:author="Jens-Rainer Ohm" w:date="2023-05-08T12:56:00Z">
                  <w:rPr>
                    <w:lang w:eastAsia="de-DE"/>
                  </w:rPr>
                </w:rPrChange>
              </w:rPr>
            </w:pPr>
            <w:r w:rsidRPr="00891F3A">
              <w:rPr>
                <w:lang w:val="en-CA" w:eastAsia="de-DE"/>
                <w:rPrChange w:id="8557" w:author="Jens-Rainer Ohm" w:date="2023-05-08T12:56:00Z">
                  <w:rPr>
                    <w:lang w:eastAsia="de-DE"/>
                  </w:rPr>
                </w:rPrChang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891F3A" w:rsidRDefault="00F901E5" w:rsidP="00F901E5">
            <w:pPr>
              <w:rPr>
                <w:lang w:val="en-CA" w:eastAsia="de-DE"/>
                <w:rPrChange w:id="8558" w:author="Jens-Rainer Ohm" w:date="2023-05-08T12:56:00Z">
                  <w:rPr>
                    <w:lang w:eastAsia="de-DE"/>
                  </w:rPr>
                </w:rPrChange>
              </w:rPr>
            </w:pPr>
            <w:r w:rsidRPr="00891F3A">
              <w:rPr>
                <w:lang w:val="en-CA" w:eastAsia="de-DE"/>
                <w:rPrChange w:id="8559" w:author="Jens-Rainer Ohm" w:date="2023-05-08T12:56:00Z">
                  <w:rPr>
                    <w:lang w:eastAsia="de-DE"/>
                  </w:rPr>
                </w:rPrChang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891F3A" w:rsidRDefault="00F901E5" w:rsidP="00F901E5">
            <w:pPr>
              <w:rPr>
                <w:lang w:val="en-CA" w:eastAsia="de-DE"/>
                <w:rPrChange w:id="8560" w:author="Jens-Rainer Ohm" w:date="2023-05-08T12:56:00Z">
                  <w:rPr>
                    <w:lang w:eastAsia="de-DE"/>
                  </w:rPr>
                </w:rPrChange>
              </w:rPr>
            </w:pPr>
            <w:r w:rsidRPr="00891F3A">
              <w:rPr>
                <w:lang w:val="en-CA" w:eastAsia="de-DE"/>
                <w:rPrChange w:id="8561" w:author="Jens-Rainer Ohm" w:date="2023-05-08T12:56:00Z">
                  <w:rPr>
                    <w:lang w:eastAsia="de-DE"/>
                  </w:rPr>
                </w:rPrChang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891F3A" w:rsidRDefault="00F901E5" w:rsidP="00F901E5">
            <w:pPr>
              <w:rPr>
                <w:lang w:val="en-CA" w:eastAsia="de-DE"/>
                <w:rPrChange w:id="8562" w:author="Jens-Rainer Ohm" w:date="2023-05-08T12:56:00Z">
                  <w:rPr>
                    <w:lang w:eastAsia="de-DE"/>
                  </w:rPr>
                </w:rPrChange>
              </w:rPr>
            </w:pPr>
            <w:r w:rsidRPr="00891F3A">
              <w:rPr>
                <w:lang w:val="en-CA" w:eastAsia="de-DE"/>
                <w:rPrChange w:id="8563" w:author="Jens-Rainer Ohm" w:date="2023-05-08T12:56:00Z">
                  <w:rPr>
                    <w:lang w:eastAsia="de-DE"/>
                  </w:rPr>
                </w:rPrChange>
              </w:rPr>
              <w:t>-24.25%</w:t>
            </w:r>
          </w:p>
        </w:tc>
        <w:tc>
          <w:tcPr>
            <w:tcW w:w="440" w:type="pct"/>
            <w:tcBorders>
              <w:top w:val="nil"/>
              <w:left w:val="nil"/>
              <w:bottom w:val="nil"/>
              <w:right w:val="nil"/>
            </w:tcBorders>
            <w:shd w:val="clear" w:color="auto" w:fill="auto"/>
            <w:noWrap/>
            <w:vAlign w:val="center"/>
            <w:hideMark/>
          </w:tcPr>
          <w:p w14:paraId="0738C15E" w14:textId="77777777" w:rsidR="00F901E5" w:rsidRPr="00891F3A" w:rsidRDefault="00F901E5" w:rsidP="00F901E5">
            <w:pPr>
              <w:rPr>
                <w:lang w:val="en-CA" w:eastAsia="de-DE"/>
                <w:rPrChange w:id="8564" w:author="Jens-Rainer Ohm" w:date="2023-05-08T12:56:00Z">
                  <w:rPr>
                    <w:lang w:eastAsia="de-DE"/>
                  </w:rPr>
                </w:rPrChange>
              </w:rPr>
            </w:pPr>
            <w:r w:rsidRPr="00891F3A">
              <w:rPr>
                <w:lang w:val="en-CA" w:eastAsia="de-DE"/>
                <w:rPrChange w:id="8565" w:author="Jens-Rainer Ohm" w:date="2023-05-08T12:56:00Z">
                  <w:rPr>
                    <w:lang w:eastAsia="de-DE"/>
                  </w:rPr>
                </w:rPrChang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891F3A" w:rsidRDefault="00F901E5" w:rsidP="00F901E5">
            <w:pPr>
              <w:rPr>
                <w:lang w:val="en-CA" w:eastAsia="de-DE"/>
                <w:rPrChange w:id="8566" w:author="Jens-Rainer Ohm" w:date="2023-05-08T12:56:00Z">
                  <w:rPr>
                    <w:lang w:eastAsia="de-DE"/>
                  </w:rPr>
                </w:rPrChange>
              </w:rPr>
            </w:pPr>
            <w:r w:rsidRPr="00891F3A">
              <w:rPr>
                <w:lang w:val="en-CA" w:eastAsia="de-DE"/>
                <w:rPrChange w:id="8567" w:author="Jens-Rainer Ohm" w:date="2023-05-08T12:56:00Z">
                  <w:rPr>
                    <w:lang w:eastAsia="de-DE"/>
                  </w:rPr>
                </w:rPrChange>
              </w:rPr>
              <w:t>#DIV/0!</w:t>
            </w:r>
          </w:p>
        </w:tc>
      </w:tr>
      <w:tr w:rsidR="00F901E5" w:rsidRPr="00891F3A"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891F3A" w:rsidRDefault="00F901E5" w:rsidP="00F901E5">
            <w:pPr>
              <w:rPr>
                <w:lang w:val="en-CA" w:eastAsia="de-DE"/>
                <w:rPrChange w:id="8568" w:author="Jens-Rainer Ohm" w:date="2023-05-08T12:56:00Z">
                  <w:rPr>
                    <w:lang w:eastAsia="de-DE"/>
                  </w:rPr>
                </w:rPrChange>
              </w:rPr>
            </w:pPr>
            <w:r w:rsidRPr="00891F3A">
              <w:rPr>
                <w:lang w:val="en-CA" w:eastAsia="de-DE"/>
                <w:rPrChange w:id="8569" w:author="Jens-Rainer Ohm" w:date="2023-05-08T12:56:00Z">
                  <w:rPr>
                    <w:lang w:eastAsia="de-DE"/>
                  </w:rPr>
                </w:rPrChang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891F3A" w:rsidRDefault="00F901E5" w:rsidP="00F901E5">
            <w:pPr>
              <w:rPr>
                <w:lang w:val="en-CA" w:eastAsia="de-DE"/>
                <w:rPrChange w:id="8570" w:author="Jens-Rainer Ohm" w:date="2023-05-08T12:56:00Z">
                  <w:rPr>
                    <w:lang w:eastAsia="de-DE"/>
                  </w:rPr>
                </w:rPrChange>
              </w:rPr>
            </w:pPr>
            <w:r w:rsidRPr="00891F3A">
              <w:rPr>
                <w:lang w:val="en-CA" w:eastAsia="de-DE"/>
                <w:rPrChange w:id="8571" w:author="Jens-Rainer Ohm" w:date="2023-05-08T12:56:00Z">
                  <w:rPr>
                    <w:lang w:eastAsia="de-DE"/>
                  </w:rPr>
                </w:rPrChang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891F3A" w:rsidRDefault="00F901E5" w:rsidP="00F901E5">
            <w:pPr>
              <w:rPr>
                <w:lang w:val="en-CA" w:eastAsia="de-DE"/>
                <w:rPrChange w:id="8572" w:author="Jens-Rainer Ohm" w:date="2023-05-08T12:56:00Z">
                  <w:rPr>
                    <w:lang w:eastAsia="de-DE"/>
                  </w:rPr>
                </w:rPrChange>
              </w:rPr>
            </w:pPr>
            <w:r w:rsidRPr="00891F3A">
              <w:rPr>
                <w:lang w:val="en-CA" w:eastAsia="de-DE"/>
                <w:rPrChange w:id="8573" w:author="Jens-Rainer Ohm" w:date="2023-05-08T12:56:00Z">
                  <w:rPr>
                    <w:lang w:eastAsia="de-DE"/>
                  </w:rPr>
                </w:rPrChang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891F3A" w:rsidRDefault="00F901E5" w:rsidP="00F901E5">
            <w:pPr>
              <w:rPr>
                <w:lang w:val="en-CA" w:eastAsia="de-DE"/>
                <w:rPrChange w:id="8574" w:author="Jens-Rainer Ohm" w:date="2023-05-08T12:56:00Z">
                  <w:rPr>
                    <w:lang w:eastAsia="de-DE"/>
                  </w:rPr>
                </w:rPrChange>
              </w:rPr>
            </w:pPr>
            <w:r w:rsidRPr="00891F3A">
              <w:rPr>
                <w:lang w:val="en-CA" w:eastAsia="de-DE"/>
                <w:rPrChange w:id="8575" w:author="Jens-Rainer Ohm" w:date="2023-05-08T12:56:00Z">
                  <w:rPr>
                    <w:lang w:eastAsia="de-DE"/>
                  </w:rPr>
                </w:rPrChang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891F3A" w:rsidRDefault="00F901E5" w:rsidP="00F901E5">
            <w:pPr>
              <w:rPr>
                <w:lang w:val="en-CA" w:eastAsia="de-DE"/>
                <w:rPrChange w:id="8576" w:author="Jens-Rainer Ohm" w:date="2023-05-08T12:56:00Z">
                  <w:rPr>
                    <w:lang w:eastAsia="de-DE"/>
                  </w:rPr>
                </w:rPrChange>
              </w:rPr>
            </w:pPr>
            <w:r w:rsidRPr="00891F3A">
              <w:rPr>
                <w:lang w:val="en-CA" w:eastAsia="de-DE"/>
                <w:rPrChange w:id="8577" w:author="Jens-Rainer Ohm" w:date="2023-05-08T12:56:00Z">
                  <w:rPr>
                    <w:lang w:eastAsia="de-DE"/>
                  </w:rPr>
                </w:rPrChang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891F3A" w:rsidRDefault="00F901E5" w:rsidP="00F901E5">
            <w:pPr>
              <w:rPr>
                <w:lang w:val="en-CA" w:eastAsia="de-DE"/>
                <w:rPrChange w:id="8578" w:author="Jens-Rainer Ohm" w:date="2023-05-08T12:56:00Z">
                  <w:rPr>
                    <w:lang w:eastAsia="de-DE"/>
                  </w:rPr>
                </w:rPrChange>
              </w:rPr>
            </w:pPr>
            <w:r w:rsidRPr="00891F3A">
              <w:rPr>
                <w:lang w:val="en-CA" w:eastAsia="de-DE"/>
                <w:rPrChange w:id="8579" w:author="Jens-Rainer Ohm" w:date="2023-05-08T12:56:00Z">
                  <w:rPr>
                    <w:lang w:eastAsia="de-DE"/>
                  </w:rPr>
                </w:rPrChang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891F3A" w:rsidRDefault="00F901E5" w:rsidP="00F901E5">
            <w:pPr>
              <w:rPr>
                <w:lang w:val="en-CA" w:eastAsia="de-DE"/>
                <w:rPrChange w:id="8580" w:author="Jens-Rainer Ohm" w:date="2023-05-08T12:56:00Z">
                  <w:rPr>
                    <w:lang w:eastAsia="de-DE"/>
                  </w:rPr>
                </w:rPrChange>
              </w:rPr>
            </w:pPr>
            <w:r w:rsidRPr="00891F3A">
              <w:rPr>
                <w:lang w:val="en-CA" w:eastAsia="de-DE"/>
                <w:rPrChange w:id="8581" w:author="Jens-Rainer Ohm" w:date="2023-05-08T12:56:00Z">
                  <w:rPr>
                    <w:lang w:eastAsia="de-DE"/>
                  </w:rPr>
                </w:rPrChang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891F3A" w:rsidRDefault="00F901E5" w:rsidP="00F901E5">
            <w:pPr>
              <w:rPr>
                <w:lang w:val="en-CA" w:eastAsia="de-DE"/>
                <w:rPrChange w:id="8582" w:author="Jens-Rainer Ohm" w:date="2023-05-08T12:56:00Z">
                  <w:rPr>
                    <w:lang w:eastAsia="de-DE"/>
                  </w:rPr>
                </w:rPrChange>
              </w:rPr>
            </w:pPr>
            <w:r w:rsidRPr="00891F3A">
              <w:rPr>
                <w:lang w:val="en-CA" w:eastAsia="de-DE"/>
                <w:rPrChange w:id="8583" w:author="Jens-Rainer Ohm" w:date="2023-05-08T12:56:00Z">
                  <w:rPr>
                    <w:lang w:eastAsia="de-DE"/>
                  </w:rPr>
                </w:rPrChang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891F3A" w:rsidRDefault="00F901E5" w:rsidP="00F901E5">
            <w:pPr>
              <w:rPr>
                <w:lang w:val="en-CA" w:eastAsia="de-DE"/>
                <w:rPrChange w:id="8584" w:author="Jens-Rainer Ohm" w:date="2023-05-08T12:56:00Z">
                  <w:rPr>
                    <w:lang w:eastAsia="de-DE"/>
                  </w:rPr>
                </w:rPrChange>
              </w:rPr>
            </w:pPr>
            <w:r w:rsidRPr="00891F3A">
              <w:rPr>
                <w:lang w:val="en-CA" w:eastAsia="de-DE"/>
                <w:rPrChange w:id="8585" w:author="Jens-Rainer Ohm" w:date="2023-05-08T12:56:00Z">
                  <w:rPr>
                    <w:lang w:eastAsia="de-DE"/>
                  </w:rPr>
                </w:rPrChang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891F3A" w:rsidRDefault="00F901E5" w:rsidP="00F901E5">
            <w:pPr>
              <w:rPr>
                <w:lang w:val="en-CA" w:eastAsia="de-DE"/>
                <w:rPrChange w:id="8586" w:author="Jens-Rainer Ohm" w:date="2023-05-08T12:56:00Z">
                  <w:rPr>
                    <w:lang w:eastAsia="de-DE"/>
                  </w:rPr>
                </w:rPrChange>
              </w:rPr>
            </w:pPr>
            <w:r w:rsidRPr="00891F3A">
              <w:rPr>
                <w:lang w:val="en-CA" w:eastAsia="de-DE"/>
                <w:rPrChange w:id="8587" w:author="Jens-Rainer Ohm" w:date="2023-05-08T12:56:00Z">
                  <w:rPr>
                    <w:lang w:eastAsia="de-DE"/>
                  </w:rPr>
                </w:rPrChang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891F3A" w:rsidRDefault="00F901E5" w:rsidP="00F901E5">
            <w:pPr>
              <w:rPr>
                <w:lang w:val="en-CA" w:eastAsia="de-DE"/>
                <w:rPrChange w:id="8588" w:author="Jens-Rainer Ohm" w:date="2023-05-08T12:56:00Z">
                  <w:rPr>
                    <w:lang w:eastAsia="de-DE"/>
                  </w:rPr>
                </w:rPrChange>
              </w:rPr>
            </w:pPr>
            <w:r w:rsidRPr="00891F3A">
              <w:rPr>
                <w:lang w:val="en-CA" w:eastAsia="de-DE"/>
                <w:rPrChange w:id="8589" w:author="Jens-Rainer Ohm" w:date="2023-05-08T12:56:00Z">
                  <w:rPr>
                    <w:lang w:eastAsia="de-DE"/>
                  </w:rPr>
                </w:rPrChange>
              </w:rPr>
              <w:t>#DIV/0!</w:t>
            </w:r>
          </w:p>
        </w:tc>
      </w:tr>
    </w:tbl>
    <w:p w14:paraId="01807A3A" w14:textId="77777777" w:rsidR="00F901E5" w:rsidRPr="00891F3A" w:rsidRDefault="00F901E5" w:rsidP="00792EDE">
      <w:pPr>
        <w:numPr>
          <w:ilvl w:val="2"/>
          <w:numId w:val="35"/>
        </w:numPr>
        <w:rPr>
          <w:b/>
          <w:bCs/>
          <w:i/>
          <w:iCs/>
          <w:lang w:val="en-CA" w:eastAsia="de-DE"/>
        </w:rPr>
      </w:pPr>
      <w:r w:rsidRPr="00891F3A">
        <w:rPr>
          <w:b/>
          <w:bCs/>
          <w:i/>
          <w:iCs/>
          <w:lang w:val="en-CA" w:eastAsia="de-DE"/>
        </w:rPr>
        <w:t xml:space="preserve">Result </w:t>
      </w:r>
      <w:r w:rsidRPr="00891F3A">
        <w:rPr>
          <w:b/>
          <w:bCs/>
          <w:lang w:val="en-CA" w:eastAsia="de-DE"/>
        </w:rPr>
        <w:t>summary</w:t>
      </w:r>
    </w:p>
    <w:p w14:paraId="38DDB353" w14:textId="77777777" w:rsidR="00F901E5" w:rsidRPr="00891F3A" w:rsidRDefault="00F901E5" w:rsidP="00F901E5">
      <w:pPr>
        <w:rPr>
          <w:lang w:val="en-CA" w:eastAsia="de-DE"/>
        </w:rPr>
      </w:pPr>
      <w:r w:rsidRPr="00891F3A">
        <w:rPr>
          <w:lang w:val="en-CA" w:eastAsia="de-DE"/>
        </w:rPr>
        <w:t>The average results compared to ECM-8.1are summarized in the table below. Note that SCC results are not included.</w:t>
      </w:r>
    </w:p>
    <w:p w14:paraId="2C355018" w14:textId="77777777" w:rsidR="00F901E5" w:rsidRPr="00891F3A"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891F3A"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891F3A" w:rsidRDefault="00F901E5" w:rsidP="00F901E5">
            <w:pPr>
              <w:rPr>
                <w:lang w:val="en-CA" w:eastAsia="de-DE"/>
                <w:rPrChange w:id="8590" w:author="Jens-Rainer Ohm" w:date="2023-05-08T12:56:00Z">
                  <w:rPr>
                    <w:lang w:eastAsia="de-DE"/>
                  </w:rPr>
                </w:rPrChange>
              </w:rPr>
            </w:pPr>
            <w:r w:rsidRPr="00891F3A">
              <w:rPr>
                <w:b/>
                <w:bCs/>
                <w:lang w:val="en-CA" w:eastAsia="de-DE"/>
                <w:rPrChange w:id="8591" w:author="Jens-Rainer Ohm" w:date="2023-05-08T12:56:00Z">
                  <w:rPr>
                    <w:b/>
                    <w:bCs/>
                    <w:lang w:eastAsia="de-DE"/>
                  </w:rPr>
                </w:rPrChang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891F3A" w:rsidRDefault="00F901E5" w:rsidP="00F901E5">
            <w:pPr>
              <w:rPr>
                <w:lang w:val="en-CA" w:eastAsia="de-DE"/>
                <w:rPrChange w:id="8592" w:author="Jens-Rainer Ohm" w:date="2023-05-08T12:56:00Z">
                  <w:rPr>
                    <w:lang w:eastAsia="de-DE"/>
                  </w:rPr>
                </w:rPrChange>
              </w:rPr>
            </w:pPr>
            <w:r w:rsidRPr="00891F3A">
              <w:rPr>
                <w:lang w:val="en-CA" w:eastAsia="de-DE"/>
                <w:rPrChange w:id="8593" w:author="Jens-Rainer Ohm" w:date="2023-05-08T12:56:00Z">
                  <w:rPr>
                    <w:lang w:eastAsia="de-DE"/>
                  </w:rPr>
                </w:rPrChang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891F3A" w:rsidRDefault="00F901E5" w:rsidP="00F901E5">
            <w:pPr>
              <w:rPr>
                <w:lang w:val="en-CA" w:eastAsia="de-DE"/>
                <w:rPrChange w:id="8594" w:author="Jens-Rainer Ohm" w:date="2023-05-08T12:56:00Z">
                  <w:rPr>
                    <w:lang w:eastAsia="de-DE"/>
                  </w:rPr>
                </w:rPrChange>
              </w:rPr>
            </w:pPr>
            <w:r w:rsidRPr="00891F3A">
              <w:rPr>
                <w:lang w:val="en-CA" w:eastAsia="de-DE"/>
                <w:rPrChange w:id="8595" w:author="Jens-Rainer Ohm" w:date="2023-05-08T12:56:00Z">
                  <w:rPr>
                    <w:lang w:eastAsia="de-DE"/>
                  </w:rPr>
                </w:rPrChang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891F3A" w:rsidRDefault="00F901E5" w:rsidP="00F901E5">
            <w:pPr>
              <w:rPr>
                <w:lang w:val="en-CA" w:eastAsia="de-DE"/>
                <w:rPrChange w:id="8596" w:author="Jens-Rainer Ohm" w:date="2023-05-08T12:56:00Z">
                  <w:rPr>
                    <w:lang w:eastAsia="de-DE"/>
                  </w:rPr>
                </w:rPrChange>
              </w:rPr>
            </w:pPr>
            <w:r w:rsidRPr="00891F3A">
              <w:rPr>
                <w:lang w:val="en-CA" w:eastAsia="de-DE"/>
                <w:rPrChange w:id="8597" w:author="Jens-Rainer Ohm" w:date="2023-05-08T12:56:00Z">
                  <w:rPr>
                    <w:lang w:eastAsia="de-DE"/>
                  </w:rPr>
                </w:rPrChang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891F3A" w:rsidRDefault="00F901E5" w:rsidP="00F901E5">
            <w:pPr>
              <w:rPr>
                <w:lang w:val="en-CA" w:eastAsia="de-DE"/>
                <w:rPrChange w:id="8598" w:author="Jens-Rainer Ohm" w:date="2023-05-08T12:56:00Z">
                  <w:rPr>
                    <w:lang w:eastAsia="de-DE"/>
                  </w:rPr>
                </w:rPrChange>
              </w:rPr>
            </w:pPr>
            <w:r w:rsidRPr="00891F3A">
              <w:rPr>
                <w:lang w:val="en-CA" w:eastAsia="de-DE"/>
                <w:rPrChange w:id="8599" w:author="Jens-Rainer Ohm" w:date="2023-05-08T12:56:00Z">
                  <w:rPr>
                    <w:lang w:eastAsia="de-DE"/>
                  </w:rPr>
                </w:rPrChange>
              </w:rPr>
              <w:t>EncT</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891F3A" w:rsidRDefault="00F901E5" w:rsidP="00F901E5">
            <w:pPr>
              <w:rPr>
                <w:lang w:val="en-CA" w:eastAsia="de-DE"/>
                <w:rPrChange w:id="8600" w:author="Jens-Rainer Ohm" w:date="2023-05-08T12:56:00Z">
                  <w:rPr>
                    <w:lang w:eastAsia="de-DE"/>
                  </w:rPr>
                </w:rPrChange>
              </w:rPr>
            </w:pPr>
            <w:r w:rsidRPr="00891F3A">
              <w:rPr>
                <w:lang w:val="en-CA" w:eastAsia="de-DE"/>
                <w:rPrChange w:id="8601" w:author="Jens-Rainer Ohm" w:date="2023-05-08T12:56:00Z">
                  <w:rPr>
                    <w:lang w:eastAsia="de-DE"/>
                  </w:rPr>
                </w:rPrChange>
              </w:rPr>
              <w:t>DecT</w:t>
            </w:r>
          </w:p>
        </w:tc>
      </w:tr>
      <w:tr w:rsidR="00F901E5" w:rsidRPr="00891F3A"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891F3A" w:rsidRDefault="00F901E5" w:rsidP="00F901E5">
            <w:pPr>
              <w:rPr>
                <w:lang w:val="en-CA" w:eastAsia="de-DE"/>
                <w:rPrChange w:id="8602" w:author="Jens-Rainer Ohm" w:date="2023-05-08T12:56:00Z">
                  <w:rPr>
                    <w:lang w:eastAsia="de-DE"/>
                  </w:rPr>
                </w:rPrChange>
              </w:rPr>
            </w:pPr>
            <w:r w:rsidRPr="00891F3A">
              <w:rPr>
                <w:lang w:val="en-CA" w:eastAsia="de-DE"/>
                <w:rPrChange w:id="8603" w:author="Jens-Rainer Ohm" w:date="2023-05-08T12:56:00Z">
                  <w:rPr>
                    <w:lang w:eastAsia="de-DE"/>
                  </w:rPr>
                </w:rPrChang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891F3A" w:rsidRDefault="00F901E5" w:rsidP="00F901E5">
            <w:pPr>
              <w:rPr>
                <w:lang w:val="en-CA" w:eastAsia="de-DE"/>
                <w:rPrChange w:id="8604" w:author="Jens-Rainer Ohm" w:date="2023-05-08T12:56:00Z">
                  <w:rPr>
                    <w:lang w:eastAsia="de-DE"/>
                  </w:rPr>
                </w:rPrChange>
              </w:rPr>
            </w:pPr>
            <w:r w:rsidRPr="00891F3A">
              <w:rPr>
                <w:lang w:val="en-CA" w:eastAsia="de-DE"/>
                <w:rPrChange w:id="8605" w:author="Jens-Rainer Ohm" w:date="2023-05-08T12:56:00Z">
                  <w:rPr>
                    <w:lang w:eastAsia="de-DE"/>
                  </w:rPr>
                </w:rPrChang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891F3A" w:rsidRDefault="00F901E5" w:rsidP="00F901E5">
            <w:pPr>
              <w:rPr>
                <w:lang w:val="en-CA" w:eastAsia="de-DE"/>
                <w:rPrChange w:id="8606" w:author="Jens-Rainer Ohm" w:date="2023-05-08T12:56:00Z">
                  <w:rPr>
                    <w:lang w:eastAsia="de-DE"/>
                  </w:rPr>
                </w:rPrChange>
              </w:rPr>
            </w:pPr>
            <w:r w:rsidRPr="00891F3A">
              <w:rPr>
                <w:lang w:val="en-CA" w:eastAsia="de-DE"/>
                <w:rPrChange w:id="8607" w:author="Jens-Rainer Ohm" w:date="2023-05-08T12:56:00Z">
                  <w:rPr>
                    <w:lang w:eastAsia="de-DE"/>
                  </w:rPr>
                </w:rPrChang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891F3A" w:rsidRDefault="00F901E5" w:rsidP="00F901E5">
            <w:pPr>
              <w:rPr>
                <w:lang w:val="en-CA" w:eastAsia="de-DE"/>
                <w:rPrChange w:id="8608" w:author="Jens-Rainer Ohm" w:date="2023-05-08T12:56:00Z">
                  <w:rPr>
                    <w:lang w:eastAsia="de-DE"/>
                  </w:rPr>
                </w:rPrChange>
              </w:rPr>
            </w:pPr>
            <w:r w:rsidRPr="00891F3A">
              <w:rPr>
                <w:lang w:val="en-CA" w:eastAsia="de-DE"/>
                <w:rPrChange w:id="8609" w:author="Jens-Rainer Ohm" w:date="2023-05-08T12:56:00Z">
                  <w:rPr>
                    <w:lang w:eastAsia="de-DE"/>
                  </w:rPr>
                </w:rPrChang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891F3A" w:rsidRDefault="00F901E5" w:rsidP="00F901E5">
            <w:pPr>
              <w:rPr>
                <w:lang w:val="en-CA" w:eastAsia="de-DE"/>
                <w:rPrChange w:id="8610" w:author="Jens-Rainer Ohm" w:date="2023-05-08T12:56:00Z">
                  <w:rPr>
                    <w:lang w:eastAsia="de-DE"/>
                  </w:rPr>
                </w:rPrChange>
              </w:rPr>
            </w:pPr>
            <w:r w:rsidRPr="00891F3A">
              <w:rPr>
                <w:lang w:val="en-CA" w:eastAsia="de-DE"/>
                <w:rPrChange w:id="8611" w:author="Jens-Rainer Ohm" w:date="2023-05-08T12:56:00Z">
                  <w:rPr>
                    <w:lang w:eastAsia="de-DE"/>
                  </w:rPr>
                </w:rPrChang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891F3A" w:rsidRDefault="00F901E5" w:rsidP="00F901E5">
            <w:pPr>
              <w:rPr>
                <w:lang w:val="en-CA" w:eastAsia="de-DE"/>
                <w:rPrChange w:id="8612" w:author="Jens-Rainer Ohm" w:date="2023-05-08T12:56:00Z">
                  <w:rPr>
                    <w:lang w:eastAsia="de-DE"/>
                  </w:rPr>
                </w:rPrChange>
              </w:rPr>
            </w:pPr>
            <w:r w:rsidRPr="00891F3A">
              <w:rPr>
                <w:lang w:val="en-CA" w:eastAsia="de-DE"/>
                <w:rPrChange w:id="8613" w:author="Jens-Rainer Ohm" w:date="2023-05-08T12:56:00Z">
                  <w:rPr>
                    <w:lang w:eastAsia="de-DE"/>
                  </w:rPr>
                </w:rPrChange>
              </w:rPr>
              <w:t>100%</w:t>
            </w:r>
          </w:p>
        </w:tc>
      </w:tr>
      <w:tr w:rsidR="00F901E5" w:rsidRPr="00891F3A"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891F3A" w:rsidRDefault="00F901E5" w:rsidP="00F901E5">
            <w:pPr>
              <w:rPr>
                <w:lang w:val="en-CA" w:eastAsia="de-DE"/>
                <w:rPrChange w:id="8614" w:author="Jens-Rainer Ohm" w:date="2023-05-08T12:56:00Z">
                  <w:rPr>
                    <w:lang w:eastAsia="de-DE"/>
                  </w:rPr>
                </w:rPrChange>
              </w:rPr>
            </w:pPr>
            <w:r w:rsidRPr="00891F3A">
              <w:rPr>
                <w:lang w:val="en-CA" w:eastAsia="de-DE"/>
                <w:rPrChange w:id="8615" w:author="Jens-Rainer Ohm" w:date="2023-05-08T12:56:00Z">
                  <w:rPr>
                    <w:lang w:eastAsia="de-DE"/>
                  </w:rPr>
                </w:rPrChange>
              </w:rPr>
              <w:lastRenderedPageBreak/>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891F3A" w:rsidRDefault="00F901E5" w:rsidP="00F901E5">
            <w:pPr>
              <w:rPr>
                <w:lang w:val="en-CA" w:eastAsia="de-DE"/>
                <w:rPrChange w:id="8616" w:author="Jens-Rainer Ohm" w:date="2023-05-08T12:56:00Z">
                  <w:rPr>
                    <w:lang w:eastAsia="de-DE"/>
                  </w:rPr>
                </w:rPrChange>
              </w:rPr>
            </w:pPr>
            <w:r w:rsidRPr="00891F3A">
              <w:rPr>
                <w:lang w:val="en-CA" w:eastAsia="de-DE"/>
                <w:rPrChange w:id="8617" w:author="Jens-Rainer Ohm" w:date="2023-05-08T12:56:00Z">
                  <w:rPr>
                    <w:lang w:eastAsia="de-DE"/>
                  </w:rPr>
                </w:rPrChang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891F3A" w:rsidRDefault="00F901E5" w:rsidP="00F901E5">
            <w:pPr>
              <w:rPr>
                <w:lang w:val="en-CA" w:eastAsia="de-DE"/>
                <w:rPrChange w:id="8618" w:author="Jens-Rainer Ohm" w:date="2023-05-08T12:56:00Z">
                  <w:rPr>
                    <w:lang w:eastAsia="de-DE"/>
                  </w:rPr>
                </w:rPrChange>
              </w:rPr>
            </w:pPr>
            <w:r w:rsidRPr="00891F3A">
              <w:rPr>
                <w:lang w:val="en-CA" w:eastAsia="de-DE"/>
                <w:rPrChange w:id="8619" w:author="Jens-Rainer Ohm" w:date="2023-05-08T12:56:00Z">
                  <w:rPr>
                    <w:lang w:eastAsia="de-DE"/>
                  </w:rPr>
                </w:rPrChang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891F3A" w:rsidRDefault="00F901E5" w:rsidP="00F901E5">
            <w:pPr>
              <w:rPr>
                <w:lang w:val="en-CA" w:eastAsia="de-DE"/>
                <w:rPrChange w:id="8620" w:author="Jens-Rainer Ohm" w:date="2023-05-08T12:56:00Z">
                  <w:rPr>
                    <w:lang w:eastAsia="de-DE"/>
                  </w:rPr>
                </w:rPrChange>
              </w:rPr>
            </w:pPr>
            <w:r w:rsidRPr="00891F3A">
              <w:rPr>
                <w:lang w:val="en-CA" w:eastAsia="de-DE"/>
                <w:rPrChange w:id="8621" w:author="Jens-Rainer Ohm" w:date="2023-05-08T12:56:00Z">
                  <w:rPr>
                    <w:lang w:eastAsia="de-DE"/>
                  </w:rPr>
                </w:rPrChang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891F3A" w:rsidRDefault="00F901E5" w:rsidP="00F901E5">
            <w:pPr>
              <w:rPr>
                <w:lang w:val="en-CA" w:eastAsia="de-DE"/>
                <w:rPrChange w:id="8622" w:author="Jens-Rainer Ohm" w:date="2023-05-08T12:56:00Z">
                  <w:rPr>
                    <w:lang w:eastAsia="de-DE"/>
                  </w:rPr>
                </w:rPrChange>
              </w:rPr>
            </w:pPr>
            <w:r w:rsidRPr="00891F3A">
              <w:rPr>
                <w:lang w:val="en-CA" w:eastAsia="de-DE"/>
                <w:rPrChange w:id="8623" w:author="Jens-Rainer Ohm" w:date="2023-05-08T12:56:00Z">
                  <w:rPr>
                    <w:lang w:eastAsia="de-DE"/>
                  </w:rPr>
                </w:rPrChang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891F3A" w:rsidRDefault="00F901E5" w:rsidP="00F901E5">
            <w:pPr>
              <w:rPr>
                <w:lang w:val="en-CA" w:eastAsia="de-DE"/>
                <w:rPrChange w:id="8624" w:author="Jens-Rainer Ohm" w:date="2023-05-08T12:56:00Z">
                  <w:rPr>
                    <w:lang w:eastAsia="de-DE"/>
                  </w:rPr>
                </w:rPrChange>
              </w:rPr>
            </w:pPr>
            <w:r w:rsidRPr="00891F3A">
              <w:rPr>
                <w:lang w:val="en-CA" w:eastAsia="de-DE"/>
                <w:rPrChange w:id="8625" w:author="Jens-Rainer Ohm" w:date="2023-05-08T12:56:00Z">
                  <w:rPr>
                    <w:lang w:eastAsia="de-DE"/>
                  </w:rPr>
                </w:rPrChange>
              </w:rPr>
              <w:t>89%</w:t>
            </w:r>
          </w:p>
        </w:tc>
      </w:tr>
      <w:tr w:rsidR="00F901E5" w:rsidRPr="00891F3A"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891F3A" w:rsidRDefault="00F901E5" w:rsidP="00F901E5">
            <w:pPr>
              <w:rPr>
                <w:lang w:val="en-CA" w:eastAsia="de-DE"/>
                <w:rPrChange w:id="8626" w:author="Jens-Rainer Ohm" w:date="2023-05-08T12:56:00Z">
                  <w:rPr>
                    <w:lang w:eastAsia="de-DE"/>
                  </w:rPr>
                </w:rPrChange>
              </w:rPr>
            </w:pPr>
            <w:r w:rsidRPr="00891F3A">
              <w:rPr>
                <w:lang w:val="en-CA" w:eastAsia="de-DE"/>
                <w:rPrChange w:id="8627" w:author="Jens-Rainer Ohm" w:date="2023-05-08T12:56:00Z">
                  <w:rPr>
                    <w:lang w:eastAsia="de-DE"/>
                  </w:rPr>
                </w:rPrChang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891F3A" w:rsidRDefault="00F901E5" w:rsidP="00F901E5">
            <w:pPr>
              <w:rPr>
                <w:lang w:val="en-CA" w:eastAsia="de-DE"/>
                <w:rPrChange w:id="8628" w:author="Jens-Rainer Ohm" w:date="2023-05-08T12:56:00Z">
                  <w:rPr>
                    <w:lang w:eastAsia="de-DE"/>
                  </w:rPr>
                </w:rPrChange>
              </w:rPr>
            </w:pPr>
            <w:r w:rsidRPr="00891F3A">
              <w:rPr>
                <w:lang w:val="en-CA" w:eastAsia="de-DE"/>
                <w:rPrChange w:id="8629" w:author="Jens-Rainer Ohm" w:date="2023-05-08T12:56:00Z">
                  <w:rPr>
                    <w:lang w:eastAsia="de-DE"/>
                  </w:rPr>
                </w:rPrChang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891F3A" w:rsidRDefault="00F901E5" w:rsidP="00F901E5">
            <w:pPr>
              <w:rPr>
                <w:lang w:val="en-CA" w:eastAsia="de-DE"/>
                <w:rPrChange w:id="8630" w:author="Jens-Rainer Ohm" w:date="2023-05-08T12:56:00Z">
                  <w:rPr>
                    <w:lang w:eastAsia="de-DE"/>
                  </w:rPr>
                </w:rPrChange>
              </w:rPr>
            </w:pPr>
            <w:r w:rsidRPr="00891F3A">
              <w:rPr>
                <w:lang w:val="en-CA" w:eastAsia="de-DE"/>
                <w:rPrChange w:id="8631" w:author="Jens-Rainer Ohm" w:date="2023-05-08T12:56:00Z">
                  <w:rPr>
                    <w:lang w:eastAsia="de-DE"/>
                  </w:rPr>
                </w:rPrChang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891F3A" w:rsidRDefault="00F901E5" w:rsidP="00F901E5">
            <w:pPr>
              <w:rPr>
                <w:lang w:val="en-CA" w:eastAsia="de-DE"/>
                <w:rPrChange w:id="8632" w:author="Jens-Rainer Ohm" w:date="2023-05-08T12:56:00Z">
                  <w:rPr>
                    <w:lang w:eastAsia="de-DE"/>
                  </w:rPr>
                </w:rPrChange>
              </w:rPr>
            </w:pPr>
            <w:r w:rsidRPr="00891F3A">
              <w:rPr>
                <w:lang w:val="en-CA" w:eastAsia="de-DE"/>
                <w:rPrChange w:id="8633" w:author="Jens-Rainer Ohm" w:date="2023-05-08T12:56:00Z">
                  <w:rPr>
                    <w:lang w:eastAsia="de-DE"/>
                  </w:rPr>
                </w:rPrChang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891F3A" w:rsidRDefault="00F901E5" w:rsidP="00F901E5">
            <w:pPr>
              <w:rPr>
                <w:lang w:val="en-CA" w:eastAsia="de-DE"/>
                <w:rPrChange w:id="8634" w:author="Jens-Rainer Ohm" w:date="2023-05-08T12:56:00Z">
                  <w:rPr>
                    <w:lang w:eastAsia="de-DE"/>
                  </w:rPr>
                </w:rPrChange>
              </w:rPr>
            </w:pPr>
            <w:r w:rsidRPr="00891F3A">
              <w:rPr>
                <w:lang w:val="en-CA" w:eastAsia="de-DE"/>
                <w:rPrChange w:id="8635" w:author="Jens-Rainer Ohm" w:date="2023-05-08T12:56:00Z">
                  <w:rPr>
                    <w:lang w:eastAsia="de-DE"/>
                  </w:rPr>
                </w:rPrChang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891F3A" w:rsidRDefault="00F901E5" w:rsidP="00F901E5">
            <w:pPr>
              <w:rPr>
                <w:lang w:val="en-CA" w:eastAsia="de-DE"/>
                <w:rPrChange w:id="8636" w:author="Jens-Rainer Ohm" w:date="2023-05-08T12:56:00Z">
                  <w:rPr>
                    <w:lang w:eastAsia="de-DE"/>
                  </w:rPr>
                </w:rPrChange>
              </w:rPr>
            </w:pPr>
            <w:r w:rsidRPr="00891F3A">
              <w:rPr>
                <w:lang w:val="en-CA" w:eastAsia="de-DE"/>
                <w:rPrChange w:id="8637" w:author="Jens-Rainer Ohm" w:date="2023-05-08T12:56:00Z">
                  <w:rPr>
                    <w:lang w:eastAsia="de-DE"/>
                  </w:rPr>
                </w:rPrChange>
              </w:rPr>
              <w:t>86%</w:t>
            </w:r>
          </w:p>
        </w:tc>
      </w:tr>
      <w:tr w:rsidR="00F901E5" w:rsidRPr="00891F3A"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891F3A" w:rsidRDefault="00F901E5" w:rsidP="00F901E5">
            <w:pPr>
              <w:rPr>
                <w:lang w:val="en-CA" w:eastAsia="de-DE"/>
                <w:rPrChange w:id="8638" w:author="Jens-Rainer Ohm" w:date="2023-05-08T12:56:00Z">
                  <w:rPr>
                    <w:lang w:eastAsia="de-DE"/>
                  </w:rPr>
                </w:rPrChange>
              </w:rPr>
            </w:pPr>
            <w:r w:rsidRPr="00891F3A">
              <w:rPr>
                <w:lang w:val="en-CA" w:eastAsia="de-DE"/>
                <w:rPrChange w:id="8639" w:author="Jens-Rainer Ohm" w:date="2023-05-08T12:56:00Z">
                  <w:rPr>
                    <w:lang w:eastAsia="de-DE"/>
                  </w:rPr>
                </w:rPrChang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891F3A" w:rsidRDefault="00F901E5" w:rsidP="00F901E5">
            <w:pPr>
              <w:rPr>
                <w:lang w:val="en-CA" w:eastAsia="de-DE"/>
                <w:rPrChange w:id="8640" w:author="Jens-Rainer Ohm" w:date="2023-05-08T12:56:00Z">
                  <w:rPr>
                    <w:lang w:eastAsia="de-DE"/>
                  </w:rPr>
                </w:rPrChange>
              </w:rPr>
            </w:pPr>
            <w:r w:rsidRPr="00891F3A">
              <w:rPr>
                <w:lang w:val="en-CA" w:eastAsia="de-DE"/>
                <w:rPrChange w:id="8641" w:author="Jens-Rainer Ohm" w:date="2023-05-08T12:56:00Z">
                  <w:rPr>
                    <w:lang w:eastAsia="de-DE"/>
                  </w:rPr>
                </w:rPrChang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891F3A" w:rsidRDefault="00F901E5" w:rsidP="00F901E5">
            <w:pPr>
              <w:rPr>
                <w:lang w:val="en-CA" w:eastAsia="de-DE"/>
                <w:rPrChange w:id="8642" w:author="Jens-Rainer Ohm" w:date="2023-05-08T12:56:00Z">
                  <w:rPr>
                    <w:lang w:eastAsia="de-DE"/>
                  </w:rPr>
                </w:rPrChange>
              </w:rPr>
            </w:pPr>
            <w:r w:rsidRPr="00891F3A">
              <w:rPr>
                <w:lang w:val="en-CA" w:eastAsia="de-DE"/>
                <w:rPrChange w:id="8643" w:author="Jens-Rainer Ohm" w:date="2023-05-08T12:56:00Z">
                  <w:rPr>
                    <w:lang w:eastAsia="de-DE"/>
                  </w:rPr>
                </w:rPrChang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891F3A" w:rsidRDefault="00F901E5" w:rsidP="00F901E5">
            <w:pPr>
              <w:rPr>
                <w:lang w:val="en-CA" w:eastAsia="de-DE"/>
                <w:rPrChange w:id="8644" w:author="Jens-Rainer Ohm" w:date="2023-05-08T12:56:00Z">
                  <w:rPr>
                    <w:lang w:eastAsia="de-DE"/>
                  </w:rPr>
                </w:rPrChange>
              </w:rPr>
            </w:pPr>
            <w:r w:rsidRPr="00891F3A">
              <w:rPr>
                <w:lang w:val="en-CA" w:eastAsia="de-DE"/>
                <w:rPrChange w:id="8645" w:author="Jens-Rainer Ohm" w:date="2023-05-08T12:56:00Z">
                  <w:rPr>
                    <w:lang w:eastAsia="de-DE"/>
                  </w:rPr>
                </w:rPrChang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891F3A" w:rsidRDefault="00F901E5" w:rsidP="00F901E5">
            <w:pPr>
              <w:rPr>
                <w:lang w:val="en-CA" w:eastAsia="de-DE"/>
                <w:rPrChange w:id="8646" w:author="Jens-Rainer Ohm" w:date="2023-05-08T12:56:00Z">
                  <w:rPr>
                    <w:lang w:eastAsia="de-DE"/>
                  </w:rPr>
                </w:rPrChange>
              </w:rPr>
            </w:pPr>
            <w:r w:rsidRPr="00891F3A">
              <w:rPr>
                <w:lang w:val="en-CA" w:eastAsia="de-DE"/>
                <w:rPrChange w:id="8647" w:author="Jens-Rainer Ohm" w:date="2023-05-08T12:56:00Z">
                  <w:rPr>
                    <w:lang w:eastAsia="de-DE"/>
                  </w:rPr>
                </w:rPrChang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891F3A" w:rsidRDefault="00F901E5" w:rsidP="00F901E5">
            <w:pPr>
              <w:rPr>
                <w:lang w:val="en-CA" w:eastAsia="de-DE"/>
                <w:rPrChange w:id="8648" w:author="Jens-Rainer Ohm" w:date="2023-05-08T12:56:00Z">
                  <w:rPr>
                    <w:lang w:eastAsia="de-DE"/>
                  </w:rPr>
                </w:rPrChange>
              </w:rPr>
            </w:pPr>
            <w:r w:rsidRPr="00891F3A">
              <w:rPr>
                <w:lang w:val="en-CA" w:eastAsia="de-DE"/>
                <w:rPrChange w:id="8649" w:author="Jens-Rainer Ohm" w:date="2023-05-08T12:56:00Z">
                  <w:rPr>
                    <w:lang w:eastAsia="de-DE"/>
                  </w:rPr>
                </w:rPrChange>
              </w:rPr>
              <w:t>97%</w:t>
            </w:r>
          </w:p>
        </w:tc>
      </w:tr>
      <w:tr w:rsidR="00F901E5" w:rsidRPr="00891F3A"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891F3A" w:rsidRDefault="00F901E5" w:rsidP="00F901E5">
            <w:pPr>
              <w:rPr>
                <w:lang w:val="en-CA" w:eastAsia="de-DE"/>
                <w:rPrChange w:id="8650" w:author="Jens-Rainer Ohm" w:date="2023-05-08T12:56:00Z">
                  <w:rPr>
                    <w:lang w:eastAsia="de-DE"/>
                  </w:rPr>
                </w:rPrChange>
              </w:rPr>
            </w:pPr>
            <w:r w:rsidRPr="00891F3A">
              <w:rPr>
                <w:lang w:val="en-CA" w:eastAsia="de-DE"/>
                <w:rPrChange w:id="8651" w:author="Jens-Rainer Ohm" w:date="2023-05-08T12:56:00Z">
                  <w:rPr>
                    <w:lang w:eastAsia="de-DE"/>
                  </w:rPr>
                </w:rPrChang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891F3A" w:rsidRDefault="00F901E5" w:rsidP="00F901E5">
            <w:pPr>
              <w:rPr>
                <w:lang w:val="en-CA" w:eastAsia="de-DE"/>
                <w:rPrChange w:id="8652" w:author="Jens-Rainer Ohm" w:date="2023-05-08T12:56:00Z">
                  <w:rPr>
                    <w:lang w:eastAsia="de-DE"/>
                  </w:rPr>
                </w:rPrChange>
              </w:rPr>
            </w:pPr>
            <w:r w:rsidRPr="00891F3A">
              <w:rPr>
                <w:lang w:val="en-CA" w:eastAsia="de-DE"/>
                <w:rPrChange w:id="8653" w:author="Jens-Rainer Ohm" w:date="2023-05-08T12:56:00Z">
                  <w:rPr>
                    <w:lang w:eastAsia="de-DE"/>
                  </w:rPr>
                </w:rPrChang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891F3A" w:rsidRDefault="00F901E5" w:rsidP="00F901E5">
            <w:pPr>
              <w:rPr>
                <w:lang w:val="en-CA" w:eastAsia="de-DE"/>
                <w:rPrChange w:id="8654" w:author="Jens-Rainer Ohm" w:date="2023-05-08T12:56:00Z">
                  <w:rPr>
                    <w:lang w:eastAsia="de-DE"/>
                  </w:rPr>
                </w:rPrChange>
              </w:rPr>
            </w:pPr>
            <w:r w:rsidRPr="00891F3A">
              <w:rPr>
                <w:lang w:val="en-CA" w:eastAsia="de-DE"/>
                <w:rPrChange w:id="8655" w:author="Jens-Rainer Ohm" w:date="2023-05-08T12:56:00Z">
                  <w:rPr>
                    <w:lang w:eastAsia="de-DE"/>
                  </w:rPr>
                </w:rPrChang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891F3A" w:rsidRDefault="00F901E5" w:rsidP="00F901E5">
            <w:pPr>
              <w:rPr>
                <w:lang w:val="en-CA" w:eastAsia="de-DE"/>
                <w:rPrChange w:id="8656" w:author="Jens-Rainer Ohm" w:date="2023-05-08T12:56:00Z">
                  <w:rPr>
                    <w:lang w:eastAsia="de-DE"/>
                  </w:rPr>
                </w:rPrChange>
              </w:rPr>
            </w:pPr>
            <w:r w:rsidRPr="00891F3A">
              <w:rPr>
                <w:lang w:val="en-CA" w:eastAsia="de-DE"/>
                <w:rPrChange w:id="8657" w:author="Jens-Rainer Ohm" w:date="2023-05-08T12:56:00Z">
                  <w:rPr>
                    <w:lang w:eastAsia="de-DE"/>
                  </w:rPr>
                </w:rPrChang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891F3A" w:rsidRDefault="00F901E5" w:rsidP="00F901E5">
            <w:pPr>
              <w:rPr>
                <w:lang w:val="en-CA" w:eastAsia="de-DE"/>
                <w:rPrChange w:id="8658" w:author="Jens-Rainer Ohm" w:date="2023-05-08T12:56:00Z">
                  <w:rPr>
                    <w:lang w:eastAsia="de-DE"/>
                  </w:rPr>
                </w:rPrChange>
              </w:rPr>
            </w:pPr>
            <w:r w:rsidRPr="00891F3A">
              <w:rPr>
                <w:lang w:val="en-CA" w:eastAsia="de-DE"/>
                <w:rPrChange w:id="8659" w:author="Jens-Rainer Ohm" w:date="2023-05-08T12:56:00Z">
                  <w:rPr>
                    <w:lang w:eastAsia="de-DE"/>
                  </w:rPr>
                </w:rPrChang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891F3A" w:rsidRDefault="00F901E5" w:rsidP="00F901E5">
            <w:pPr>
              <w:rPr>
                <w:lang w:val="en-CA" w:eastAsia="de-DE"/>
                <w:rPrChange w:id="8660" w:author="Jens-Rainer Ohm" w:date="2023-05-08T12:56:00Z">
                  <w:rPr>
                    <w:lang w:eastAsia="de-DE"/>
                  </w:rPr>
                </w:rPrChange>
              </w:rPr>
            </w:pPr>
            <w:r w:rsidRPr="00891F3A">
              <w:rPr>
                <w:lang w:val="en-CA" w:eastAsia="de-DE"/>
                <w:rPrChange w:id="8661" w:author="Jens-Rainer Ohm" w:date="2023-05-08T12:56:00Z">
                  <w:rPr>
                    <w:lang w:eastAsia="de-DE"/>
                  </w:rPr>
                </w:rPrChange>
              </w:rPr>
              <w:t>71%</w:t>
            </w:r>
          </w:p>
        </w:tc>
      </w:tr>
      <w:tr w:rsidR="00F901E5" w:rsidRPr="00891F3A"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891F3A" w:rsidRDefault="00F901E5" w:rsidP="00F901E5">
            <w:pPr>
              <w:rPr>
                <w:lang w:val="en-CA" w:eastAsia="de-DE"/>
                <w:rPrChange w:id="8662"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891F3A" w:rsidRDefault="00F901E5" w:rsidP="00F901E5">
            <w:pPr>
              <w:rPr>
                <w:lang w:val="en-CA" w:eastAsia="de-DE"/>
                <w:rPrChange w:id="8663"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891F3A" w:rsidRDefault="00F901E5" w:rsidP="00F901E5">
            <w:pPr>
              <w:rPr>
                <w:lang w:val="en-CA" w:eastAsia="de-DE"/>
                <w:rPrChange w:id="8664"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891F3A" w:rsidRDefault="00F901E5" w:rsidP="00F901E5">
            <w:pPr>
              <w:rPr>
                <w:lang w:val="en-CA" w:eastAsia="de-DE"/>
                <w:rPrChange w:id="8665"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891F3A" w:rsidRDefault="00F901E5" w:rsidP="00F901E5">
            <w:pPr>
              <w:rPr>
                <w:lang w:val="en-CA" w:eastAsia="de-DE"/>
                <w:rPrChange w:id="8666"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891F3A" w:rsidRDefault="00F901E5" w:rsidP="00F901E5">
            <w:pPr>
              <w:rPr>
                <w:lang w:val="en-CA" w:eastAsia="de-DE"/>
                <w:rPrChange w:id="8667" w:author="Jens-Rainer Ohm" w:date="2023-05-08T12:56:00Z">
                  <w:rPr>
                    <w:lang w:eastAsia="de-DE"/>
                  </w:rPr>
                </w:rPrChange>
              </w:rPr>
            </w:pPr>
          </w:p>
        </w:tc>
      </w:tr>
      <w:tr w:rsidR="00F901E5" w:rsidRPr="00891F3A"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891F3A" w:rsidRDefault="00F901E5" w:rsidP="00F901E5">
            <w:pPr>
              <w:rPr>
                <w:lang w:val="en-CA" w:eastAsia="de-DE"/>
                <w:rPrChange w:id="8668" w:author="Jens-Rainer Ohm" w:date="2023-05-08T12:56:00Z">
                  <w:rPr>
                    <w:lang w:eastAsia="de-DE"/>
                  </w:rPr>
                </w:rPrChange>
              </w:rPr>
            </w:pPr>
            <w:r w:rsidRPr="00891F3A">
              <w:rPr>
                <w:b/>
                <w:bCs/>
                <w:lang w:val="en-CA" w:eastAsia="de-DE"/>
                <w:rPrChange w:id="8669" w:author="Jens-Rainer Ohm" w:date="2023-05-08T12:56:00Z">
                  <w:rPr>
                    <w:b/>
                    <w:bCs/>
                    <w:lang w:eastAsia="de-DE"/>
                  </w:rPr>
                </w:rPrChang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891F3A" w:rsidRDefault="00F901E5" w:rsidP="00F901E5">
            <w:pPr>
              <w:rPr>
                <w:lang w:val="en-CA" w:eastAsia="de-DE"/>
                <w:rPrChange w:id="8670" w:author="Jens-Rainer Ohm" w:date="2023-05-08T12:56:00Z">
                  <w:rPr>
                    <w:lang w:eastAsia="de-DE"/>
                  </w:rPr>
                </w:rPrChange>
              </w:rPr>
            </w:pPr>
            <w:r w:rsidRPr="00891F3A">
              <w:rPr>
                <w:lang w:val="en-CA" w:eastAsia="de-DE"/>
                <w:rPrChange w:id="8671" w:author="Jens-Rainer Ohm" w:date="2023-05-08T12:56:00Z">
                  <w:rPr>
                    <w:lang w:eastAsia="de-DE"/>
                  </w:rPr>
                </w:rPrChang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891F3A" w:rsidRDefault="00F901E5" w:rsidP="00F901E5">
            <w:pPr>
              <w:rPr>
                <w:lang w:val="en-CA" w:eastAsia="de-DE"/>
                <w:rPrChange w:id="8672" w:author="Jens-Rainer Ohm" w:date="2023-05-08T12:56:00Z">
                  <w:rPr>
                    <w:lang w:eastAsia="de-DE"/>
                  </w:rPr>
                </w:rPrChange>
              </w:rPr>
            </w:pPr>
            <w:r w:rsidRPr="00891F3A">
              <w:rPr>
                <w:lang w:val="en-CA" w:eastAsia="de-DE"/>
                <w:rPrChange w:id="8673" w:author="Jens-Rainer Ohm" w:date="2023-05-08T12:56:00Z">
                  <w:rPr>
                    <w:lang w:eastAsia="de-DE"/>
                  </w:rPr>
                </w:rPrChang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891F3A" w:rsidRDefault="00F901E5" w:rsidP="00F901E5">
            <w:pPr>
              <w:rPr>
                <w:lang w:val="en-CA" w:eastAsia="de-DE"/>
                <w:rPrChange w:id="8674" w:author="Jens-Rainer Ohm" w:date="2023-05-08T12:56:00Z">
                  <w:rPr>
                    <w:lang w:eastAsia="de-DE"/>
                  </w:rPr>
                </w:rPrChange>
              </w:rPr>
            </w:pPr>
            <w:r w:rsidRPr="00891F3A">
              <w:rPr>
                <w:lang w:val="en-CA" w:eastAsia="de-DE"/>
                <w:rPrChange w:id="8675" w:author="Jens-Rainer Ohm" w:date="2023-05-08T12:56:00Z">
                  <w:rPr>
                    <w:lang w:eastAsia="de-DE"/>
                  </w:rPr>
                </w:rPrChang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891F3A" w:rsidRDefault="00F901E5" w:rsidP="00F901E5">
            <w:pPr>
              <w:rPr>
                <w:lang w:val="en-CA" w:eastAsia="de-DE"/>
                <w:rPrChange w:id="8676" w:author="Jens-Rainer Ohm" w:date="2023-05-08T12:56:00Z">
                  <w:rPr>
                    <w:lang w:eastAsia="de-DE"/>
                  </w:rPr>
                </w:rPrChange>
              </w:rPr>
            </w:pPr>
            <w:r w:rsidRPr="00891F3A">
              <w:rPr>
                <w:lang w:val="en-CA" w:eastAsia="de-DE"/>
                <w:rPrChange w:id="8677" w:author="Jens-Rainer Ohm" w:date="2023-05-08T12:56:00Z">
                  <w:rPr>
                    <w:lang w:eastAsia="de-DE"/>
                  </w:rPr>
                </w:rPrChange>
              </w:rPr>
              <w:t>EncT</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891F3A" w:rsidRDefault="00F901E5" w:rsidP="00F901E5">
            <w:pPr>
              <w:rPr>
                <w:lang w:val="en-CA" w:eastAsia="de-DE"/>
                <w:rPrChange w:id="8678" w:author="Jens-Rainer Ohm" w:date="2023-05-08T12:56:00Z">
                  <w:rPr>
                    <w:lang w:eastAsia="de-DE"/>
                  </w:rPr>
                </w:rPrChange>
              </w:rPr>
            </w:pPr>
            <w:r w:rsidRPr="00891F3A">
              <w:rPr>
                <w:lang w:val="en-CA" w:eastAsia="de-DE"/>
                <w:rPrChange w:id="8679" w:author="Jens-Rainer Ohm" w:date="2023-05-08T12:56:00Z">
                  <w:rPr>
                    <w:lang w:eastAsia="de-DE"/>
                  </w:rPr>
                </w:rPrChange>
              </w:rPr>
              <w:t>DecT</w:t>
            </w:r>
          </w:p>
        </w:tc>
      </w:tr>
      <w:tr w:rsidR="00F901E5" w:rsidRPr="00891F3A"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891F3A" w:rsidRDefault="00F901E5" w:rsidP="00F901E5">
            <w:pPr>
              <w:rPr>
                <w:lang w:val="en-CA" w:eastAsia="de-DE"/>
                <w:rPrChange w:id="8680" w:author="Jens-Rainer Ohm" w:date="2023-05-08T12:56:00Z">
                  <w:rPr>
                    <w:lang w:eastAsia="de-DE"/>
                  </w:rPr>
                </w:rPrChange>
              </w:rPr>
            </w:pPr>
            <w:r w:rsidRPr="00891F3A">
              <w:rPr>
                <w:lang w:val="en-CA" w:eastAsia="de-DE"/>
                <w:rPrChange w:id="8681" w:author="Jens-Rainer Ohm" w:date="2023-05-08T12:56:00Z">
                  <w:rPr>
                    <w:lang w:eastAsia="de-DE"/>
                  </w:rPr>
                </w:rPrChang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891F3A" w:rsidRDefault="00F901E5" w:rsidP="00F901E5">
            <w:pPr>
              <w:rPr>
                <w:lang w:val="en-CA" w:eastAsia="de-DE"/>
                <w:rPrChange w:id="8682" w:author="Jens-Rainer Ohm" w:date="2023-05-08T12:56:00Z">
                  <w:rPr>
                    <w:lang w:eastAsia="de-DE"/>
                  </w:rPr>
                </w:rPrChange>
              </w:rPr>
            </w:pPr>
            <w:r w:rsidRPr="00891F3A">
              <w:rPr>
                <w:lang w:val="en-CA" w:eastAsia="de-DE"/>
                <w:rPrChange w:id="8683" w:author="Jens-Rainer Ohm" w:date="2023-05-08T12:56:00Z">
                  <w:rPr>
                    <w:lang w:eastAsia="de-DE"/>
                  </w:rPr>
                </w:rPrChang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891F3A" w:rsidRDefault="00F901E5" w:rsidP="00F901E5">
            <w:pPr>
              <w:rPr>
                <w:lang w:val="en-CA" w:eastAsia="de-DE"/>
                <w:rPrChange w:id="8684" w:author="Jens-Rainer Ohm" w:date="2023-05-08T12:56:00Z">
                  <w:rPr>
                    <w:lang w:eastAsia="de-DE"/>
                  </w:rPr>
                </w:rPrChange>
              </w:rPr>
            </w:pPr>
            <w:r w:rsidRPr="00891F3A">
              <w:rPr>
                <w:lang w:val="en-CA" w:eastAsia="de-DE"/>
                <w:rPrChange w:id="8685" w:author="Jens-Rainer Ohm" w:date="2023-05-08T12:56:00Z">
                  <w:rPr>
                    <w:lang w:eastAsia="de-DE"/>
                  </w:rPr>
                </w:rPrChang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891F3A" w:rsidRDefault="00F901E5" w:rsidP="00F901E5">
            <w:pPr>
              <w:rPr>
                <w:lang w:val="en-CA" w:eastAsia="de-DE"/>
                <w:rPrChange w:id="8686" w:author="Jens-Rainer Ohm" w:date="2023-05-08T12:56:00Z">
                  <w:rPr>
                    <w:lang w:eastAsia="de-DE"/>
                  </w:rPr>
                </w:rPrChange>
              </w:rPr>
            </w:pPr>
            <w:r w:rsidRPr="00891F3A">
              <w:rPr>
                <w:lang w:val="en-CA" w:eastAsia="de-DE"/>
                <w:rPrChange w:id="8687" w:author="Jens-Rainer Ohm" w:date="2023-05-08T12:56:00Z">
                  <w:rPr>
                    <w:lang w:eastAsia="de-DE"/>
                  </w:rPr>
                </w:rPrChang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891F3A" w:rsidRDefault="00F901E5" w:rsidP="00F901E5">
            <w:pPr>
              <w:rPr>
                <w:lang w:val="en-CA" w:eastAsia="de-DE"/>
                <w:rPrChange w:id="8688" w:author="Jens-Rainer Ohm" w:date="2023-05-08T12:56:00Z">
                  <w:rPr>
                    <w:lang w:eastAsia="de-DE"/>
                  </w:rPr>
                </w:rPrChange>
              </w:rPr>
            </w:pPr>
            <w:r w:rsidRPr="00891F3A">
              <w:rPr>
                <w:lang w:val="en-CA" w:eastAsia="de-DE"/>
                <w:rPrChange w:id="8689" w:author="Jens-Rainer Ohm" w:date="2023-05-08T12:56:00Z">
                  <w:rPr>
                    <w:lang w:eastAsia="de-DE"/>
                  </w:rPr>
                </w:rPrChang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891F3A" w:rsidRDefault="00F901E5" w:rsidP="00F901E5">
            <w:pPr>
              <w:rPr>
                <w:lang w:val="en-CA" w:eastAsia="de-DE"/>
                <w:rPrChange w:id="8690" w:author="Jens-Rainer Ohm" w:date="2023-05-08T12:56:00Z">
                  <w:rPr>
                    <w:lang w:eastAsia="de-DE"/>
                  </w:rPr>
                </w:rPrChange>
              </w:rPr>
            </w:pPr>
            <w:r w:rsidRPr="00891F3A">
              <w:rPr>
                <w:lang w:val="en-CA" w:eastAsia="de-DE"/>
                <w:rPrChange w:id="8691" w:author="Jens-Rainer Ohm" w:date="2023-05-08T12:56:00Z">
                  <w:rPr>
                    <w:lang w:eastAsia="de-DE"/>
                  </w:rPr>
                </w:rPrChange>
              </w:rPr>
              <w:t>77%</w:t>
            </w:r>
          </w:p>
        </w:tc>
      </w:tr>
      <w:tr w:rsidR="00F901E5" w:rsidRPr="00891F3A"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891F3A" w:rsidRDefault="00F901E5" w:rsidP="00F901E5">
            <w:pPr>
              <w:rPr>
                <w:lang w:val="en-CA" w:eastAsia="de-DE"/>
                <w:rPrChange w:id="8692" w:author="Jens-Rainer Ohm" w:date="2023-05-08T12:56:00Z">
                  <w:rPr>
                    <w:lang w:eastAsia="de-DE"/>
                  </w:rPr>
                </w:rPrChange>
              </w:rPr>
            </w:pPr>
            <w:r w:rsidRPr="00891F3A">
              <w:rPr>
                <w:lang w:val="en-CA" w:eastAsia="de-DE"/>
                <w:rPrChange w:id="8693" w:author="Jens-Rainer Ohm" w:date="2023-05-08T12:56:00Z">
                  <w:rPr>
                    <w:lang w:eastAsia="de-DE"/>
                  </w:rPr>
                </w:rPrChang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891F3A" w:rsidRDefault="00F901E5" w:rsidP="00F901E5">
            <w:pPr>
              <w:rPr>
                <w:lang w:val="en-CA" w:eastAsia="de-DE"/>
                <w:rPrChange w:id="8694" w:author="Jens-Rainer Ohm" w:date="2023-05-08T12:56:00Z">
                  <w:rPr>
                    <w:lang w:eastAsia="de-DE"/>
                  </w:rPr>
                </w:rPrChange>
              </w:rPr>
            </w:pPr>
            <w:r w:rsidRPr="00891F3A">
              <w:rPr>
                <w:lang w:val="en-CA" w:eastAsia="de-DE"/>
                <w:rPrChange w:id="8695" w:author="Jens-Rainer Ohm" w:date="2023-05-08T12:56:00Z">
                  <w:rPr>
                    <w:lang w:eastAsia="de-DE"/>
                  </w:rPr>
                </w:rPrChang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891F3A" w:rsidRDefault="00F901E5" w:rsidP="00F901E5">
            <w:pPr>
              <w:rPr>
                <w:lang w:val="en-CA" w:eastAsia="de-DE"/>
                <w:rPrChange w:id="8696" w:author="Jens-Rainer Ohm" w:date="2023-05-08T12:56:00Z">
                  <w:rPr>
                    <w:lang w:eastAsia="de-DE"/>
                  </w:rPr>
                </w:rPrChange>
              </w:rPr>
            </w:pPr>
            <w:r w:rsidRPr="00891F3A">
              <w:rPr>
                <w:lang w:val="en-CA" w:eastAsia="de-DE"/>
                <w:rPrChange w:id="8697" w:author="Jens-Rainer Ohm" w:date="2023-05-08T12:56:00Z">
                  <w:rPr>
                    <w:lang w:eastAsia="de-DE"/>
                  </w:rPr>
                </w:rPrChang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891F3A" w:rsidRDefault="00F901E5" w:rsidP="00F901E5">
            <w:pPr>
              <w:rPr>
                <w:lang w:val="en-CA" w:eastAsia="de-DE"/>
                <w:rPrChange w:id="8698" w:author="Jens-Rainer Ohm" w:date="2023-05-08T12:56:00Z">
                  <w:rPr>
                    <w:lang w:eastAsia="de-DE"/>
                  </w:rPr>
                </w:rPrChange>
              </w:rPr>
            </w:pPr>
            <w:r w:rsidRPr="00891F3A">
              <w:rPr>
                <w:lang w:val="en-CA" w:eastAsia="de-DE"/>
                <w:rPrChange w:id="8699" w:author="Jens-Rainer Ohm" w:date="2023-05-08T12:56:00Z">
                  <w:rPr>
                    <w:lang w:eastAsia="de-DE"/>
                  </w:rPr>
                </w:rPrChang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891F3A" w:rsidRDefault="00F901E5" w:rsidP="00F901E5">
            <w:pPr>
              <w:rPr>
                <w:lang w:val="en-CA" w:eastAsia="de-DE"/>
                <w:rPrChange w:id="8700" w:author="Jens-Rainer Ohm" w:date="2023-05-08T12:56:00Z">
                  <w:rPr>
                    <w:lang w:eastAsia="de-DE"/>
                  </w:rPr>
                </w:rPrChange>
              </w:rPr>
            </w:pPr>
            <w:r w:rsidRPr="00891F3A">
              <w:rPr>
                <w:lang w:val="en-CA" w:eastAsia="de-DE"/>
                <w:rPrChange w:id="8701" w:author="Jens-Rainer Ohm" w:date="2023-05-08T12:56:00Z">
                  <w:rPr>
                    <w:lang w:eastAsia="de-DE"/>
                  </w:rPr>
                </w:rPrChang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891F3A" w:rsidRDefault="00F901E5" w:rsidP="00F901E5">
            <w:pPr>
              <w:rPr>
                <w:lang w:val="en-CA" w:eastAsia="de-DE"/>
                <w:rPrChange w:id="8702" w:author="Jens-Rainer Ohm" w:date="2023-05-08T12:56:00Z">
                  <w:rPr>
                    <w:lang w:eastAsia="de-DE"/>
                  </w:rPr>
                </w:rPrChange>
              </w:rPr>
            </w:pPr>
            <w:r w:rsidRPr="00891F3A">
              <w:rPr>
                <w:lang w:val="en-CA" w:eastAsia="de-DE"/>
                <w:rPrChange w:id="8703" w:author="Jens-Rainer Ohm" w:date="2023-05-08T12:56:00Z">
                  <w:rPr>
                    <w:lang w:eastAsia="de-DE"/>
                  </w:rPr>
                </w:rPrChange>
              </w:rPr>
              <w:t>96%</w:t>
            </w:r>
          </w:p>
        </w:tc>
      </w:tr>
      <w:tr w:rsidR="00F901E5" w:rsidRPr="00891F3A"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891F3A" w:rsidRDefault="00F901E5" w:rsidP="00F901E5">
            <w:pPr>
              <w:rPr>
                <w:lang w:val="en-CA" w:eastAsia="de-DE"/>
                <w:rPrChange w:id="8704" w:author="Jens-Rainer Ohm" w:date="2023-05-08T12:56:00Z">
                  <w:rPr>
                    <w:lang w:eastAsia="de-DE"/>
                  </w:rPr>
                </w:rPrChange>
              </w:rPr>
            </w:pPr>
            <w:r w:rsidRPr="00891F3A">
              <w:rPr>
                <w:lang w:val="en-CA" w:eastAsia="de-DE"/>
                <w:rPrChange w:id="8705" w:author="Jens-Rainer Ohm" w:date="2023-05-08T12:56:00Z">
                  <w:rPr>
                    <w:lang w:eastAsia="de-DE"/>
                  </w:rPr>
                </w:rPrChang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891F3A" w:rsidRDefault="00F901E5" w:rsidP="00F901E5">
            <w:pPr>
              <w:rPr>
                <w:lang w:val="en-CA" w:eastAsia="de-DE"/>
                <w:rPrChange w:id="8706" w:author="Jens-Rainer Ohm" w:date="2023-05-08T12:56:00Z">
                  <w:rPr>
                    <w:lang w:eastAsia="de-DE"/>
                  </w:rPr>
                </w:rPrChange>
              </w:rPr>
            </w:pPr>
            <w:r w:rsidRPr="00891F3A">
              <w:rPr>
                <w:lang w:val="en-CA" w:eastAsia="de-DE"/>
                <w:rPrChange w:id="8707" w:author="Jens-Rainer Ohm" w:date="2023-05-08T12:56:00Z">
                  <w:rPr>
                    <w:lang w:eastAsia="de-DE"/>
                  </w:rPr>
                </w:rPrChang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891F3A" w:rsidRDefault="00F901E5" w:rsidP="00F901E5">
            <w:pPr>
              <w:rPr>
                <w:lang w:val="en-CA" w:eastAsia="de-DE"/>
                <w:rPrChange w:id="8708" w:author="Jens-Rainer Ohm" w:date="2023-05-08T12:56:00Z">
                  <w:rPr>
                    <w:lang w:eastAsia="de-DE"/>
                  </w:rPr>
                </w:rPrChange>
              </w:rPr>
            </w:pPr>
            <w:r w:rsidRPr="00891F3A">
              <w:rPr>
                <w:lang w:val="en-CA" w:eastAsia="de-DE"/>
                <w:rPrChange w:id="8709" w:author="Jens-Rainer Ohm" w:date="2023-05-08T12:56:00Z">
                  <w:rPr>
                    <w:lang w:eastAsia="de-DE"/>
                  </w:rPr>
                </w:rPrChang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891F3A" w:rsidRDefault="00F901E5" w:rsidP="00F901E5">
            <w:pPr>
              <w:rPr>
                <w:lang w:val="en-CA" w:eastAsia="de-DE"/>
                <w:rPrChange w:id="8710" w:author="Jens-Rainer Ohm" w:date="2023-05-08T12:56:00Z">
                  <w:rPr>
                    <w:lang w:eastAsia="de-DE"/>
                  </w:rPr>
                </w:rPrChange>
              </w:rPr>
            </w:pPr>
            <w:r w:rsidRPr="00891F3A">
              <w:rPr>
                <w:lang w:val="en-CA" w:eastAsia="de-DE"/>
                <w:rPrChange w:id="8711" w:author="Jens-Rainer Ohm" w:date="2023-05-08T12:56:00Z">
                  <w:rPr>
                    <w:lang w:eastAsia="de-DE"/>
                  </w:rPr>
                </w:rPrChang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891F3A" w:rsidRDefault="00F901E5" w:rsidP="00F901E5">
            <w:pPr>
              <w:rPr>
                <w:lang w:val="en-CA" w:eastAsia="de-DE"/>
                <w:rPrChange w:id="8712" w:author="Jens-Rainer Ohm" w:date="2023-05-08T12:56:00Z">
                  <w:rPr>
                    <w:lang w:eastAsia="de-DE"/>
                  </w:rPr>
                </w:rPrChange>
              </w:rPr>
            </w:pPr>
            <w:r w:rsidRPr="00891F3A">
              <w:rPr>
                <w:lang w:val="en-CA" w:eastAsia="de-DE"/>
                <w:rPrChange w:id="8713" w:author="Jens-Rainer Ohm" w:date="2023-05-08T12:56:00Z">
                  <w:rPr>
                    <w:lang w:eastAsia="de-DE"/>
                  </w:rPr>
                </w:rPrChang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891F3A" w:rsidRDefault="00F901E5" w:rsidP="00F901E5">
            <w:pPr>
              <w:rPr>
                <w:lang w:val="en-CA" w:eastAsia="de-DE"/>
                <w:rPrChange w:id="8714" w:author="Jens-Rainer Ohm" w:date="2023-05-08T12:56:00Z">
                  <w:rPr>
                    <w:lang w:eastAsia="de-DE"/>
                  </w:rPr>
                </w:rPrChange>
              </w:rPr>
            </w:pPr>
            <w:r w:rsidRPr="00891F3A">
              <w:rPr>
                <w:lang w:val="en-CA" w:eastAsia="de-DE"/>
                <w:rPrChange w:id="8715" w:author="Jens-Rainer Ohm" w:date="2023-05-08T12:56:00Z">
                  <w:rPr>
                    <w:lang w:eastAsia="de-DE"/>
                  </w:rPr>
                </w:rPrChange>
              </w:rPr>
              <w:t>99%</w:t>
            </w:r>
          </w:p>
        </w:tc>
      </w:tr>
      <w:tr w:rsidR="00F901E5" w:rsidRPr="00891F3A"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891F3A" w:rsidRDefault="00F901E5" w:rsidP="00F901E5">
            <w:pPr>
              <w:rPr>
                <w:lang w:val="en-CA" w:eastAsia="de-DE"/>
                <w:rPrChange w:id="8716" w:author="Jens-Rainer Ohm" w:date="2023-05-08T12:56:00Z">
                  <w:rPr>
                    <w:lang w:eastAsia="de-DE"/>
                  </w:rPr>
                </w:rPrChange>
              </w:rPr>
            </w:pPr>
            <w:r w:rsidRPr="00891F3A">
              <w:rPr>
                <w:lang w:val="en-CA" w:eastAsia="de-DE"/>
                <w:rPrChange w:id="8717" w:author="Jens-Rainer Ohm" w:date="2023-05-08T12:56:00Z">
                  <w:rPr>
                    <w:lang w:eastAsia="de-DE"/>
                  </w:rPr>
                </w:rPrChang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891F3A" w:rsidRDefault="00F901E5" w:rsidP="00F901E5">
            <w:pPr>
              <w:rPr>
                <w:lang w:val="en-CA" w:eastAsia="de-DE"/>
                <w:rPrChange w:id="8718" w:author="Jens-Rainer Ohm" w:date="2023-05-08T12:56:00Z">
                  <w:rPr>
                    <w:lang w:eastAsia="de-DE"/>
                  </w:rPr>
                </w:rPrChange>
              </w:rPr>
            </w:pPr>
            <w:r w:rsidRPr="00891F3A">
              <w:rPr>
                <w:lang w:val="en-CA" w:eastAsia="de-DE"/>
                <w:rPrChange w:id="8719" w:author="Jens-Rainer Ohm" w:date="2023-05-08T12:56:00Z">
                  <w:rPr>
                    <w:lang w:eastAsia="de-DE"/>
                  </w:rPr>
                </w:rPrChang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891F3A" w:rsidRDefault="00F901E5" w:rsidP="00F901E5">
            <w:pPr>
              <w:rPr>
                <w:lang w:val="en-CA" w:eastAsia="de-DE"/>
                <w:rPrChange w:id="8720" w:author="Jens-Rainer Ohm" w:date="2023-05-08T12:56:00Z">
                  <w:rPr>
                    <w:lang w:eastAsia="de-DE"/>
                  </w:rPr>
                </w:rPrChange>
              </w:rPr>
            </w:pPr>
            <w:r w:rsidRPr="00891F3A">
              <w:rPr>
                <w:lang w:val="en-CA" w:eastAsia="de-DE"/>
                <w:rPrChange w:id="8721" w:author="Jens-Rainer Ohm" w:date="2023-05-08T12:56:00Z">
                  <w:rPr>
                    <w:lang w:eastAsia="de-DE"/>
                  </w:rPr>
                </w:rPrChang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891F3A" w:rsidRDefault="00F901E5" w:rsidP="00F901E5">
            <w:pPr>
              <w:rPr>
                <w:lang w:val="en-CA" w:eastAsia="de-DE"/>
                <w:rPrChange w:id="8722" w:author="Jens-Rainer Ohm" w:date="2023-05-08T12:56:00Z">
                  <w:rPr>
                    <w:lang w:eastAsia="de-DE"/>
                  </w:rPr>
                </w:rPrChange>
              </w:rPr>
            </w:pPr>
            <w:r w:rsidRPr="00891F3A">
              <w:rPr>
                <w:lang w:val="en-CA" w:eastAsia="de-DE"/>
                <w:rPrChange w:id="8723" w:author="Jens-Rainer Ohm" w:date="2023-05-08T12:56:00Z">
                  <w:rPr>
                    <w:lang w:eastAsia="de-DE"/>
                  </w:rPr>
                </w:rPrChang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891F3A" w:rsidRDefault="00F901E5" w:rsidP="00F901E5">
            <w:pPr>
              <w:rPr>
                <w:lang w:val="en-CA" w:eastAsia="de-DE"/>
                <w:rPrChange w:id="8724" w:author="Jens-Rainer Ohm" w:date="2023-05-08T12:56:00Z">
                  <w:rPr>
                    <w:lang w:eastAsia="de-DE"/>
                  </w:rPr>
                </w:rPrChange>
              </w:rPr>
            </w:pPr>
            <w:r w:rsidRPr="00891F3A">
              <w:rPr>
                <w:lang w:val="en-CA" w:eastAsia="de-DE"/>
                <w:rPrChange w:id="8725" w:author="Jens-Rainer Ohm" w:date="2023-05-08T12:56:00Z">
                  <w:rPr>
                    <w:lang w:eastAsia="de-DE"/>
                  </w:rPr>
                </w:rPrChang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891F3A" w:rsidRDefault="00F901E5" w:rsidP="00F901E5">
            <w:pPr>
              <w:rPr>
                <w:lang w:val="en-CA" w:eastAsia="de-DE"/>
                <w:rPrChange w:id="8726" w:author="Jens-Rainer Ohm" w:date="2023-05-08T12:56:00Z">
                  <w:rPr>
                    <w:lang w:eastAsia="de-DE"/>
                  </w:rPr>
                </w:rPrChange>
              </w:rPr>
            </w:pPr>
            <w:r w:rsidRPr="00891F3A">
              <w:rPr>
                <w:lang w:val="en-CA" w:eastAsia="de-DE"/>
                <w:rPrChange w:id="8727" w:author="Jens-Rainer Ohm" w:date="2023-05-08T12:56:00Z">
                  <w:rPr>
                    <w:lang w:eastAsia="de-DE"/>
                  </w:rPr>
                </w:rPrChange>
              </w:rPr>
              <w:t>99%</w:t>
            </w:r>
          </w:p>
        </w:tc>
      </w:tr>
      <w:tr w:rsidR="00F901E5" w:rsidRPr="00891F3A"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891F3A" w:rsidRDefault="00F901E5" w:rsidP="00F901E5">
            <w:pPr>
              <w:rPr>
                <w:lang w:val="en-CA" w:eastAsia="de-DE"/>
                <w:rPrChange w:id="8728" w:author="Jens-Rainer Ohm" w:date="2023-05-08T12:56:00Z">
                  <w:rPr>
                    <w:lang w:eastAsia="de-DE"/>
                  </w:rPr>
                </w:rPrChange>
              </w:rPr>
            </w:pPr>
            <w:r w:rsidRPr="00891F3A">
              <w:rPr>
                <w:lang w:val="en-CA" w:eastAsia="de-DE"/>
                <w:rPrChange w:id="8729" w:author="Jens-Rainer Ohm" w:date="2023-05-08T12:56:00Z">
                  <w:rPr>
                    <w:lang w:eastAsia="de-DE"/>
                  </w:rPr>
                </w:rPrChang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891F3A" w:rsidRDefault="00F901E5" w:rsidP="00F901E5">
            <w:pPr>
              <w:rPr>
                <w:lang w:val="en-CA" w:eastAsia="de-DE"/>
                <w:rPrChange w:id="8730" w:author="Jens-Rainer Ohm" w:date="2023-05-08T12:56:00Z">
                  <w:rPr>
                    <w:lang w:eastAsia="de-DE"/>
                  </w:rPr>
                </w:rPrChange>
              </w:rPr>
            </w:pPr>
            <w:r w:rsidRPr="00891F3A">
              <w:rPr>
                <w:lang w:val="en-CA" w:eastAsia="de-DE"/>
                <w:rPrChange w:id="8731" w:author="Jens-Rainer Ohm" w:date="2023-05-08T12:56:00Z">
                  <w:rPr>
                    <w:lang w:eastAsia="de-DE"/>
                  </w:rPr>
                </w:rPrChang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891F3A" w:rsidRDefault="00F901E5" w:rsidP="00F901E5">
            <w:pPr>
              <w:rPr>
                <w:lang w:val="en-CA" w:eastAsia="de-DE"/>
                <w:rPrChange w:id="8732" w:author="Jens-Rainer Ohm" w:date="2023-05-08T12:56:00Z">
                  <w:rPr>
                    <w:lang w:eastAsia="de-DE"/>
                  </w:rPr>
                </w:rPrChange>
              </w:rPr>
            </w:pPr>
            <w:r w:rsidRPr="00891F3A">
              <w:rPr>
                <w:lang w:val="en-CA" w:eastAsia="de-DE"/>
                <w:rPrChange w:id="8733" w:author="Jens-Rainer Ohm" w:date="2023-05-08T12:56:00Z">
                  <w:rPr>
                    <w:lang w:eastAsia="de-DE"/>
                  </w:rPr>
                </w:rPrChang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891F3A" w:rsidRDefault="00F901E5" w:rsidP="00F901E5">
            <w:pPr>
              <w:rPr>
                <w:lang w:val="en-CA" w:eastAsia="de-DE"/>
                <w:rPrChange w:id="8734" w:author="Jens-Rainer Ohm" w:date="2023-05-08T12:56:00Z">
                  <w:rPr>
                    <w:lang w:eastAsia="de-DE"/>
                  </w:rPr>
                </w:rPrChange>
              </w:rPr>
            </w:pPr>
            <w:r w:rsidRPr="00891F3A">
              <w:rPr>
                <w:lang w:val="en-CA" w:eastAsia="de-DE"/>
                <w:rPrChange w:id="8735" w:author="Jens-Rainer Ohm" w:date="2023-05-08T12:56:00Z">
                  <w:rPr>
                    <w:lang w:eastAsia="de-DE"/>
                  </w:rPr>
                </w:rPrChang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891F3A" w:rsidRDefault="00F901E5" w:rsidP="00F901E5">
            <w:pPr>
              <w:rPr>
                <w:lang w:val="en-CA" w:eastAsia="de-DE"/>
                <w:rPrChange w:id="8736" w:author="Jens-Rainer Ohm" w:date="2023-05-08T12:56:00Z">
                  <w:rPr>
                    <w:lang w:eastAsia="de-DE"/>
                  </w:rPr>
                </w:rPrChange>
              </w:rPr>
            </w:pPr>
            <w:r w:rsidRPr="00891F3A">
              <w:rPr>
                <w:lang w:val="en-CA" w:eastAsia="de-DE"/>
                <w:rPrChange w:id="8737" w:author="Jens-Rainer Ohm" w:date="2023-05-08T12:56:00Z">
                  <w:rPr>
                    <w:lang w:eastAsia="de-DE"/>
                  </w:rPr>
                </w:rPrChang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891F3A" w:rsidRDefault="00F901E5" w:rsidP="00F901E5">
            <w:pPr>
              <w:rPr>
                <w:lang w:val="en-CA" w:eastAsia="de-DE"/>
                <w:rPrChange w:id="8738" w:author="Jens-Rainer Ohm" w:date="2023-05-08T12:56:00Z">
                  <w:rPr>
                    <w:lang w:eastAsia="de-DE"/>
                  </w:rPr>
                </w:rPrChange>
              </w:rPr>
            </w:pPr>
            <w:r w:rsidRPr="00891F3A">
              <w:rPr>
                <w:lang w:val="en-CA" w:eastAsia="de-DE"/>
                <w:rPrChange w:id="8739" w:author="Jens-Rainer Ohm" w:date="2023-05-08T12:56:00Z">
                  <w:rPr>
                    <w:lang w:eastAsia="de-DE"/>
                  </w:rPr>
                </w:rPrChange>
              </w:rPr>
              <w:t>73%</w:t>
            </w:r>
          </w:p>
        </w:tc>
      </w:tr>
      <w:tr w:rsidR="00F901E5" w:rsidRPr="00891F3A"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891F3A" w:rsidRDefault="00F901E5" w:rsidP="00F901E5">
            <w:pPr>
              <w:rPr>
                <w:lang w:val="en-CA" w:eastAsia="de-DE"/>
                <w:rPrChange w:id="8740"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891F3A" w:rsidRDefault="00F901E5" w:rsidP="00F901E5">
            <w:pPr>
              <w:rPr>
                <w:lang w:val="en-CA" w:eastAsia="de-DE"/>
                <w:rPrChange w:id="8741"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891F3A" w:rsidRDefault="00F901E5" w:rsidP="00F901E5">
            <w:pPr>
              <w:rPr>
                <w:lang w:val="en-CA" w:eastAsia="de-DE"/>
                <w:rPrChange w:id="8742"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891F3A" w:rsidRDefault="00F901E5" w:rsidP="00F901E5">
            <w:pPr>
              <w:rPr>
                <w:lang w:val="en-CA" w:eastAsia="de-DE"/>
                <w:rPrChange w:id="8743"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891F3A" w:rsidRDefault="00F901E5" w:rsidP="00F901E5">
            <w:pPr>
              <w:rPr>
                <w:lang w:val="en-CA" w:eastAsia="de-DE"/>
                <w:rPrChange w:id="8744" w:author="Jens-Rainer Ohm" w:date="2023-05-08T12:56:00Z">
                  <w:rPr>
                    <w:lang w:eastAsia="de-DE"/>
                  </w:rPr>
                </w:rPrChang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891F3A" w:rsidRDefault="00F901E5" w:rsidP="00F901E5">
            <w:pPr>
              <w:rPr>
                <w:lang w:val="en-CA" w:eastAsia="de-DE"/>
                <w:rPrChange w:id="8745" w:author="Jens-Rainer Ohm" w:date="2023-05-08T12:56:00Z">
                  <w:rPr>
                    <w:lang w:eastAsia="de-DE"/>
                  </w:rPr>
                </w:rPrChange>
              </w:rPr>
            </w:pPr>
          </w:p>
        </w:tc>
      </w:tr>
      <w:tr w:rsidR="00F901E5" w:rsidRPr="00891F3A"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891F3A" w:rsidRDefault="00F901E5" w:rsidP="00F901E5">
            <w:pPr>
              <w:rPr>
                <w:lang w:val="en-CA" w:eastAsia="de-DE"/>
                <w:rPrChange w:id="8746" w:author="Jens-Rainer Ohm" w:date="2023-05-08T12:56:00Z">
                  <w:rPr>
                    <w:lang w:eastAsia="de-DE"/>
                  </w:rPr>
                </w:rPrChange>
              </w:rPr>
            </w:pPr>
            <w:r w:rsidRPr="00891F3A">
              <w:rPr>
                <w:b/>
                <w:bCs/>
                <w:lang w:val="en-CA" w:eastAsia="de-DE"/>
                <w:rPrChange w:id="8747" w:author="Jens-Rainer Ohm" w:date="2023-05-08T12:56:00Z">
                  <w:rPr>
                    <w:b/>
                    <w:bCs/>
                    <w:lang w:eastAsia="de-DE"/>
                  </w:rPr>
                </w:rPrChang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891F3A" w:rsidRDefault="00F901E5" w:rsidP="00F901E5">
            <w:pPr>
              <w:rPr>
                <w:lang w:val="en-CA" w:eastAsia="de-DE"/>
                <w:rPrChange w:id="8748" w:author="Jens-Rainer Ohm" w:date="2023-05-08T12:56:00Z">
                  <w:rPr>
                    <w:lang w:eastAsia="de-DE"/>
                  </w:rPr>
                </w:rPrChange>
              </w:rPr>
            </w:pPr>
            <w:r w:rsidRPr="00891F3A">
              <w:rPr>
                <w:lang w:val="en-CA" w:eastAsia="de-DE"/>
                <w:rPrChange w:id="8749" w:author="Jens-Rainer Ohm" w:date="2023-05-08T12:56:00Z">
                  <w:rPr>
                    <w:lang w:eastAsia="de-DE"/>
                  </w:rPr>
                </w:rPrChang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891F3A" w:rsidRDefault="00F901E5" w:rsidP="00F901E5">
            <w:pPr>
              <w:rPr>
                <w:lang w:val="en-CA" w:eastAsia="de-DE"/>
                <w:rPrChange w:id="8750" w:author="Jens-Rainer Ohm" w:date="2023-05-08T12:56:00Z">
                  <w:rPr>
                    <w:lang w:eastAsia="de-DE"/>
                  </w:rPr>
                </w:rPrChange>
              </w:rPr>
            </w:pPr>
            <w:r w:rsidRPr="00891F3A">
              <w:rPr>
                <w:lang w:val="en-CA" w:eastAsia="de-DE"/>
                <w:rPrChange w:id="8751" w:author="Jens-Rainer Ohm" w:date="2023-05-08T12:56:00Z">
                  <w:rPr>
                    <w:lang w:eastAsia="de-DE"/>
                  </w:rPr>
                </w:rPrChang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891F3A" w:rsidRDefault="00F901E5" w:rsidP="00F901E5">
            <w:pPr>
              <w:rPr>
                <w:lang w:val="en-CA" w:eastAsia="de-DE"/>
                <w:rPrChange w:id="8752" w:author="Jens-Rainer Ohm" w:date="2023-05-08T12:56:00Z">
                  <w:rPr>
                    <w:lang w:eastAsia="de-DE"/>
                  </w:rPr>
                </w:rPrChange>
              </w:rPr>
            </w:pPr>
            <w:r w:rsidRPr="00891F3A">
              <w:rPr>
                <w:lang w:val="en-CA" w:eastAsia="de-DE"/>
                <w:rPrChange w:id="8753" w:author="Jens-Rainer Ohm" w:date="2023-05-08T12:56:00Z">
                  <w:rPr>
                    <w:lang w:eastAsia="de-DE"/>
                  </w:rPr>
                </w:rPrChang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891F3A" w:rsidRDefault="00F901E5" w:rsidP="00F901E5">
            <w:pPr>
              <w:rPr>
                <w:lang w:val="en-CA" w:eastAsia="de-DE"/>
                <w:rPrChange w:id="8754" w:author="Jens-Rainer Ohm" w:date="2023-05-08T12:56:00Z">
                  <w:rPr>
                    <w:lang w:eastAsia="de-DE"/>
                  </w:rPr>
                </w:rPrChange>
              </w:rPr>
            </w:pPr>
            <w:r w:rsidRPr="00891F3A">
              <w:rPr>
                <w:lang w:val="en-CA" w:eastAsia="de-DE"/>
                <w:rPrChange w:id="8755" w:author="Jens-Rainer Ohm" w:date="2023-05-08T12:56:00Z">
                  <w:rPr>
                    <w:lang w:eastAsia="de-DE"/>
                  </w:rPr>
                </w:rPrChange>
              </w:rPr>
              <w:t>EncT</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891F3A" w:rsidRDefault="00F901E5" w:rsidP="00F901E5">
            <w:pPr>
              <w:rPr>
                <w:lang w:val="en-CA" w:eastAsia="de-DE"/>
                <w:rPrChange w:id="8756" w:author="Jens-Rainer Ohm" w:date="2023-05-08T12:56:00Z">
                  <w:rPr>
                    <w:lang w:eastAsia="de-DE"/>
                  </w:rPr>
                </w:rPrChange>
              </w:rPr>
            </w:pPr>
            <w:r w:rsidRPr="00891F3A">
              <w:rPr>
                <w:lang w:val="en-CA" w:eastAsia="de-DE"/>
                <w:rPrChange w:id="8757" w:author="Jens-Rainer Ohm" w:date="2023-05-08T12:56:00Z">
                  <w:rPr>
                    <w:lang w:eastAsia="de-DE"/>
                  </w:rPr>
                </w:rPrChange>
              </w:rPr>
              <w:t>DecT</w:t>
            </w:r>
          </w:p>
        </w:tc>
      </w:tr>
      <w:tr w:rsidR="00F901E5" w:rsidRPr="00891F3A"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891F3A" w:rsidRDefault="00F901E5" w:rsidP="00F901E5">
            <w:pPr>
              <w:rPr>
                <w:lang w:val="en-CA" w:eastAsia="de-DE"/>
                <w:rPrChange w:id="8758" w:author="Jens-Rainer Ohm" w:date="2023-05-08T12:56:00Z">
                  <w:rPr>
                    <w:lang w:eastAsia="de-DE"/>
                  </w:rPr>
                </w:rPrChange>
              </w:rPr>
            </w:pPr>
            <w:r w:rsidRPr="00891F3A">
              <w:rPr>
                <w:lang w:val="en-CA" w:eastAsia="de-DE"/>
                <w:rPrChange w:id="8759" w:author="Jens-Rainer Ohm" w:date="2023-05-08T12:56:00Z">
                  <w:rPr>
                    <w:lang w:eastAsia="de-DE"/>
                  </w:rPr>
                </w:rPrChang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891F3A" w:rsidRDefault="00F901E5" w:rsidP="00F901E5">
            <w:pPr>
              <w:rPr>
                <w:lang w:val="en-CA" w:eastAsia="de-DE"/>
                <w:rPrChange w:id="8760" w:author="Jens-Rainer Ohm" w:date="2023-05-08T12:56:00Z">
                  <w:rPr>
                    <w:lang w:eastAsia="de-DE"/>
                  </w:rPr>
                </w:rPrChange>
              </w:rPr>
            </w:pPr>
            <w:r w:rsidRPr="00891F3A">
              <w:rPr>
                <w:lang w:val="en-CA" w:eastAsia="de-DE"/>
                <w:rPrChange w:id="8761" w:author="Jens-Rainer Ohm" w:date="2023-05-08T12:56:00Z">
                  <w:rPr>
                    <w:lang w:eastAsia="de-DE"/>
                  </w:rPr>
                </w:rPrChang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891F3A" w:rsidRDefault="00F901E5" w:rsidP="00F901E5">
            <w:pPr>
              <w:rPr>
                <w:lang w:val="en-CA" w:eastAsia="de-DE"/>
                <w:rPrChange w:id="8762" w:author="Jens-Rainer Ohm" w:date="2023-05-08T12:56:00Z">
                  <w:rPr>
                    <w:lang w:eastAsia="de-DE"/>
                  </w:rPr>
                </w:rPrChange>
              </w:rPr>
            </w:pPr>
            <w:r w:rsidRPr="00891F3A">
              <w:rPr>
                <w:lang w:val="en-CA" w:eastAsia="de-DE"/>
                <w:rPrChange w:id="8763" w:author="Jens-Rainer Ohm" w:date="2023-05-08T12:56:00Z">
                  <w:rPr>
                    <w:lang w:eastAsia="de-DE"/>
                  </w:rPr>
                </w:rPrChang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891F3A" w:rsidRDefault="00F901E5" w:rsidP="00F901E5">
            <w:pPr>
              <w:rPr>
                <w:lang w:val="en-CA" w:eastAsia="de-DE"/>
                <w:rPrChange w:id="8764" w:author="Jens-Rainer Ohm" w:date="2023-05-08T12:56:00Z">
                  <w:rPr>
                    <w:lang w:eastAsia="de-DE"/>
                  </w:rPr>
                </w:rPrChange>
              </w:rPr>
            </w:pPr>
            <w:r w:rsidRPr="00891F3A">
              <w:rPr>
                <w:lang w:val="en-CA" w:eastAsia="de-DE"/>
                <w:rPrChange w:id="8765" w:author="Jens-Rainer Ohm" w:date="2023-05-08T12:56:00Z">
                  <w:rPr>
                    <w:lang w:eastAsia="de-DE"/>
                  </w:rPr>
                </w:rPrChang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891F3A" w:rsidRDefault="00F901E5" w:rsidP="00F901E5">
            <w:pPr>
              <w:rPr>
                <w:lang w:val="en-CA" w:eastAsia="de-DE"/>
                <w:rPrChange w:id="8766" w:author="Jens-Rainer Ohm" w:date="2023-05-08T12:56:00Z">
                  <w:rPr>
                    <w:lang w:eastAsia="de-DE"/>
                  </w:rPr>
                </w:rPrChange>
              </w:rPr>
            </w:pPr>
            <w:r w:rsidRPr="00891F3A">
              <w:rPr>
                <w:lang w:val="en-CA" w:eastAsia="de-DE"/>
                <w:rPrChange w:id="8767" w:author="Jens-Rainer Ohm" w:date="2023-05-08T12:56:00Z">
                  <w:rPr>
                    <w:lang w:eastAsia="de-DE"/>
                  </w:rPr>
                </w:rPrChang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891F3A" w:rsidRDefault="00F901E5" w:rsidP="00F901E5">
            <w:pPr>
              <w:rPr>
                <w:lang w:val="en-CA" w:eastAsia="de-DE"/>
                <w:rPrChange w:id="8768" w:author="Jens-Rainer Ohm" w:date="2023-05-08T12:56:00Z">
                  <w:rPr>
                    <w:lang w:eastAsia="de-DE"/>
                  </w:rPr>
                </w:rPrChange>
              </w:rPr>
            </w:pPr>
            <w:r w:rsidRPr="00891F3A">
              <w:rPr>
                <w:lang w:val="en-CA" w:eastAsia="de-DE"/>
                <w:rPrChange w:id="8769" w:author="Jens-Rainer Ohm" w:date="2023-05-08T12:56:00Z">
                  <w:rPr>
                    <w:lang w:eastAsia="de-DE"/>
                  </w:rPr>
                </w:rPrChange>
              </w:rPr>
              <w:t>68%</w:t>
            </w:r>
          </w:p>
        </w:tc>
      </w:tr>
      <w:tr w:rsidR="00F901E5" w:rsidRPr="00891F3A"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891F3A" w:rsidRDefault="00F901E5" w:rsidP="00F901E5">
            <w:pPr>
              <w:rPr>
                <w:lang w:val="en-CA" w:eastAsia="de-DE"/>
                <w:rPrChange w:id="8770" w:author="Jens-Rainer Ohm" w:date="2023-05-08T12:56:00Z">
                  <w:rPr>
                    <w:lang w:eastAsia="de-DE"/>
                  </w:rPr>
                </w:rPrChange>
              </w:rPr>
            </w:pPr>
            <w:r w:rsidRPr="00891F3A">
              <w:rPr>
                <w:lang w:val="en-CA" w:eastAsia="de-DE"/>
                <w:rPrChange w:id="8771" w:author="Jens-Rainer Ohm" w:date="2023-05-08T12:56:00Z">
                  <w:rPr>
                    <w:lang w:eastAsia="de-DE"/>
                  </w:rPr>
                </w:rPrChang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891F3A" w:rsidRDefault="00F901E5" w:rsidP="00F901E5">
            <w:pPr>
              <w:rPr>
                <w:lang w:val="en-CA" w:eastAsia="de-DE"/>
                <w:rPrChange w:id="8772" w:author="Jens-Rainer Ohm" w:date="2023-05-08T12:56:00Z">
                  <w:rPr>
                    <w:lang w:eastAsia="de-DE"/>
                  </w:rPr>
                </w:rPrChange>
              </w:rPr>
            </w:pPr>
            <w:r w:rsidRPr="00891F3A">
              <w:rPr>
                <w:lang w:val="en-CA" w:eastAsia="de-DE"/>
                <w:rPrChange w:id="8773" w:author="Jens-Rainer Ohm" w:date="2023-05-08T12:56:00Z">
                  <w:rPr>
                    <w:lang w:eastAsia="de-DE"/>
                  </w:rPr>
                </w:rPrChang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891F3A" w:rsidRDefault="00F901E5" w:rsidP="00F901E5">
            <w:pPr>
              <w:rPr>
                <w:lang w:val="en-CA" w:eastAsia="de-DE"/>
                <w:rPrChange w:id="8774" w:author="Jens-Rainer Ohm" w:date="2023-05-08T12:56:00Z">
                  <w:rPr>
                    <w:lang w:eastAsia="de-DE"/>
                  </w:rPr>
                </w:rPrChange>
              </w:rPr>
            </w:pPr>
            <w:r w:rsidRPr="00891F3A">
              <w:rPr>
                <w:lang w:val="en-CA" w:eastAsia="de-DE"/>
                <w:rPrChange w:id="8775" w:author="Jens-Rainer Ohm" w:date="2023-05-08T12:56:00Z">
                  <w:rPr>
                    <w:lang w:eastAsia="de-DE"/>
                  </w:rPr>
                </w:rPrChang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891F3A" w:rsidRDefault="00F901E5" w:rsidP="00F901E5">
            <w:pPr>
              <w:rPr>
                <w:lang w:val="en-CA" w:eastAsia="de-DE"/>
                <w:rPrChange w:id="8776" w:author="Jens-Rainer Ohm" w:date="2023-05-08T12:56:00Z">
                  <w:rPr>
                    <w:lang w:eastAsia="de-DE"/>
                  </w:rPr>
                </w:rPrChange>
              </w:rPr>
            </w:pPr>
            <w:r w:rsidRPr="00891F3A">
              <w:rPr>
                <w:lang w:val="en-CA" w:eastAsia="de-DE"/>
                <w:rPrChange w:id="8777" w:author="Jens-Rainer Ohm" w:date="2023-05-08T12:56:00Z">
                  <w:rPr>
                    <w:lang w:eastAsia="de-DE"/>
                  </w:rPr>
                </w:rPrChang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891F3A" w:rsidRDefault="00F901E5" w:rsidP="00F901E5">
            <w:pPr>
              <w:rPr>
                <w:lang w:val="en-CA" w:eastAsia="de-DE"/>
                <w:rPrChange w:id="8778" w:author="Jens-Rainer Ohm" w:date="2023-05-08T12:56:00Z">
                  <w:rPr>
                    <w:lang w:eastAsia="de-DE"/>
                  </w:rPr>
                </w:rPrChange>
              </w:rPr>
            </w:pPr>
            <w:r w:rsidRPr="00891F3A">
              <w:rPr>
                <w:lang w:val="en-CA" w:eastAsia="de-DE"/>
                <w:rPrChange w:id="8779" w:author="Jens-Rainer Ohm" w:date="2023-05-08T12:56:00Z">
                  <w:rPr>
                    <w:lang w:eastAsia="de-DE"/>
                  </w:rPr>
                </w:rPrChang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891F3A" w:rsidRDefault="00F901E5" w:rsidP="00F901E5">
            <w:pPr>
              <w:rPr>
                <w:lang w:val="en-CA" w:eastAsia="de-DE"/>
                <w:rPrChange w:id="8780" w:author="Jens-Rainer Ohm" w:date="2023-05-08T12:56:00Z">
                  <w:rPr>
                    <w:lang w:eastAsia="de-DE"/>
                  </w:rPr>
                </w:rPrChange>
              </w:rPr>
            </w:pPr>
            <w:r w:rsidRPr="00891F3A">
              <w:rPr>
                <w:lang w:val="en-CA" w:eastAsia="de-DE"/>
                <w:rPrChange w:id="8781" w:author="Jens-Rainer Ohm" w:date="2023-05-08T12:56:00Z">
                  <w:rPr>
                    <w:lang w:eastAsia="de-DE"/>
                  </w:rPr>
                </w:rPrChange>
              </w:rPr>
              <w:t>95%</w:t>
            </w:r>
          </w:p>
        </w:tc>
      </w:tr>
      <w:tr w:rsidR="00F901E5" w:rsidRPr="00891F3A"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891F3A" w:rsidRDefault="00F901E5" w:rsidP="00F901E5">
            <w:pPr>
              <w:rPr>
                <w:lang w:val="en-CA" w:eastAsia="de-DE"/>
                <w:rPrChange w:id="8782" w:author="Jens-Rainer Ohm" w:date="2023-05-08T12:56:00Z">
                  <w:rPr>
                    <w:lang w:eastAsia="de-DE"/>
                  </w:rPr>
                </w:rPrChange>
              </w:rPr>
            </w:pPr>
            <w:r w:rsidRPr="00891F3A">
              <w:rPr>
                <w:lang w:val="en-CA" w:eastAsia="de-DE"/>
                <w:rPrChange w:id="8783" w:author="Jens-Rainer Ohm" w:date="2023-05-08T12:56:00Z">
                  <w:rPr>
                    <w:lang w:eastAsia="de-DE"/>
                  </w:rPr>
                </w:rPrChang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891F3A" w:rsidRDefault="00F901E5" w:rsidP="00F901E5">
            <w:pPr>
              <w:rPr>
                <w:lang w:val="en-CA" w:eastAsia="de-DE"/>
                <w:rPrChange w:id="8784" w:author="Jens-Rainer Ohm" w:date="2023-05-08T12:56:00Z">
                  <w:rPr>
                    <w:lang w:eastAsia="de-DE"/>
                  </w:rPr>
                </w:rPrChange>
              </w:rPr>
            </w:pPr>
            <w:r w:rsidRPr="00891F3A">
              <w:rPr>
                <w:lang w:val="en-CA" w:eastAsia="de-DE"/>
                <w:rPrChange w:id="8785" w:author="Jens-Rainer Ohm" w:date="2023-05-08T12:56:00Z">
                  <w:rPr>
                    <w:lang w:eastAsia="de-DE"/>
                  </w:rPr>
                </w:rPrChang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891F3A" w:rsidRDefault="00F901E5" w:rsidP="00F901E5">
            <w:pPr>
              <w:rPr>
                <w:lang w:val="en-CA" w:eastAsia="de-DE"/>
                <w:rPrChange w:id="8786" w:author="Jens-Rainer Ohm" w:date="2023-05-08T12:56:00Z">
                  <w:rPr>
                    <w:lang w:eastAsia="de-DE"/>
                  </w:rPr>
                </w:rPrChange>
              </w:rPr>
            </w:pPr>
            <w:r w:rsidRPr="00891F3A">
              <w:rPr>
                <w:lang w:val="en-CA" w:eastAsia="de-DE"/>
                <w:rPrChange w:id="8787" w:author="Jens-Rainer Ohm" w:date="2023-05-08T12:56:00Z">
                  <w:rPr>
                    <w:lang w:eastAsia="de-DE"/>
                  </w:rPr>
                </w:rPrChang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891F3A" w:rsidRDefault="00F901E5" w:rsidP="00F901E5">
            <w:pPr>
              <w:rPr>
                <w:lang w:val="en-CA" w:eastAsia="de-DE"/>
                <w:rPrChange w:id="8788" w:author="Jens-Rainer Ohm" w:date="2023-05-08T12:56:00Z">
                  <w:rPr>
                    <w:lang w:eastAsia="de-DE"/>
                  </w:rPr>
                </w:rPrChange>
              </w:rPr>
            </w:pPr>
            <w:r w:rsidRPr="00891F3A">
              <w:rPr>
                <w:lang w:val="en-CA" w:eastAsia="de-DE"/>
                <w:rPrChange w:id="8789" w:author="Jens-Rainer Ohm" w:date="2023-05-08T12:56:00Z">
                  <w:rPr>
                    <w:lang w:eastAsia="de-DE"/>
                  </w:rPr>
                </w:rPrChang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891F3A" w:rsidRDefault="00F901E5" w:rsidP="00F901E5">
            <w:pPr>
              <w:rPr>
                <w:lang w:val="en-CA" w:eastAsia="de-DE"/>
                <w:rPrChange w:id="8790" w:author="Jens-Rainer Ohm" w:date="2023-05-08T12:56:00Z">
                  <w:rPr>
                    <w:lang w:eastAsia="de-DE"/>
                  </w:rPr>
                </w:rPrChange>
              </w:rPr>
            </w:pPr>
            <w:r w:rsidRPr="00891F3A">
              <w:rPr>
                <w:lang w:val="en-CA" w:eastAsia="de-DE"/>
                <w:rPrChange w:id="8791" w:author="Jens-Rainer Ohm" w:date="2023-05-08T12:56:00Z">
                  <w:rPr>
                    <w:lang w:eastAsia="de-DE"/>
                  </w:rPr>
                </w:rPrChang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891F3A" w:rsidRDefault="00F901E5" w:rsidP="00F901E5">
            <w:pPr>
              <w:rPr>
                <w:lang w:val="en-CA" w:eastAsia="de-DE"/>
                <w:rPrChange w:id="8792" w:author="Jens-Rainer Ohm" w:date="2023-05-08T12:56:00Z">
                  <w:rPr>
                    <w:lang w:eastAsia="de-DE"/>
                  </w:rPr>
                </w:rPrChange>
              </w:rPr>
            </w:pPr>
            <w:r w:rsidRPr="00891F3A">
              <w:rPr>
                <w:lang w:val="en-CA" w:eastAsia="de-DE"/>
                <w:rPrChange w:id="8793" w:author="Jens-Rainer Ohm" w:date="2023-05-08T12:56:00Z">
                  <w:rPr>
                    <w:lang w:eastAsia="de-DE"/>
                  </w:rPr>
                </w:rPrChange>
              </w:rPr>
              <w:t>62%</w:t>
            </w:r>
          </w:p>
        </w:tc>
      </w:tr>
    </w:tbl>
    <w:p w14:paraId="2FF0CC97" w14:textId="77777777" w:rsidR="00F901E5" w:rsidRPr="00891F3A" w:rsidRDefault="00F901E5" w:rsidP="00F901E5">
      <w:pPr>
        <w:rPr>
          <w:lang w:val="en-CA" w:eastAsia="de-DE"/>
        </w:rPr>
      </w:pPr>
    </w:p>
    <w:p w14:paraId="43E597E5" w14:textId="77777777" w:rsidR="00F901E5" w:rsidRPr="00891F3A" w:rsidRDefault="00F901E5" w:rsidP="00792EDE">
      <w:pPr>
        <w:numPr>
          <w:ilvl w:val="2"/>
          <w:numId w:val="35"/>
        </w:numPr>
        <w:rPr>
          <w:b/>
          <w:bCs/>
          <w:i/>
          <w:iCs/>
          <w:lang w:val="en-CA" w:eastAsia="de-DE"/>
        </w:rPr>
      </w:pPr>
      <w:r w:rsidRPr="00891F3A">
        <w:rPr>
          <w:b/>
          <w:bCs/>
          <w:i/>
          <w:iCs/>
          <w:lang w:val="en-CA" w:eastAsia="de-DE"/>
        </w:rPr>
        <w:t xml:space="preserve">Open </w:t>
      </w:r>
      <w:r w:rsidRPr="00891F3A">
        <w:rPr>
          <w:b/>
          <w:bCs/>
          <w:lang w:val="en-CA" w:eastAsia="de-DE"/>
        </w:rPr>
        <w:t>Questions</w:t>
      </w:r>
    </w:p>
    <w:p w14:paraId="5A00FA44" w14:textId="77777777" w:rsidR="00F901E5" w:rsidRPr="00891F3A" w:rsidRDefault="00F901E5" w:rsidP="00F901E5">
      <w:pPr>
        <w:rPr>
          <w:lang w:val="en-CA" w:eastAsia="de-DE"/>
        </w:rPr>
      </w:pPr>
      <w:r w:rsidRPr="00891F3A">
        <w:rPr>
          <w:lang w:val="en-CA" w:eastAsia="de-DE"/>
        </w:rPr>
        <w:t>The following questions were raised during AHG teleconference and testing.</w:t>
      </w:r>
    </w:p>
    <w:p w14:paraId="728DE6E1" w14:textId="77777777" w:rsidR="00F901E5" w:rsidRPr="00891F3A" w:rsidRDefault="00F901E5" w:rsidP="00F901E5">
      <w:pPr>
        <w:numPr>
          <w:ilvl w:val="0"/>
          <w:numId w:val="52"/>
        </w:numPr>
        <w:rPr>
          <w:lang w:val="en-CA" w:eastAsia="de-DE"/>
        </w:rPr>
      </w:pPr>
      <w:r w:rsidRPr="00891F3A">
        <w:rPr>
          <w:lang w:val="en-CA" w:eastAsia="de-DE"/>
        </w:rPr>
        <w:t>How to further improve the methodology of tool grouping and assessment?</w:t>
      </w:r>
    </w:p>
    <w:p w14:paraId="48DF4052" w14:textId="77777777" w:rsidR="00F901E5" w:rsidRPr="00891F3A" w:rsidRDefault="00F901E5" w:rsidP="00F901E5">
      <w:pPr>
        <w:numPr>
          <w:ilvl w:val="0"/>
          <w:numId w:val="52"/>
        </w:numPr>
        <w:rPr>
          <w:lang w:val="en-CA" w:eastAsia="de-DE"/>
        </w:rPr>
      </w:pPr>
      <w:r w:rsidRPr="00891F3A">
        <w:rPr>
          <w:lang w:val="en-CA" w:eastAsia="de-DE"/>
        </w:rPr>
        <w:t>Should cfg controls for tools in group 5 be added? If not, how to assess tools in group 5?</w:t>
      </w:r>
    </w:p>
    <w:p w14:paraId="37B369EC" w14:textId="77777777" w:rsidR="00F901E5" w:rsidRPr="00891F3A" w:rsidRDefault="00F901E5" w:rsidP="00F901E5">
      <w:pPr>
        <w:numPr>
          <w:ilvl w:val="0"/>
          <w:numId w:val="52"/>
        </w:numPr>
        <w:rPr>
          <w:lang w:val="en-CA" w:eastAsia="de-DE"/>
        </w:rPr>
      </w:pPr>
      <w:r w:rsidRPr="00891F3A">
        <w:rPr>
          <w:lang w:val="en-CA" w:eastAsia="de-DE"/>
        </w:rPr>
        <w:t>Should the visual quality of group off tests be evaluated?</w:t>
      </w:r>
    </w:p>
    <w:p w14:paraId="78F35E4B" w14:textId="77777777" w:rsidR="00F901E5" w:rsidRPr="00891F3A" w:rsidRDefault="00F901E5" w:rsidP="00792EDE">
      <w:pPr>
        <w:numPr>
          <w:ilvl w:val="2"/>
          <w:numId w:val="35"/>
        </w:numPr>
        <w:rPr>
          <w:b/>
          <w:bCs/>
          <w:lang w:val="en-CA" w:eastAsia="de-DE"/>
        </w:rPr>
      </w:pPr>
      <w:r w:rsidRPr="00891F3A">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891F3A"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891F3A" w:rsidRDefault="00AD04C3" w:rsidP="00F901E5">
            <w:pPr>
              <w:rPr>
                <w:lang w:val="en-CA" w:eastAsia="de-DE"/>
                <w:rPrChange w:id="8794" w:author="Jens-Rainer Ohm" w:date="2023-05-08T12:56:00Z">
                  <w:rPr>
                    <w:lang w:eastAsia="de-DE"/>
                  </w:rPr>
                </w:rPrChange>
              </w:rPr>
            </w:pPr>
            <w:r w:rsidRPr="00891F3A">
              <w:rPr>
                <w:lang w:val="en-CA"/>
                <w:rPrChange w:id="8795" w:author="Jens-Rainer Ohm" w:date="2023-05-08T12:56:00Z">
                  <w:rPr/>
                </w:rPrChange>
              </w:rPr>
              <w:fldChar w:fldCharType="begin"/>
            </w:r>
            <w:r w:rsidRPr="00891F3A">
              <w:rPr>
                <w:lang w:val="en-CA"/>
                <w:rPrChange w:id="8796" w:author="Jens-Rainer Ohm" w:date="2023-05-08T12:56:00Z">
                  <w:rPr/>
                </w:rPrChange>
              </w:rPr>
              <w:instrText xml:space="preserve"> HYPERLINK "https://jvet-experts.org/doc_end_user/current_document.php?id=12587" </w:instrText>
            </w:r>
            <w:r w:rsidRPr="00891F3A">
              <w:rPr>
                <w:lang w:val="en-CA"/>
                <w:rPrChange w:id="8797" w:author="Jens-Rainer Ohm" w:date="2023-05-08T12:56:00Z">
                  <w:rPr>
                    <w:rStyle w:val="Hyperlink"/>
                    <w:lang w:eastAsia="de-DE"/>
                  </w:rPr>
                </w:rPrChange>
              </w:rPr>
              <w:fldChar w:fldCharType="separate"/>
            </w:r>
            <w:r w:rsidR="00F901E5" w:rsidRPr="00891F3A">
              <w:rPr>
                <w:rStyle w:val="Hyperlink"/>
                <w:lang w:val="en-CA" w:eastAsia="de-DE"/>
                <w:rPrChange w:id="8798" w:author="Jens-Rainer Ohm" w:date="2023-05-08T12:56:00Z">
                  <w:rPr>
                    <w:rStyle w:val="Hyperlink"/>
                    <w:lang w:eastAsia="de-DE"/>
                  </w:rPr>
                </w:rPrChange>
              </w:rPr>
              <w:t>JVET-AD0041</w:t>
            </w:r>
            <w:r w:rsidRPr="00891F3A">
              <w:rPr>
                <w:rStyle w:val="Hyperlink"/>
                <w:lang w:val="en-CA" w:eastAsia="de-DE"/>
                <w:rPrChange w:id="8799" w:author="Jens-Rainer Ohm" w:date="2023-05-08T12:56: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891F3A" w:rsidRDefault="00F901E5" w:rsidP="00F901E5">
            <w:pPr>
              <w:rPr>
                <w:lang w:val="en-CA" w:eastAsia="de-DE"/>
                <w:rPrChange w:id="8800" w:author="Jens-Rainer Ohm" w:date="2023-05-08T12:56:00Z">
                  <w:rPr>
                    <w:lang w:eastAsia="de-DE"/>
                  </w:rPr>
                </w:rPrChange>
              </w:rPr>
            </w:pPr>
            <w:r w:rsidRPr="00891F3A">
              <w:rPr>
                <w:lang w:val="en-CA" w:eastAsia="de-DE"/>
                <w:rPrChange w:id="8801" w:author="Jens-Rainer Ohm" w:date="2023-05-08T12:56:00Z">
                  <w:rPr>
                    <w:lang w:eastAsia="de-DE"/>
                  </w:rPr>
                </w:rPrChang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891F3A" w:rsidRDefault="00F901E5" w:rsidP="00F901E5">
            <w:pPr>
              <w:rPr>
                <w:lang w:val="en-CA" w:eastAsia="de-DE"/>
                <w:rPrChange w:id="8802" w:author="Jens-Rainer Ohm" w:date="2023-05-08T12:56:00Z">
                  <w:rPr>
                    <w:lang w:eastAsia="de-DE"/>
                  </w:rPr>
                </w:rPrChange>
              </w:rPr>
            </w:pPr>
            <w:r w:rsidRPr="00891F3A">
              <w:rPr>
                <w:lang w:val="en-CA" w:eastAsia="de-DE"/>
                <w:rPrChange w:id="8803" w:author="Jens-Rainer Ohm" w:date="2023-05-08T12:56:00Z">
                  <w:rPr>
                    <w:lang w:eastAsia="de-DE"/>
                  </w:rPr>
                </w:rPrChang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891F3A" w:rsidRDefault="00F901E5" w:rsidP="00F901E5">
            <w:pPr>
              <w:rPr>
                <w:lang w:val="en-CA" w:eastAsia="de-DE"/>
                <w:rPrChange w:id="8804" w:author="Jens-Rainer Ohm" w:date="2023-05-08T12:56:00Z">
                  <w:rPr>
                    <w:lang w:eastAsia="de-DE"/>
                  </w:rPr>
                </w:rPrChange>
              </w:rPr>
            </w:pPr>
            <w:r w:rsidRPr="00891F3A">
              <w:rPr>
                <w:lang w:val="en-CA" w:eastAsia="de-DE"/>
                <w:rPrChange w:id="8805" w:author="Jens-Rainer Ohm" w:date="2023-05-08T12:56:00Z">
                  <w:rPr>
                    <w:lang w:eastAsia="de-DE"/>
                  </w:rPr>
                </w:rPrChang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891F3A" w:rsidRDefault="00F901E5" w:rsidP="00F901E5">
            <w:pPr>
              <w:rPr>
                <w:lang w:val="en-CA" w:eastAsia="de-DE"/>
                <w:rPrChange w:id="8806" w:author="Jens-Rainer Ohm" w:date="2023-05-08T12:56:00Z">
                  <w:rPr>
                    <w:lang w:eastAsia="de-DE"/>
                  </w:rPr>
                </w:rPrChange>
              </w:rPr>
            </w:pPr>
            <w:r w:rsidRPr="00891F3A">
              <w:rPr>
                <w:lang w:val="en-CA" w:eastAsia="de-DE"/>
                <w:rPrChange w:id="8807" w:author="Jens-Rainer Ohm" w:date="2023-05-08T12:56:00Z">
                  <w:rPr>
                    <w:lang w:eastAsia="de-DE"/>
                  </w:rPr>
                </w:rPrChang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891F3A" w:rsidRDefault="00F901E5" w:rsidP="00F901E5">
            <w:pPr>
              <w:rPr>
                <w:lang w:val="en-CA" w:eastAsia="de-DE"/>
                <w:rPrChange w:id="8808" w:author="Jens-Rainer Ohm" w:date="2023-05-08T12:56:00Z">
                  <w:rPr>
                    <w:lang w:eastAsia="de-DE"/>
                  </w:rPr>
                </w:rPrChange>
              </w:rPr>
            </w:pPr>
            <w:r w:rsidRPr="00891F3A">
              <w:rPr>
                <w:lang w:val="en-CA" w:eastAsia="de-DE"/>
                <w:rPrChange w:id="8809" w:author="Jens-Rainer Ohm" w:date="2023-05-08T12:56:00Z">
                  <w:rPr>
                    <w:lang w:eastAsia="de-DE"/>
                  </w:rPr>
                </w:rPrChang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891F3A" w:rsidRDefault="00973428" w:rsidP="00F901E5">
            <w:pPr>
              <w:rPr>
                <w:lang w:val="en-CA" w:eastAsia="de-DE"/>
                <w:rPrChange w:id="8810" w:author="Jens-Rainer Ohm" w:date="2023-05-08T12:56:00Z">
                  <w:rPr>
                    <w:lang w:eastAsia="de-DE"/>
                  </w:rPr>
                </w:rPrChange>
              </w:rPr>
            </w:pPr>
            <w:r w:rsidRPr="00891F3A">
              <w:rPr>
                <w:lang w:val="en-CA"/>
                <w:rPrChange w:id="8811" w:author="Jens-Rainer Ohm" w:date="2023-05-08T12:56:00Z">
                  <w:rPr/>
                </w:rPrChange>
              </w:rPr>
              <w:t>X. Li</w:t>
            </w:r>
          </w:p>
        </w:tc>
      </w:tr>
      <w:tr w:rsidR="00F901E5" w:rsidRPr="00BB5A16"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891F3A" w:rsidRDefault="00AD04C3" w:rsidP="00F901E5">
            <w:pPr>
              <w:rPr>
                <w:lang w:val="en-CA" w:eastAsia="de-DE"/>
                <w:rPrChange w:id="8812" w:author="Jens-Rainer Ohm" w:date="2023-05-08T12:56:00Z">
                  <w:rPr>
                    <w:lang w:eastAsia="de-DE"/>
                  </w:rPr>
                </w:rPrChange>
              </w:rPr>
            </w:pPr>
            <w:r w:rsidRPr="00891F3A">
              <w:rPr>
                <w:lang w:val="en-CA"/>
                <w:rPrChange w:id="8813" w:author="Jens-Rainer Ohm" w:date="2023-05-08T12:56:00Z">
                  <w:rPr/>
                </w:rPrChange>
              </w:rPr>
              <w:fldChar w:fldCharType="begin"/>
            </w:r>
            <w:r w:rsidRPr="00891F3A">
              <w:rPr>
                <w:lang w:val="en-CA"/>
                <w:rPrChange w:id="8814" w:author="Jens-Rainer Ohm" w:date="2023-05-08T12:56:00Z">
                  <w:rPr/>
                </w:rPrChange>
              </w:rPr>
              <w:instrText xml:space="preserve"> HYPERLINK "https://jvet-experts.org/doc_end_user/current_document.php?id=12633" </w:instrText>
            </w:r>
            <w:r w:rsidRPr="00891F3A">
              <w:rPr>
                <w:lang w:val="en-CA"/>
                <w:rPrChange w:id="8815" w:author="Jens-Rainer Ohm" w:date="2023-05-08T12:56:00Z">
                  <w:rPr>
                    <w:rStyle w:val="Hyperlink"/>
                    <w:lang w:eastAsia="de-DE"/>
                  </w:rPr>
                </w:rPrChange>
              </w:rPr>
              <w:fldChar w:fldCharType="separate"/>
            </w:r>
            <w:r w:rsidR="00F901E5" w:rsidRPr="00891F3A">
              <w:rPr>
                <w:rStyle w:val="Hyperlink"/>
                <w:lang w:val="en-CA" w:eastAsia="de-DE"/>
                <w:rPrChange w:id="8816" w:author="Jens-Rainer Ohm" w:date="2023-05-08T12:56:00Z">
                  <w:rPr>
                    <w:rStyle w:val="Hyperlink"/>
                    <w:lang w:eastAsia="de-DE"/>
                  </w:rPr>
                </w:rPrChange>
              </w:rPr>
              <w:t>JVET-AD0082</w:t>
            </w:r>
            <w:r w:rsidRPr="00891F3A">
              <w:rPr>
                <w:rStyle w:val="Hyperlink"/>
                <w:lang w:val="en-CA" w:eastAsia="de-DE"/>
                <w:rPrChange w:id="8817" w:author="Jens-Rainer Ohm" w:date="2023-05-08T12:56: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891F3A" w:rsidRDefault="00F901E5" w:rsidP="00F901E5">
            <w:pPr>
              <w:rPr>
                <w:lang w:val="en-CA" w:eastAsia="de-DE"/>
                <w:rPrChange w:id="8818" w:author="Jens-Rainer Ohm" w:date="2023-05-08T12:56:00Z">
                  <w:rPr>
                    <w:lang w:eastAsia="de-DE"/>
                  </w:rPr>
                </w:rPrChange>
              </w:rPr>
            </w:pPr>
            <w:r w:rsidRPr="00891F3A">
              <w:rPr>
                <w:lang w:val="en-CA" w:eastAsia="de-DE"/>
                <w:rPrChange w:id="8819" w:author="Jens-Rainer Ohm" w:date="2023-05-08T12:56:00Z">
                  <w:rPr>
                    <w:lang w:eastAsia="de-DE"/>
                  </w:rPr>
                </w:rPrChang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891F3A" w:rsidRDefault="00F901E5" w:rsidP="00F901E5">
            <w:pPr>
              <w:rPr>
                <w:lang w:val="en-CA" w:eastAsia="de-DE"/>
                <w:rPrChange w:id="8820" w:author="Jens-Rainer Ohm" w:date="2023-05-08T12:56:00Z">
                  <w:rPr>
                    <w:lang w:eastAsia="de-DE"/>
                  </w:rPr>
                </w:rPrChange>
              </w:rPr>
            </w:pPr>
            <w:r w:rsidRPr="00891F3A">
              <w:rPr>
                <w:lang w:val="en-CA" w:eastAsia="de-DE"/>
                <w:rPrChange w:id="8821" w:author="Jens-Rainer Ohm" w:date="2023-05-08T12:56:00Z">
                  <w:rPr>
                    <w:lang w:eastAsia="de-DE"/>
                  </w:rPr>
                </w:rPrChang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891F3A" w:rsidRDefault="00F901E5" w:rsidP="00F901E5">
            <w:pPr>
              <w:rPr>
                <w:lang w:val="en-CA" w:eastAsia="de-DE"/>
                <w:rPrChange w:id="8822" w:author="Jens-Rainer Ohm" w:date="2023-05-08T12:56:00Z">
                  <w:rPr>
                    <w:lang w:eastAsia="de-DE"/>
                  </w:rPr>
                </w:rPrChange>
              </w:rPr>
            </w:pPr>
            <w:r w:rsidRPr="00891F3A">
              <w:rPr>
                <w:lang w:val="en-CA" w:eastAsia="de-DE"/>
                <w:rPrChange w:id="8823" w:author="Jens-Rainer Ohm" w:date="2023-05-08T12:56:00Z">
                  <w:rPr>
                    <w:lang w:eastAsia="de-DE"/>
                  </w:rPr>
                </w:rPrChang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891F3A" w:rsidRDefault="00F901E5" w:rsidP="00F901E5">
            <w:pPr>
              <w:rPr>
                <w:lang w:val="en-CA" w:eastAsia="de-DE"/>
                <w:rPrChange w:id="8824" w:author="Jens-Rainer Ohm" w:date="2023-05-08T12:56:00Z">
                  <w:rPr>
                    <w:lang w:eastAsia="de-DE"/>
                  </w:rPr>
                </w:rPrChange>
              </w:rPr>
            </w:pPr>
            <w:r w:rsidRPr="00891F3A">
              <w:rPr>
                <w:lang w:val="en-CA" w:eastAsia="de-DE"/>
                <w:rPrChange w:id="8825" w:author="Jens-Rainer Ohm" w:date="2023-05-08T12:56:00Z">
                  <w:rPr>
                    <w:lang w:eastAsia="de-DE"/>
                  </w:rPr>
                </w:rPrChang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891F3A" w:rsidRDefault="00F901E5" w:rsidP="00F901E5">
            <w:pPr>
              <w:rPr>
                <w:lang w:val="en-CA" w:eastAsia="de-DE"/>
                <w:rPrChange w:id="8826" w:author="Jens-Rainer Ohm" w:date="2023-05-08T12:56:00Z">
                  <w:rPr>
                    <w:lang w:eastAsia="de-DE"/>
                  </w:rPr>
                </w:rPrChange>
              </w:rPr>
            </w:pPr>
            <w:r w:rsidRPr="00891F3A">
              <w:rPr>
                <w:lang w:val="en-CA" w:eastAsia="de-DE"/>
                <w:rPrChange w:id="8827" w:author="Jens-Rainer Ohm" w:date="2023-05-08T12:56:00Z">
                  <w:rPr>
                    <w:lang w:eastAsia="de-DE"/>
                  </w:rPr>
                </w:rPrChang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8789F35" w:rsidR="00F901E5" w:rsidRPr="00BB5A16" w:rsidRDefault="00973428" w:rsidP="00F901E5">
            <w:pPr>
              <w:rPr>
                <w:lang w:val="de-DE" w:eastAsia="de-DE"/>
                <w:rPrChange w:id="8828" w:author="Jens-Rainer Ohm" w:date="2023-05-08T13:58:00Z">
                  <w:rPr>
                    <w:lang w:val="de-DE" w:eastAsia="de-DE"/>
                  </w:rPr>
                </w:rPrChange>
              </w:rPr>
            </w:pPr>
            <w:r w:rsidRPr="00BB5A16">
              <w:rPr>
                <w:lang w:val="de-DE"/>
                <w:rPrChange w:id="8829" w:author="Jens-Rainer Ohm" w:date="2023-05-08T13:58:00Z">
                  <w:rPr>
                    <w:lang w:val="de-DE"/>
                  </w:rPr>
                </w:rPrChange>
              </w:rPr>
              <w:t>L. Xu</w:t>
            </w:r>
            <w:r w:rsidR="00F901E5" w:rsidRPr="00BB5A16">
              <w:rPr>
                <w:lang w:val="de-DE" w:eastAsia="de-DE"/>
                <w:rPrChange w:id="8830" w:author="Jens-Rainer Ohm" w:date="2023-05-08T13:58:00Z">
                  <w:rPr>
                    <w:lang w:val="de-DE" w:eastAsia="de-DE"/>
                  </w:rPr>
                </w:rPrChange>
              </w:rPr>
              <w:t>, </w:t>
            </w:r>
            <w:r w:rsidRPr="00BB5A16">
              <w:rPr>
                <w:lang w:val="de-DE"/>
                <w:rPrChange w:id="8831" w:author="Jens-Rainer Ohm" w:date="2023-05-08T13:58:00Z">
                  <w:rPr>
                    <w:lang w:val="de-DE"/>
                  </w:rPr>
                </w:rPrChange>
              </w:rPr>
              <w:t>J. Gan</w:t>
            </w:r>
            <w:r w:rsidR="00F901E5" w:rsidRPr="00BB5A16">
              <w:rPr>
                <w:lang w:val="de-DE" w:eastAsia="de-DE"/>
                <w:rPrChange w:id="8832" w:author="Jens-Rainer Ohm" w:date="2023-05-08T13:58:00Z">
                  <w:rPr>
                    <w:lang w:val="de-DE" w:eastAsia="de-DE"/>
                  </w:rPr>
                </w:rPrChange>
              </w:rPr>
              <w:t>, </w:t>
            </w:r>
            <w:r w:rsidRPr="00BB5A16">
              <w:rPr>
                <w:lang w:val="de-DE"/>
                <w:rPrChange w:id="8833" w:author="Jens-Rainer Ohm" w:date="2023-05-08T13:58:00Z">
                  <w:rPr>
                    <w:lang w:val="de-DE"/>
                  </w:rPr>
                </w:rPrChange>
              </w:rPr>
              <w:t>Y. Yu</w:t>
            </w:r>
            <w:r w:rsidR="00F901E5" w:rsidRPr="00BB5A16">
              <w:rPr>
                <w:lang w:val="de-DE" w:eastAsia="de-DE"/>
                <w:rPrChange w:id="8834" w:author="Jens-Rainer Ohm" w:date="2023-05-08T13:58:00Z">
                  <w:rPr>
                    <w:lang w:val="de-DE" w:eastAsia="de-DE"/>
                  </w:rPr>
                </w:rPrChange>
              </w:rPr>
              <w:t>, </w:t>
            </w:r>
            <w:r w:rsidRPr="00BB5A16">
              <w:rPr>
                <w:lang w:val="de-DE"/>
                <w:rPrChange w:id="8835" w:author="Jens-Rainer Ohm" w:date="2023-05-08T13:58:00Z">
                  <w:rPr>
                    <w:lang w:val="de-DE"/>
                  </w:rPr>
                </w:rPrChange>
              </w:rPr>
              <w:t>H. Yu</w:t>
            </w:r>
            <w:r w:rsidR="00F901E5" w:rsidRPr="00BB5A16">
              <w:rPr>
                <w:lang w:val="de-DE" w:eastAsia="de-DE"/>
                <w:rPrChange w:id="8836" w:author="Jens-Rainer Ohm" w:date="2023-05-08T13:58:00Z">
                  <w:rPr>
                    <w:lang w:val="de-DE" w:eastAsia="de-DE"/>
                  </w:rPr>
                </w:rPrChange>
              </w:rPr>
              <w:t>, </w:t>
            </w:r>
            <w:r w:rsidRPr="00BB5A16">
              <w:rPr>
                <w:lang w:val="de-DE"/>
                <w:rPrChange w:id="8837" w:author="Jens-Rainer Ohm" w:date="2023-05-08T13:58:00Z">
                  <w:rPr>
                    <w:lang w:val="de-DE"/>
                  </w:rPr>
                </w:rPrChange>
              </w:rPr>
              <w:t xml:space="preserve">D. </w:t>
            </w:r>
            <w:proofErr w:type="gramStart"/>
            <w:r w:rsidRPr="00BB5A16">
              <w:rPr>
                <w:lang w:val="de-DE"/>
                <w:rPrChange w:id="8838" w:author="Jens-Rainer Ohm" w:date="2023-05-08T13:58:00Z">
                  <w:rPr>
                    <w:lang w:val="de-DE"/>
                  </w:rPr>
                </w:rPrChange>
              </w:rPr>
              <w:t>Wang(</w:t>
            </w:r>
            <w:proofErr w:type="gramEnd"/>
            <w:r w:rsidRPr="00BB5A16">
              <w:rPr>
                <w:lang w:val="de-DE"/>
                <w:rPrChange w:id="8839" w:author="Jens-Rainer Ohm" w:date="2023-05-08T13:58:00Z">
                  <w:rPr>
                    <w:lang w:val="de-DE"/>
                  </w:rPr>
                </w:rPrChange>
              </w:rPr>
              <w:t>OPPO)</w:t>
            </w:r>
          </w:p>
        </w:tc>
      </w:tr>
      <w:tr w:rsidR="00F901E5" w:rsidRPr="00891F3A"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891F3A" w:rsidRDefault="00AD04C3" w:rsidP="00F901E5">
            <w:pPr>
              <w:rPr>
                <w:lang w:val="en-CA" w:eastAsia="de-DE"/>
                <w:rPrChange w:id="8840" w:author="Jens-Rainer Ohm" w:date="2023-05-08T12:56:00Z">
                  <w:rPr>
                    <w:lang w:eastAsia="de-DE"/>
                  </w:rPr>
                </w:rPrChange>
              </w:rPr>
            </w:pPr>
            <w:r w:rsidRPr="00891F3A">
              <w:rPr>
                <w:lang w:val="en-CA"/>
                <w:rPrChange w:id="8841" w:author="Jens-Rainer Ohm" w:date="2023-05-08T12:56:00Z">
                  <w:rPr/>
                </w:rPrChange>
              </w:rPr>
              <w:fldChar w:fldCharType="begin"/>
            </w:r>
            <w:r w:rsidRPr="00891F3A">
              <w:rPr>
                <w:lang w:val="en-CA"/>
                <w:rPrChange w:id="8842" w:author="Jens-Rainer Ohm" w:date="2023-05-08T12:56:00Z">
                  <w:rPr/>
                </w:rPrChange>
              </w:rPr>
              <w:instrText xml:space="preserve"> HYPERLINK "https://jvet-experts.org/doc_end_user/current_document.php?id=12682" </w:instrText>
            </w:r>
            <w:r w:rsidRPr="00891F3A">
              <w:rPr>
                <w:lang w:val="en-CA"/>
                <w:rPrChange w:id="8843" w:author="Jens-Rainer Ohm" w:date="2023-05-08T12:56:00Z">
                  <w:rPr>
                    <w:rStyle w:val="Hyperlink"/>
                    <w:lang w:eastAsia="de-DE"/>
                  </w:rPr>
                </w:rPrChange>
              </w:rPr>
              <w:fldChar w:fldCharType="separate"/>
            </w:r>
            <w:r w:rsidR="00F901E5" w:rsidRPr="00891F3A">
              <w:rPr>
                <w:rStyle w:val="Hyperlink"/>
                <w:lang w:val="en-CA" w:eastAsia="de-DE"/>
                <w:rPrChange w:id="8844" w:author="Jens-Rainer Ohm" w:date="2023-05-08T12:56:00Z">
                  <w:rPr>
                    <w:rStyle w:val="Hyperlink"/>
                    <w:lang w:eastAsia="de-DE"/>
                  </w:rPr>
                </w:rPrChange>
              </w:rPr>
              <w:t>JVET-AD0131</w:t>
            </w:r>
            <w:r w:rsidRPr="00891F3A">
              <w:rPr>
                <w:rStyle w:val="Hyperlink"/>
                <w:lang w:val="en-CA" w:eastAsia="de-DE"/>
                <w:rPrChange w:id="8845" w:author="Jens-Rainer Ohm" w:date="2023-05-08T12:56: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891F3A" w:rsidRDefault="00F901E5" w:rsidP="00F901E5">
            <w:pPr>
              <w:rPr>
                <w:lang w:val="en-CA" w:eastAsia="de-DE"/>
                <w:rPrChange w:id="8846" w:author="Jens-Rainer Ohm" w:date="2023-05-08T12:56:00Z">
                  <w:rPr>
                    <w:lang w:eastAsia="de-DE"/>
                  </w:rPr>
                </w:rPrChange>
              </w:rPr>
            </w:pPr>
            <w:r w:rsidRPr="00891F3A">
              <w:rPr>
                <w:lang w:val="en-CA" w:eastAsia="de-DE"/>
                <w:rPrChange w:id="8847" w:author="Jens-Rainer Ohm" w:date="2023-05-08T12:56:00Z">
                  <w:rPr>
                    <w:lang w:eastAsia="de-DE"/>
                  </w:rPr>
                </w:rPrChang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891F3A" w:rsidRDefault="00F901E5" w:rsidP="00F901E5">
            <w:pPr>
              <w:rPr>
                <w:lang w:val="en-CA" w:eastAsia="de-DE"/>
                <w:rPrChange w:id="8848" w:author="Jens-Rainer Ohm" w:date="2023-05-08T12:56:00Z">
                  <w:rPr>
                    <w:lang w:eastAsia="de-DE"/>
                  </w:rPr>
                </w:rPrChange>
              </w:rPr>
            </w:pPr>
            <w:r w:rsidRPr="00891F3A">
              <w:rPr>
                <w:lang w:val="en-CA" w:eastAsia="de-DE"/>
                <w:rPrChange w:id="8849" w:author="Jens-Rainer Ohm" w:date="2023-05-08T12:56:00Z">
                  <w:rPr>
                    <w:lang w:eastAsia="de-DE"/>
                  </w:rPr>
                </w:rPrChang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891F3A" w:rsidRDefault="00F901E5" w:rsidP="00F901E5">
            <w:pPr>
              <w:rPr>
                <w:lang w:val="en-CA" w:eastAsia="de-DE"/>
                <w:rPrChange w:id="8850" w:author="Jens-Rainer Ohm" w:date="2023-05-08T12:56:00Z">
                  <w:rPr>
                    <w:lang w:eastAsia="de-DE"/>
                  </w:rPr>
                </w:rPrChange>
              </w:rPr>
            </w:pPr>
            <w:r w:rsidRPr="00891F3A">
              <w:rPr>
                <w:lang w:val="en-CA" w:eastAsia="de-DE"/>
                <w:rPrChange w:id="8851" w:author="Jens-Rainer Ohm" w:date="2023-05-08T12:56:00Z">
                  <w:rPr>
                    <w:lang w:eastAsia="de-DE"/>
                  </w:rPr>
                </w:rPrChang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891F3A" w:rsidRDefault="00F901E5" w:rsidP="00F901E5">
            <w:pPr>
              <w:rPr>
                <w:lang w:val="en-CA" w:eastAsia="de-DE"/>
                <w:rPrChange w:id="8852" w:author="Jens-Rainer Ohm" w:date="2023-05-08T12:56:00Z">
                  <w:rPr>
                    <w:lang w:eastAsia="de-DE"/>
                  </w:rPr>
                </w:rPrChange>
              </w:rPr>
            </w:pPr>
            <w:r w:rsidRPr="00891F3A">
              <w:rPr>
                <w:lang w:val="en-CA" w:eastAsia="de-DE"/>
                <w:rPrChange w:id="8853" w:author="Jens-Rainer Ohm" w:date="2023-05-08T12:56:00Z">
                  <w:rPr>
                    <w:lang w:eastAsia="de-DE"/>
                  </w:rPr>
                </w:rPrChang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891F3A" w:rsidRDefault="00F901E5" w:rsidP="00F901E5">
            <w:pPr>
              <w:rPr>
                <w:lang w:val="en-CA" w:eastAsia="de-DE"/>
                <w:rPrChange w:id="8854" w:author="Jens-Rainer Ohm" w:date="2023-05-08T12:56:00Z">
                  <w:rPr>
                    <w:lang w:eastAsia="de-DE"/>
                  </w:rPr>
                </w:rPrChange>
              </w:rPr>
            </w:pPr>
            <w:r w:rsidRPr="00891F3A">
              <w:rPr>
                <w:lang w:val="en-CA" w:eastAsia="de-DE"/>
                <w:rPrChange w:id="8855" w:author="Jens-Rainer Ohm" w:date="2023-05-08T12:56:00Z">
                  <w:rPr>
                    <w:lang w:eastAsia="de-DE"/>
                  </w:rPr>
                </w:rPrChange>
              </w:rPr>
              <w:t>AhG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891F3A" w:rsidRDefault="00973428" w:rsidP="00F901E5">
            <w:pPr>
              <w:rPr>
                <w:lang w:val="en-CA" w:eastAsia="de-DE"/>
                <w:rPrChange w:id="8856" w:author="Jens-Rainer Ohm" w:date="2023-05-08T12:56:00Z">
                  <w:rPr>
                    <w:lang w:eastAsia="de-DE"/>
                  </w:rPr>
                </w:rPrChange>
              </w:rPr>
            </w:pPr>
            <w:r w:rsidRPr="00891F3A">
              <w:rPr>
                <w:lang w:val="en-CA"/>
                <w:rPrChange w:id="8857" w:author="Jens-Rainer Ohm" w:date="2023-05-08T12:56:00Z">
                  <w:rPr/>
                </w:rPrChange>
              </w:rPr>
              <w:t>P. Onno</w:t>
            </w:r>
            <w:r w:rsidR="00F901E5" w:rsidRPr="00891F3A">
              <w:rPr>
                <w:lang w:val="en-CA" w:eastAsia="de-DE"/>
                <w:rPrChange w:id="8858" w:author="Jens-Rainer Ohm" w:date="2023-05-08T12:56:00Z">
                  <w:rPr>
                    <w:lang w:eastAsia="de-DE"/>
                  </w:rPr>
                </w:rPrChange>
              </w:rPr>
              <w:t>, </w:t>
            </w:r>
            <w:r w:rsidRPr="00891F3A">
              <w:rPr>
                <w:lang w:val="en-CA"/>
                <w:rPrChange w:id="8859" w:author="Jens-Rainer Ohm" w:date="2023-05-08T12:56:00Z">
                  <w:rPr/>
                </w:rPrChange>
              </w:rPr>
              <w:t>G. Laroche (Canon)</w:t>
            </w:r>
          </w:p>
        </w:tc>
      </w:tr>
      <w:tr w:rsidR="00F901E5" w:rsidRPr="00891F3A"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891F3A" w:rsidRDefault="00AD04C3" w:rsidP="00F901E5">
            <w:pPr>
              <w:rPr>
                <w:lang w:val="en-CA" w:eastAsia="de-DE"/>
                <w:rPrChange w:id="8860" w:author="Jens-Rainer Ohm" w:date="2023-05-08T12:56:00Z">
                  <w:rPr>
                    <w:lang w:eastAsia="de-DE"/>
                  </w:rPr>
                </w:rPrChange>
              </w:rPr>
            </w:pPr>
            <w:r w:rsidRPr="00891F3A">
              <w:rPr>
                <w:lang w:val="en-CA"/>
                <w:rPrChange w:id="8861" w:author="Jens-Rainer Ohm" w:date="2023-05-08T12:56:00Z">
                  <w:rPr/>
                </w:rPrChange>
              </w:rPr>
              <w:fldChar w:fldCharType="begin"/>
            </w:r>
            <w:r w:rsidRPr="00891F3A">
              <w:rPr>
                <w:lang w:val="en-CA"/>
                <w:rPrChange w:id="8862" w:author="Jens-Rainer Ohm" w:date="2023-05-08T12:56:00Z">
                  <w:rPr/>
                </w:rPrChange>
              </w:rPr>
              <w:instrText xml:space="preserve"> HYPERLINK "https://jvet-experts.org/doc_end_user/current_document.php?id=12793" </w:instrText>
            </w:r>
            <w:r w:rsidRPr="00891F3A">
              <w:rPr>
                <w:lang w:val="en-CA"/>
                <w:rPrChange w:id="8863" w:author="Jens-Rainer Ohm" w:date="2023-05-08T12:56:00Z">
                  <w:rPr>
                    <w:rStyle w:val="Hyperlink"/>
                    <w:lang w:eastAsia="de-DE"/>
                  </w:rPr>
                </w:rPrChange>
              </w:rPr>
              <w:fldChar w:fldCharType="separate"/>
            </w:r>
            <w:r w:rsidR="00F901E5" w:rsidRPr="00891F3A">
              <w:rPr>
                <w:rStyle w:val="Hyperlink"/>
                <w:lang w:val="en-CA" w:eastAsia="de-DE"/>
                <w:rPrChange w:id="8864" w:author="Jens-Rainer Ohm" w:date="2023-05-08T12:56:00Z">
                  <w:rPr>
                    <w:rStyle w:val="Hyperlink"/>
                    <w:lang w:eastAsia="de-DE"/>
                  </w:rPr>
                </w:rPrChange>
              </w:rPr>
              <w:t>JVET-AD0229</w:t>
            </w:r>
            <w:r w:rsidRPr="00891F3A">
              <w:rPr>
                <w:rStyle w:val="Hyperlink"/>
                <w:lang w:val="en-CA" w:eastAsia="de-DE"/>
                <w:rPrChange w:id="8865" w:author="Jens-Rainer Ohm" w:date="2023-05-08T12:56: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891F3A" w:rsidRDefault="00F901E5" w:rsidP="00F901E5">
            <w:pPr>
              <w:rPr>
                <w:lang w:val="en-CA" w:eastAsia="de-DE"/>
                <w:rPrChange w:id="8866" w:author="Jens-Rainer Ohm" w:date="2023-05-08T12:56:00Z">
                  <w:rPr>
                    <w:lang w:eastAsia="de-DE"/>
                  </w:rPr>
                </w:rPrChange>
              </w:rPr>
            </w:pPr>
            <w:r w:rsidRPr="00891F3A">
              <w:rPr>
                <w:lang w:val="en-CA" w:eastAsia="de-DE"/>
                <w:rPrChange w:id="8867" w:author="Jens-Rainer Ohm" w:date="2023-05-08T12:56:00Z">
                  <w:rPr>
                    <w:lang w:eastAsia="de-DE"/>
                  </w:rPr>
                </w:rPrChang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891F3A" w:rsidRDefault="00F901E5" w:rsidP="00F901E5">
            <w:pPr>
              <w:rPr>
                <w:lang w:val="en-CA" w:eastAsia="de-DE"/>
                <w:rPrChange w:id="8868" w:author="Jens-Rainer Ohm" w:date="2023-05-08T12:56:00Z">
                  <w:rPr>
                    <w:lang w:eastAsia="de-DE"/>
                  </w:rPr>
                </w:rPrChange>
              </w:rPr>
            </w:pPr>
            <w:r w:rsidRPr="00891F3A">
              <w:rPr>
                <w:lang w:val="en-CA" w:eastAsia="de-DE"/>
                <w:rPrChange w:id="8869" w:author="Jens-Rainer Ohm" w:date="2023-05-08T12:56:00Z">
                  <w:rPr>
                    <w:lang w:eastAsia="de-DE"/>
                  </w:rPr>
                </w:rPrChang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891F3A" w:rsidRDefault="00F901E5" w:rsidP="00F901E5">
            <w:pPr>
              <w:rPr>
                <w:lang w:val="en-CA" w:eastAsia="de-DE"/>
                <w:rPrChange w:id="8870" w:author="Jens-Rainer Ohm" w:date="2023-05-08T12:56:00Z">
                  <w:rPr>
                    <w:lang w:eastAsia="de-DE"/>
                  </w:rPr>
                </w:rPrChange>
              </w:rPr>
            </w:pPr>
            <w:r w:rsidRPr="00891F3A">
              <w:rPr>
                <w:lang w:val="en-CA" w:eastAsia="de-DE"/>
                <w:rPrChange w:id="8871" w:author="Jens-Rainer Ohm" w:date="2023-05-08T12:56:00Z">
                  <w:rPr>
                    <w:lang w:eastAsia="de-DE"/>
                  </w:rPr>
                </w:rPrChang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891F3A" w:rsidRDefault="00F901E5" w:rsidP="00F901E5">
            <w:pPr>
              <w:rPr>
                <w:lang w:val="en-CA" w:eastAsia="de-DE"/>
                <w:rPrChange w:id="8872" w:author="Jens-Rainer Ohm" w:date="2023-05-08T12:56:00Z">
                  <w:rPr>
                    <w:lang w:eastAsia="de-DE"/>
                  </w:rPr>
                </w:rPrChange>
              </w:rPr>
            </w:pPr>
            <w:r w:rsidRPr="00891F3A">
              <w:rPr>
                <w:lang w:val="en-CA" w:eastAsia="de-DE"/>
                <w:rPrChange w:id="8873" w:author="Jens-Rainer Ohm" w:date="2023-05-08T12:56:00Z">
                  <w:rPr>
                    <w:lang w:eastAsia="de-DE"/>
                  </w:rPr>
                </w:rPrChang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891F3A" w:rsidRDefault="00F901E5" w:rsidP="00F901E5">
            <w:pPr>
              <w:rPr>
                <w:lang w:val="en-CA" w:eastAsia="de-DE"/>
                <w:rPrChange w:id="8874" w:author="Jens-Rainer Ohm" w:date="2023-05-08T12:56:00Z">
                  <w:rPr>
                    <w:lang w:eastAsia="de-DE"/>
                  </w:rPr>
                </w:rPrChange>
              </w:rPr>
            </w:pPr>
            <w:r w:rsidRPr="00891F3A">
              <w:rPr>
                <w:lang w:val="en-CA" w:eastAsia="de-DE"/>
                <w:rPrChange w:id="8875" w:author="Jens-Rainer Ohm" w:date="2023-05-08T12:56:00Z">
                  <w:rPr>
                    <w:lang w:eastAsia="de-DE"/>
                  </w:rPr>
                </w:rPrChang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891F3A" w:rsidRDefault="00973428" w:rsidP="00F901E5">
            <w:pPr>
              <w:rPr>
                <w:lang w:val="en-CA" w:eastAsia="de-DE"/>
                <w:rPrChange w:id="8876" w:author="Jens-Rainer Ohm" w:date="2023-05-08T12:56:00Z">
                  <w:rPr>
                    <w:lang w:eastAsia="de-DE"/>
                  </w:rPr>
                </w:rPrChange>
              </w:rPr>
            </w:pPr>
            <w:r w:rsidRPr="00891F3A">
              <w:rPr>
                <w:lang w:val="en-CA"/>
                <w:rPrChange w:id="8877" w:author="Jens-Rainer Ohm" w:date="2023-05-08T12:56:00Z">
                  <w:rPr/>
                </w:rPrChange>
              </w:rPr>
              <w:t>X. Li (Google)</w:t>
            </w:r>
            <w:r w:rsidR="00F901E5" w:rsidRPr="00891F3A">
              <w:rPr>
                <w:lang w:val="en-CA" w:eastAsia="de-DE"/>
                <w:rPrChange w:id="8878" w:author="Jens-Rainer Ohm" w:date="2023-05-08T12:56:00Z">
                  <w:rPr>
                    <w:lang w:eastAsia="de-DE"/>
                  </w:rPr>
                </w:rPrChange>
              </w:rPr>
              <w:t>, </w:t>
            </w:r>
            <w:r w:rsidRPr="00891F3A">
              <w:rPr>
                <w:lang w:val="en-CA"/>
                <w:rPrChange w:id="8879" w:author="Jens-Rainer Ohm" w:date="2023-05-08T12:56:00Z">
                  <w:rPr/>
                </w:rPrChange>
              </w:rPr>
              <w:t>Z. Deng</w:t>
            </w:r>
            <w:r w:rsidR="00F901E5" w:rsidRPr="00891F3A">
              <w:rPr>
                <w:lang w:val="en-CA" w:eastAsia="de-DE"/>
                <w:rPrChange w:id="8880" w:author="Jens-Rainer Ohm" w:date="2023-05-08T12:56:00Z">
                  <w:rPr>
                    <w:lang w:eastAsia="de-DE"/>
                  </w:rPr>
                </w:rPrChange>
              </w:rPr>
              <w:t>, K. Zhang, L. Zhang (Bytedance)</w:t>
            </w:r>
          </w:p>
        </w:tc>
      </w:tr>
      <w:tr w:rsidR="00F901E5" w:rsidRPr="00891F3A"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891F3A" w:rsidRDefault="00AD04C3" w:rsidP="00F901E5">
            <w:pPr>
              <w:rPr>
                <w:lang w:val="en-CA" w:eastAsia="de-DE"/>
                <w:rPrChange w:id="8881" w:author="Jens-Rainer Ohm" w:date="2023-05-08T12:56:00Z">
                  <w:rPr>
                    <w:lang w:eastAsia="de-DE"/>
                  </w:rPr>
                </w:rPrChange>
              </w:rPr>
            </w:pPr>
            <w:r w:rsidRPr="00891F3A">
              <w:rPr>
                <w:lang w:val="en-CA"/>
                <w:rPrChange w:id="8882" w:author="Jens-Rainer Ohm" w:date="2023-05-08T12:56:00Z">
                  <w:rPr/>
                </w:rPrChange>
              </w:rPr>
              <w:lastRenderedPageBreak/>
              <w:fldChar w:fldCharType="begin"/>
            </w:r>
            <w:r w:rsidRPr="00891F3A">
              <w:rPr>
                <w:lang w:val="en-CA"/>
                <w:rPrChange w:id="8883" w:author="Jens-Rainer Ohm" w:date="2023-05-08T12:56:00Z">
                  <w:rPr/>
                </w:rPrChange>
              </w:rPr>
              <w:instrText xml:space="preserve"> HYPERLINK "https://jvet-experts.org/doc_end_user/current_document.php?id=12810" </w:instrText>
            </w:r>
            <w:r w:rsidRPr="00891F3A">
              <w:rPr>
                <w:lang w:val="en-CA"/>
                <w:rPrChange w:id="8884" w:author="Jens-Rainer Ohm" w:date="2023-05-08T12:56:00Z">
                  <w:rPr>
                    <w:rStyle w:val="Hyperlink"/>
                    <w:lang w:eastAsia="de-DE"/>
                  </w:rPr>
                </w:rPrChange>
              </w:rPr>
              <w:fldChar w:fldCharType="separate"/>
            </w:r>
            <w:r w:rsidR="00F901E5" w:rsidRPr="00891F3A">
              <w:rPr>
                <w:rStyle w:val="Hyperlink"/>
                <w:lang w:val="en-CA" w:eastAsia="de-DE"/>
                <w:rPrChange w:id="8885" w:author="Jens-Rainer Ohm" w:date="2023-05-08T12:56:00Z">
                  <w:rPr>
                    <w:rStyle w:val="Hyperlink"/>
                    <w:lang w:eastAsia="de-DE"/>
                  </w:rPr>
                </w:rPrChange>
              </w:rPr>
              <w:t>JVET-AD0246</w:t>
            </w:r>
            <w:r w:rsidRPr="00891F3A">
              <w:rPr>
                <w:rStyle w:val="Hyperlink"/>
                <w:lang w:val="en-CA" w:eastAsia="de-DE"/>
                <w:rPrChange w:id="8886" w:author="Jens-Rainer Ohm" w:date="2023-05-08T12:56:00Z">
                  <w:rPr>
                    <w:rStyle w:val="Hyperlink"/>
                    <w:lang w:eastAsia="de-DE"/>
                  </w:rPr>
                </w:rPrChang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891F3A" w:rsidRDefault="00F901E5" w:rsidP="00F901E5">
            <w:pPr>
              <w:rPr>
                <w:lang w:val="en-CA" w:eastAsia="de-DE"/>
                <w:rPrChange w:id="8887" w:author="Jens-Rainer Ohm" w:date="2023-05-08T12:56:00Z">
                  <w:rPr>
                    <w:lang w:eastAsia="de-DE"/>
                  </w:rPr>
                </w:rPrChange>
              </w:rPr>
            </w:pPr>
            <w:r w:rsidRPr="00891F3A">
              <w:rPr>
                <w:lang w:val="en-CA" w:eastAsia="de-DE"/>
                <w:rPrChange w:id="8888" w:author="Jens-Rainer Ohm" w:date="2023-05-08T12:56:00Z">
                  <w:rPr>
                    <w:lang w:eastAsia="de-DE"/>
                  </w:rPr>
                </w:rPrChang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891F3A" w:rsidRDefault="00F901E5" w:rsidP="00F901E5">
            <w:pPr>
              <w:rPr>
                <w:lang w:val="en-CA" w:eastAsia="de-DE"/>
                <w:rPrChange w:id="8889" w:author="Jens-Rainer Ohm" w:date="2023-05-08T12:56:00Z">
                  <w:rPr>
                    <w:lang w:eastAsia="de-DE"/>
                  </w:rPr>
                </w:rPrChange>
              </w:rPr>
            </w:pPr>
            <w:r w:rsidRPr="00891F3A">
              <w:rPr>
                <w:lang w:val="en-CA" w:eastAsia="de-DE"/>
                <w:rPrChange w:id="8890" w:author="Jens-Rainer Ohm" w:date="2023-05-08T12:56:00Z">
                  <w:rPr>
                    <w:lang w:eastAsia="de-DE"/>
                  </w:rPr>
                </w:rPrChang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891F3A" w:rsidRDefault="00F901E5" w:rsidP="00F901E5">
            <w:pPr>
              <w:rPr>
                <w:lang w:val="en-CA" w:eastAsia="de-DE"/>
                <w:rPrChange w:id="8891" w:author="Jens-Rainer Ohm" w:date="2023-05-08T12:56:00Z">
                  <w:rPr>
                    <w:lang w:eastAsia="de-DE"/>
                  </w:rPr>
                </w:rPrChange>
              </w:rPr>
            </w:pPr>
            <w:r w:rsidRPr="00891F3A">
              <w:rPr>
                <w:lang w:val="en-CA" w:eastAsia="de-DE"/>
                <w:rPrChange w:id="8892" w:author="Jens-Rainer Ohm" w:date="2023-05-08T12:56:00Z">
                  <w:rPr>
                    <w:lang w:eastAsia="de-DE"/>
                  </w:rPr>
                </w:rPrChang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891F3A" w:rsidRDefault="00F901E5" w:rsidP="00F901E5">
            <w:pPr>
              <w:rPr>
                <w:lang w:val="en-CA" w:eastAsia="de-DE"/>
                <w:rPrChange w:id="8893" w:author="Jens-Rainer Ohm" w:date="2023-05-08T12:56:00Z">
                  <w:rPr>
                    <w:lang w:eastAsia="de-DE"/>
                  </w:rPr>
                </w:rPrChange>
              </w:rPr>
            </w:pPr>
            <w:r w:rsidRPr="00891F3A">
              <w:rPr>
                <w:lang w:val="en-CA" w:eastAsia="de-DE"/>
                <w:rPrChange w:id="8894" w:author="Jens-Rainer Ohm" w:date="2023-05-08T12:56:00Z">
                  <w:rPr>
                    <w:lang w:eastAsia="de-DE"/>
                  </w:rPr>
                </w:rPrChang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891F3A" w:rsidRDefault="00F901E5" w:rsidP="00F901E5">
            <w:pPr>
              <w:rPr>
                <w:lang w:val="en-CA" w:eastAsia="de-DE"/>
                <w:rPrChange w:id="8895" w:author="Jens-Rainer Ohm" w:date="2023-05-08T12:56:00Z">
                  <w:rPr>
                    <w:lang w:eastAsia="de-DE"/>
                  </w:rPr>
                </w:rPrChange>
              </w:rPr>
            </w:pPr>
            <w:r w:rsidRPr="00891F3A">
              <w:rPr>
                <w:lang w:val="en-CA" w:eastAsia="de-DE"/>
                <w:rPrChange w:id="8896" w:author="Jens-Rainer Ohm" w:date="2023-05-08T12:56:00Z">
                  <w:rPr>
                    <w:lang w:eastAsia="de-DE"/>
                  </w:rPr>
                </w:rPrChang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891F3A" w:rsidRDefault="00973428" w:rsidP="00F901E5">
            <w:pPr>
              <w:rPr>
                <w:lang w:val="en-CA" w:eastAsia="de-DE"/>
                <w:rPrChange w:id="8897" w:author="Jens-Rainer Ohm" w:date="2023-05-08T12:56:00Z">
                  <w:rPr>
                    <w:lang w:eastAsia="de-DE"/>
                  </w:rPr>
                </w:rPrChange>
              </w:rPr>
            </w:pPr>
            <w:r w:rsidRPr="00891F3A">
              <w:rPr>
                <w:lang w:val="en-CA"/>
                <w:rPrChange w:id="8898" w:author="Jens-Rainer Ohm" w:date="2023-05-08T12:56:00Z">
                  <w:rPr/>
                </w:rPrChange>
              </w:rPr>
              <w:t>Z. Fan</w:t>
            </w:r>
            <w:r w:rsidR="00F901E5" w:rsidRPr="00891F3A">
              <w:rPr>
                <w:lang w:val="en-CA" w:eastAsia="de-DE"/>
                <w:rPrChange w:id="8899" w:author="Jens-Rainer Ohm" w:date="2023-05-08T12:56:00Z">
                  <w:rPr>
                    <w:lang w:eastAsia="de-DE"/>
                  </w:rPr>
                </w:rPrChange>
              </w:rPr>
              <w:t>, Y. Yausig, T. Chujoh, </w:t>
            </w:r>
            <w:r w:rsidRPr="00891F3A">
              <w:rPr>
                <w:lang w:val="en-CA"/>
                <w:rPrChange w:id="8900" w:author="Jens-Rainer Ohm" w:date="2023-05-08T12:56:00Z">
                  <w:rPr/>
                </w:rPrChange>
              </w:rPr>
              <w:t>T. Ikai (Sharp)</w:t>
            </w:r>
          </w:p>
        </w:tc>
      </w:tr>
    </w:tbl>
    <w:p w14:paraId="48CAF9DA" w14:textId="77777777" w:rsidR="00F901E5" w:rsidRPr="00891F3A" w:rsidRDefault="00F901E5" w:rsidP="00792EDE">
      <w:pPr>
        <w:numPr>
          <w:ilvl w:val="2"/>
          <w:numId w:val="35"/>
        </w:numPr>
        <w:rPr>
          <w:b/>
          <w:bCs/>
          <w:lang w:val="en-CA" w:eastAsia="de-DE"/>
        </w:rPr>
      </w:pPr>
      <w:r w:rsidRPr="00891F3A">
        <w:rPr>
          <w:b/>
          <w:bCs/>
          <w:lang w:val="en-CA" w:eastAsia="de-DE"/>
        </w:rPr>
        <w:t xml:space="preserve">Recommendations </w:t>
      </w:r>
    </w:p>
    <w:p w14:paraId="2DDFF9BC" w14:textId="77777777" w:rsidR="00F901E5" w:rsidRPr="00891F3A" w:rsidRDefault="00F901E5" w:rsidP="00F901E5">
      <w:pPr>
        <w:numPr>
          <w:ilvl w:val="0"/>
          <w:numId w:val="53"/>
        </w:numPr>
        <w:rPr>
          <w:lang w:val="en-CA" w:eastAsia="de-DE"/>
        </w:rPr>
      </w:pPr>
      <w:r w:rsidRPr="00891F3A">
        <w:rPr>
          <w:lang w:val="en-CA" w:eastAsia="de-DE"/>
        </w:rPr>
        <w:t>Continue and improve tool assessment</w:t>
      </w:r>
    </w:p>
    <w:p w14:paraId="047C7D76" w14:textId="77777777" w:rsidR="00F901E5" w:rsidRPr="00891F3A" w:rsidRDefault="00F901E5" w:rsidP="00F901E5">
      <w:pPr>
        <w:numPr>
          <w:ilvl w:val="0"/>
          <w:numId w:val="53"/>
        </w:numPr>
        <w:rPr>
          <w:lang w:val="en-CA" w:eastAsia="de-DE"/>
        </w:rPr>
      </w:pPr>
      <w:r w:rsidRPr="00891F3A">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891F3A" w:rsidRDefault="00F901E5" w:rsidP="00F901E5">
      <w:pPr>
        <w:numPr>
          <w:ilvl w:val="0"/>
          <w:numId w:val="53"/>
        </w:numPr>
        <w:rPr>
          <w:lang w:val="en-CA" w:eastAsia="de-DE"/>
        </w:rPr>
      </w:pPr>
      <w:r w:rsidRPr="00891F3A">
        <w:rPr>
          <w:lang w:val="en-CA" w:eastAsia="de-DE"/>
        </w:rPr>
        <w:t>Discuss the open questions</w:t>
      </w:r>
    </w:p>
    <w:p w14:paraId="2B1DE4F7" w14:textId="77777777" w:rsidR="00F901E5" w:rsidRPr="00891F3A" w:rsidRDefault="00F901E5" w:rsidP="00F901E5">
      <w:pPr>
        <w:numPr>
          <w:ilvl w:val="0"/>
          <w:numId w:val="53"/>
        </w:numPr>
        <w:rPr>
          <w:lang w:val="en-CA" w:eastAsia="de-DE"/>
        </w:rPr>
      </w:pPr>
      <w:r w:rsidRPr="00891F3A">
        <w:rPr>
          <w:lang w:val="en-CA" w:eastAsia="de-DE"/>
        </w:rPr>
        <w:t>Review all the input contributions</w:t>
      </w:r>
    </w:p>
    <w:p w14:paraId="424EBE33" w14:textId="77777777" w:rsidR="00F70F4E" w:rsidRPr="00891F3A" w:rsidRDefault="00F70F4E" w:rsidP="00F70F4E">
      <w:pPr>
        <w:rPr>
          <w:lang w:val="en-CA" w:eastAsia="de-DE"/>
          <w:rPrChange w:id="8901" w:author="Jens-Rainer Ohm" w:date="2023-05-08T12:56:00Z">
            <w:rPr>
              <w:lang w:eastAsia="de-DE"/>
            </w:rPr>
          </w:rPrChange>
        </w:rPr>
      </w:pPr>
    </w:p>
    <w:p w14:paraId="6852599D" w14:textId="3A118414" w:rsidR="00533C10" w:rsidRPr="00891F3A" w:rsidRDefault="00AD04C3" w:rsidP="00533C10">
      <w:pPr>
        <w:pStyle w:val="berschrift9"/>
        <w:rPr>
          <w:sz w:val="24"/>
          <w:lang w:val="en-CA" w:eastAsia="de-DE"/>
        </w:rPr>
      </w:pPr>
      <w:r w:rsidRPr="00891F3A">
        <w:rPr>
          <w:lang w:val="en-CA"/>
          <w:rPrChange w:id="8902" w:author="Jens-Rainer Ohm" w:date="2023-05-08T12:56:00Z">
            <w:rPr/>
          </w:rPrChange>
        </w:rPr>
        <w:fldChar w:fldCharType="begin"/>
      </w:r>
      <w:r w:rsidRPr="00891F3A">
        <w:rPr>
          <w:lang w:val="en-CA"/>
          <w:rPrChange w:id="8903" w:author="Jens-Rainer Ohm" w:date="2023-05-08T12:56:00Z">
            <w:rPr/>
          </w:rPrChange>
        </w:rPr>
        <w:instrText xml:space="preserve"> HYPERLINK "https://jvet-experts.org/doc_end_user/current_document.php?id=12739" </w:instrText>
      </w:r>
      <w:r w:rsidRPr="00891F3A">
        <w:rPr>
          <w:lang w:val="en-CA"/>
          <w:rPrChange w:id="8904"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8</w:t>
      </w:r>
      <w:r w:rsidRPr="00891F3A">
        <w:rPr>
          <w:color w:val="0000FF"/>
          <w:sz w:val="24"/>
          <w:u w:val="single"/>
          <w:lang w:val="en-CA" w:eastAsia="de-DE"/>
          <w:rPrChange w:id="8905"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891F3A" w:rsidRDefault="001B61AB" w:rsidP="00A14AF3">
      <w:pPr>
        <w:numPr>
          <w:ilvl w:val="1"/>
          <w:numId w:val="35"/>
        </w:numPr>
        <w:rPr>
          <w:b/>
          <w:bCs/>
          <w:i/>
          <w:iCs/>
          <w:lang w:val="en-CA" w:eastAsia="de-DE"/>
          <w:rPrChange w:id="8906" w:author="Jens-Rainer Ohm" w:date="2023-05-08T12:56:00Z">
            <w:rPr>
              <w:b/>
              <w:bCs/>
              <w:i/>
              <w:iCs/>
              <w:lang w:eastAsia="de-DE"/>
            </w:rPr>
          </w:rPrChange>
        </w:rPr>
      </w:pPr>
      <w:r w:rsidRPr="00891F3A">
        <w:rPr>
          <w:b/>
          <w:bCs/>
          <w:i/>
          <w:iCs/>
          <w:lang w:val="en-CA" w:eastAsia="de-DE"/>
          <w:rPrChange w:id="8907" w:author="Jens-Rainer Ohm" w:date="2023-05-08T12:56:00Z">
            <w:rPr>
              <w:b/>
              <w:bCs/>
              <w:i/>
              <w:iCs/>
              <w:lang w:eastAsia="de-DE"/>
            </w:rPr>
          </w:rPrChange>
        </w:rPr>
        <w:t>Common Test Conditions</w:t>
      </w:r>
    </w:p>
    <w:p w14:paraId="6AAC57DD" w14:textId="77777777" w:rsidR="001B61AB" w:rsidRPr="00891F3A" w:rsidRDefault="001B61AB" w:rsidP="001B61AB">
      <w:pPr>
        <w:rPr>
          <w:lang w:val="en-CA" w:eastAsia="de-DE"/>
        </w:rPr>
      </w:pPr>
      <w:r w:rsidRPr="00891F3A">
        <w:rPr>
          <w:lang w:val="en-CA" w:eastAsia="de-DE"/>
        </w:rPr>
        <w:t>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verison includes crosschecked CTC results.</w:t>
      </w:r>
    </w:p>
    <w:p w14:paraId="70B3B849" w14:textId="77777777" w:rsidR="001B61AB" w:rsidRPr="00891F3A" w:rsidRDefault="001B61AB" w:rsidP="00A14AF3">
      <w:pPr>
        <w:numPr>
          <w:ilvl w:val="2"/>
          <w:numId w:val="35"/>
        </w:numPr>
        <w:rPr>
          <w:b/>
          <w:bCs/>
          <w:lang w:val="en-CA" w:eastAsia="de-DE"/>
        </w:rPr>
      </w:pPr>
      <w:r w:rsidRPr="00891F3A">
        <w:rPr>
          <w:b/>
          <w:bCs/>
          <w:lang w:val="en-CA" w:eastAsia="de-DE"/>
        </w:rPr>
        <w:t>Test datasets</w:t>
      </w:r>
    </w:p>
    <w:p w14:paraId="39B1C427" w14:textId="77777777" w:rsidR="001B61AB" w:rsidRPr="00891F3A" w:rsidRDefault="001B61AB" w:rsidP="001B61AB">
      <w:pPr>
        <w:rPr>
          <w:lang w:val="en-CA" w:eastAsia="de-DE"/>
        </w:rPr>
      </w:pPr>
      <w:r w:rsidRPr="00891F3A">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891F3A" w:rsidRDefault="001B61AB" w:rsidP="001B61AB">
      <w:pPr>
        <w:rPr>
          <w:lang w:val="en-CA" w:eastAsia="de-DE"/>
          <w:rPrChange w:id="8908" w:author="Jens-Rainer Ohm" w:date="2023-05-08T12:56:00Z">
            <w:rPr>
              <w:lang w:eastAsia="de-DE"/>
            </w:rPr>
          </w:rPrChange>
        </w:rPr>
      </w:pPr>
      <w:r w:rsidRPr="00891F3A">
        <w:rPr>
          <w:lang w:val="en-CA" w:eastAsia="de-DE"/>
          <w:rPrChange w:id="8909" w:author="Jens-Rainer Ohm" w:date="2023-05-08T12:56:00Z">
            <w:rPr>
              <w:lang w:eastAsia="de-DE"/>
            </w:rPr>
          </w:rPrChang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891F3A">
        <w:rPr>
          <w:lang w:val="en-CA" w:eastAsia="de-DE"/>
          <w:rPrChange w:id="8910" w:author="Jens-Rainer Ohm" w:date="2023-05-08T12:56:00Z">
            <w:rPr>
              <w:lang w:eastAsia="de-DE"/>
            </w:rPr>
          </w:rPrChange>
        </w:rPr>
        <w:fldChar w:fldCharType="begin"/>
      </w:r>
      <w:r w:rsidRPr="00891F3A">
        <w:rPr>
          <w:lang w:val="en-CA" w:eastAsia="de-DE"/>
          <w:rPrChange w:id="8911" w:author="Jens-Rainer Ohm" w:date="2023-05-08T12:56:00Z">
            <w:rPr>
              <w:lang w:eastAsia="de-DE"/>
            </w:rPr>
          </w:rPrChange>
        </w:rPr>
        <w:instrText xml:space="preserve"> REF _Ref120690158 \h </w:instrText>
      </w:r>
      <w:r w:rsidRPr="00891F3A">
        <w:rPr>
          <w:lang w:val="en-CA" w:eastAsia="de-DE"/>
          <w:rPrChange w:id="8912" w:author="Jens-Rainer Ohm" w:date="2023-05-08T12:56:00Z">
            <w:rPr>
              <w:lang w:val="en-CA" w:eastAsia="de-DE"/>
            </w:rPr>
          </w:rPrChange>
        </w:rPr>
      </w:r>
      <w:r w:rsidRPr="00891F3A">
        <w:rPr>
          <w:lang w:val="en-CA" w:eastAsia="de-DE"/>
          <w:rPrChange w:id="8913" w:author="Jens-Rainer Ohm" w:date="2023-05-08T12:56:00Z">
            <w:rPr>
              <w:lang w:val="en-CA" w:eastAsia="de-DE"/>
            </w:rPr>
          </w:rPrChange>
        </w:rPr>
        <w:fldChar w:fldCharType="separate"/>
      </w:r>
      <w:r w:rsidRPr="00891F3A">
        <w:rPr>
          <w:lang w:val="en-CA" w:eastAsia="de-DE"/>
          <w:rPrChange w:id="8914" w:author="Jens-Rainer Ohm" w:date="2023-05-08T12:56:00Z">
            <w:rPr>
              <w:lang w:eastAsia="de-DE"/>
            </w:rPr>
          </w:rPrChange>
        </w:rPr>
        <w:t>Table 1</w:t>
      </w:r>
      <w:r w:rsidRPr="00891F3A">
        <w:rPr>
          <w:lang w:val="en-CA" w:eastAsia="de-DE"/>
          <w:rPrChange w:id="8915" w:author="Jens-Rainer Ohm" w:date="2023-05-08T12:56:00Z">
            <w:rPr>
              <w:lang w:val="en-CA" w:eastAsia="de-DE"/>
            </w:rPr>
          </w:rPrChange>
        </w:rPr>
        <w:fldChar w:fldCharType="end"/>
      </w:r>
      <w:r w:rsidRPr="00891F3A">
        <w:rPr>
          <w:lang w:val="en-CA" w:eastAsia="de-DE"/>
          <w:rPrChange w:id="8916" w:author="Jens-Rainer Ohm" w:date="2023-05-08T12:56:00Z">
            <w:rPr>
              <w:lang w:eastAsia="de-DE"/>
            </w:rPr>
          </w:rPrChange>
        </w:rPr>
        <w:t xml:space="preserve">. The sequences can be found on </w:t>
      </w:r>
      <w:r w:rsidR="00AD04C3" w:rsidRPr="00891F3A">
        <w:rPr>
          <w:lang w:val="en-CA"/>
          <w:rPrChange w:id="8917" w:author="Jens-Rainer Ohm" w:date="2023-05-08T12:56:00Z">
            <w:rPr/>
          </w:rPrChange>
        </w:rPr>
        <w:fldChar w:fldCharType="begin"/>
      </w:r>
      <w:r w:rsidR="00AD04C3" w:rsidRPr="00891F3A">
        <w:rPr>
          <w:lang w:val="en-CA"/>
          <w:rPrChange w:id="8918" w:author="Jens-Rainer Ohm" w:date="2023-05-08T12:56:00Z">
            <w:rPr/>
          </w:rPrChange>
        </w:rPr>
        <w:instrText xml:space="preserve"> HYPERLINK "ftp://hevc@mpeg.tnt.uni-hannover.de" </w:instrText>
      </w:r>
      <w:r w:rsidR="00AD04C3" w:rsidRPr="00891F3A">
        <w:rPr>
          <w:lang w:val="en-CA"/>
          <w:rPrChange w:id="8919" w:author="Jens-Rainer Ohm" w:date="2023-05-08T12:56:00Z">
            <w:rPr>
              <w:rStyle w:val="Hyperlink"/>
              <w:lang w:eastAsia="de-DE"/>
            </w:rPr>
          </w:rPrChange>
        </w:rPr>
        <w:fldChar w:fldCharType="separate"/>
      </w:r>
      <w:r w:rsidRPr="00891F3A">
        <w:rPr>
          <w:rStyle w:val="Hyperlink"/>
          <w:lang w:val="en-CA" w:eastAsia="de-DE"/>
          <w:rPrChange w:id="8920" w:author="Jens-Rainer Ohm" w:date="2023-05-08T12:56:00Z">
            <w:rPr>
              <w:rStyle w:val="Hyperlink"/>
              <w:lang w:eastAsia="de-DE"/>
            </w:rPr>
          </w:rPrChange>
        </w:rPr>
        <w:t>ftp://hevc@mpeg.tnt.uni-hannover.de</w:t>
      </w:r>
      <w:r w:rsidR="00AD04C3" w:rsidRPr="00891F3A">
        <w:rPr>
          <w:rStyle w:val="Hyperlink"/>
          <w:lang w:val="en-CA" w:eastAsia="de-DE"/>
          <w:rPrChange w:id="8921" w:author="Jens-Rainer Ohm" w:date="2023-05-08T12:56:00Z">
            <w:rPr>
              <w:rStyle w:val="Hyperlink"/>
              <w:lang w:eastAsia="de-DE"/>
            </w:rPr>
          </w:rPrChange>
        </w:rPr>
        <w:fldChar w:fldCharType="end"/>
      </w:r>
      <w:r w:rsidRPr="00891F3A">
        <w:rPr>
          <w:lang w:val="en-CA" w:eastAsia="de-DE"/>
          <w:rPrChange w:id="8922" w:author="Jens-Rainer Ohm" w:date="2023-05-08T12:56:00Z">
            <w:rPr>
              <w:lang w:eastAsia="de-DE"/>
            </w:rPr>
          </w:rPrChange>
        </w:rPr>
        <w:t xml:space="preserve">. The annotations are available at </w:t>
      </w:r>
      <w:r w:rsidR="00AD04C3" w:rsidRPr="00891F3A">
        <w:rPr>
          <w:lang w:val="en-CA"/>
          <w:rPrChange w:id="8923" w:author="Jens-Rainer Ohm" w:date="2023-05-08T12:56:00Z">
            <w:rPr/>
          </w:rPrChange>
        </w:rPr>
        <w:fldChar w:fldCharType="begin"/>
      </w:r>
      <w:r w:rsidR="00AD04C3" w:rsidRPr="00891F3A">
        <w:rPr>
          <w:lang w:val="en-CA"/>
          <w:rPrChange w:id="8924" w:author="Jens-Rainer Ohm" w:date="2023-05-08T12:56:00Z">
            <w:rPr/>
          </w:rPrChange>
        </w:rPr>
        <w:instrText xml:space="preserve"> HYPERLINK "https://data.mendeley.com/datasets/hwm673bv4m/1" </w:instrText>
      </w:r>
      <w:r w:rsidR="00AD04C3" w:rsidRPr="00891F3A">
        <w:rPr>
          <w:lang w:val="en-CA"/>
          <w:rPrChange w:id="8925" w:author="Jens-Rainer Ohm" w:date="2023-05-08T12:56:00Z">
            <w:rPr>
              <w:rStyle w:val="Hyperlink"/>
              <w:lang w:eastAsia="de-DE"/>
            </w:rPr>
          </w:rPrChange>
        </w:rPr>
        <w:fldChar w:fldCharType="separate"/>
      </w:r>
      <w:r w:rsidRPr="00891F3A">
        <w:rPr>
          <w:rStyle w:val="Hyperlink"/>
          <w:lang w:val="en-CA" w:eastAsia="de-DE"/>
          <w:rPrChange w:id="8926" w:author="Jens-Rainer Ohm" w:date="2023-05-08T12:56:00Z">
            <w:rPr>
              <w:rStyle w:val="Hyperlink"/>
              <w:lang w:eastAsia="de-DE"/>
            </w:rPr>
          </w:rPrChange>
        </w:rPr>
        <w:t>https://data.mendeley.com/datasets/hwm673bv4m/1</w:t>
      </w:r>
      <w:r w:rsidR="00AD04C3" w:rsidRPr="00891F3A">
        <w:rPr>
          <w:rStyle w:val="Hyperlink"/>
          <w:lang w:val="en-CA" w:eastAsia="de-DE"/>
          <w:rPrChange w:id="8927" w:author="Jens-Rainer Ohm" w:date="2023-05-08T12:56:00Z">
            <w:rPr>
              <w:rStyle w:val="Hyperlink"/>
              <w:lang w:eastAsia="de-DE"/>
            </w:rPr>
          </w:rPrChange>
        </w:rPr>
        <w:fldChar w:fldCharType="end"/>
      </w:r>
      <w:r w:rsidRPr="00891F3A">
        <w:rPr>
          <w:lang w:val="en-CA" w:eastAsia="de-DE"/>
          <w:rPrChange w:id="8928" w:author="Jens-Rainer Ohm" w:date="2023-05-08T12:56:00Z">
            <w:rPr>
              <w:lang w:eastAsia="de-DE"/>
            </w:rPr>
          </w:rPrChange>
        </w:rPr>
        <w:t>.</w:t>
      </w:r>
    </w:p>
    <w:p w14:paraId="7BE13F89" w14:textId="77777777" w:rsidR="001B61AB" w:rsidRPr="00891F3A" w:rsidRDefault="001B61AB" w:rsidP="001B61AB">
      <w:pPr>
        <w:rPr>
          <w:lang w:val="en-CA" w:eastAsia="de-DE"/>
          <w:rPrChange w:id="8929" w:author="Jens-Rainer Ohm" w:date="2023-05-08T12:56:00Z">
            <w:rPr>
              <w:lang w:eastAsia="de-DE"/>
            </w:rPr>
          </w:rPrChange>
        </w:rPr>
      </w:pPr>
      <w:bookmarkStart w:id="8930" w:name="_Ref120690158"/>
      <w:r w:rsidRPr="00891F3A">
        <w:rPr>
          <w:lang w:val="en-CA" w:eastAsia="de-DE"/>
          <w:rPrChange w:id="8931" w:author="Jens-Rainer Ohm" w:date="2023-05-08T12:56:00Z">
            <w:rPr>
              <w:lang w:eastAsia="de-DE"/>
            </w:rPr>
          </w:rPrChange>
        </w:rPr>
        <w:t xml:space="preserve">Table </w:t>
      </w:r>
      <w:r w:rsidRPr="00891F3A">
        <w:rPr>
          <w:lang w:val="en-CA" w:eastAsia="de-DE"/>
          <w:rPrChange w:id="8932" w:author="Jens-Rainer Ohm" w:date="2023-05-08T12:56:00Z">
            <w:rPr>
              <w:lang w:eastAsia="de-DE"/>
            </w:rPr>
          </w:rPrChange>
        </w:rPr>
        <w:fldChar w:fldCharType="begin"/>
      </w:r>
      <w:r w:rsidRPr="00891F3A">
        <w:rPr>
          <w:lang w:val="en-CA" w:eastAsia="de-DE"/>
          <w:rPrChange w:id="8933" w:author="Jens-Rainer Ohm" w:date="2023-05-08T12:56:00Z">
            <w:rPr>
              <w:lang w:eastAsia="de-DE"/>
            </w:rPr>
          </w:rPrChange>
        </w:rPr>
        <w:instrText xml:space="preserve"> SEQ Table \* ARABIC </w:instrText>
      </w:r>
      <w:r w:rsidRPr="00891F3A">
        <w:rPr>
          <w:lang w:val="en-CA" w:eastAsia="de-DE"/>
          <w:rPrChange w:id="8934" w:author="Jens-Rainer Ohm" w:date="2023-05-08T12:56:00Z">
            <w:rPr>
              <w:lang w:val="en-CA" w:eastAsia="de-DE"/>
            </w:rPr>
          </w:rPrChange>
        </w:rPr>
        <w:fldChar w:fldCharType="separate"/>
      </w:r>
      <w:r w:rsidRPr="00891F3A">
        <w:rPr>
          <w:lang w:val="en-CA" w:eastAsia="de-DE"/>
          <w:rPrChange w:id="8935" w:author="Jens-Rainer Ohm" w:date="2023-05-08T12:56:00Z">
            <w:rPr>
              <w:lang w:eastAsia="de-DE"/>
            </w:rPr>
          </w:rPrChange>
        </w:rPr>
        <w:t>1</w:t>
      </w:r>
      <w:r w:rsidRPr="00891F3A">
        <w:rPr>
          <w:lang w:val="en-CA" w:eastAsia="de-DE"/>
          <w:rPrChange w:id="8936" w:author="Jens-Rainer Ohm" w:date="2023-05-08T12:56:00Z">
            <w:rPr>
              <w:lang w:val="en-CA" w:eastAsia="de-DE"/>
            </w:rPr>
          </w:rPrChange>
        </w:rPr>
        <w:fldChar w:fldCharType="end"/>
      </w:r>
      <w:bookmarkEnd w:id="8930"/>
      <w:r w:rsidRPr="00891F3A">
        <w:rPr>
          <w:lang w:val="en-CA" w:eastAsia="de-DE"/>
          <w:rPrChange w:id="8937" w:author="Jens-Rainer Ohm" w:date="2023-05-08T12:56:00Z">
            <w:rPr>
              <w:lang w:eastAsia="de-DE"/>
            </w:rPr>
          </w:rPrChang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891F3A" w14:paraId="45C8F7C1" w14:textId="77777777" w:rsidTr="001A1233">
        <w:trPr>
          <w:trHeight w:val="616"/>
        </w:trPr>
        <w:tc>
          <w:tcPr>
            <w:tcW w:w="747" w:type="dxa"/>
            <w:shd w:val="clear" w:color="auto" w:fill="auto"/>
          </w:tcPr>
          <w:p w14:paraId="0B4F66C8" w14:textId="77777777" w:rsidR="001B61AB" w:rsidRPr="00891F3A" w:rsidRDefault="001B61AB" w:rsidP="001B61AB">
            <w:pPr>
              <w:rPr>
                <w:b/>
                <w:bCs/>
                <w:lang w:val="en-CA" w:eastAsia="de-DE"/>
                <w:rPrChange w:id="8938" w:author="Jens-Rainer Ohm" w:date="2023-05-08T12:56:00Z">
                  <w:rPr>
                    <w:b/>
                    <w:bCs/>
                    <w:lang w:eastAsia="de-DE"/>
                  </w:rPr>
                </w:rPrChange>
              </w:rPr>
            </w:pPr>
            <w:r w:rsidRPr="00891F3A">
              <w:rPr>
                <w:b/>
                <w:bCs/>
                <w:lang w:val="en-CA" w:eastAsia="de-DE"/>
                <w:rPrChange w:id="8939" w:author="Jens-Rainer Ohm" w:date="2023-05-08T12:56:00Z">
                  <w:rPr>
                    <w:b/>
                    <w:bCs/>
                    <w:lang w:eastAsia="de-DE"/>
                  </w:rPr>
                </w:rPrChange>
              </w:rPr>
              <w:t>Class</w:t>
            </w:r>
          </w:p>
        </w:tc>
        <w:tc>
          <w:tcPr>
            <w:tcW w:w="1768" w:type="dxa"/>
            <w:shd w:val="clear" w:color="auto" w:fill="auto"/>
          </w:tcPr>
          <w:p w14:paraId="0026AB73" w14:textId="77777777" w:rsidR="001B61AB" w:rsidRPr="00891F3A" w:rsidRDefault="001B61AB" w:rsidP="001B61AB">
            <w:pPr>
              <w:rPr>
                <w:b/>
                <w:bCs/>
                <w:lang w:val="en-CA" w:eastAsia="de-DE"/>
                <w:rPrChange w:id="8940" w:author="Jens-Rainer Ohm" w:date="2023-05-08T12:56:00Z">
                  <w:rPr>
                    <w:b/>
                    <w:bCs/>
                    <w:lang w:eastAsia="de-DE"/>
                  </w:rPr>
                </w:rPrChange>
              </w:rPr>
            </w:pPr>
            <w:r w:rsidRPr="00891F3A">
              <w:rPr>
                <w:b/>
                <w:bCs/>
                <w:lang w:val="en-CA" w:eastAsia="de-DE"/>
                <w:rPrChange w:id="8941" w:author="Jens-Rainer Ohm" w:date="2023-05-08T12:56:00Z">
                  <w:rPr>
                    <w:b/>
                    <w:bCs/>
                    <w:lang w:eastAsia="de-DE"/>
                  </w:rPr>
                </w:rPrChange>
              </w:rPr>
              <w:t>Sequence name</w:t>
            </w:r>
          </w:p>
        </w:tc>
        <w:tc>
          <w:tcPr>
            <w:tcW w:w="900" w:type="dxa"/>
            <w:shd w:val="clear" w:color="auto" w:fill="auto"/>
          </w:tcPr>
          <w:p w14:paraId="668C155F" w14:textId="77777777" w:rsidR="001B61AB" w:rsidRPr="00891F3A" w:rsidRDefault="001B61AB" w:rsidP="001B61AB">
            <w:pPr>
              <w:rPr>
                <w:b/>
                <w:bCs/>
                <w:lang w:val="en-CA" w:eastAsia="de-DE"/>
                <w:rPrChange w:id="8942" w:author="Jens-Rainer Ohm" w:date="2023-05-08T12:56:00Z">
                  <w:rPr>
                    <w:b/>
                    <w:bCs/>
                    <w:lang w:eastAsia="de-DE"/>
                  </w:rPr>
                </w:rPrChange>
              </w:rPr>
            </w:pPr>
            <w:r w:rsidRPr="00891F3A">
              <w:rPr>
                <w:b/>
                <w:bCs/>
                <w:lang w:val="en-CA" w:eastAsia="de-DE"/>
                <w:rPrChange w:id="8943" w:author="Jens-Rainer Ohm" w:date="2023-05-08T12:56:00Z">
                  <w:rPr>
                    <w:b/>
                    <w:bCs/>
                    <w:lang w:eastAsia="de-DE"/>
                  </w:rPr>
                </w:rPrChange>
              </w:rPr>
              <w:t>Frame count</w:t>
            </w:r>
          </w:p>
        </w:tc>
        <w:tc>
          <w:tcPr>
            <w:tcW w:w="900" w:type="dxa"/>
            <w:shd w:val="clear" w:color="auto" w:fill="auto"/>
          </w:tcPr>
          <w:p w14:paraId="271CB901" w14:textId="77777777" w:rsidR="001B61AB" w:rsidRPr="00891F3A" w:rsidRDefault="001B61AB" w:rsidP="001B61AB">
            <w:pPr>
              <w:rPr>
                <w:b/>
                <w:bCs/>
                <w:lang w:val="en-CA" w:eastAsia="de-DE"/>
                <w:rPrChange w:id="8944" w:author="Jens-Rainer Ohm" w:date="2023-05-08T12:56:00Z">
                  <w:rPr>
                    <w:b/>
                    <w:bCs/>
                    <w:lang w:eastAsia="de-DE"/>
                  </w:rPr>
                </w:rPrChange>
              </w:rPr>
            </w:pPr>
            <w:r w:rsidRPr="00891F3A">
              <w:rPr>
                <w:b/>
                <w:bCs/>
                <w:lang w:val="en-CA" w:eastAsia="de-DE"/>
                <w:rPrChange w:id="8945" w:author="Jens-Rainer Ohm" w:date="2023-05-08T12:56:00Z">
                  <w:rPr>
                    <w:b/>
                    <w:bCs/>
                    <w:lang w:eastAsia="de-DE"/>
                  </w:rPr>
                </w:rPrChange>
              </w:rPr>
              <w:t>Frame rate</w:t>
            </w:r>
          </w:p>
        </w:tc>
        <w:tc>
          <w:tcPr>
            <w:tcW w:w="810" w:type="dxa"/>
            <w:shd w:val="clear" w:color="auto" w:fill="auto"/>
          </w:tcPr>
          <w:p w14:paraId="13F214E9" w14:textId="77777777" w:rsidR="001B61AB" w:rsidRPr="00891F3A" w:rsidRDefault="001B61AB" w:rsidP="001B61AB">
            <w:pPr>
              <w:rPr>
                <w:b/>
                <w:bCs/>
                <w:lang w:val="en-CA" w:eastAsia="de-DE"/>
                <w:rPrChange w:id="8946" w:author="Jens-Rainer Ohm" w:date="2023-05-08T12:56:00Z">
                  <w:rPr>
                    <w:b/>
                    <w:bCs/>
                    <w:lang w:eastAsia="de-DE"/>
                  </w:rPr>
                </w:rPrChange>
              </w:rPr>
            </w:pPr>
            <w:r w:rsidRPr="00891F3A">
              <w:rPr>
                <w:b/>
                <w:bCs/>
                <w:lang w:val="en-CA" w:eastAsia="de-DE"/>
                <w:rPrChange w:id="8947" w:author="Jens-Rainer Ohm" w:date="2023-05-08T12:56:00Z">
                  <w:rPr>
                    <w:b/>
                    <w:bCs/>
                    <w:lang w:eastAsia="de-DE"/>
                  </w:rPr>
                </w:rPrChange>
              </w:rPr>
              <w:t>Bit depth</w:t>
            </w:r>
          </w:p>
        </w:tc>
        <w:tc>
          <w:tcPr>
            <w:tcW w:w="990" w:type="dxa"/>
          </w:tcPr>
          <w:p w14:paraId="4918F54D" w14:textId="77777777" w:rsidR="001B61AB" w:rsidRPr="00891F3A" w:rsidRDefault="001B61AB" w:rsidP="001B61AB">
            <w:pPr>
              <w:rPr>
                <w:b/>
                <w:bCs/>
                <w:lang w:val="en-CA" w:eastAsia="de-DE"/>
                <w:rPrChange w:id="8948" w:author="Jens-Rainer Ohm" w:date="2023-05-08T12:56:00Z">
                  <w:rPr>
                    <w:b/>
                    <w:bCs/>
                    <w:lang w:eastAsia="de-DE"/>
                  </w:rPr>
                </w:rPrChange>
              </w:rPr>
            </w:pPr>
            <w:r w:rsidRPr="00891F3A">
              <w:rPr>
                <w:b/>
                <w:bCs/>
                <w:lang w:val="en-CA" w:eastAsia="de-DE"/>
                <w:rPrChange w:id="8949" w:author="Jens-Rainer Ohm" w:date="2023-05-08T12:56:00Z">
                  <w:rPr>
                    <w:b/>
                    <w:bCs/>
                    <w:lang w:eastAsia="de-DE"/>
                  </w:rPr>
                </w:rPrChange>
              </w:rPr>
              <w:t>Frames skipped</w:t>
            </w:r>
          </w:p>
        </w:tc>
        <w:tc>
          <w:tcPr>
            <w:tcW w:w="983" w:type="dxa"/>
            <w:shd w:val="clear" w:color="auto" w:fill="auto"/>
          </w:tcPr>
          <w:p w14:paraId="5D876FD3" w14:textId="77777777" w:rsidR="001B61AB" w:rsidRPr="00891F3A" w:rsidRDefault="001B61AB" w:rsidP="001B61AB">
            <w:pPr>
              <w:rPr>
                <w:b/>
                <w:bCs/>
                <w:lang w:val="en-CA" w:eastAsia="de-DE"/>
                <w:rPrChange w:id="8950" w:author="Jens-Rainer Ohm" w:date="2023-05-08T12:56:00Z">
                  <w:rPr>
                    <w:b/>
                    <w:bCs/>
                    <w:lang w:eastAsia="de-DE"/>
                  </w:rPr>
                </w:rPrChange>
              </w:rPr>
            </w:pPr>
            <w:r w:rsidRPr="00891F3A">
              <w:rPr>
                <w:b/>
                <w:bCs/>
                <w:lang w:val="en-CA" w:eastAsia="de-DE"/>
                <w:rPrChange w:id="8951" w:author="Jens-Rainer Ohm" w:date="2023-05-08T12:56:00Z">
                  <w:rPr>
                    <w:b/>
                    <w:bCs/>
                    <w:lang w:eastAsia="de-DE"/>
                  </w:rPr>
                </w:rPrChange>
              </w:rPr>
              <w:t>Frames coded</w:t>
            </w:r>
          </w:p>
        </w:tc>
        <w:tc>
          <w:tcPr>
            <w:tcW w:w="727" w:type="dxa"/>
            <w:shd w:val="clear" w:color="auto" w:fill="auto"/>
          </w:tcPr>
          <w:p w14:paraId="2FD9DE3A" w14:textId="77777777" w:rsidR="001B61AB" w:rsidRPr="00891F3A" w:rsidRDefault="001B61AB" w:rsidP="001B61AB">
            <w:pPr>
              <w:rPr>
                <w:b/>
                <w:bCs/>
                <w:lang w:val="en-CA" w:eastAsia="de-DE"/>
                <w:rPrChange w:id="8952" w:author="Jens-Rainer Ohm" w:date="2023-05-08T12:56:00Z">
                  <w:rPr>
                    <w:b/>
                    <w:bCs/>
                    <w:lang w:eastAsia="de-DE"/>
                  </w:rPr>
                </w:rPrChange>
              </w:rPr>
            </w:pPr>
            <w:r w:rsidRPr="00891F3A">
              <w:rPr>
                <w:b/>
                <w:bCs/>
                <w:lang w:val="en-CA" w:eastAsia="de-DE"/>
                <w:rPrChange w:id="8953" w:author="Jens-Rainer Ohm" w:date="2023-05-08T12:56:00Z">
                  <w:rPr>
                    <w:b/>
                    <w:bCs/>
                    <w:lang w:eastAsia="de-DE"/>
                  </w:rPr>
                </w:rPrChange>
              </w:rPr>
              <w:t>Intra</w:t>
            </w:r>
          </w:p>
        </w:tc>
        <w:tc>
          <w:tcPr>
            <w:tcW w:w="720" w:type="dxa"/>
          </w:tcPr>
          <w:p w14:paraId="542F121D" w14:textId="77777777" w:rsidR="001B61AB" w:rsidRPr="00891F3A" w:rsidRDefault="001B61AB" w:rsidP="001B61AB">
            <w:pPr>
              <w:rPr>
                <w:b/>
                <w:bCs/>
                <w:lang w:val="en-CA" w:eastAsia="de-DE"/>
                <w:rPrChange w:id="8954" w:author="Jens-Rainer Ohm" w:date="2023-05-08T12:56:00Z">
                  <w:rPr>
                    <w:b/>
                    <w:bCs/>
                    <w:lang w:eastAsia="de-DE"/>
                  </w:rPr>
                </w:rPrChange>
              </w:rPr>
            </w:pPr>
            <w:r w:rsidRPr="00891F3A">
              <w:rPr>
                <w:b/>
                <w:bCs/>
                <w:lang w:val="en-CA" w:eastAsia="de-DE"/>
                <w:rPrChange w:id="8955" w:author="Jens-Rainer Ohm" w:date="2023-05-08T12:56:00Z">
                  <w:rPr>
                    <w:b/>
                    <w:bCs/>
                    <w:lang w:eastAsia="de-DE"/>
                  </w:rPr>
                </w:rPrChange>
              </w:rPr>
              <w:t>RA</w:t>
            </w:r>
          </w:p>
        </w:tc>
        <w:tc>
          <w:tcPr>
            <w:tcW w:w="805" w:type="dxa"/>
          </w:tcPr>
          <w:p w14:paraId="2CD6C179" w14:textId="77777777" w:rsidR="001B61AB" w:rsidRPr="00891F3A" w:rsidRDefault="001B61AB" w:rsidP="001B61AB">
            <w:pPr>
              <w:rPr>
                <w:b/>
                <w:bCs/>
                <w:lang w:val="en-CA" w:eastAsia="de-DE"/>
                <w:rPrChange w:id="8956" w:author="Jens-Rainer Ohm" w:date="2023-05-08T12:56:00Z">
                  <w:rPr>
                    <w:b/>
                    <w:bCs/>
                    <w:lang w:eastAsia="de-DE"/>
                  </w:rPr>
                </w:rPrChange>
              </w:rPr>
            </w:pPr>
            <w:r w:rsidRPr="00891F3A">
              <w:rPr>
                <w:b/>
                <w:bCs/>
                <w:lang w:val="en-CA" w:eastAsia="de-DE"/>
                <w:rPrChange w:id="8957" w:author="Jens-Rainer Ohm" w:date="2023-05-08T12:56:00Z">
                  <w:rPr>
                    <w:b/>
                    <w:bCs/>
                    <w:lang w:eastAsia="de-DE"/>
                  </w:rPr>
                </w:rPrChange>
              </w:rPr>
              <w:t>LD</w:t>
            </w:r>
          </w:p>
        </w:tc>
      </w:tr>
      <w:tr w:rsidR="001B61AB" w:rsidRPr="00891F3A" w14:paraId="7CFE77EB" w14:textId="77777777" w:rsidTr="001A1233">
        <w:trPr>
          <w:trHeight w:val="369"/>
        </w:trPr>
        <w:tc>
          <w:tcPr>
            <w:tcW w:w="747" w:type="dxa"/>
            <w:shd w:val="clear" w:color="auto" w:fill="auto"/>
          </w:tcPr>
          <w:p w14:paraId="49D574D0" w14:textId="77777777" w:rsidR="001B61AB" w:rsidRPr="00891F3A" w:rsidRDefault="001B61AB" w:rsidP="001B61AB">
            <w:pPr>
              <w:rPr>
                <w:lang w:val="en-CA" w:eastAsia="de-DE"/>
                <w:rPrChange w:id="8958" w:author="Jens-Rainer Ohm" w:date="2023-05-08T12:56:00Z">
                  <w:rPr>
                    <w:lang w:eastAsia="de-DE"/>
                  </w:rPr>
                </w:rPrChange>
              </w:rPr>
            </w:pPr>
            <w:r w:rsidRPr="00891F3A">
              <w:rPr>
                <w:lang w:val="en-CA" w:eastAsia="de-DE"/>
                <w:rPrChange w:id="8959" w:author="Jens-Rainer Ohm" w:date="2023-05-08T12:56:00Z">
                  <w:rPr>
                    <w:lang w:eastAsia="de-DE"/>
                  </w:rPr>
                </w:rPrChange>
              </w:rPr>
              <w:t>A</w:t>
            </w:r>
          </w:p>
        </w:tc>
        <w:tc>
          <w:tcPr>
            <w:tcW w:w="1768" w:type="dxa"/>
            <w:shd w:val="clear" w:color="auto" w:fill="auto"/>
          </w:tcPr>
          <w:p w14:paraId="1CEF3744" w14:textId="77777777" w:rsidR="001B61AB" w:rsidRPr="00891F3A" w:rsidRDefault="001B61AB" w:rsidP="001B61AB">
            <w:pPr>
              <w:rPr>
                <w:lang w:val="en-CA" w:eastAsia="de-DE"/>
                <w:rPrChange w:id="8960" w:author="Jens-Rainer Ohm" w:date="2023-05-08T12:56:00Z">
                  <w:rPr>
                    <w:lang w:eastAsia="de-DE"/>
                  </w:rPr>
                </w:rPrChange>
              </w:rPr>
            </w:pPr>
            <w:r w:rsidRPr="00891F3A">
              <w:rPr>
                <w:lang w:val="en-CA" w:eastAsia="de-DE"/>
                <w:rPrChange w:id="8961" w:author="Jens-Rainer Ohm" w:date="2023-05-08T12:56:00Z">
                  <w:rPr>
                    <w:lang w:eastAsia="de-DE"/>
                  </w:rPr>
                </w:rPrChange>
              </w:rPr>
              <w:t>Traffic</w:t>
            </w:r>
          </w:p>
        </w:tc>
        <w:tc>
          <w:tcPr>
            <w:tcW w:w="900" w:type="dxa"/>
            <w:shd w:val="clear" w:color="auto" w:fill="auto"/>
          </w:tcPr>
          <w:p w14:paraId="2027EE2B" w14:textId="77777777" w:rsidR="001B61AB" w:rsidRPr="00891F3A" w:rsidRDefault="001B61AB" w:rsidP="001B61AB">
            <w:pPr>
              <w:rPr>
                <w:lang w:val="en-CA" w:eastAsia="de-DE"/>
                <w:rPrChange w:id="8962" w:author="Jens-Rainer Ohm" w:date="2023-05-08T12:56:00Z">
                  <w:rPr>
                    <w:lang w:eastAsia="de-DE"/>
                  </w:rPr>
                </w:rPrChange>
              </w:rPr>
            </w:pPr>
            <w:r w:rsidRPr="00891F3A">
              <w:rPr>
                <w:lang w:val="en-CA" w:eastAsia="de-DE"/>
                <w:rPrChange w:id="8963" w:author="Jens-Rainer Ohm" w:date="2023-05-08T12:56:00Z">
                  <w:rPr>
                    <w:lang w:eastAsia="de-DE"/>
                  </w:rPr>
                </w:rPrChange>
              </w:rPr>
              <w:t>150</w:t>
            </w:r>
          </w:p>
        </w:tc>
        <w:tc>
          <w:tcPr>
            <w:tcW w:w="900" w:type="dxa"/>
            <w:shd w:val="clear" w:color="auto" w:fill="auto"/>
          </w:tcPr>
          <w:p w14:paraId="36E89F85" w14:textId="77777777" w:rsidR="001B61AB" w:rsidRPr="00891F3A" w:rsidRDefault="001B61AB" w:rsidP="001B61AB">
            <w:pPr>
              <w:rPr>
                <w:lang w:val="en-CA" w:eastAsia="de-DE"/>
                <w:rPrChange w:id="8964" w:author="Jens-Rainer Ohm" w:date="2023-05-08T12:56:00Z">
                  <w:rPr>
                    <w:lang w:eastAsia="de-DE"/>
                  </w:rPr>
                </w:rPrChange>
              </w:rPr>
            </w:pPr>
            <w:r w:rsidRPr="00891F3A">
              <w:rPr>
                <w:lang w:val="en-CA" w:eastAsia="de-DE"/>
                <w:rPrChange w:id="8965" w:author="Jens-Rainer Ohm" w:date="2023-05-08T12:56:00Z">
                  <w:rPr>
                    <w:lang w:eastAsia="de-DE"/>
                  </w:rPr>
                </w:rPrChange>
              </w:rPr>
              <w:t>30</w:t>
            </w:r>
          </w:p>
        </w:tc>
        <w:tc>
          <w:tcPr>
            <w:tcW w:w="810" w:type="dxa"/>
            <w:shd w:val="clear" w:color="auto" w:fill="auto"/>
          </w:tcPr>
          <w:p w14:paraId="153C7820" w14:textId="77777777" w:rsidR="001B61AB" w:rsidRPr="00891F3A" w:rsidRDefault="001B61AB" w:rsidP="001B61AB">
            <w:pPr>
              <w:rPr>
                <w:lang w:val="en-CA" w:eastAsia="de-DE"/>
                <w:rPrChange w:id="8966" w:author="Jens-Rainer Ohm" w:date="2023-05-08T12:56:00Z">
                  <w:rPr>
                    <w:lang w:eastAsia="de-DE"/>
                  </w:rPr>
                </w:rPrChange>
              </w:rPr>
            </w:pPr>
            <w:r w:rsidRPr="00891F3A">
              <w:rPr>
                <w:lang w:val="en-CA" w:eastAsia="de-DE"/>
                <w:rPrChange w:id="8967" w:author="Jens-Rainer Ohm" w:date="2023-05-08T12:56:00Z">
                  <w:rPr>
                    <w:lang w:eastAsia="de-DE"/>
                  </w:rPr>
                </w:rPrChange>
              </w:rPr>
              <w:t>8</w:t>
            </w:r>
          </w:p>
        </w:tc>
        <w:tc>
          <w:tcPr>
            <w:tcW w:w="990" w:type="dxa"/>
          </w:tcPr>
          <w:p w14:paraId="4BD9300D" w14:textId="77777777" w:rsidR="001B61AB" w:rsidRPr="00891F3A" w:rsidRDefault="001B61AB" w:rsidP="001B61AB">
            <w:pPr>
              <w:rPr>
                <w:lang w:val="en-CA" w:eastAsia="de-DE"/>
                <w:rPrChange w:id="8968" w:author="Jens-Rainer Ohm" w:date="2023-05-08T12:56:00Z">
                  <w:rPr>
                    <w:lang w:eastAsia="de-DE"/>
                  </w:rPr>
                </w:rPrChange>
              </w:rPr>
            </w:pPr>
            <w:r w:rsidRPr="00891F3A">
              <w:rPr>
                <w:lang w:val="en-CA" w:eastAsia="de-DE"/>
                <w:rPrChange w:id="8969" w:author="Jens-Rainer Ohm" w:date="2023-05-08T12:56:00Z">
                  <w:rPr>
                    <w:lang w:eastAsia="de-DE"/>
                  </w:rPr>
                </w:rPrChange>
              </w:rPr>
              <w:t>117</w:t>
            </w:r>
          </w:p>
        </w:tc>
        <w:tc>
          <w:tcPr>
            <w:tcW w:w="983" w:type="dxa"/>
            <w:shd w:val="clear" w:color="auto" w:fill="auto"/>
          </w:tcPr>
          <w:p w14:paraId="6615470D" w14:textId="77777777" w:rsidR="001B61AB" w:rsidRPr="00891F3A" w:rsidRDefault="001B61AB" w:rsidP="001B61AB">
            <w:pPr>
              <w:rPr>
                <w:lang w:val="en-CA" w:eastAsia="de-DE"/>
                <w:rPrChange w:id="8970" w:author="Jens-Rainer Ohm" w:date="2023-05-08T12:56:00Z">
                  <w:rPr>
                    <w:lang w:eastAsia="de-DE"/>
                  </w:rPr>
                </w:rPrChange>
              </w:rPr>
            </w:pPr>
            <w:r w:rsidRPr="00891F3A">
              <w:rPr>
                <w:lang w:val="en-CA" w:eastAsia="de-DE"/>
                <w:rPrChange w:id="8971" w:author="Jens-Rainer Ohm" w:date="2023-05-08T12:56:00Z">
                  <w:rPr>
                    <w:lang w:eastAsia="de-DE"/>
                  </w:rPr>
                </w:rPrChange>
              </w:rPr>
              <w:t>33</w:t>
            </w:r>
          </w:p>
        </w:tc>
        <w:tc>
          <w:tcPr>
            <w:tcW w:w="727" w:type="dxa"/>
            <w:shd w:val="clear" w:color="auto" w:fill="auto"/>
          </w:tcPr>
          <w:p w14:paraId="59539FE1" w14:textId="77777777" w:rsidR="001B61AB" w:rsidRPr="00891F3A" w:rsidRDefault="001B61AB" w:rsidP="001B61AB">
            <w:pPr>
              <w:rPr>
                <w:lang w:val="en-CA" w:eastAsia="de-DE"/>
                <w:rPrChange w:id="8972" w:author="Jens-Rainer Ohm" w:date="2023-05-08T12:56:00Z">
                  <w:rPr>
                    <w:lang w:eastAsia="de-DE"/>
                  </w:rPr>
                </w:rPrChange>
              </w:rPr>
            </w:pPr>
            <w:r w:rsidRPr="00891F3A">
              <w:rPr>
                <w:lang w:val="en-CA" w:eastAsia="de-DE"/>
                <w:rPrChange w:id="8973" w:author="Jens-Rainer Ohm" w:date="2023-05-08T12:56:00Z">
                  <w:rPr>
                    <w:lang w:eastAsia="de-DE"/>
                  </w:rPr>
                </w:rPrChange>
              </w:rPr>
              <w:t>M</w:t>
            </w:r>
          </w:p>
        </w:tc>
        <w:tc>
          <w:tcPr>
            <w:tcW w:w="720" w:type="dxa"/>
          </w:tcPr>
          <w:p w14:paraId="782952A0" w14:textId="77777777" w:rsidR="001B61AB" w:rsidRPr="00891F3A" w:rsidRDefault="001B61AB" w:rsidP="001B61AB">
            <w:pPr>
              <w:rPr>
                <w:lang w:val="en-CA" w:eastAsia="de-DE"/>
                <w:rPrChange w:id="8974" w:author="Jens-Rainer Ohm" w:date="2023-05-08T12:56:00Z">
                  <w:rPr>
                    <w:lang w:eastAsia="de-DE"/>
                  </w:rPr>
                </w:rPrChange>
              </w:rPr>
            </w:pPr>
            <w:r w:rsidRPr="00891F3A">
              <w:rPr>
                <w:lang w:val="en-CA" w:eastAsia="de-DE"/>
                <w:rPrChange w:id="8975" w:author="Jens-Rainer Ohm" w:date="2023-05-08T12:56:00Z">
                  <w:rPr>
                    <w:lang w:eastAsia="de-DE"/>
                  </w:rPr>
                </w:rPrChange>
              </w:rPr>
              <w:t>M</w:t>
            </w:r>
          </w:p>
        </w:tc>
        <w:tc>
          <w:tcPr>
            <w:tcW w:w="805" w:type="dxa"/>
          </w:tcPr>
          <w:p w14:paraId="6453C6CC" w14:textId="77777777" w:rsidR="001B61AB" w:rsidRPr="00891F3A" w:rsidRDefault="001B61AB" w:rsidP="001B61AB">
            <w:pPr>
              <w:rPr>
                <w:lang w:val="en-CA" w:eastAsia="de-DE"/>
                <w:rPrChange w:id="8976" w:author="Jens-Rainer Ohm" w:date="2023-05-08T12:56:00Z">
                  <w:rPr>
                    <w:lang w:eastAsia="de-DE"/>
                  </w:rPr>
                </w:rPrChange>
              </w:rPr>
            </w:pPr>
            <w:r w:rsidRPr="00891F3A">
              <w:rPr>
                <w:lang w:val="en-CA" w:eastAsia="de-DE"/>
                <w:rPrChange w:id="8977" w:author="Jens-Rainer Ohm" w:date="2023-05-08T12:56:00Z">
                  <w:rPr>
                    <w:lang w:eastAsia="de-DE"/>
                  </w:rPr>
                </w:rPrChange>
              </w:rPr>
              <w:t>M</w:t>
            </w:r>
          </w:p>
        </w:tc>
      </w:tr>
      <w:tr w:rsidR="001B61AB" w:rsidRPr="00891F3A" w14:paraId="60516DEA" w14:textId="77777777" w:rsidTr="001A1233">
        <w:trPr>
          <w:trHeight w:val="369"/>
        </w:trPr>
        <w:tc>
          <w:tcPr>
            <w:tcW w:w="747" w:type="dxa"/>
            <w:shd w:val="clear" w:color="auto" w:fill="auto"/>
          </w:tcPr>
          <w:p w14:paraId="494B5D38" w14:textId="77777777" w:rsidR="001B61AB" w:rsidRPr="00891F3A" w:rsidDel="00CA7CE0" w:rsidRDefault="001B61AB" w:rsidP="001B61AB">
            <w:pPr>
              <w:rPr>
                <w:lang w:val="en-CA" w:eastAsia="de-DE"/>
                <w:rPrChange w:id="8978" w:author="Jens-Rainer Ohm" w:date="2023-05-08T12:56:00Z">
                  <w:rPr>
                    <w:lang w:eastAsia="de-DE"/>
                  </w:rPr>
                </w:rPrChange>
              </w:rPr>
            </w:pPr>
            <w:r w:rsidRPr="00891F3A">
              <w:rPr>
                <w:lang w:val="en-CA" w:eastAsia="de-DE"/>
                <w:rPrChange w:id="8979" w:author="Jens-Rainer Ohm" w:date="2023-05-08T12:56:00Z">
                  <w:rPr>
                    <w:lang w:eastAsia="de-DE"/>
                  </w:rPr>
                </w:rPrChange>
              </w:rPr>
              <w:t>B</w:t>
            </w:r>
          </w:p>
        </w:tc>
        <w:tc>
          <w:tcPr>
            <w:tcW w:w="1768" w:type="dxa"/>
            <w:shd w:val="clear" w:color="auto" w:fill="auto"/>
          </w:tcPr>
          <w:p w14:paraId="6B440814" w14:textId="77777777" w:rsidR="001B61AB" w:rsidRPr="00891F3A" w:rsidRDefault="001B61AB" w:rsidP="001B61AB">
            <w:pPr>
              <w:rPr>
                <w:lang w:val="en-CA" w:eastAsia="de-DE"/>
                <w:rPrChange w:id="8980" w:author="Jens-Rainer Ohm" w:date="2023-05-08T12:56:00Z">
                  <w:rPr>
                    <w:lang w:eastAsia="de-DE"/>
                  </w:rPr>
                </w:rPrChange>
              </w:rPr>
            </w:pPr>
            <w:r w:rsidRPr="00891F3A">
              <w:rPr>
                <w:lang w:val="en-CA" w:eastAsia="de-DE"/>
                <w:rPrChange w:id="8981" w:author="Jens-Rainer Ohm" w:date="2023-05-08T12:56:00Z">
                  <w:rPr>
                    <w:lang w:eastAsia="de-DE"/>
                  </w:rPr>
                </w:rPrChange>
              </w:rPr>
              <w:t>ParkScene</w:t>
            </w:r>
          </w:p>
        </w:tc>
        <w:tc>
          <w:tcPr>
            <w:tcW w:w="900" w:type="dxa"/>
            <w:shd w:val="clear" w:color="auto" w:fill="auto"/>
          </w:tcPr>
          <w:p w14:paraId="2BF6E632" w14:textId="77777777" w:rsidR="001B61AB" w:rsidRPr="00891F3A" w:rsidRDefault="001B61AB" w:rsidP="001B61AB">
            <w:pPr>
              <w:rPr>
                <w:lang w:val="en-CA" w:eastAsia="de-DE"/>
                <w:rPrChange w:id="8982" w:author="Jens-Rainer Ohm" w:date="2023-05-08T12:56:00Z">
                  <w:rPr>
                    <w:lang w:eastAsia="de-DE"/>
                  </w:rPr>
                </w:rPrChange>
              </w:rPr>
            </w:pPr>
            <w:r w:rsidRPr="00891F3A">
              <w:rPr>
                <w:lang w:val="en-CA" w:eastAsia="de-DE"/>
                <w:rPrChange w:id="8983" w:author="Jens-Rainer Ohm" w:date="2023-05-08T12:56:00Z">
                  <w:rPr>
                    <w:lang w:eastAsia="de-DE"/>
                  </w:rPr>
                </w:rPrChange>
              </w:rPr>
              <w:t>240</w:t>
            </w:r>
          </w:p>
        </w:tc>
        <w:tc>
          <w:tcPr>
            <w:tcW w:w="900" w:type="dxa"/>
            <w:shd w:val="clear" w:color="auto" w:fill="auto"/>
          </w:tcPr>
          <w:p w14:paraId="39E9DA9D" w14:textId="77777777" w:rsidR="001B61AB" w:rsidRPr="00891F3A" w:rsidRDefault="001B61AB" w:rsidP="001B61AB">
            <w:pPr>
              <w:rPr>
                <w:lang w:val="en-CA" w:eastAsia="de-DE"/>
                <w:rPrChange w:id="8984" w:author="Jens-Rainer Ohm" w:date="2023-05-08T12:56:00Z">
                  <w:rPr>
                    <w:lang w:eastAsia="de-DE"/>
                  </w:rPr>
                </w:rPrChange>
              </w:rPr>
            </w:pPr>
            <w:r w:rsidRPr="00891F3A">
              <w:rPr>
                <w:lang w:val="en-CA" w:eastAsia="de-DE"/>
                <w:rPrChange w:id="8985" w:author="Jens-Rainer Ohm" w:date="2023-05-08T12:56:00Z">
                  <w:rPr>
                    <w:lang w:eastAsia="de-DE"/>
                  </w:rPr>
                </w:rPrChange>
              </w:rPr>
              <w:t>24</w:t>
            </w:r>
          </w:p>
        </w:tc>
        <w:tc>
          <w:tcPr>
            <w:tcW w:w="810" w:type="dxa"/>
            <w:shd w:val="clear" w:color="auto" w:fill="auto"/>
          </w:tcPr>
          <w:p w14:paraId="5B7499B1" w14:textId="77777777" w:rsidR="001B61AB" w:rsidRPr="00891F3A" w:rsidRDefault="001B61AB" w:rsidP="001B61AB">
            <w:pPr>
              <w:rPr>
                <w:lang w:val="en-CA" w:eastAsia="de-DE"/>
              </w:rPr>
            </w:pPr>
            <w:r w:rsidRPr="00891F3A">
              <w:rPr>
                <w:lang w:val="en-CA" w:eastAsia="de-DE"/>
              </w:rPr>
              <w:t>8</w:t>
            </w:r>
          </w:p>
        </w:tc>
        <w:tc>
          <w:tcPr>
            <w:tcW w:w="990" w:type="dxa"/>
          </w:tcPr>
          <w:p w14:paraId="23390148" w14:textId="77777777" w:rsidR="001B61AB" w:rsidRPr="00891F3A" w:rsidRDefault="001B61AB" w:rsidP="001B61AB">
            <w:pPr>
              <w:rPr>
                <w:lang w:val="en-CA" w:eastAsia="de-DE"/>
                <w:rPrChange w:id="8986" w:author="Jens-Rainer Ohm" w:date="2023-05-08T12:56:00Z">
                  <w:rPr>
                    <w:lang w:eastAsia="de-DE"/>
                  </w:rPr>
                </w:rPrChange>
              </w:rPr>
            </w:pPr>
            <w:r w:rsidRPr="00891F3A">
              <w:rPr>
                <w:lang w:val="en-CA" w:eastAsia="de-DE"/>
                <w:rPrChange w:id="8987" w:author="Jens-Rainer Ohm" w:date="2023-05-08T12:56:00Z">
                  <w:rPr>
                    <w:lang w:eastAsia="de-DE"/>
                  </w:rPr>
                </w:rPrChange>
              </w:rPr>
              <w:t>207</w:t>
            </w:r>
          </w:p>
        </w:tc>
        <w:tc>
          <w:tcPr>
            <w:tcW w:w="983" w:type="dxa"/>
            <w:shd w:val="clear" w:color="auto" w:fill="auto"/>
          </w:tcPr>
          <w:p w14:paraId="5CF2E2CC" w14:textId="77777777" w:rsidR="001B61AB" w:rsidRPr="00891F3A" w:rsidRDefault="001B61AB" w:rsidP="001B61AB">
            <w:pPr>
              <w:rPr>
                <w:lang w:val="en-CA" w:eastAsia="de-DE"/>
                <w:rPrChange w:id="8988" w:author="Jens-Rainer Ohm" w:date="2023-05-08T12:56:00Z">
                  <w:rPr>
                    <w:lang w:eastAsia="de-DE"/>
                  </w:rPr>
                </w:rPrChange>
              </w:rPr>
            </w:pPr>
            <w:r w:rsidRPr="00891F3A">
              <w:rPr>
                <w:lang w:val="en-CA" w:eastAsia="de-DE"/>
                <w:rPrChange w:id="8989" w:author="Jens-Rainer Ohm" w:date="2023-05-08T12:56:00Z">
                  <w:rPr>
                    <w:lang w:eastAsia="de-DE"/>
                  </w:rPr>
                </w:rPrChange>
              </w:rPr>
              <w:t>33</w:t>
            </w:r>
          </w:p>
        </w:tc>
        <w:tc>
          <w:tcPr>
            <w:tcW w:w="727" w:type="dxa"/>
            <w:shd w:val="clear" w:color="auto" w:fill="auto"/>
          </w:tcPr>
          <w:p w14:paraId="6CF39C6D" w14:textId="77777777" w:rsidR="001B61AB" w:rsidRPr="00891F3A" w:rsidRDefault="001B61AB" w:rsidP="001B61AB">
            <w:pPr>
              <w:rPr>
                <w:lang w:val="en-CA" w:eastAsia="de-DE"/>
                <w:rPrChange w:id="8990" w:author="Jens-Rainer Ohm" w:date="2023-05-08T12:56:00Z">
                  <w:rPr>
                    <w:lang w:eastAsia="de-DE"/>
                  </w:rPr>
                </w:rPrChange>
              </w:rPr>
            </w:pPr>
            <w:r w:rsidRPr="00891F3A">
              <w:rPr>
                <w:lang w:val="en-CA" w:eastAsia="de-DE"/>
                <w:rPrChange w:id="8991" w:author="Jens-Rainer Ohm" w:date="2023-05-08T12:56:00Z">
                  <w:rPr>
                    <w:lang w:eastAsia="de-DE"/>
                  </w:rPr>
                </w:rPrChange>
              </w:rPr>
              <w:t>M</w:t>
            </w:r>
          </w:p>
        </w:tc>
        <w:tc>
          <w:tcPr>
            <w:tcW w:w="720" w:type="dxa"/>
          </w:tcPr>
          <w:p w14:paraId="58C4E626" w14:textId="77777777" w:rsidR="001B61AB" w:rsidRPr="00891F3A" w:rsidRDefault="001B61AB" w:rsidP="001B61AB">
            <w:pPr>
              <w:rPr>
                <w:lang w:val="en-CA" w:eastAsia="de-DE"/>
                <w:rPrChange w:id="8992" w:author="Jens-Rainer Ohm" w:date="2023-05-08T12:56:00Z">
                  <w:rPr>
                    <w:lang w:eastAsia="de-DE"/>
                  </w:rPr>
                </w:rPrChange>
              </w:rPr>
            </w:pPr>
            <w:r w:rsidRPr="00891F3A">
              <w:rPr>
                <w:lang w:val="en-CA" w:eastAsia="de-DE"/>
                <w:rPrChange w:id="8993" w:author="Jens-Rainer Ohm" w:date="2023-05-08T12:56:00Z">
                  <w:rPr>
                    <w:lang w:eastAsia="de-DE"/>
                  </w:rPr>
                </w:rPrChange>
              </w:rPr>
              <w:t>M</w:t>
            </w:r>
          </w:p>
        </w:tc>
        <w:tc>
          <w:tcPr>
            <w:tcW w:w="805" w:type="dxa"/>
          </w:tcPr>
          <w:p w14:paraId="14BE3705" w14:textId="77777777" w:rsidR="001B61AB" w:rsidRPr="00891F3A" w:rsidRDefault="001B61AB" w:rsidP="001B61AB">
            <w:pPr>
              <w:rPr>
                <w:lang w:val="en-CA" w:eastAsia="de-DE"/>
                <w:rPrChange w:id="8994" w:author="Jens-Rainer Ohm" w:date="2023-05-08T12:56:00Z">
                  <w:rPr>
                    <w:lang w:eastAsia="de-DE"/>
                  </w:rPr>
                </w:rPrChange>
              </w:rPr>
            </w:pPr>
            <w:r w:rsidRPr="00891F3A">
              <w:rPr>
                <w:lang w:val="en-CA" w:eastAsia="de-DE"/>
                <w:rPrChange w:id="8995" w:author="Jens-Rainer Ohm" w:date="2023-05-08T12:56:00Z">
                  <w:rPr>
                    <w:lang w:eastAsia="de-DE"/>
                  </w:rPr>
                </w:rPrChange>
              </w:rPr>
              <w:t>M</w:t>
            </w:r>
          </w:p>
        </w:tc>
      </w:tr>
      <w:tr w:rsidR="001B61AB" w:rsidRPr="00891F3A" w14:paraId="215CCE9B" w14:textId="77777777" w:rsidTr="001A1233">
        <w:trPr>
          <w:trHeight w:val="369"/>
        </w:trPr>
        <w:tc>
          <w:tcPr>
            <w:tcW w:w="747" w:type="dxa"/>
            <w:shd w:val="clear" w:color="auto" w:fill="auto"/>
          </w:tcPr>
          <w:p w14:paraId="2EF2A591" w14:textId="77777777" w:rsidR="001B61AB" w:rsidRPr="00891F3A" w:rsidDel="00CA7CE0" w:rsidRDefault="001B61AB" w:rsidP="001B61AB">
            <w:pPr>
              <w:rPr>
                <w:lang w:val="en-CA" w:eastAsia="de-DE"/>
                <w:rPrChange w:id="8996" w:author="Jens-Rainer Ohm" w:date="2023-05-08T12:56:00Z">
                  <w:rPr>
                    <w:lang w:eastAsia="de-DE"/>
                  </w:rPr>
                </w:rPrChange>
              </w:rPr>
            </w:pPr>
            <w:r w:rsidRPr="00891F3A">
              <w:rPr>
                <w:lang w:val="en-CA" w:eastAsia="de-DE"/>
                <w:rPrChange w:id="8997" w:author="Jens-Rainer Ohm" w:date="2023-05-08T12:56:00Z">
                  <w:rPr>
                    <w:lang w:eastAsia="de-DE"/>
                  </w:rPr>
                </w:rPrChange>
              </w:rPr>
              <w:t>B</w:t>
            </w:r>
          </w:p>
        </w:tc>
        <w:tc>
          <w:tcPr>
            <w:tcW w:w="1768" w:type="dxa"/>
            <w:shd w:val="clear" w:color="auto" w:fill="auto"/>
          </w:tcPr>
          <w:p w14:paraId="2DC6734F" w14:textId="77777777" w:rsidR="001B61AB" w:rsidRPr="00891F3A" w:rsidRDefault="001B61AB" w:rsidP="001B61AB">
            <w:pPr>
              <w:rPr>
                <w:lang w:val="en-CA" w:eastAsia="de-DE"/>
                <w:rPrChange w:id="8998" w:author="Jens-Rainer Ohm" w:date="2023-05-08T12:56:00Z">
                  <w:rPr>
                    <w:lang w:eastAsia="de-DE"/>
                  </w:rPr>
                </w:rPrChange>
              </w:rPr>
            </w:pPr>
            <w:r w:rsidRPr="00891F3A">
              <w:rPr>
                <w:lang w:val="en-CA" w:eastAsia="de-DE"/>
                <w:rPrChange w:id="8999" w:author="Jens-Rainer Ohm" w:date="2023-05-08T12:56:00Z">
                  <w:rPr>
                    <w:lang w:eastAsia="de-DE"/>
                  </w:rPr>
                </w:rPrChange>
              </w:rPr>
              <w:t>Cactus</w:t>
            </w:r>
          </w:p>
        </w:tc>
        <w:tc>
          <w:tcPr>
            <w:tcW w:w="900" w:type="dxa"/>
            <w:shd w:val="clear" w:color="auto" w:fill="auto"/>
          </w:tcPr>
          <w:p w14:paraId="31426A0D" w14:textId="77777777" w:rsidR="001B61AB" w:rsidRPr="00891F3A" w:rsidRDefault="001B61AB" w:rsidP="001B61AB">
            <w:pPr>
              <w:rPr>
                <w:lang w:val="en-CA" w:eastAsia="de-DE"/>
                <w:rPrChange w:id="9000" w:author="Jens-Rainer Ohm" w:date="2023-05-08T12:56:00Z">
                  <w:rPr>
                    <w:lang w:eastAsia="de-DE"/>
                  </w:rPr>
                </w:rPrChange>
              </w:rPr>
            </w:pPr>
            <w:r w:rsidRPr="00891F3A">
              <w:rPr>
                <w:lang w:val="en-CA" w:eastAsia="de-DE"/>
                <w:rPrChange w:id="9001" w:author="Jens-Rainer Ohm" w:date="2023-05-08T12:56:00Z">
                  <w:rPr>
                    <w:lang w:eastAsia="de-DE"/>
                  </w:rPr>
                </w:rPrChange>
              </w:rPr>
              <w:t>500</w:t>
            </w:r>
          </w:p>
        </w:tc>
        <w:tc>
          <w:tcPr>
            <w:tcW w:w="900" w:type="dxa"/>
            <w:shd w:val="clear" w:color="auto" w:fill="auto"/>
          </w:tcPr>
          <w:p w14:paraId="5BEB5215" w14:textId="77777777" w:rsidR="001B61AB" w:rsidRPr="00891F3A" w:rsidRDefault="001B61AB" w:rsidP="001B61AB">
            <w:pPr>
              <w:rPr>
                <w:lang w:val="en-CA" w:eastAsia="de-DE"/>
                <w:rPrChange w:id="9002" w:author="Jens-Rainer Ohm" w:date="2023-05-08T12:56:00Z">
                  <w:rPr>
                    <w:lang w:eastAsia="de-DE"/>
                  </w:rPr>
                </w:rPrChange>
              </w:rPr>
            </w:pPr>
            <w:r w:rsidRPr="00891F3A">
              <w:rPr>
                <w:lang w:val="en-CA" w:eastAsia="de-DE"/>
                <w:rPrChange w:id="9003" w:author="Jens-Rainer Ohm" w:date="2023-05-08T12:56:00Z">
                  <w:rPr>
                    <w:lang w:eastAsia="de-DE"/>
                  </w:rPr>
                </w:rPrChange>
              </w:rPr>
              <w:t>50</w:t>
            </w:r>
          </w:p>
        </w:tc>
        <w:tc>
          <w:tcPr>
            <w:tcW w:w="810" w:type="dxa"/>
            <w:shd w:val="clear" w:color="auto" w:fill="auto"/>
          </w:tcPr>
          <w:p w14:paraId="6DB8D5E7" w14:textId="77777777" w:rsidR="001B61AB" w:rsidRPr="00891F3A" w:rsidRDefault="001B61AB" w:rsidP="001B61AB">
            <w:pPr>
              <w:rPr>
                <w:lang w:val="en-CA" w:eastAsia="de-DE"/>
              </w:rPr>
            </w:pPr>
            <w:r w:rsidRPr="00891F3A">
              <w:rPr>
                <w:lang w:val="en-CA" w:eastAsia="de-DE"/>
              </w:rPr>
              <w:t>8</w:t>
            </w:r>
          </w:p>
        </w:tc>
        <w:tc>
          <w:tcPr>
            <w:tcW w:w="990" w:type="dxa"/>
          </w:tcPr>
          <w:p w14:paraId="66F2FCCC" w14:textId="77777777" w:rsidR="001B61AB" w:rsidRPr="00891F3A" w:rsidRDefault="001B61AB" w:rsidP="001B61AB">
            <w:pPr>
              <w:rPr>
                <w:lang w:val="en-CA" w:eastAsia="de-DE"/>
                <w:rPrChange w:id="9004" w:author="Jens-Rainer Ohm" w:date="2023-05-08T12:56:00Z">
                  <w:rPr>
                    <w:lang w:eastAsia="de-DE"/>
                  </w:rPr>
                </w:rPrChange>
              </w:rPr>
            </w:pPr>
            <w:r w:rsidRPr="00891F3A">
              <w:rPr>
                <w:lang w:val="en-CA" w:eastAsia="de-DE"/>
                <w:rPrChange w:id="9005" w:author="Jens-Rainer Ohm" w:date="2023-05-08T12:56:00Z">
                  <w:rPr>
                    <w:lang w:eastAsia="de-DE"/>
                  </w:rPr>
                </w:rPrChange>
              </w:rPr>
              <w:t>403</w:t>
            </w:r>
          </w:p>
        </w:tc>
        <w:tc>
          <w:tcPr>
            <w:tcW w:w="983" w:type="dxa"/>
            <w:shd w:val="clear" w:color="auto" w:fill="auto"/>
          </w:tcPr>
          <w:p w14:paraId="12D8FDF2" w14:textId="77777777" w:rsidR="001B61AB" w:rsidRPr="00891F3A" w:rsidRDefault="001B61AB" w:rsidP="001B61AB">
            <w:pPr>
              <w:rPr>
                <w:lang w:val="en-CA" w:eastAsia="de-DE"/>
                <w:rPrChange w:id="9006" w:author="Jens-Rainer Ohm" w:date="2023-05-08T12:56:00Z">
                  <w:rPr>
                    <w:lang w:eastAsia="de-DE"/>
                  </w:rPr>
                </w:rPrChange>
              </w:rPr>
            </w:pPr>
            <w:r w:rsidRPr="00891F3A">
              <w:rPr>
                <w:lang w:val="en-CA" w:eastAsia="de-DE"/>
                <w:rPrChange w:id="9007" w:author="Jens-Rainer Ohm" w:date="2023-05-08T12:56:00Z">
                  <w:rPr>
                    <w:lang w:eastAsia="de-DE"/>
                  </w:rPr>
                </w:rPrChange>
              </w:rPr>
              <w:t>97</w:t>
            </w:r>
          </w:p>
        </w:tc>
        <w:tc>
          <w:tcPr>
            <w:tcW w:w="727" w:type="dxa"/>
            <w:shd w:val="clear" w:color="auto" w:fill="auto"/>
          </w:tcPr>
          <w:p w14:paraId="2992EC9B" w14:textId="77777777" w:rsidR="001B61AB" w:rsidRPr="00891F3A" w:rsidRDefault="001B61AB" w:rsidP="001B61AB">
            <w:pPr>
              <w:rPr>
                <w:lang w:val="en-CA" w:eastAsia="de-DE"/>
                <w:rPrChange w:id="9008" w:author="Jens-Rainer Ohm" w:date="2023-05-08T12:56:00Z">
                  <w:rPr>
                    <w:lang w:eastAsia="de-DE"/>
                  </w:rPr>
                </w:rPrChange>
              </w:rPr>
            </w:pPr>
            <w:r w:rsidRPr="00891F3A">
              <w:rPr>
                <w:lang w:val="en-CA" w:eastAsia="de-DE"/>
                <w:rPrChange w:id="9009" w:author="Jens-Rainer Ohm" w:date="2023-05-08T12:56:00Z">
                  <w:rPr>
                    <w:lang w:eastAsia="de-DE"/>
                  </w:rPr>
                </w:rPrChange>
              </w:rPr>
              <w:t>M</w:t>
            </w:r>
          </w:p>
        </w:tc>
        <w:tc>
          <w:tcPr>
            <w:tcW w:w="720" w:type="dxa"/>
          </w:tcPr>
          <w:p w14:paraId="048BB8EC" w14:textId="77777777" w:rsidR="001B61AB" w:rsidRPr="00891F3A" w:rsidRDefault="001B61AB" w:rsidP="001B61AB">
            <w:pPr>
              <w:rPr>
                <w:lang w:val="en-CA" w:eastAsia="de-DE"/>
                <w:rPrChange w:id="9010" w:author="Jens-Rainer Ohm" w:date="2023-05-08T12:56:00Z">
                  <w:rPr>
                    <w:lang w:eastAsia="de-DE"/>
                  </w:rPr>
                </w:rPrChange>
              </w:rPr>
            </w:pPr>
            <w:r w:rsidRPr="00891F3A">
              <w:rPr>
                <w:lang w:val="en-CA" w:eastAsia="de-DE"/>
                <w:rPrChange w:id="9011" w:author="Jens-Rainer Ohm" w:date="2023-05-08T12:56:00Z">
                  <w:rPr>
                    <w:lang w:eastAsia="de-DE"/>
                  </w:rPr>
                </w:rPrChange>
              </w:rPr>
              <w:t>M</w:t>
            </w:r>
          </w:p>
        </w:tc>
        <w:tc>
          <w:tcPr>
            <w:tcW w:w="805" w:type="dxa"/>
          </w:tcPr>
          <w:p w14:paraId="7F41FB90" w14:textId="77777777" w:rsidR="001B61AB" w:rsidRPr="00891F3A" w:rsidRDefault="001B61AB" w:rsidP="001B61AB">
            <w:pPr>
              <w:rPr>
                <w:lang w:val="en-CA" w:eastAsia="de-DE"/>
                <w:rPrChange w:id="9012" w:author="Jens-Rainer Ohm" w:date="2023-05-08T12:56:00Z">
                  <w:rPr>
                    <w:lang w:eastAsia="de-DE"/>
                  </w:rPr>
                </w:rPrChange>
              </w:rPr>
            </w:pPr>
            <w:r w:rsidRPr="00891F3A">
              <w:rPr>
                <w:lang w:val="en-CA" w:eastAsia="de-DE"/>
                <w:rPrChange w:id="9013" w:author="Jens-Rainer Ohm" w:date="2023-05-08T12:56:00Z">
                  <w:rPr>
                    <w:lang w:eastAsia="de-DE"/>
                  </w:rPr>
                </w:rPrChange>
              </w:rPr>
              <w:t>M</w:t>
            </w:r>
          </w:p>
        </w:tc>
      </w:tr>
      <w:tr w:rsidR="001B61AB" w:rsidRPr="00891F3A" w14:paraId="13E8A064" w14:textId="77777777" w:rsidTr="001A1233">
        <w:trPr>
          <w:trHeight w:val="369"/>
        </w:trPr>
        <w:tc>
          <w:tcPr>
            <w:tcW w:w="747" w:type="dxa"/>
            <w:shd w:val="clear" w:color="auto" w:fill="auto"/>
          </w:tcPr>
          <w:p w14:paraId="006EDD90" w14:textId="77777777" w:rsidR="001B61AB" w:rsidRPr="00891F3A" w:rsidRDefault="001B61AB" w:rsidP="001B61AB">
            <w:pPr>
              <w:rPr>
                <w:lang w:val="en-CA" w:eastAsia="de-DE"/>
                <w:rPrChange w:id="9014" w:author="Jens-Rainer Ohm" w:date="2023-05-08T12:56:00Z">
                  <w:rPr>
                    <w:lang w:eastAsia="de-DE"/>
                  </w:rPr>
                </w:rPrChange>
              </w:rPr>
            </w:pPr>
            <w:r w:rsidRPr="00891F3A">
              <w:rPr>
                <w:lang w:val="en-CA" w:eastAsia="de-DE"/>
                <w:rPrChange w:id="9015" w:author="Jens-Rainer Ohm" w:date="2023-05-08T12:56:00Z">
                  <w:rPr>
                    <w:lang w:eastAsia="de-DE"/>
                  </w:rPr>
                </w:rPrChange>
              </w:rPr>
              <w:t>B</w:t>
            </w:r>
          </w:p>
        </w:tc>
        <w:tc>
          <w:tcPr>
            <w:tcW w:w="1768" w:type="dxa"/>
            <w:shd w:val="clear" w:color="auto" w:fill="auto"/>
          </w:tcPr>
          <w:p w14:paraId="38369B34" w14:textId="77777777" w:rsidR="001B61AB" w:rsidRPr="00891F3A" w:rsidRDefault="001B61AB" w:rsidP="001B61AB">
            <w:pPr>
              <w:rPr>
                <w:lang w:val="en-CA" w:eastAsia="de-DE"/>
                <w:rPrChange w:id="9016" w:author="Jens-Rainer Ohm" w:date="2023-05-08T12:56:00Z">
                  <w:rPr>
                    <w:lang w:eastAsia="de-DE"/>
                  </w:rPr>
                </w:rPrChange>
              </w:rPr>
            </w:pPr>
            <w:r w:rsidRPr="00891F3A">
              <w:rPr>
                <w:lang w:val="en-CA" w:eastAsia="de-DE"/>
                <w:rPrChange w:id="9017" w:author="Jens-Rainer Ohm" w:date="2023-05-08T12:56:00Z">
                  <w:rPr>
                    <w:lang w:eastAsia="de-DE"/>
                  </w:rPr>
                </w:rPrChange>
              </w:rPr>
              <w:t>BasketballDrive</w:t>
            </w:r>
          </w:p>
        </w:tc>
        <w:tc>
          <w:tcPr>
            <w:tcW w:w="900" w:type="dxa"/>
            <w:shd w:val="clear" w:color="auto" w:fill="auto"/>
          </w:tcPr>
          <w:p w14:paraId="21ECF515" w14:textId="77777777" w:rsidR="001B61AB" w:rsidRPr="00891F3A" w:rsidRDefault="001B61AB" w:rsidP="001B61AB">
            <w:pPr>
              <w:rPr>
                <w:lang w:val="en-CA" w:eastAsia="de-DE"/>
                <w:rPrChange w:id="9018" w:author="Jens-Rainer Ohm" w:date="2023-05-08T12:56:00Z">
                  <w:rPr>
                    <w:lang w:eastAsia="de-DE"/>
                  </w:rPr>
                </w:rPrChange>
              </w:rPr>
            </w:pPr>
            <w:r w:rsidRPr="00891F3A">
              <w:rPr>
                <w:lang w:val="en-CA" w:eastAsia="de-DE"/>
                <w:rPrChange w:id="9019" w:author="Jens-Rainer Ohm" w:date="2023-05-08T12:56:00Z">
                  <w:rPr>
                    <w:lang w:eastAsia="de-DE"/>
                  </w:rPr>
                </w:rPrChange>
              </w:rPr>
              <w:t>500</w:t>
            </w:r>
          </w:p>
        </w:tc>
        <w:tc>
          <w:tcPr>
            <w:tcW w:w="900" w:type="dxa"/>
            <w:shd w:val="clear" w:color="auto" w:fill="auto"/>
          </w:tcPr>
          <w:p w14:paraId="1A82E7BF" w14:textId="77777777" w:rsidR="001B61AB" w:rsidRPr="00891F3A" w:rsidRDefault="001B61AB" w:rsidP="001B61AB">
            <w:pPr>
              <w:rPr>
                <w:lang w:val="en-CA" w:eastAsia="de-DE"/>
                <w:rPrChange w:id="9020" w:author="Jens-Rainer Ohm" w:date="2023-05-08T12:56:00Z">
                  <w:rPr>
                    <w:lang w:eastAsia="de-DE"/>
                  </w:rPr>
                </w:rPrChange>
              </w:rPr>
            </w:pPr>
            <w:r w:rsidRPr="00891F3A">
              <w:rPr>
                <w:lang w:val="en-CA" w:eastAsia="de-DE"/>
                <w:rPrChange w:id="9021" w:author="Jens-Rainer Ohm" w:date="2023-05-08T12:56:00Z">
                  <w:rPr>
                    <w:lang w:eastAsia="de-DE"/>
                  </w:rPr>
                </w:rPrChange>
              </w:rPr>
              <w:t>50</w:t>
            </w:r>
          </w:p>
        </w:tc>
        <w:tc>
          <w:tcPr>
            <w:tcW w:w="810" w:type="dxa"/>
            <w:shd w:val="clear" w:color="auto" w:fill="auto"/>
          </w:tcPr>
          <w:p w14:paraId="2B0137F2" w14:textId="77777777" w:rsidR="001B61AB" w:rsidRPr="00891F3A" w:rsidRDefault="001B61AB" w:rsidP="001B61AB">
            <w:pPr>
              <w:rPr>
                <w:lang w:val="en-CA" w:eastAsia="de-DE"/>
                <w:rPrChange w:id="9022" w:author="Jens-Rainer Ohm" w:date="2023-05-08T12:56:00Z">
                  <w:rPr>
                    <w:lang w:eastAsia="de-DE"/>
                  </w:rPr>
                </w:rPrChange>
              </w:rPr>
            </w:pPr>
            <w:r w:rsidRPr="00891F3A">
              <w:rPr>
                <w:lang w:val="en-CA" w:eastAsia="de-DE"/>
              </w:rPr>
              <w:t>8</w:t>
            </w:r>
          </w:p>
        </w:tc>
        <w:tc>
          <w:tcPr>
            <w:tcW w:w="990" w:type="dxa"/>
          </w:tcPr>
          <w:p w14:paraId="68CC032C" w14:textId="77777777" w:rsidR="001B61AB" w:rsidRPr="00891F3A" w:rsidRDefault="001B61AB" w:rsidP="001B61AB">
            <w:pPr>
              <w:rPr>
                <w:lang w:val="en-CA" w:eastAsia="de-DE"/>
                <w:rPrChange w:id="9023" w:author="Jens-Rainer Ohm" w:date="2023-05-08T12:56:00Z">
                  <w:rPr>
                    <w:lang w:eastAsia="de-DE"/>
                  </w:rPr>
                </w:rPrChange>
              </w:rPr>
            </w:pPr>
            <w:r w:rsidRPr="00891F3A">
              <w:rPr>
                <w:lang w:val="en-CA" w:eastAsia="de-DE"/>
                <w:rPrChange w:id="9024" w:author="Jens-Rainer Ohm" w:date="2023-05-08T12:56:00Z">
                  <w:rPr>
                    <w:lang w:eastAsia="de-DE"/>
                  </w:rPr>
                </w:rPrChange>
              </w:rPr>
              <w:t>403</w:t>
            </w:r>
          </w:p>
        </w:tc>
        <w:tc>
          <w:tcPr>
            <w:tcW w:w="983" w:type="dxa"/>
            <w:shd w:val="clear" w:color="auto" w:fill="auto"/>
          </w:tcPr>
          <w:p w14:paraId="75A29B07" w14:textId="77777777" w:rsidR="001B61AB" w:rsidRPr="00891F3A" w:rsidRDefault="001B61AB" w:rsidP="001B61AB">
            <w:pPr>
              <w:rPr>
                <w:lang w:val="en-CA" w:eastAsia="de-DE"/>
                <w:rPrChange w:id="9025" w:author="Jens-Rainer Ohm" w:date="2023-05-08T12:56:00Z">
                  <w:rPr>
                    <w:lang w:eastAsia="de-DE"/>
                  </w:rPr>
                </w:rPrChange>
              </w:rPr>
            </w:pPr>
            <w:r w:rsidRPr="00891F3A">
              <w:rPr>
                <w:lang w:val="en-CA" w:eastAsia="de-DE"/>
                <w:rPrChange w:id="9026" w:author="Jens-Rainer Ohm" w:date="2023-05-08T12:56:00Z">
                  <w:rPr>
                    <w:lang w:eastAsia="de-DE"/>
                  </w:rPr>
                </w:rPrChange>
              </w:rPr>
              <w:t>97</w:t>
            </w:r>
          </w:p>
        </w:tc>
        <w:tc>
          <w:tcPr>
            <w:tcW w:w="727" w:type="dxa"/>
            <w:shd w:val="clear" w:color="auto" w:fill="auto"/>
          </w:tcPr>
          <w:p w14:paraId="7A2258E5" w14:textId="77777777" w:rsidR="001B61AB" w:rsidRPr="00891F3A" w:rsidRDefault="001B61AB" w:rsidP="001B61AB">
            <w:pPr>
              <w:rPr>
                <w:lang w:val="en-CA" w:eastAsia="de-DE"/>
                <w:rPrChange w:id="9027" w:author="Jens-Rainer Ohm" w:date="2023-05-08T12:56:00Z">
                  <w:rPr>
                    <w:lang w:eastAsia="de-DE"/>
                  </w:rPr>
                </w:rPrChange>
              </w:rPr>
            </w:pPr>
            <w:r w:rsidRPr="00891F3A">
              <w:rPr>
                <w:lang w:val="en-CA" w:eastAsia="de-DE"/>
                <w:rPrChange w:id="9028" w:author="Jens-Rainer Ohm" w:date="2023-05-08T12:56:00Z">
                  <w:rPr>
                    <w:lang w:eastAsia="de-DE"/>
                  </w:rPr>
                </w:rPrChange>
              </w:rPr>
              <w:t>M</w:t>
            </w:r>
          </w:p>
        </w:tc>
        <w:tc>
          <w:tcPr>
            <w:tcW w:w="720" w:type="dxa"/>
          </w:tcPr>
          <w:p w14:paraId="12B9450D" w14:textId="77777777" w:rsidR="001B61AB" w:rsidRPr="00891F3A" w:rsidRDefault="001B61AB" w:rsidP="001B61AB">
            <w:pPr>
              <w:rPr>
                <w:lang w:val="en-CA" w:eastAsia="de-DE"/>
                <w:rPrChange w:id="9029" w:author="Jens-Rainer Ohm" w:date="2023-05-08T12:56:00Z">
                  <w:rPr>
                    <w:lang w:eastAsia="de-DE"/>
                  </w:rPr>
                </w:rPrChange>
              </w:rPr>
            </w:pPr>
            <w:r w:rsidRPr="00891F3A">
              <w:rPr>
                <w:lang w:val="en-CA" w:eastAsia="de-DE"/>
                <w:rPrChange w:id="9030" w:author="Jens-Rainer Ohm" w:date="2023-05-08T12:56:00Z">
                  <w:rPr>
                    <w:lang w:eastAsia="de-DE"/>
                  </w:rPr>
                </w:rPrChange>
              </w:rPr>
              <w:t>M</w:t>
            </w:r>
          </w:p>
        </w:tc>
        <w:tc>
          <w:tcPr>
            <w:tcW w:w="805" w:type="dxa"/>
          </w:tcPr>
          <w:p w14:paraId="689AC0F0" w14:textId="77777777" w:rsidR="001B61AB" w:rsidRPr="00891F3A" w:rsidRDefault="001B61AB" w:rsidP="001B61AB">
            <w:pPr>
              <w:rPr>
                <w:lang w:val="en-CA" w:eastAsia="de-DE"/>
                <w:rPrChange w:id="9031" w:author="Jens-Rainer Ohm" w:date="2023-05-08T12:56:00Z">
                  <w:rPr>
                    <w:lang w:eastAsia="de-DE"/>
                  </w:rPr>
                </w:rPrChange>
              </w:rPr>
            </w:pPr>
            <w:r w:rsidRPr="00891F3A">
              <w:rPr>
                <w:lang w:val="en-CA" w:eastAsia="de-DE"/>
                <w:rPrChange w:id="9032" w:author="Jens-Rainer Ohm" w:date="2023-05-08T12:56:00Z">
                  <w:rPr>
                    <w:lang w:eastAsia="de-DE"/>
                  </w:rPr>
                </w:rPrChange>
              </w:rPr>
              <w:t>M</w:t>
            </w:r>
          </w:p>
        </w:tc>
      </w:tr>
      <w:tr w:rsidR="001B61AB" w:rsidRPr="00891F3A" w14:paraId="18191C47" w14:textId="77777777" w:rsidTr="001A1233">
        <w:trPr>
          <w:trHeight w:val="369"/>
        </w:trPr>
        <w:tc>
          <w:tcPr>
            <w:tcW w:w="747" w:type="dxa"/>
            <w:shd w:val="clear" w:color="auto" w:fill="auto"/>
          </w:tcPr>
          <w:p w14:paraId="5E5DD0B4" w14:textId="77777777" w:rsidR="001B61AB" w:rsidRPr="00891F3A" w:rsidDel="00CA7CE0" w:rsidRDefault="001B61AB" w:rsidP="001B61AB">
            <w:pPr>
              <w:rPr>
                <w:lang w:val="en-CA" w:eastAsia="de-DE"/>
                <w:rPrChange w:id="9033" w:author="Jens-Rainer Ohm" w:date="2023-05-08T12:56:00Z">
                  <w:rPr>
                    <w:lang w:eastAsia="de-DE"/>
                  </w:rPr>
                </w:rPrChange>
              </w:rPr>
            </w:pPr>
            <w:r w:rsidRPr="00891F3A">
              <w:rPr>
                <w:lang w:val="en-CA" w:eastAsia="de-DE"/>
                <w:rPrChange w:id="9034" w:author="Jens-Rainer Ohm" w:date="2023-05-08T12:56:00Z">
                  <w:rPr>
                    <w:lang w:eastAsia="de-DE"/>
                  </w:rPr>
                </w:rPrChange>
              </w:rPr>
              <w:t>B</w:t>
            </w:r>
          </w:p>
        </w:tc>
        <w:tc>
          <w:tcPr>
            <w:tcW w:w="1768" w:type="dxa"/>
            <w:shd w:val="clear" w:color="auto" w:fill="auto"/>
          </w:tcPr>
          <w:p w14:paraId="501C61F5" w14:textId="77777777" w:rsidR="001B61AB" w:rsidRPr="00891F3A" w:rsidRDefault="001B61AB" w:rsidP="001B61AB">
            <w:pPr>
              <w:rPr>
                <w:lang w:val="en-CA" w:eastAsia="de-DE"/>
                <w:rPrChange w:id="9035" w:author="Jens-Rainer Ohm" w:date="2023-05-08T12:56:00Z">
                  <w:rPr>
                    <w:lang w:eastAsia="de-DE"/>
                  </w:rPr>
                </w:rPrChange>
              </w:rPr>
            </w:pPr>
            <w:r w:rsidRPr="00891F3A">
              <w:rPr>
                <w:lang w:val="en-CA" w:eastAsia="de-DE"/>
                <w:rPrChange w:id="9036" w:author="Jens-Rainer Ohm" w:date="2023-05-08T12:56:00Z">
                  <w:rPr>
                    <w:lang w:eastAsia="de-DE"/>
                  </w:rPr>
                </w:rPrChange>
              </w:rPr>
              <w:t>BQTerrace</w:t>
            </w:r>
          </w:p>
        </w:tc>
        <w:tc>
          <w:tcPr>
            <w:tcW w:w="900" w:type="dxa"/>
            <w:shd w:val="clear" w:color="auto" w:fill="auto"/>
          </w:tcPr>
          <w:p w14:paraId="6BE6C24D" w14:textId="77777777" w:rsidR="001B61AB" w:rsidRPr="00891F3A" w:rsidRDefault="001B61AB" w:rsidP="001B61AB">
            <w:pPr>
              <w:rPr>
                <w:lang w:val="en-CA" w:eastAsia="de-DE"/>
                <w:rPrChange w:id="9037" w:author="Jens-Rainer Ohm" w:date="2023-05-08T12:56:00Z">
                  <w:rPr>
                    <w:lang w:eastAsia="de-DE"/>
                  </w:rPr>
                </w:rPrChange>
              </w:rPr>
            </w:pPr>
            <w:r w:rsidRPr="00891F3A">
              <w:rPr>
                <w:lang w:val="en-CA" w:eastAsia="de-DE"/>
                <w:rPrChange w:id="9038" w:author="Jens-Rainer Ohm" w:date="2023-05-08T12:56:00Z">
                  <w:rPr>
                    <w:lang w:eastAsia="de-DE"/>
                  </w:rPr>
                </w:rPrChange>
              </w:rPr>
              <w:t>600</w:t>
            </w:r>
          </w:p>
        </w:tc>
        <w:tc>
          <w:tcPr>
            <w:tcW w:w="900" w:type="dxa"/>
            <w:shd w:val="clear" w:color="auto" w:fill="auto"/>
          </w:tcPr>
          <w:p w14:paraId="0EB8FD0F" w14:textId="77777777" w:rsidR="001B61AB" w:rsidRPr="00891F3A" w:rsidRDefault="001B61AB" w:rsidP="001B61AB">
            <w:pPr>
              <w:rPr>
                <w:lang w:val="en-CA" w:eastAsia="de-DE"/>
                <w:rPrChange w:id="9039" w:author="Jens-Rainer Ohm" w:date="2023-05-08T12:56:00Z">
                  <w:rPr>
                    <w:lang w:eastAsia="de-DE"/>
                  </w:rPr>
                </w:rPrChange>
              </w:rPr>
            </w:pPr>
            <w:r w:rsidRPr="00891F3A">
              <w:rPr>
                <w:lang w:val="en-CA" w:eastAsia="de-DE"/>
                <w:rPrChange w:id="9040" w:author="Jens-Rainer Ohm" w:date="2023-05-08T12:56:00Z">
                  <w:rPr>
                    <w:lang w:eastAsia="de-DE"/>
                  </w:rPr>
                </w:rPrChange>
              </w:rPr>
              <w:t>60</w:t>
            </w:r>
          </w:p>
        </w:tc>
        <w:tc>
          <w:tcPr>
            <w:tcW w:w="810" w:type="dxa"/>
            <w:shd w:val="clear" w:color="auto" w:fill="auto"/>
          </w:tcPr>
          <w:p w14:paraId="69D0F04E" w14:textId="77777777" w:rsidR="001B61AB" w:rsidRPr="00891F3A" w:rsidRDefault="001B61AB" w:rsidP="001B61AB">
            <w:pPr>
              <w:rPr>
                <w:lang w:val="en-CA" w:eastAsia="de-DE"/>
              </w:rPr>
            </w:pPr>
            <w:r w:rsidRPr="00891F3A">
              <w:rPr>
                <w:lang w:val="en-CA" w:eastAsia="de-DE"/>
              </w:rPr>
              <w:t>8</w:t>
            </w:r>
          </w:p>
        </w:tc>
        <w:tc>
          <w:tcPr>
            <w:tcW w:w="990" w:type="dxa"/>
          </w:tcPr>
          <w:p w14:paraId="0F9FC199" w14:textId="77777777" w:rsidR="001B61AB" w:rsidRPr="00891F3A" w:rsidRDefault="001B61AB" w:rsidP="001B61AB">
            <w:pPr>
              <w:rPr>
                <w:lang w:val="en-CA" w:eastAsia="de-DE"/>
                <w:rPrChange w:id="9041" w:author="Jens-Rainer Ohm" w:date="2023-05-08T12:56:00Z">
                  <w:rPr>
                    <w:lang w:eastAsia="de-DE"/>
                  </w:rPr>
                </w:rPrChange>
              </w:rPr>
            </w:pPr>
            <w:r w:rsidRPr="00891F3A">
              <w:rPr>
                <w:lang w:val="en-CA" w:eastAsia="de-DE"/>
                <w:rPrChange w:id="9042" w:author="Jens-Rainer Ohm" w:date="2023-05-08T12:56:00Z">
                  <w:rPr>
                    <w:lang w:eastAsia="de-DE"/>
                  </w:rPr>
                </w:rPrChange>
              </w:rPr>
              <w:t>471</w:t>
            </w:r>
          </w:p>
        </w:tc>
        <w:tc>
          <w:tcPr>
            <w:tcW w:w="983" w:type="dxa"/>
            <w:shd w:val="clear" w:color="auto" w:fill="auto"/>
          </w:tcPr>
          <w:p w14:paraId="7ED2B536" w14:textId="77777777" w:rsidR="001B61AB" w:rsidRPr="00891F3A" w:rsidRDefault="001B61AB" w:rsidP="001B61AB">
            <w:pPr>
              <w:rPr>
                <w:lang w:val="en-CA" w:eastAsia="de-DE"/>
                <w:rPrChange w:id="9043" w:author="Jens-Rainer Ohm" w:date="2023-05-08T12:56:00Z">
                  <w:rPr>
                    <w:lang w:eastAsia="de-DE"/>
                  </w:rPr>
                </w:rPrChange>
              </w:rPr>
            </w:pPr>
            <w:r w:rsidRPr="00891F3A">
              <w:rPr>
                <w:lang w:val="en-CA" w:eastAsia="de-DE"/>
                <w:rPrChange w:id="9044" w:author="Jens-Rainer Ohm" w:date="2023-05-08T12:56:00Z">
                  <w:rPr>
                    <w:lang w:eastAsia="de-DE"/>
                  </w:rPr>
                </w:rPrChange>
              </w:rPr>
              <w:t>129</w:t>
            </w:r>
          </w:p>
        </w:tc>
        <w:tc>
          <w:tcPr>
            <w:tcW w:w="727" w:type="dxa"/>
            <w:shd w:val="clear" w:color="auto" w:fill="auto"/>
          </w:tcPr>
          <w:p w14:paraId="747EE661" w14:textId="77777777" w:rsidR="001B61AB" w:rsidRPr="00891F3A" w:rsidRDefault="001B61AB" w:rsidP="001B61AB">
            <w:pPr>
              <w:rPr>
                <w:lang w:val="en-CA" w:eastAsia="de-DE"/>
                <w:rPrChange w:id="9045" w:author="Jens-Rainer Ohm" w:date="2023-05-08T12:56:00Z">
                  <w:rPr>
                    <w:lang w:eastAsia="de-DE"/>
                  </w:rPr>
                </w:rPrChange>
              </w:rPr>
            </w:pPr>
            <w:r w:rsidRPr="00891F3A">
              <w:rPr>
                <w:lang w:val="en-CA" w:eastAsia="de-DE"/>
                <w:rPrChange w:id="9046" w:author="Jens-Rainer Ohm" w:date="2023-05-08T12:56:00Z">
                  <w:rPr>
                    <w:lang w:eastAsia="de-DE"/>
                  </w:rPr>
                </w:rPrChange>
              </w:rPr>
              <w:t>M</w:t>
            </w:r>
          </w:p>
        </w:tc>
        <w:tc>
          <w:tcPr>
            <w:tcW w:w="720" w:type="dxa"/>
          </w:tcPr>
          <w:p w14:paraId="43590A8E" w14:textId="77777777" w:rsidR="001B61AB" w:rsidRPr="00891F3A" w:rsidRDefault="001B61AB" w:rsidP="001B61AB">
            <w:pPr>
              <w:rPr>
                <w:lang w:val="en-CA" w:eastAsia="de-DE"/>
                <w:rPrChange w:id="9047" w:author="Jens-Rainer Ohm" w:date="2023-05-08T12:56:00Z">
                  <w:rPr>
                    <w:lang w:eastAsia="de-DE"/>
                  </w:rPr>
                </w:rPrChange>
              </w:rPr>
            </w:pPr>
            <w:r w:rsidRPr="00891F3A">
              <w:rPr>
                <w:lang w:val="en-CA" w:eastAsia="de-DE"/>
                <w:rPrChange w:id="9048" w:author="Jens-Rainer Ohm" w:date="2023-05-08T12:56:00Z">
                  <w:rPr>
                    <w:lang w:eastAsia="de-DE"/>
                  </w:rPr>
                </w:rPrChange>
              </w:rPr>
              <w:t>M</w:t>
            </w:r>
          </w:p>
        </w:tc>
        <w:tc>
          <w:tcPr>
            <w:tcW w:w="805" w:type="dxa"/>
          </w:tcPr>
          <w:p w14:paraId="49F6B20B" w14:textId="77777777" w:rsidR="001B61AB" w:rsidRPr="00891F3A" w:rsidRDefault="001B61AB" w:rsidP="001B61AB">
            <w:pPr>
              <w:rPr>
                <w:lang w:val="en-CA" w:eastAsia="de-DE"/>
                <w:rPrChange w:id="9049" w:author="Jens-Rainer Ohm" w:date="2023-05-08T12:56:00Z">
                  <w:rPr>
                    <w:lang w:eastAsia="de-DE"/>
                  </w:rPr>
                </w:rPrChange>
              </w:rPr>
            </w:pPr>
            <w:r w:rsidRPr="00891F3A">
              <w:rPr>
                <w:lang w:val="en-CA" w:eastAsia="de-DE"/>
                <w:rPrChange w:id="9050" w:author="Jens-Rainer Ohm" w:date="2023-05-08T12:56:00Z">
                  <w:rPr>
                    <w:lang w:eastAsia="de-DE"/>
                  </w:rPr>
                </w:rPrChange>
              </w:rPr>
              <w:t>M</w:t>
            </w:r>
          </w:p>
        </w:tc>
      </w:tr>
      <w:tr w:rsidR="001B61AB" w:rsidRPr="00891F3A" w14:paraId="412BA581" w14:textId="77777777" w:rsidTr="001A1233">
        <w:trPr>
          <w:trHeight w:val="369"/>
        </w:trPr>
        <w:tc>
          <w:tcPr>
            <w:tcW w:w="747" w:type="dxa"/>
            <w:shd w:val="clear" w:color="auto" w:fill="auto"/>
          </w:tcPr>
          <w:p w14:paraId="165E7FD3" w14:textId="77777777" w:rsidR="001B61AB" w:rsidRPr="00891F3A" w:rsidRDefault="001B61AB" w:rsidP="001B61AB">
            <w:pPr>
              <w:rPr>
                <w:lang w:val="en-CA" w:eastAsia="de-DE"/>
                <w:rPrChange w:id="9051" w:author="Jens-Rainer Ohm" w:date="2023-05-08T12:56:00Z">
                  <w:rPr>
                    <w:lang w:eastAsia="de-DE"/>
                  </w:rPr>
                </w:rPrChange>
              </w:rPr>
            </w:pPr>
            <w:r w:rsidRPr="00891F3A">
              <w:rPr>
                <w:lang w:val="en-CA" w:eastAsia="de-DE"/>
                <w:rPrChange w:id="9052" w:author="Jens-Rainer Ohm" w:date="2023-05-08T12:56:00Z">
                  <w:rPr>
                    <w:lang w:eastAsia="de-DE"/>
                  </w:rPr>
                </w:rPrChange>
              </w:rPr>
              <w:t>C</w:t>
            </w:r>
          </w:p>
        </w:tc>
        <w:tc>
          <w:tcPr>
            <w:tcW w:w="1768" w:type="dxa"/>
            <w:shd w:val="clear" w:color="auto" w:fill="auto"/>
          </w:tcPr>
          <w:p w14:paraId="425A85B0" w14:textId="77777777" w:rsidR="001B61AB" w:rsidRPr="00891F3A" w:rsidRDefault="001B61AB" w:rsidP="001B61AB">
            <w:pPr>
              <w:rPr>
                <w:lang w:val="en-CA" w:eastAsia="de-DE"/>
                <w:rPrChange w:id="9053" w:author="Jens-Rainer Ohm" w:date="2023-05-08T12:56:00Z">
                  <w:rPr>
                    <w:lang w:eastAsia="de-DE"/>
                  </w:rPr>
                </w:rPrChange>
              </w:rPr>
            </w:pPr>
            <w:r w:rsidRPr="00891F3A">
              <w:rPr>
                <w:lang w:val="en-CA" w:eastAsia="de-DE"/>
                <w:rPrChange w:id="9054" w:author="Jens-Rainer Ohm" w:date="2023-05-08T12:56:00Z">
                  <w:rPr>
                    <w:lang w:eastAsia="de-DE"/>
                  </w:rPr>
                </w:rPrChange>
              </w:rPr>
              <w:t>RaceHorses</w:t>
            </w:r>
          </w:p>
        </w:tc>
        <w:tc>
          <w:tcPr>
            <w:tcW w:w="900" w:type="dxa"/>
            <w:shd w:val="clear" w:color="auto" w:fill="auto"/>
          </w:tcPr>
          <w:p w14:paraId="25C78815" w14:textId="77777777" w:rsidR="001B61AB" w:rsidRPr="00891F3A" w:rsidRDefault="001B61AB" w:rsidP="001B61AB">
            <w:pPr>
              <w:rPr>
                <w:lang w:val="en-CA" w:eastAsia="de-DE"/>
                <w:rPrChange w:id="9055" w:author="Jens-Rainer Ohm" w:date="2023-05-08T12:56:00Z">
                  <w:rPr>
                    <w:lang w:eastAsia="de-DE"/>
                  </w:rPr>
                </w:rPrChange>
              </w:rPr>
            </w:pPr>
            <w:r w:rsidRPr="00891F3A">
              <w:rPr>
                <w:lang w:val="en-CA" w:eastAsia="de-DE"/>
                <w:rPrChange w:id="9056" w:author="Jens-Rainer Ohm" w:date="2023-05-08T12:56:00Z">
                  <w:rPr>
                    <w:lang w:eastAsia="de-DE"/>
                  </w:rPr>
                </w:rPrChange>
              </w:rPr>
              <w:t>300</w:t>
            </w:r>
          </w:p>
        </w:tc>
        <w:tc>
          <w:tcPr>
            <w:tcW w:w="900" w:type="dxa"/>
            <w:shd w:val="clear" w:color="auto" w:fill="auto"/>
          </w:tcPr>
          <w:p w14:paraId="72BC4A9E" w14:textId="77777777" w:rsidR="001B61AB" w:rsidRPr="00891F3A" w:rsidRDefault="001B61AB" w:rsidP="001B61AB">
            <w:pPr>
              <w:rPr>
                <w:lang w:val="en-CA" w:eastAsia="de-DE"/>
                <w:rPrChange w:id="9057" w:author="Jens-Rainer Ohm" w:date="2023-05-08T12:56:00Z">
                  <w:rPr>
                    <w:lang w:eastAsia="de-DE"/>
                  </w:rPr>
                </w:rPrChange>
              </w:rPr>
            </w:pPr>
            <w:r w:rsidRPr="00891F3A">
              <w:rPr>
                <w:lang w:val="en-CA" w:eastAsia="de-DE"/>
                <w:rPrChange w:id="9058" w:author="Jens-Rainer Ohm" w:date="2023-05-08T12:56:00Z">
                  <w:rPr>
                    <w:lang w:eastAsia="de-DE"/>
                  </w:rPr>
                </w:rPrChange>
              </w:rPr>
              <w:t>30</w:t>
            </w:r>
          </w:p>
        </w:tc>
        <w:tc>
          <w:tcPr>
            <w:tcW w:w="810" w:type="dxa"/>
            <w:shd w:val="clear" w:color="auto" w:fill="auto"/>
          </w:tcPr>
          <w:p w14:paraId="3C878A0E" w14:textId="77777777" w:rsidR="001B61AB" w:rsidRPr="00891F3A" w:rsidRDefault="001B61AB" w:rsidP="001B61AB">
            <w:pPr>
              <w:rPr>
                <w:lang w:val="en-CA" w:eastAsia="de-DE"/>
              </w:rPr>
            </w:pPr>
            <w:r w:rsidRPr="00891F3A">
              <w:rPr>
                <w:lang w:val="en-CA" w:eastAsia="de-DE"/>
                <w:rPrChange w:id="9059" w:author="Jens-Rainer Ohm" w:date="2023-05-08T12:56:00Z">
                  <w:rPr>
                    <w:lang w:eastAsia="de-DE"/>
                  </w:rPr>
                </w:rPrChange>
              </w:rPr>
              <w:t>8</w:t>
            </w:r>
          </w:p>
        </w:tc>
        <w:tc>
          <w:tcPr>
            <w:tcW w:w="990" w:type="dxa"/>
          </w:tcPr>
          <w:p w14:paraId="36C82243" w14:textId="77777777" w:rsidR="001B61AB" w:rsidRPr="00891F3A" w:rsidRDefault="001B61AB" w:rsidP="001B61AB">
            <w:pPr>
              <w:rPr>
                <w:lang w:val="en-CA" w:eastAsia="de-DE"/>
                <w:rPrChange w:id="9060" w:author="Jens-Rainer Ohm" w:date="2023-05-08T12:56:00Z">
                  <w:rPr>
                    <w:lang w:eastAsia="de-DE"/>
                  </w:rPr>
                </w:rPrChange>
              </w:rPr>
            </w:pPr>
            <w:r w:rsidRPr="00891F3A">
              <w:rPr>
                <w:lang w:val="en-CA" w:eastAsia="de-DE"/>
                <w:rPrChange w:id="9061" w:author="Jens-Rainer Ohm" w:date="2023-05-08T12:56:00Z">
                  <w:rPr>
                    <w:lang w:eastAsia="de-DE"/>
                  </w:rPr>
                </w:rPrChange>
              </w:rPr>
              <w:t>235</w:t>
            </w:r>
          </w:p>
        </w:tc>
        <w:tc>
          <w:tcPr>
            <w:tcW w:w="983" w:type="dxa"/>
            <w:shd w:val="clear" w:color="auto" w:fill="auto"/>
          </w:tcPr>
          <w:p w14:paraId="36D742C0" w14:textId="77777777" w:rsidR="001B61AB" w:rsidRPr="00891F3A" w:rsidRDefault="001B61AB" w:rsidP="001B61AB">
            <w:pPr>
              <w:rPr>
                <w:lang w:val="en-CA" w:eastAsia="de-DE"/>
                <w:rPrChange w:id="9062" w:author="Jens-Rainer Ohm" w:date="2023-05-08T12:56:00Z">
                  <w:rPr>
                    <w:lang w:eastAsia="de-DE"/>
                  </w:rPr>
                </w:rPrChange>
              </w:rPr>
            </w:pPr>
            <w:r w:rsidRPr="00891F3A">
              <w:rPr>
                <w:lang w:val="en-CA" w:eastAsia="de-DE"/>
                <w:rPrChange w:id="9063" w:author="Jens-Rainer Ohm" w:date="2023-05-08T12:56:00Z">
                  <w:rPr>
                    <w:lang w:eastAsia="de-DE"/>
                  </w:rPr>
                </w:rPrChange>
              </w:rPr>
              <w:t>65</w:t>
            </w:r>
          </w:p>
        </w:tc>
        <w:tc>
          <w:tcPr>
            <w:tcW w:w="727" w:type="dxa"/>
            <w:shd w:val="clear" w:color="auto" w:fill="auto"/>
          </w:tcPr>
          <w:p w14:paraId="7B28947E" w14:textId="77777777" w:rsidR="001B61AB" w:rsidRPr="00891F3A" w:rsidRDefault="001B61AB" w:rsidP="001B61AB">
            <w:pPr>
              <w:rPr>
                <w:lang w:val="en-CA" w:eastAsia="de-DE"/>
                <w:rPrChange w:id="9064" w:author="Jens-Rainer Ohm" w:date="2023-05-08T12:56:00Z">
                  <w:rPr>
                    <w:lang w:eastAsia="de-DE"/>
                  </w:rPr>
                </w:rPrChange>
              </w:rPr>
            </w:pPr>
            <w:r w:rsidRPr="00891F3A">
              <w:rPr>
                <w:lang w:val="en-CA" w:eastAsia="de-DE"/>
                <w:rPrChange w:id="9065" w:author="Jens-Rainer Ohm" w:date="2023-05-08T12:56:00Z">
                  <w:rPr>
                    <w:lang w:eastAsia="de-DE"/>
                  </w:rPr>
                </w:rPrChange>
              </w:rPr>
              <w:t>M</w:t>
            </w:r>
          </w:p>
        </w:tc>
        <w:tc>
          <w:tcPr>
            <w:tcW w:w="720" w:type="dxa"/>
          </w:tcPr>
          <w:p w14:paraId="5ED59052" w14:textId="77777777" w:rsidR="001B61AB" w:rsidRPr="00891F3A" w:rsidRDefault="001B61AB" w:rsidP="001B61AB">
            <w:pPr>
              <w:rPr>
                <w:lang w:val="en-CA" w:eastAsia="de-DE"/>
                <w:rPrChange w:id="9066" w:author="Jens-Rainer Ohm" w:date="2023-05-08T12:56:00Z">
                  <w:rPr>
                    <w:lang w:eastAsia="de-DE"/>
                  </w:rPr>
                </w:rPrChange>
              </w:rPr>
            </w:pPr>
            <w:r w:rsidRPr="00891F3A">
              <w:rPr>
                <w:lang w:val="en-CA" w:eastAsia="de-DE"/>
                <w:rPrChange w:id="9067" w:author="Jens-Rainer Ohm" w:date="2023-05-08T12:56:00Z">
                  <w:rPr>
                    <w:lang w:eastAsia="de-DE"/>
                  </w:rPr>
                </w:rPrChange>
              </w:rPr>
              <w:t>M</w:t>
            </w:r>
          </w:p>
        </w:tc>
        <w:tc>
          <w:tcPr>
            <w:tcW w:w="805" w:type="dxa"/>
          </w:tcPr>
          <w:p w14:paraId="420E7F04" w14:textId="77777777" w:rsidR="001B61AB" w:rsidRPr="00891F3A" w:rsidRDefault="001B61AB" w:rsidP="001B61AB">
            <w:pPr>
              <w:rPr>
                <w:lang w:val="en-CA" w:eastAsia="de-DE"/>
                <w:rPrChange w:id="9068" w:author="Jens-Rainer Ohm" w:date="2023-05-08T12:56:00Z">
                  <w:rPr>
                    <w:lang w:eastAsia="de-DE"/>
                  </w:rPr>
                </w:rPrChange>
              </w:rPr>
            </w:pPr>
            <w:r w:rsidRPr="00891F3A">
              <w:rPr>
                <w:lang w:val="en-CA" w:eastAsia="de-DE"/>
                <w:rPrChange w:id="9069" w:author="Jens-Rainer Ohm" w:date="2023-05-08T12:56:00Z">
                  <w:rPr>
                    <w:lang w:eastAsia="de-DE"/>
                  </w:rPr>
                </w:rPrChange>
              </w:rPr>
              <w:t>M</w:t>
            </w:r>
          </w:p>
        </w:tc>
      </w:tr>
      <w:tr w:rsidR="001B61AB" w:rsidRPr="00891F3A" w14:paraId="7362A898" w14:textId="77777777" w:rsidTr="001A1233">
        <w:trPr>
          <w:trHeight w:val="369"/>
        </w:trPr>
        <w:tc>
          <w:tcPr>
            <w:tcW w:w="747" w:type="dxa"/>
            <w:shd w:val="clear" w:color="auto" w:fill="auto"/>
          </w:tcPr>
          <w:p w14:paraId="427912AA" w14:textId="77777777" w:rsidR="001B61AB" w:rsidRPr="00891F3A" w:rsidRDefault="001B61AB" w:rsidP="001B61AB">
            <w:pPr>
              <w:rPr>
                <w:lang w:val="en-CA" w:eastAsia="de-DE"/>
                <w:rPrChange w:id="9070" w:author="Jens-Rainer Ohm" w:date="2023-05-08T12:56:00Z">
                  <w:rPr>
                    <w:lang w:eastAsia="de-DE"/>
                  </w:rPr>
                </w:rPrChange>
              </w:rPr>
            </w:pPr>
            <w:r w:rsidRPr="00891F3A">
              <w:rPr>
                <w:lang w:val="en-CA" w:eastAsia="de-DE"/>
                <w:rPrChange w:id="9071" w:author="Jens-Rainer Ohm" w:date="2023-05-08T12:56:00Z">
                  <w:rPr>
                    <w:lang w:eastAsia="de-DE"/>
                  </w:rPr>
                </w:rPrChange>
              </w:rPr>
              <w:t>C</w:t>
            </w:r>
          </w:p>
        </w:tc>
        <w:tc>
          <w:tcPr>
            <w:tcW w:w="1768" w:type="dxa"/>
            <w:shd w:val="clear" w:color="auto" w:fill="auto"/>
          </w:tcPr>
          <w:p w14:paraId="39CDE491" w14:textId="77777777" w:rsidR="001B61AB" w:rsidRPr="00891F3A" w:rsidRDefault="001B61AB" w:rsidP="001B61AB">
            <w:pPr>
              <w:rPr>
                <w:lang w:val="en-CA" w:eastAsia="de-DE"/>
                <w:rPrChange w:id="9072" w:author="Jens-Rainer Ohm" w:date="2023-05-08T12:56:00Z">
                  <w:rPr>
                    <w:lang w:eastAsia="de-DE"/>
                  </w:rPr>
                </w:rPrChange>
              </w:rPr>
            </w:pPr>
            <w:r w:rsidRPr="00891F3A">
              <w:rPr>
                <w:lang w:val="en-CA" w:eastAsia="de-DE"/>
                <w:rPrChange w:id="9073" w:author="Jens-Rainer Ohm" w:date="2023-05-08T12:56:00Z">
                  <w:rPr>
                    <w:lang w:eastAsia="de-DE"/>
                  </w:rPr>
                </w:rPrChange>
              </w:rPr>
              <w:t>BQMall</w:t>
            </w:r>
          </w:p>
        </w:tc>
        <w:tc>
          <w:tcPr>
            <w:tcW w:w="900" w:type="dxa"/>
            <w:shd w:val="clear" w:color="auto" w:fill="auto"/>
          </w:tcPr>
          <w:p w14:paraId="2AC65C3A" w14:textId="77777777" w:rsidR="001B61AB" w:rsidRPr="00891F3A" w:rsidRDefault="001B61AB" w:rsidP="001B61AB">
            <w:pPr>
              <w:rPr>
                <w:lang w:val="en-CA" w:eastAsia="de-DE"/>
                <w:rPrChange w:id="9074" w:author="Jens-Rainer Ohm" w:date="2023-05-08T12:56:00Z">
                  <w:rPr>
                    <w:lang w:eastAsia="de-DE"/>
                  </w:rPr>
                </w:rPrChange>
              </w:rPr>
            </w:pPr>
            <w:r w:rsidRPr="00891F3A">
              <w:rPr>
                <w:lang w:val="en-CA" w:eastAsia="de-DE"/>
                <w:rPrChange w:id="9075" w:author="Jens-Rainer Ohm" w:date="2023-05-08T12:56:00Z">
                  <w:rPr>
                    <w:lang w:eastAsia="de-DE"/>
                  </w:rPr>
                </w:rPrChange>
              </w:rPr>
              <w:t>600</w:t>
            </w:r>
          </w:p>
        </w:tc>
        <w:tc>
          <w:tcPr>
            <w:tcW w:w="900" w:type="dxa"/>
            <w:shd w:val="clear" w:color="auto" w:fill="auto"/>
          </w:tcPr>
          <w:p w14:paraId="16CCF6D6" w14:textId="77777777" w:rsidR="001B61AB" w:rsidRPr="00891F3A" w:rsidRDefault="001B61AB" w:rsidP="001B61AB">
            <w:pPr>
              <w:rPr>
                <w:lang w:val="en-CA" w:eastAsia="de-DE"/>
                <w:rPrChange w:id="9076" w:author="Jens-Rainer Ohm" w:date="2023-05-08T12:56:00Z">
                  <w:rPr>
                    <w:lang w:eastAsia="de-DE"/>
                  </w:rPr>
                </w:rPrChange>
              </w:rPr>
            </w:pPr>
            <w:r w:rsidRPr="00891F3A">
              <w:rPr>
                <w:lang w:val="en-CA" w:eastAsia="de-DE"/>
                <w:rPrChange w:id="9077" w:author="Jens-Rainer Ohm" w:date="2023-05-08T12:56:00Z">
                  <w:rPr>
                    <w:lang w:eastAsia="de-DE"/>
                  </w:rPr>
                </w:rPrChange>
              </w:rPr>
              <w:t>60</w:t>
            </w:r>
          </w:p>
        </w:tc>
        <w:tc>
          <w:tcPr>
            <w:tcW w:w="810" w:type="dxa"/>
            <w:shd w:val="clear" w:color="auto" w:fill="auto"/>
          </w:tcPr>
          <w:p w14:paraId="50263A72" w14:textId="77777777" w:rsidR="001B61AB" w:rsidRPr="00891F3A" w:rsidRDefault="001B61AB" w:rsidP="001B61AB">
            <w:pPr>
              <w:rPr>
                <w:lang w:val="en-CA" w:eastAsia="de-DE"/>
                <w:rPrChange w:id="9078" w:author="Jens-Rainer Ohm" w:date="2023-05-08T12:56:00Z">
                  <w:rPr>
                    <w:lang w:eastAsia="de-DE"/>
                  </w:rPr>
                </w:rPrChange>
              </w:rPr>
            </w:pPr>
            <w:r w:rsidRPr="00891F3A">
              <w:rPr>
                <w:lang w:val="en-CA" w:eastAsia="de-DE"/>
                <w:rPrChange w:id="9079" w:author="Jens-Rainer Ohm" w:date="2023-05-08T12:56:00Z">
                  <w:rPr>
                    <w:lang w:eastAsia="de-DE"/>
                  </w:rPr>
                </w:rPrChange>
              </w:rPr>
              <w:t>8</w:t>
            </w:r>
          </w:p>
        </w:tc>
        <w:tc>
          <w:tcPr>
            <w:tcW w:w="990" w:type="dxa"/>
          </w:tcPr>
          <w:p w14:paraId="659D04EC" w14:textId="77777777" w:rsidR="001B61AB" w:rsidRPr="00891F3A" w:rsidRDefault="001B61AB" w:rsidP="001B61AB">
            <w:pPr>
              <w:rPr>
                <w:lang w:val="en-CA" w:eastAsia="de-DE"/>
                <w:rPrChange w:id="9080" w:author="Jens-Rainer Ohm" w:date="2023-05-08T12:56:00Z">
                  <w:rPr>
                    <w:lang w:eastAsia="de-DE"/>
                  </w:rPr>
                </w:rPrChange>
              </w:rPr>
            </w:pPr>
            <w:r w:rsidRPr="00891F3A">
              <w:rPr>
                <w:lang w:val="en-CA" w:eastAsia="de-DE"/>
                <w:rPrChange w:id="9081" w:author="Jens-Rainer Ohm" w:date="2023-05-08T12:56:00Z">
                  <w:rPr>
                    <w:lang w:eastAsia="de-DE"/>
                  </w:rPr>
                </w:rPrChange>
              </w:rPr>
              <w:t>471</w:t>
            </w:r>
          </w:p>
        </w:tc>
        <w:tc>
          <w:tcPr>
            <w:tcW w:w="983" w:type="dxa"/>
            <w:shd w:val="clear" w:color="auto" w:fill="auto"/>
          </w:tcPr>
          <w:p w14:paraId="53D2C5F3" w14:textId="77777777" w:rsidR="001B61AB" w:rsidRPr="00891F3A" w:rsidRDefault="001B61AB" w:rsidP="001B61AB">
            <w:pPr>
              <w:rPr>
                <w:lang w:val="en-CA" w:eastAsia="de-DE"/>
                <w:rPrChange w:id="9082" w:author="Jens-Rainer Ohm" w:date="2023-05-08T12:56:00Z">
                  <w:rPr>
                    <w:lang w:eastAsia="de-DE"/>
                  </w:rPr>
                </w:rPrChange>
              </w:rPr>
            </w:pPr>
            <w:r w:rsidRPr="00891F3A">
              <w:rPr>
                <w:lang w:val="en-CA" w:eastAsia="de-DE"/>
                <w:rPrChange w:id="9083" w:author="Jens-Rainer Ohm" w:date="2023-05-08T12:56:00Z">
                  <w:rPr>
                    <w:lang w:eastAsia="de-DE"/>
                  </w:rPr>
                </w:rPrChange>
              </w:rPr>
              <w:t>129</w:t>
            </w:r>
          </w:p>
        </w:tc>
        <w:tc>
          <w:tcPr>
            <w:tcW w:w="727" w:type="dxa"/>
            <w:shd w:val="clear" w:color="auto" w:fill="auto"/>
          </w:tcPr>
          <w:p w14:paraId="5800CA8D" w14:textId="77777777" w:rsidR="001B61AB" w:rsidRPr="00891F3A" w:rsidRDefault="001B61AB" w:rsidP="001B61AB">
            <w:pPr>
              <w:rPr>
                <w:lang w:val="en-CA" w:eastAsia="de-DE"/>
                <w:rPrChange w:id="9084" w:author="Jens-Rainer Ohm" w:date="2023-05-08T12:56:00Z">
                  <w:rPr>
                    <w:lang w:eastAsia="de-DE"/>
                  </w:rPr>
                </w:rPrChange>
              </w:rPr>
            </w:pPr>
            <w:r w:rsidRPr="00891F3A">
              <w:rPr>
                <w:lang w:val="en-CA" w:eastAsia="de-DE"/>
                <w:rPrChange w:id="9085" w:author="Jens-Rainer Ohm" w:date="2023-05-08T12:56:00Z">
                  <w:rPr>
                    <w:lang w:eastAsia="de-DE"/>
                  </w:rPr>
                </w:rPrChange>
              </w:rPr>
              <w:t>M</w:t>
            </w:r>
          </w:p>
        </w:tc>
        <w:tc>
          <w:tcPr>
            <w:tcW w:w="720" w:type="dxa"/>
          </w:tcPr>
          <w:p w14:paraId="316763CE" w14:textId="77777777" w:rsidR="001B61AB" w:rsidRPr="00891F3A" w:rsidRDefault="001B61AB" w:rsidP="001B61AB">
            <w:pPr>
              <w:rPr>
                <w:lang w:val="en-CA" w:eastAsia="de-DE"/>
                <w:rPrChange w:id="9086" w:author="Jens-Rainer Ohm" w:date="2023-05-08T12:56:00Z">
                  <w:rPr>
                    <w:lang w:eastAsia="de-DE"/>
                  </w:rPr>
                </w:rPrChange>
              </w:rPr>
            </w:pPr>
            <w:r w:rsidRPr="00891F3A">
              <w:rPr>
                <w:lang w:val="en-CA" w:eastAsia="de-DE"/>
                <w:rPrChange w:id="9087" w:author="Jens-Rainer Ohm" w:date="2023-05-08T12:56:00Z">
                  <w:rPr>
                    <w:lang w:eastAsia="de-DE"/>
                  </w:rPr>
                </w:rPrChange>
              </w:rPr>
              <w:t>M</w:t>
            </w:r>
          </w:p>
        </w:tc>
        <w:tc>
          <w:tcPr>
            <w:tcW w:w="805" w:type="dxa"/>
          </w:tcPr>
          <w:p w14:paraId="666CB4D8" w14:textId="77777777" w:rsidR="001B61AB" w:rsidRPr="00891F3A" w:rsidRDefault="001B61AB" w:rsidP="001B61AB">
            <w:pPr>
              <w:rPr>
                <w:lang w:val="en-CA" w:eastAsia="de-DE"/>
                <w:rPrChange w:id="9088" w:author="Jens-Rainer Ohm" w:date="2023-05-08T12:56:00Z">
                  <w:rPr>
                    <w:lang w:eastAsia="de-DE"/>
                  </w:rPr>
                </w:rPrChange>
              </w:rPr>
            </w:pPr>
            <w:r w:rsidRPr="00891F3A">
              <w:rPr>
                <w:lang w:val="en-CA" w:eastAsia="de-DE"/>
                <w:rPrChange w:id="9089" w:author="Jens-Rainer Ohm" w:date="2023-05-08T12:56:00Z">
                  <w:rPr>
                    <w:lang w:eastAsia="de-DE"/>
                  </w:rPr>
                </w:rPrChange>
              </w:rPr>
              <w:t>M</w:t>
            </w:r>
          </w:p>
        </w:tc>
      </w:tr>
      <w:tr w:rsidR="001B61AB" w:rsidRPr="00891F3A" w14:paraId="432708C0" w14:textId="77777777" w:rsidTr="001A1233">
        <w:trPr>
          <w:trHeight w:val="369"/>
        </w:trPr>
        <w:tc>
          <w:tcPr>
            <w:tcW w:w="747" w:type="dxa"/>
            <w:shd w:val="clear" w:color="auto" w:fill="auto"/>
          </w:tcPr>
          <w:p w14:paraId="2AEABF2A" w14:textId="77777777" w:rsidR="001B61AB" w:rsidRPr="00891F3A" w:rsidRDefault="001B61AB" w:rsidP="001B61AB">
            <w:pPr>
              <w:rPr>
                <w:lang w:val="en-CA" w:eastAsia="de-DE"/>
                <w:rPrChange w:id="9090" w:author="Jens-Rainer Ohm" w:date="2023-05-08T12:56:00Z">
                  <w:rPr>
                    <w:lang w:eastAsia="de-DE"/>
                  </w:rPr>
                </w:rPrChange>
              </w:rPr>
            </w:pPr>
            <w:r w:rsidRPr="00891F3A">
              <w:rPr>
                <w:lang w:val="en-CA" w:eastAsia="de-DE"/>
                <w:rPrChange w:id="9091" w:author="Jens-Rainer Ohm" w:date="2023-05-08T12:56:00Z">
                  <w:rPr>
                    <w:lang w:eastAsia="de-DE"/>
                  </w:rPr>
                </w:rPrChange>
              </w:rPr>
              <w:t>C</w:t>
            </w:r>
          </w:p>
        </w:tc>
        <w:tc>
          <w:tcPr>
            <w:tcW w:w="1768" w:type="dxa"/>
            <w:shd w:val="clear" w:color="auto" w:fill="auto"/>
          </w:tcPr>
          <w:p w14:paraId="0AB47020" w14:textId="77777777" w:rsidR="001B61AB" w:rsidRPr="00891F3A" w:rsidRDefault="001B61AB" w:rsidP="001B61AB">
            <w:pPr>
              <w:rPr>
                <w:lang w:val="en-CA" w:eastAsia="de-DE"/>
                <w:rPrChange w:id="9092" w:author="Jens-Rainer Ohm" w:date="2023-05-08T12:56:00Z">
                  <w:rPr>
                    <w:lang w:eastAsia="de-DE"/>
                  </w:rPr>
                </w:rPrChange>
              </w:rPr>
            </w:pPr>
            <w:r w:rsidRPr="00891F3A">
              <w:rPr>
                <w:lang w:val="en-CA" w:eastAsia="de-DE"/>
                <w:rPrChange w:id="9093" w:author="Jens-Rainer Ohm" w:date="2023-05-08T12:56:00Z">
                  <w:rPr>
                    <w:lang w:eastAsia="de-DE"/>
                  </w:rPr>
                </w:rPrChange>
              </w:rPr>
              <w:t>PartyScene</w:t>
            </w:r>
          </w:p>
        </w:tc>
        <w:tc>
          <w:tcPr>
            <w:tcW w:w="900" w:type="dxa"/>
            <w:shd w:val="clear" w:color="auto" w:fill="auto"/>
          </w:tcPr>
          <w:p w14:paraId="473E2223" w14:textId="77777777" w:rsidR="001B61AB" w:rsidRPr="00891F3A" w:rsidRDefault="001B61AB" w:rsidP="001B61AB">
            <w:pPr>
              <w:rPr>
                <w:lang w:val="en-CA" w:eastAsia="de-DE"/>
                <w:rPrChange w:id="9094" w:author="Jens-Rainer Ohm" w:date="2023-05-08T12:56:00Z">
                  <w:rPr>
                    <w:lang w:eastAsia="de-DE"/>
                  </w:rPr>
                </w:rPrChange>
              </w:rPr>
            </w:pPr>
            <w:r w:rsidRPr="00891F3A">
              <w:rPr>
                <w:lang w:val="en-CA" w:eastAsia="de-DE"/>
                <w:rPrChange w:id="9095" w:author="Jens-Rainer Ohm" w:date="2023-05-08T12:56:00Z">
                  <w:rPr>
                    <w:lang w:eastAsia="de-DE"/>
                  </w:rPr>
                </w:rPrChange>
              </w:rPr>
              <w:t>500</w:t>
            </w:r>
          </w:p>
        </w:tc>
        <w:tc>
          <w:tcPr>
            <w:tcW w:w="900" w:type="dxa"/>
            <w:shd w:val="clear" w:color="auto" w:fill="auto"/>
          </w:tcPr>
          <w:p w14:paraId="35B0807E" w14:textId="77777777" w:rsidR="001B61AB" w:rsidRPr="00891F3A" w:rsidRDefault="001B61AB" w:rsidP="001B61AB">
            <w:pPr>
              <w:rPr>
                <w:lang w:val="en-CA" w:eastAsia="de-DE"/>
                <w:rPrChange w:id="9096" w:author="Jens-Rainer Ohm" w:date="2023-05-08T12:56:00Z">
                  <w:rPr>
                    <w:lang w:eastAsia="de-DE"/>
                  </w:rPr>
                </w:rPrChange>
              </w:rPr>
            </w:pPr>
            <w:r w:rsidRPr="00891F3A">
              <w:rPr>
                <w:lang w:val="en-CA" w:eastAsia="de-DE"/>
                <w:rPrChange w:id="9097" w:author="Jens-Rainer Ohm" w:date="2023-05-08T12:56:00Z">
                  <w:rPr>
                    <w:lang w:eastAsia="de-DE"/>
                  </w:rPr>
                </w:rPrChange>
              </w:rPr>
              <w:t>50</w:t>
            </w:r>
          </w:p>
        </w:tc>
        <w:tc>
          <w:tcPr>
            <w:tcW w:w="810" w:type="dxa"/>
            <w:shd w:val="clear" w:color="auto" w:fill="auto"/>
          </w:tcPr>
          <w:p w14:paraId="4F3E2B34" w14:textId="77777777" w:rsidR="001B61AB" w:rsidRPr="00891F3A" w:rsidRDefault="001B61AB" w:rsidP="001B61AB">
            <w:pPr>
              <w:rPr>
                <w:lang w:val="en-CA" w:eastAsia="de-DE"/>
                <w:rPrChange w:id="9098" w:author="Jens-Rainer Ohm" w:date="2023-05-08T12:56:00Z">
                  <w:rPr>
                    <w:lang w:eastAsia="de-DE"/>
                  </w:rPr>
                </w:rPrChange>
              </w:rPr>
            </w:pPr>
            <w:r w:rsidRPr="00891F3A">
              <w:rPr>
                <w:lang w:val="en-CA" w:eastAsia="de-DE"/>
                <w:rPrChange w:id="9099" w:author="Jens-Rainer Ohm" w:date="2023-05-08T12:56:00Z">
                  <w:rPr>
                    <w:lang w:eastAsia="de-DE"/>
                  </w:rPr>
                </w:rPrChange>
              </w:rPr>
              <w:t>8</w:t>
            </w:r>
          </w:p>
        </w:tc>
        <w:tc>
          <w:tcPr>
            <w:tcW w:w="990" w:type="dxa"/>
          </w:tcPr>
          <w:p w14:paraId="1F0C4408" w14:textId="77777777" w:rsidR="001B61AB" w:rsidRPr="00891F3A" w:rsidRDefault="001B61AB" w:rsidP="001B61AB">
            <w:pPr>
              <w:rPr>
                <w:lang w:val="en-CA" w:eastAsia="de-DE"/>
                <w:rPrChange w:id="9100" w:author="Jens-Rainer Ohm" w:date="2023-05-08T12:56:00Z">
                  <w:rPr>
                    <w:lang w:eastAsia="de-DE"/>
                  </w:rPr>
                </w:rPrChange>
              </w:rPr>
            </w:pPr>
            <w:r w:rsidRPr="00891F3A">
              <w:rPr>
                <w:lang w:val="en-CA" w:eastAsia="de-DE"/>
                <w:rPrChange w:id="9101" w:author="Jens-Rainer Ohm" w:date="2023-05-08T12:56:00Z">
                  <w:rPr>
                    <w:lang w:eastAsia="de-DE"/>
                  </w:rPr>
                </w:rPrChange>
              </w:rPr>
              <w:t>403</w:t>
            </w:r>
          </w:p>
        </w:tc>
        <w:tc>
          <w:tcPr>
            <w:tcW w:w="983" w:type="dxa"/>
            <w:shd w:val="clear" w:color="auto" w:fill="auto"/>
          </w:tcPr>
          <w:p w14:paraId="349AAE17" w14:textId="77777777" w:rsidR="001B61AB" w:rsidRPr="00891F3A" w:rsidRDefault="001B61AB" w:rsidP="001B61AB">
            <w:pPr>
              <w:rPr>
                <w:lang w:val="en-CA" w:eastAsia="de-DE"/>
                <w:rPrChange w:id="9102" w:author="Jens-Rainer Ohm" w:date="2023-05-08T12:56:00Z">
                  <w:rPr>
                    <w:lang w:eastAsia="de-DE"/>
                  </w:rPr>
                </w:rPrChange>
              </w:rPr>
            </w:pPr>
            <w:r w:rsidRPr="00891F3A">
              <w:rPr>
                <w:lang w:val="en-CA" w:eastAsia="de-DE"/>
                <w:rPrChange w:id="9103" w:author="Jens-Rainer Ohm" w:date="2023-05-08T12:56:00Z">
                  <w:rPr>
                    <w:lang w:eastAsia="de-DE"/>
                  </w:rPr>
                </w:rPrChange>
              </w:rPr>
              <w:t>97</w:t>
            </w:r>
          </w:p>
        </w:tc>
        <w:tc>
          <w:tcPr>
            <w:tcW w:w="727" w:type="dxa"/>
            <w:shd w:val="clear" w:color="auto" w:fill="auto"/>
          </w:tcPr>
          <w:p w14:paraId="2D157143" w14:textId="77777777" w:rsidR="001B61AB" w:rsidRPr="00891F3A" w:rsidRDefault="001B61AB" w:rsidP="001B61AB">
            <w:pPr>
              <w:rPr>
                <w:lang w:val="en-CA" w:eastAsia="de-DE"/>
                <w:rPrChange w:id="9104" w:author="Jens-Rainer Ohm" w:date="2023-05-08T12:56:00Z">
                  <w:rPr>
                    <w:lang w:eastAsia="de-DE"/>
                  </w:rPr>
                </w:rPrChange>
              </w:rPr>
            </w:pPr>
            <w:r w:rsidRPr="00891F3A">
              <w:rPr>
                <w:lang w:val="en-CA" w:eastAsia="de-DE"/>
                <w:rPrChange w:id="9105" w:author="Jens-Rainer Ohm" w:date="2023-05-08T12:56:00Z">
                  <w:rPr>
                    <w:lang w:eastAsia="de-DE"/>
                  </w:rPr>
                </w:rPrChange>
              </w:rPr>
              <w:t>M</w:t>
            </w:r>
          </w:p>
        </w:tc>
        <w:tc>
          <w:tcPr>
            <w:tcW w:w="720" w:type="dxa"/>
          </w:tcPr>
          <w:p w14:paraId="2AA6E711" w14:textId="77777777" w:rsidR="001B61AB" w:rsidRPr="00891F3A" w:rsidRDefault="001B61AB" w:rsidP="001B61AB">
            <w:pPr>
              <w:rPr>
                <w:lang w:val="en-CA" w:eastAsia="de-DE"/>
                <w:rPrChange w:id="9106" w:author="Jens-Rainer Ohm" w:date="2023-05-08T12:56:00Z">
                  <w:rPr>
                    <w:lang w:eastAsia="de-DE"/>
                  </w:rPr>
                </w:rPrChange>
              </w:rPr>
            </w:pPr>
            <w:r w:rsidRPr="00891F3A">
              <w:rPr>
                <w:lang w:val="en-CA" w:eastAsia="de-DE"/>
                <w:rPrChange w:id="9107" w:author="Jens-Rainer Ohm" w:date="2023-05-08T12:56:00Z">
                  <w:rPr>
                    <w:lang w:eastAsia="de-DE"/>
                  </w:rPr>
                </w:rPrChange>
              </w:rPr>
              <w:t>M</w:t>
            </w:r>
          </w:p>
        </w:tc>
        <w:tc>
          <w:tcPr>
            <w:tcW w:w="805" w:type="dxa"/>
          </w:tcPr>
          <w:p w14:paraId="5FFB34D7" w14:textId="77777777" w:rsidR="001B61AB" w:rsidRPr="00891F3A" w:rsidRDefault="001B61AB" w:rsidP="001B61AB">
            <w:pPr>
              <w:rPr>
                <w:lang w:val="en-CA" w:eastAsia="de-DE"/>
                <w:rPrChange w:id="9108" w:author="Jens-Rainer Ohm" w:date="2023-05-08T12:56:00Z">
                  <w:rPr>
                    <w:lang w:eastAsia="de-DE"/>
                  </w:rPr>
                </w:rPrChange>
              </w:rPr>
            </w:pPr>
            <w:r w:rsidRPr="00891F3A">
              <w:rPr>
                <w:lang w:val="en-CA" w:eastAsia="de-DE"/>
                <w:rPrChange w:id="9109" w:author="Jens-Rainer Ohm" w:date="2023-05-08T12:56:00Z">
                  <w:rPr>
                    <w:lang w:eastAsia="de-DE"/>
                  </w:rPr>
                </w:rPrChange>
              </w:rPr>
              <w:t>M</w:t>
            </w:r>
          </w:p>
        </w:tc>
      </w:tr>
      <w:tr w:rsidR="001B61AB" w:rsidRPr="00891F3A" w14:paraId="247FAFF7" w14:textId="77777777" w:rsidTr="001A1233">
        <w:trPr>
          <w:trHeight w:val="369"/>
        </w:trPr>
        <w:tc>
          <w:tcPr>
            <w:tcW w:w="747" w:type="dxa"/>
            <w:shd w:val="clear" w:color="auto" w:fill="auto"/>
          </w:tcPr>
          <w:p w14:paraId="4B879620" w14:textId="77777777" w:rsidR="001B61AB" w:rsidRPr="00891F3A" w:rsidRDefault="001B61AB" w:rsidP="001B61AB">
            <w:pPr>
              <w:rPr>
                <w:lang w:val="en-CA" w:eastAsia="de-DE"/>
                <w:rPrChange w:id="9110" w:author="Jens-Rainer Ohm" w:date="2023-05-08T12:56:00Z">
                  <w:rPr>
                    <w:lang w:eastAsia="de-DE"/>
                  </w:rPr>
                </w:rPrChange>
              </w:rPr>
            </w:pPr>
            <w:r w:rsidRPr="00891F3A">
              <w:rPr>
                <w:lang w:val="en-CA" w:eastAsia="de-DE"/>
                <w:rPrChange w:id="9111" w:author="Jens-Rainer Ohm" w:date="2023-05-08T12:56:00Z">
                  <w:rPr>
                    <w:lang w:eastAsia="de-DE"/>
                  </w:rPr>
                </w:rPrChange>
              </w:rPr>
              <w:lastRenderedPageBreak/>
              <w:t>C</w:t>
            </w:r>
          </w:p>
        </w:tc>
        <w:tc>
          <w:tcPr>
            <w:tcW w:w="1768" w:type="dxa"/>
            <w:shd w:val="clear" w:color="auto" w:fill="auto"/>
          </w:tcPr>
          <w:p w14:paraId="2B972471" w14:textId="77777777" w:rsidR="001B61AB" w:rsidRPr="00891F3A" w:rsidRDefault="001B61AB" w:rsidP="001B61AB">
            <w:pPr>
              <w:rPr>
                <w:lang w:val="en-CA" w:eastAsia="de-DE"/>
                <w:rPrChange w:id="9112" w:author="Jens-Rainer Ohm" w:date="2023-05-08T12:56:00Z">
                  <w:rPr>
                    <w:lang w:eastAsia="de-DE"/>
                  </w:rPr>
                </w:rPrChange>
              </w:rPr>
            </w:pPr>
            <w:r w:rsidRPr="00891F3A">
              <w:rPr>
                <w:lang w:val="en-CA" w:eastAsia="de-DE"/>
                <w:rPrChange w:id="9113" w:author="Jens-Rainer Ohm" w:date="2023-05-08T12:56:00Z">
                  <w:rPr>
                    <w:lang w:eastAsia="de-DE"/>
                  </w:rPr>
                </w:rPrChange>
              </w:rPr>
              <w:t>BasketballDrill</w:t>
            </w:r>
          </w:p>
        </w:tc>
        <w:tc>
          <w:tcPr>
            <w:tcW w:w="900" w:type="dxa"/>
            <w:shd w:val="clear" w:color="auto" w:fill="auto"/>
          </w:tcPr>
          <w:p w14:paraId="605DBC38" w14:textId="77777777" w:rsidR="001B61AB" w:rsidRPr="00891F3A" w:rsidRDefault="001B61AB" w:rsidP="001B61AB">
            <w:pPr>
              <w:rPr>
                <w:lang w:val="en-CA" w:eastAsia="de-DE"/>
                <w:rPrChange w:id="9114" w:author="Jens-Rainer Ohm" w:date="2023-05-08T12:56:00Z">
                  <w:rPr>
                    <w:lang w:eastAsia="de-DE"/>
                  </w:rPr>
                </w:rPrChange>
              </w:rPr>
            </w:pPr>
            <w:r w:rsidRPr="00891F3A">
              <w:rPr>
                <w:lang w:val="en-CA" w:eastAsia="de-DE"/>
                <w:rPrChange w:id="9115" w:author="Jens-Rainer Ohm" w:date="2023-05-08T12:56:00Z">
                  <w:rPr>
                    <w:lang w:eastAsia="de-DE"/>
                  </w:rPr>
                </w:rPrChange>
              </w:rPr>
              <w:t>500</w:t>
            </w:r>
          </w:p>
        </w:tc>
        <w:tc>
          <w:tcPr>
            <w:tcW w:w="900" w:type="dxa"/>
            <w:shd w:val="clear" w:color="auto" w:fill="auto"/>
          </w:tcPr>
          <w:p w14:paraId="070AA0E4" w14:textId="77777777" w:rsidR="001B61AB" w:rsidRPr="00891F3A" w:rsidRDefault="001B61AB" w:rsidP="001B61AB">
            <w:pPr>
              <w:rPr>
                <w:lang w:val="en-CA" w:eastAsia="de-DE"/>
                <w:rPrChange w:id="9116" w:author="Jens-Rainer Ohm" w:date="2023-05-08T12:56:00Z">
                  <w:rPr>
                    <w:lang w:eastAsia="de-DE"/>
                  </w:rPr>
                </w:rPrChange>
              </w:rPr>
            </w:pPr>
            <w:r w:rsidRPr="00891F3A">
              <w:rPr>
                <w:lang w:val="en-CA" w:eastAsia="de-DE"/>
                <w:rPrChange w:id="9117" w:author="Jens-Rainer Ohm" w:date="2023-05-08T12:56:00Z">
                  <w:rPr>
                    <w:lang w:eastAsia="de-DE"/>
                  </w:rPr>
                </w:rPrChange>
              </w:rPr>
              <w:t>50</w:t>
            </w:r>
          </w:p>
        </w:tc>
        <w:tc>
          <w:tcPr>
            <w:tcW w:w="810" w:type="dxa"/>
            <w:shd w:val="clear" w:color="auto" w:fill="auto"/>
          </w:tcPr>
          <w:p w14:paraId="3DCAF790" w14:textId="77777777" w:rsidR="001B61AB" w:rsidRPr="00891F3A" w:rsidRDefault="001B61AB" w:rsidP="001B61AB">
            <w:pPr>
              <w:rPr>
                <w:lang w:val="en-CA" w:eastAsia="de-DE"/>
                <w:rPrChange w:id="9118" w:author="Jens-Rainer Ohm" w:date="2023-05-08T12:56:00Z">
                  <w:rPr>
                    <w:lang w:eastAsia="de-DE"/>
                  </w:rPr>
                </w:rPrChange>
              </w:rPr>
            </w:pPr>
            <w:r w:rsidRPr="00891F3A">
              <w:rPr>
                <w:lang w:val="en-CA" w:eastAsia="de-DE"/>
                <w:rPrChange w:id="9119" w:author="Jens-Rainer Ohm" w:date="2023-05-08T12:56:00Z">
                  <w:rPr>
                    <w:lang w:eastAsia="de-DE"/>
                  </w:rPr>
                </w:rPrChange>
              </w:rPr>
              <w:t>8</w:t>
            </w:r>
          </w:p>
        </w:tc>
        <w:tc>
          <w:tcPr>
            <w:tcW w:w="990" w:type="dxa"/>
          </w:tcPr>
          <w:p w14:paraId="2E8813A6" w14:textId="77777777" w:rsidR="001B61AB" w:rsidRPr="00891F3A" w:rsidRDefault="001B61AB" w:rsidP="001B61AB">
            <w:pPr>
              <w:rPr>
                <w:lang w:val="en-CA" w:eastAsia="de-DE"/>
                <w:rPrChange w:id="9120" w:author="Jens-Rainer Ohm" w:date="2023-05-08T12:56:00Z">
                  <w:rPr>
                    <w:lang w:eastAsia="de-DE"/>
                  </w:rPr>
                </w:rPrChange>
              </w:rPr>
            </w:pPr>
            <w:r w:rsidRPr="00891F3A">
              <w:rPr>
                <w:lang w:val="en-CA" w:eastAsia="de-DE"/>
                <w:rPrChange w:id="9121" w:author="Jens-Rainer Ohm" w:date="2023-05-08T12:56:00Z">
                  <w:rPr>
                    <w:lang w:eastAsia="de-DE"/>
                  </w:rPr>
                </w:rPrChange>
              </w:rPr>
              <w:t>403</w:t>
            </w:r>
          </w:p>
        </w:tc>
        <w:tc>
          <w:tcPr>
            <w:tcW w:w="983" w:type="dxa"/>
            <w:shd w:val="clear" w:color="auto" w:fill="auto"/>
          </w:tcPr>
          <w:p w14:paraId="356693F5" w14:textId="77777777" w:rsidR="001B61AB" w:rsidRPr="00891F3A" w:rsidRDefault="001B61AB" w:rsidP="001B61AB">
            <w:pPr>
              <w:rPr>
                <w:lang w:val="en-CA" w:eastAsia="de-DE"/>
                <w:rPrChange w:id="9122" w:author="Jens-Rainer Ohm" w:date="2023-05-08T12:56:00Z">
                  <w:rPr>
                    <w:lang w:eastAsia="de-DE"/>
                  </w:rPr>
                </w:rPrChange>
              </w:rPr>
            </w:pPr>
            <w:r w:rsidRPr="00891F3A">
              <w:rPr>
                <w:lang w:val="en-CA" w:eastAsia="de-DE"/>
                <w:rPrChange w:id="9123" w:author="Jens-Rainer Ohm" w:date="2023-05-08T12:56:00Z">
                  <w:rPr>
                    <w:lang w:eastAsia="de-DE"/>
                  </w:rPr>
                </w:rPrChange>
              </w:rPr>
              <w:t>97</w:t>
            </w:r>
          </w:p>
        </w:tc>
        <w:tc>
          <w:tcPr>
            <w:tcW w:w="727" w:type="dxa"/>
            <w:shd w:val="clear" w:color="auto" w:fill="auto"/>
          </w:tcPr>
          <w:p w14:paraId="3B46F0E0" w14:textId="77777777" w:rsidR="001B61AB" w:rsidRPr="00891F3A" w:rsidRDefault="001B61AB" w:rsidP="001B61AB">
            <w:pPr>
              <w:rPr>
                <w:lang w:val="en-CA" w:eastAsia="de-DE"/>
                <w:rPrChange w:id="9124" w:author="Jens-Rainer Ohm" w:date="2023-05-08T12:56:00Z">
                  <w:rPr>
                    <w:lang w:eastAsia="de-DE"/>
                  </w:rPr>
                </w:rPrChange>
              </w:rPr>
            </w:pPr>
            <w:r w:rsidRPr="00891F3A">
              <w:rPr>
                <w:lang w:val="en-CA" w:eastAsia="de-DE"/>
                <w:rPrChange w:id="9125" w:author="Jens-Rainer Ohm" w:date="2023-05-08T12:56:00Z">
                  <w:rPr>
                    <w:lang w:eastAsia="de-DE"/>
                  </w:rPr>
                </w:rPrChange>
              </w:rPr>
              <w:t>M</w:t>
            </w:r>
          </w:p>
        </w:tc>
        <w:tc>
          <w:tcPr>
            <w:tcW w:w="720" w:type="dxa"/>
          </w:tcPr>
          <w:p w14:paraId="2B93972B" w14:textId="77777777" w:rsidR="001B61AB" w:rsidRPr="00891F3A" w:rsidRDefault="001B61AB" w:rsidP="001B61AB">
            <w:pPr>
              <w:rPr>
                <w:lang w:val="en-CA" w:eastAsia="de-DE"/>
                <w:rPrChange w:id="9126" w:author="Jens-Rainer Ohm" w:date="2023-05-08T12:56:00Z">
                  <w:rPr>
                    <w:lang w:eastAsia="de-DE"/>
                  </w:rPr>
                </w:rPrChange>
              </w:rPr>
            </w:pPr>
            <w:r w:rsidRPr="00891F3A">
              <w:rPr>
                <w:lang w:val="en-CA" w:eastAsia="de-DE"/>
                <w:rPrChange w:id="9127" w:author="Jens-Rainer Ohm" w:date="2023-05-08T12:56:00Z">
                  <w:rPr>
                    <w:lang w:eastAsia="de-DE"/>
                  </w:rPr>
                </w:rPrChange>
              </w:rPr>
              <w:t>M</w:t>
            </w:r>
          </w:p>
        </w:tc>
        <w:tc>
          <w:tcPr>
            <w:tcW w:w="805" w:type="dxa"/>
          </w:tcPr>
          <w:p w14:paraId="581B25A2" w14:textId="77777777" w:rsidR="001B61AB" w:rsidRPr="00891F3A" w:rsidRDefault="001B61AB" w:rsidP="001B61AB">
            <w:pPr>
              <w:rPr>
                <w:lang w:val="en-CA" w:eastAsia="de-DE"/>
                <w:rPrChange w:id="9128" w:author="Jens-Rainer Ohm" w:date="2023-05-08T12:56:00Z">
                  <w:rPr>
                    <w:lang w:eastAsia="de-DE"/>
                  </w:rPr>
                </w:rPrChange>
              </w:rPr>
            </w:pPr>
            <w:r w:rsidRPr="00891F3A">
              <w:rPr>
                <w:lang w:val="en-CA" w:eastAsia="de-DE"/>
                <w:rPrChange w:id="9129" w:author="Jens-Rainer Ohm" w:date="2023-05-08T12:56:00Z">
                  <w:rPr>
                    <w:lang w:eastAsia="de-DE"/>
                  </w:rPr>
                </w:rPrChange>
              </w:rPr>
              <w:t>M</w:t>
            </w:r>
          </w:p>
        </w:tc>
      </w:tr>
      <w:tr w:rsidR="001B61AB" w:rsidRPr="00891F3A" w14:paraId="255B491C" w14:textId="77777777" w:rsidTr="001A1233">
        <w:trPr>
          <w:trHeight w:val="369"/>
        </w:trPr>
        <w:tc>
          <w:tcPr>
            <w:tcW w:w="747" w:type="dxa"/>
            <w:shd w:val="clear" w:color="auto" w:fill="auto"/>
          </w:tcPr>
          <w:p w14:paraId="518E50B9" w14:textId="77777777" w:rsidR="001B61AB" w:rsidRPr="00891F3A" w:rsidRDefault="001B61AB" w:rsidP="001B61AB">
            <w:pPr>
              <w:rPr>
                <w:lang w:val="en-CA" w:eastAsia="de-DE"/>
                <w:rPrChange w:id="9130" w:author="Jens-Rainer Ohm" w:date="2023-05-08T12:56:00Z">
                  <w:rPr>
                    <w:lang w:eastAsia="de-DE"/>
                  </w:rPr>
                </w:rPrChange>
              </w:rPr>
            </w:pPr>
            <w:r w:rsidRPr="00891F3A">
              <w:rPr>
                <w:lang w:val="en-CA" w:eastAsia="de-DE"/>
                <w:rPrChange w:id="9131" w:author="Jens-Rainer Ohm" w:date="2023-05-08T12:56:00Z">
                  <w:rPr>
                    <w:lang w:eastAsia="de-DE"/>
                  </w:rPr>
                </w:rPrChange>
              </w:rPr>
              <w:t>D</w:t>
            </w:r>
          </w:p>
        </w:tc>
        <w:tc>
          <w:tcPr>
            <w:tcW w:w="1768" w:type="dxa"/>
            <w:shd w:val="clear" w:color="auto" w:fill="auto"/>
          </w:tcPr>
          <w:p w14:paraId="5BBBB9AC" w14:textId="77777777" w:rsidR="001B61AB" w:rsidRPr="00891F3A" w:rsidRDefault="001B61AB" w:rsidP="001B61AB">
            <w:pPr>
              <w:rPr>
                <w:lang w:val="en-CA" w:eastAsia="de-DE"/>
                <w:rPrChange w:id="9132" w:author="Jens-Rainer Ohm" w:date="2023-05-08T12:56:00Z">
                  <w:rPr>
                    <w:lang w:eastAsia="de-DE"/>
                  </w:rPr>
                </w:rPrChange>
              </w:rPr>
            </w:pPr>
            <w:r w:rsidRPr="00891F3A">
              <w:rPr>
                <w:lang w:val="en-CA" w:eastAsia="de-DE"/>
                <w:rPrChange w:id="9133" w:author="Jens-Rainer Ohm" w:date="2023-05-08T12:56:00Z">
                  <w:rPr>
                    <w:lang w:eastAsia="de-DE"/>
                  </w:rPr>
                </w:rPrChange>
              </w:rPr>
              <w:t>RaceHorses</w:t>
            </w:r>
          </w:p>
        </w:tc>
        <w:tc>
          <w:tcPr>
            <w:tcW w:w="900" w:type="dxa"/>
            <w:shd w:val="clear" w:color="auto" w:fill="auto"/>
          </w:tcPr>
          <w:p w14:paraId="4BCEEDF9" w14:textId="77777777" w:rsidR="001B61AB" w:rsidRPr="00891F3A" w:rsidRDefault="001B61AB" w:rsidP="001B61AB">
            <w:pPr>
              <w:rPr>
                <w:lang w:val="en-CA" w:eastAsia="de-DE"/>
                <w:rPrChange w:id="9134" w:author="Jens-Rainer Ohm" w:date="2023-05-08T12:56:00Z">
                  <w:rPr>
                    <w:lang w:eastAsia="de-DE"/>
                  </w:rPr>
                </w:rPrChange>
              </w:rPr>
            </w:pPr>
            <w:r w:rsidRPr="00891F3A">
              <w:rPr>
                <w:lang w:val="en-CA" w:eastAsia="de-DE"/>
                <w:rPrChange w:id="9135" w:author="Jens-Rainer Ohm" w:date="2023-05-08T12:56:00Z">
                  <w:rPr>
                    <w:lang w:eastAsia="de-DE"/>
                  </w:rPr>
                </w:rPrChange>
              </w:rPr>
              <w:t>300</w:t>
            </w:r>
          </w:p>
        </w:tc>
        <w:tc>
          <w:tcPr>
            <w:tcW w:w="900" w:type="dxa"/>
            <w:shd w:val="clear" w:color="auto" w:fill="auto"/>
          </w:tcPr>
          <w:p w14:paraId="5C8C5846" w14:textId="77777777" w:rsidR="001B61AB" w:rsidRPr="00891F3A" w:rsidRDefault="001B61AB" w:rsidP="001B61AB">
            <w:pPr>
              <w:rPr>
                <w:lang w:val="en-CA" w:eastAsia="de-DE"/>
                <w:rPrChange w:id="9136" w:author="Jens-Rainer Ohm" w:date="2023-05-08T12:56:00Z">
                  <w:rPr>
                    <w:lang w:eastAsia="de-DE"/>
                  </w:rPr>
                </w:rPrChange>
              </w:rPr>
            </w:pPr>
            <w:r w:rsidRPr="00891F3A">
              <w:rPr>
                <w:lang w:val="en-CA" w:eastAsia="de-DE"/>
                <w:rPrChange w:id="9137" w:author="Jens-Rainer Ohm" w:date="2023-05-08T12:56:00Z">
                  <w:rPr>
                    <w:lang w:eastAsia="de-DE"/>
                  </w:rPr>
                </w:rPrChange>
              </w:rPr>
              <w:t>30</w:t>
            </w:r>
          </w:p>
        </w:tc>
        <w:tc>
          <w:tcPr>
            <w:tcW w:w="810" w:type="dxa"/>
            <w:shd w:val="clear" w:color="auto" w:fill="auto"/>
          </w:tcPr>
          <w:p w14:paraId="0F236813" w14:textId="77777777" w:rsidR="001B61AB" w:rsidRPr="00891F3A" w:rsidRDefault="001B61AB" w:rsidP="001B61AB">
            <w:pPr>
              <w:rPr>
                <w:lang w:val="en-CA" w:eastAsia="de-DE"/>
                <w:rPrChange w:id="9138" w:author="Jens-Rainer Ohm" w:date="2023-05-08T12:56:00Z">
                  <w:rPr>
                    <w:lang w:eastAsia="de-DE"/>
                  </w:rPr>
                </w:rPrChange>
              </w:rPr>
            </w:pPr>
            <w:r w:rsidRPr="00891F3A">
              <w:rPr>
                <w:lang w:val="en-CA" w:eastAsia="de-DE"/>
                <w:rPrChange w:id="9139" w:author="Jens-Rainer Ohm" w:date="2023-05-08T12:56:00Z">
                  <w:rPr>
                    <w:lang w:eastAsia="de-DE"/>
                  </w:rPr>
                </w:rPrChange>
              </w:rPr>
              <w:t>8</w:t>
            </w:r>
          </w:p>
        </w:tc>
        <w:tc>
          <w:tcPr>
            <w:tcW w:w="990" w:type="dxa"/>
          </w:tcPr>
          <w:p w14:paraId="5C5C50EE" w14:textId="77777777" w:rsidR="001B61AB" w:rsidRPr="00891F3A" w:rsidRDefault="001B61AB" w:rsidP="001B61AB">
            <w:pPr>
              <w:rPr>
                <w:lang w:val="en-CA" w:eastAsia="de-DE"/>
                <w:rPrChange w:id="9140" w:author="Jens-Rainer Ohm" w:date="2023-05-08T12:56:00Z">
                  <w:rPr>
                    <w:lang w:eastAsia="de-DE"/>
                  </w:rPr>
                </w:rPrChange>
              </w:rPr>
            </w:pPr>
            <w:r w:rsidRPr="00891F3A">
              <w:rPr>
                <w:lang w:val="en-CA" w:eastAsia="de-DE"/>
                <w:rPrChange w:id="9141" w:author="Jens-Rainer Ohm" w:date="2023-05-08T12:56:00Z">
                  <w:rPr>
                    <w:lang w:eastAsia="de-DE"/>
                  </w:rPr>
                </w:rPrChange>
              </w:rPr>
              <w:t>235</w:t>
            </w:r>
          </w:p>
        </w:tc>
        <w:tc>
          <w:tcPr>
            <w:tcW w:w="983" w:type="dxa"/>
            <w:shd w:val="clear" w:color="auto" w:fill="auto"/>
          </w:tcPr>
          <w:p w14:paraId="5C99A4DC" w14:textId="77777777" w:rsidR="001B61AB" w:rsidRPr="00891F3A" w:rsidRDefault="001B61AB" w:rsidP="001B61AB">
            <w:pPr>
              <w:rPr>
                <w:lang w:val="en-CA" w:eastAsia="de-DE"/>
                <w:rPrChange w:id="9142" w:author="Jens-Rainer Ohm" w:date="2023-05-08T12:56:00Z">
                  <w:rPr>
                    <w:lang w:eastAsia="de-DE"/>
                  </w:rPr>
                </w:rPrChange>
              </w:rPr>
            </w:pPr>
            <w:r w:rsidRPr="00891F3A">
              <w:rPr>
                <w:lang w:val="en-CA" w:eastAsia="de-DE"/>
                <w:rPrChange w:id="9143" w:author="Jens-Rainer Ohm" w:date="2023-05-08T12:56:00Z">
                  <w:rPr>
                    <w:lang w:eastAsia="de-DE"/>
                  </w:rPr>
                </w:rPrChange>
              </w:rPr>
              <w:t>65</w:t>
            </w:r>
          </w:p>
        </w:tc>
        <w:tc>
          <w:tcPr>
            <w:tcW w:w="727" w:type="dxa"/>
            <w:shd w:val="clear" w:color="auto" w:fill="auto"/>
          </w:tcPr>
          <w:p w14:paraId="0D566311" w14:textId="77777777" w:rsidR="001B61AB" w:rsidRPr="00891F3A" w:rsidRDefault="001B61AB" w:rsidP="001B61AB">
            <w:pPr>
              <w:rPr>
                <w:lang w:val="en-CA" w:eastAsia="de-DE"/>
                <w:rPrChange w:id="9144" w:author="Jens-Rainer Ohm" w:date="2023-05-08T12:56:00Z">
                  <w:rPr>
                    <w:lang w:eastAsia="de-DE"/>
                  </w:rPr>
                </w:rPrChange>
              </w:rPr>
            </w:pPr>
            <w:r w:rsidRPr="00891F3A">
              <w:rPr>
                <w:lang w:val="en-CA" w:eastAsia="de-DE"/>
                <w:rPrChange w:id="9145" w:author="Jens-Rainer Ohm" w:date="2023-05-08T12:56:00Z">
                  <w:rPr>
                    <w:lang w:eastAsia="de-DE"/>
                  </w:rPr>
                </w:rPrChange>
              </w:rPr>
              <w:t>M</w:t>
            </w:r>
          </w:p>
        </w:tc>
        <w:tc>
          <w:tcPr>
            <w:tcW w:w="720" w:type="dxa"/>
          </w:tcPr>
          <w:p w14:paraId="4623402B" w14:textId="77777777" w:rsidR="001B61AB" w:rsidRPr="00891F3A" w:rsidRDefault="001B61AB" w:rsidP="001B61AB">
            <w:pPr>
              <w:rPr>
                <w:lang w:val="en-CA" w:eastAsia="de-DE"/>
                <w:rPrChange w:id="9146" w:author="Jens-Rainer Ohm" w:date="2023-05-08T12:56:00Z">
                  <w:rPr>
                    <w:lang w:eastAsia="de-DE"/>
                  </w:rPr>
                </w:rPrChange>
              </w:rPr>
            </w:pPr>
            <w:r w:rsidRPr="00891F3A">
              <w:rPr>
                <w:lang w:val="en-CA" w:eastAsia="de-DE"/>
                <w:rPrChange w:id="9147" w:author="Jens-Rainer Ohm" w:date="2023-05-08T12:56:00Z">
                  <w:rPr>
                    <w:lang w:eastAsia="de-DE"/>
                  </w:rPr>
                </w:rPrChange>
              </w:rPr>
              <w:t>M</w:t>
            </w:r>
          </w:p>
        </w:tc>
        <w:tc>
          <w:tcPr>
            <w:tcW w:w="805" w:type="dxa"/>
          </w:tcPr>
          <w:p w14:paraId="516185EA" w14:textId="77777777" w:rsidR="001B61AB" w:rsidRPr="00891F3A" w:rsidRDefault="001B61AB" w:rsidP="001B61AB">
            <w:pPr>
              <w:rPr>
                <w:lang w:val="en-CA" w:eastAsia="de-DE"/>
                <w:rPrChange w:id="9148" w:author="Jens-Rainer Ohm" w:date="2023-05-08T12:56:00Z">
                  <w:rPr>
                    <w:lang w:eastAsia="de-DE"/>
                  </w:rPr>
                </w:rPrChange>
              </w:rPr>
            </w:pPr>
            <w:r w:rsidRPr="00891F3A">
              <w:rPr>
                <w:lang w:val="en-CA" w:eastAsia="de-DE"/>
                <w:rPrChange w:id="9149" w:author="Jens-Rainer Ohm" w:date="2023-05-08T12:56:00Z">
                  <w:rPr>
                    <w:lang w:eastAsia="de-DE"/>
                  </w:rPr>
                </w:rPrChange>
              </w:rPr>
              <w:t>M</w:t>
            </w:r>
          </w:p>
        </w:tc>
      </w:tr>
      <w:tr w:rsidR="001B61AB" w:rsidRPr="00891F3A" w14:paraId="3F717DDF" w14:textId="77777777" w:rsidTr="001A1233">
        <w:trPr>
          <w:trHeight w:val="369"/>
        </w:trPr>
        <w:tc>
          <w:tcPr>
            <w:tcW w:w="747" w:type="dxa"/>
            <w:shd w:val="clear" w:color="auto" w:fill="auto"/>
          </w:tcPr>
          <w:p w14:paraId="3A108E9D" w14:textId="77777777" w:rsidR="001B61AB" w:rsidRPr="00891F3A" w:rsidRDefault="001B61AB" w:rsidP="001B61AB">
            <w:pPr>
              <w:rPr>
                <w:lang w:val="en-CA" w:eastAsia="de-DE"/>
                <w:rPrChange w:id="9150" w:author="Jens-Rainer Ohm" w:date="2023-05-08T12:56:00Z">
                  <w:rPr>
                    <w:lang w:eastAsia="de-DE"/>
                  </w:rPr>
                </w:rPrChange>
              </w:rPr>
            </w:pPr>
            <w:r w:rsidRPr="00891F3A">
              <w:rPr>
                <w:lang w:val="en-CA" w:eastAsia="de-DE"/>
                <w:rPrChange w:id="9151" w:author="Jens-Rainer Ohm" w:date="2023-05-08T12:56:00Z">
                  <w:rPr>
                    <w:lang w:eastAsia="de-DE"/>
                  </w:rPr>
                </w:rPrChange>
              </w:rPr>
              <w:t>D</w:t>
            </w:r>
          </w:p>
        </w:tc>
        <w:tc>
          <w:tcPr>
            <w:tcW w:w="1768" w:type="dxa"/>
            <w:shd w:val="clear" w:color="auto" w:fill="auto"/>
          </w:tcPr>
          <w:p w14:paraId="283BF5E7" w14:textId="77777777" w:rsidR="001B61AB" w:rsidRPr="00891F3A" w:rsidRDefault="001B61AB" w:rsidP="001B61AB">
            <w:pPr>
              <w:rPr>
                <w:lang w:val="en-CA" w:eastAsia="de-DE"/>
                <w:rPrChange w:id="9152" w:author="Jens-Rainer Ohm" w:date="2023-05-08T12:56:00Z">
                  <w:rPr>
                    <w:lang w:eastAsia="de-DE"/>
                  </w:rPr>
                </w:rPrChange>
              </w:rPr>
            </w:pPr>
            <w:r w:rsidRPr="00891F3A">
              <w:rPr>
                <w:lang w:val="en-CA" w:eastAsia="de-DE"/>
                <w:rPrChange w:id="9153" w:author="Jens-Rainer Ohm" w:date="2023-05-08T12:56:00Z">
                  <w:rPr>
                    <w:lang w:eastAsia="de-DE"/>
                  </w:rPr>
                </w:rPrChange>
              </w:rPr>
              <w:t>BQSquare</w:t>
            </w:r>
          </w:p>
        </w:tc>
        <w:tc>
          <w:tcPr>
            <w:tcW w:w="900" w:type="dxa"/>
            <w:shd w:val="clear" w:color="auto" w:fill="auto"/>
          </w:tcPr>
          <w:p w14:paraId="1F5562BB" w14:textId="77777777" w:rsidR="001B61AB" w:rsidRPr="00891F3A" w:rsidRDefault="001B61AB" w:rsidP="001B61AB">
            <w:pPr>
              <w:rPr>
                <w:lang w:val="en-CA" w:eastAsia="de-DE"/>
                <w:rPrChange w:id="9154" w:author="Jens-Rainer Ohm" w:date="2023-05-08T12:56:00Z">
                  <w:rPr>
                    <w:lang w:eastAsia="de-DE"/>
                  </w:rPr>
                </w:rPrChange>
              </w:rPr>
            </w:pPr>
            <w:r w:rsidRPr="00891F3A">
              <w:rPr>
                <w:lang w:val="en-CA" w:eastAsia="de-DE"/>
                <w:rPrChange w:id="9155" w:author="Jens-Rainer Ohm" w:date="2023-05-08T12:56:00Z">
                  <w:rPr>
                    <w:lang w:eastAsia="de-DE"/>
                  </w:rPr>
                </w:rPrChange>
              </w:rPr>
              <w:t>600</w:t>
            </w:r>
          </w:p>
        </w:tc>
        <w:tc>
          <w:tcPr>
            <w:tcW w:w="900" w:type="dxa"/>
            <w:shd w:val="clear" w:color="auto" w:fill="auto"/>
          </w:tcPr>
          <w:p w14:paraId="29B9622C" w14:textId="77777777" w:rsidR="001B61AB" w:rsidRPr="00891F3A" w:rsidRDefault="001B61AB" w:rsidP="001B61AB">
            <w:pPr>
              <w:rPr>
                <w:lang w:val="en-CA" w:eastAsia="de-DE"/>
                <w:rPrChange w:id="9156" w:author="Jens-Rainer Ohm" w:date="2023-05-08T12:56:00Z">
                  <w:rPr>
                    <w:lang w:eastAsia="de-DE"/>
                  </w:rPr>
                </w:rPrChange>
              </w:rPr>
            </w:pPr>
            <w:r w:rsidRPr="00891F3A">
              <w:rPr>
                <w:lang w:val="en-CA" w:eastAsia="de-DE"/>
                <w:rPrChange w:id="9157" w:author="Jens-Rainer Ohm" w:date="2023-05-08T12:56:00Z">
                  <w:rPr>
                    <w:lang w:eastAsia="de-DE"/>
                  </w:rPr>
                </w:rPrChange>
              </w:rPr>
              <w:t>60</w:t>
            </w:r>
          </w:p>
        </w:tc>
        <w:tc>
          <w:tcPr>
            <w:tcW w:w="810" w:type="dxa"/>
            <w:shd w:val="clear" w:color="auto" w:fill="auto"/>
          </w:tcPr>
          <w:p w14:paraId="47F7FB57" w14:textId="77777777" w:rsidR="001B61AB" w:rsidRPr="00891F3A" w:rsidRDefault="001B61AB" w:rsidP="001B61AB">
            <w:pPr>
              <w:rPr>
                <w:lang w:val="en-CA" w:eastAsia="de-DE"/>
                <w:rPrChange w:id="9158" w:author="Jens-Rainer Ohm" w:date="2023-05-08T12:56:00Z">
                  <w:rPr>
                    <w:lang w:eastAsia="de-DE"/>
                  </w:rPr>
                </w:rPrChange>
              </w:rPr>
            </w:pPr>
            <w:r w:rsidRPr="00891F3A">
              <w:rPr>
                <w:lang w:val="en-CA" w:eastAsia="de-DE"/>
                <w:rPrChange w:id="9159" w:author="Jens-Rainer Ohm" w:date="2023-05-08T12:56:00Z">
                  <w:rPr>
                    <w:lang w:eastAsia="de-DE"/>
                  </w:rPr>
                </w:rPrChange>
              </w:rPr>
              <w:t>8</w:t>
            </w:r>
          </w:p>
        </w:tc>
        <w:tc>
          <w:tcPr>
            <w:tcW w:w="990" w:type="dxa"/>
          </w:tcPr>
          <w:p w14:paraId="0F720BC7" w14:textId="77777777" w:rsidR="001B61AB" w:rsidRPr="00891F3A" w:rsidRDefault="001B61AB" w:rsidP="001B61AB">
            <w:pPr>
              <w:rPr>
                <w:lang w:val="en-CA" w:eastAsia="de-DE"/>
                <w:rPrChange w:id="9160" w:author="Jens-Rainer Ohm" w:date="2023-05-08T12:56:00Z">
                  <w:rPr>
                    <w:lang w:eastAsia="de-DE"/>
                  </w:rPr>
                </w:rPrChange>
              </w:rPr>
            </w:pPr>
            <w:r w:rsidRPr="00891F3A">
              <w:rPr>
                <w:lang w:val="en-CA" w:eastAsia="de-DE"/>
                <w:rPrChange w:id="9161" w:author="Jens-Rainer Ohm" w:date="2023-05-08T12:56:00Z">
                  <w:rPr>
                    <w:lang w:eastAsia="de-DE"/>
                  </w:rPr>
                </w:rPrChange>
              </w:rPr>
              <w:t>471</w:t>
            </w:r>
          </w:p>
        </w:tc>
        <w:tc>
          <w:tcPr>
            <w:tcW w:w="983" w:type="dxa"/>
            <w:shd w:val="clear" w:color="auto" w:fill="auto"/>
          </w:tcPr>
          <w:p w14:paraId="253A9C99" w14:textId="77777777" w:rsidR="001B61AB" w:rsidRPr="00891F3A" w:rsidRDefault="001B61AB" w:rsidP="001B61AB">
            <w:pPr>
              <w:rPr>
                <w:lang w:val="en-CA" w:eastAsia="de-DE"/>
                <w:rPrChange w:id="9162" w:author="Jens-Rainer Ohm" w:date="2023-05-08T12:56:00Z">
                  <w:rPr>
                    <w:lang w:eastAsia="de-DE"/>
                  </w:rPr>
                </w:rPrChange>
              </w:rPr>
            </w:pPr>
            <w:r w:rsidRPr="00891F3A">
              <w:rPr>
                <w:lang w:val="en-CA" w:eastAsia="de-DE"/>
                <w:rPrChange w:id="9163" w:author="Jens-Rainer Ohm" w:date="2023-05-08T12:56:00Z">
                  <w:rPr>
                    <w:lang w:eastAsia="de-DE"/>
                  </w:rPr>
                </w:rPrChange>
              </w:rPr>
              <w:t>129</w:t>
            </w:r>
          </w:p>
        </w:tc>
        <w:tc>
          <w:tcPr>
            <w:tcW w:w="727" w:type="dxa"/>
            <w:shd w:val="clear" w:color="auto" w:fill="auto"/>
          </w:tcPr>
          <w:p w14:paraId="5496621D" w14:textId="77777777" w:rsidR="001B61AB" w:rsidRPr="00891F3A" w:rsidRDefault="001B61AB" w:rsidP="001B61AB">
            <w:pPr>
              <w:rPr>
                <w:lang w:val="en-CA" w:eastAsia="de-DE"/>
                <w:rPrChange w:id="9164" w:author="Jens-Rainer Ohm" w:date="2023-05-08T12:56:00Z">
                  <w:rPr>
                    <w:lang w:eastAsia="de-DE"/>
                  </w:rPr>
                </w:rPrChange>
              </w:rPr>
            </w:pPr>
            <w:r w:rsidRPr="00891F3A">
              <w:rPr>
                <w:lang w:val="en-CA" w:eastAsia="de-DE"/>
                <w:rPrChange w:id="9165" w:author="Jens-Rainer Ohm" w:date="2023-05-08T12:56:00Z">
                  <w:rPr>
                    <w:lang w:eastAsia="de-DE"/>
                  </w:rPr>
                </w:rPrChange>
              </w:rPr>
              <w:t>M</w:t>
            </w:r>
          </w:p>
        </w:tc>
        <w:tc>
          <w:tcPr>
            <w:tcW w:w="720" w:type="dxa"/>
          </w:tcPr>
          <w:p w14:paraId="283EC5C8" w14:textId="77777777" w:rsidR="001B61AB" w:rsidRPr="00891F3A" w:rsidRDefault="001B61AB" w:rsidP="001B61AB">
            <w:pPr>
              <w:rPr>
                <w:lang w:val="en-CA" w:eastAsia="de-DE"/>
                <w:rPrChange w:id="9166" w:author="Jens-Rainer Ohm" w:date="2023-05-08T12:56:00Z">
                  <w:rPr>
                    <w:lang w:eastAsia="de-DE"/>
                  </w:rPr>
                </w:rPrChange>
              </w:rPr>
            </w:pPr>
            <w:r w:rsidRPr="00891F3A">
              <w:rPr>
                <w:lang w:val="en-CA" w:eastAsia="de-DE"/>
                <w:rPrChange w:id="9167" w:author="Jens-Rainer Ohm" w:date="2023-05-08T12:56:00Z">
                  <w:rPr>
                    <w:lang w:eastAsia="de-DE"/>
                  </w:rPr>
                </w:rPrChange>
              </w:rPr>
              <w:t>M</w:t>
            </w:r>
          </w:p>
        </w:tc>
        <w:tc>
          <w:tcPr>
            <w:tcW w:w="805" w:type="dxa"/>
          </w:tcPr>
          <w:p w14:paraId="0B365BEE" w14:textId="77777777" w:rsidR="001B61AB" w:rsidRPr="00891F3A" w:rsidRDefault="001B61AB" w:rsidP="001B61AB">
            <w:pPr>
              <w:rPr>
                <w:lang w:val="en-CA" w:eastAsia="de-DE"/>
                <w:rPrChange w:id="9168" w:author="Jens-Rainer Ohm" w:date="2023-05-08T12:56:00Z">
                  <w:rPr>
                    <w:lang w:eastAsia="de-DE"/>
                  </w:rPr>
                </w:rPrChange>
              </w:rPr>
            </w:pPr>
            <w:r w:rsidRPr="00891F3A">
              <w:rPr>
                <w:lang w:val="en-CA" w:eastAsia="de-DE"/>
                <w:rPrChange w:id="9169" w:author="Jens-Rainer Ohm" w:date="2023-05-08T12:56:00Z">
                  <w:rPr>
                    <w:lang w:eastAsia="de-DE"/>
                  </w:rPr>
                </w:rPrChange>
              </w:rPr>
              <w:t>M</w:t>
            </w:r>
          </w:p>
        </w:tc>
      </w:tr>
      <w:tr w:rsidR="001B61AB" w:rsidRPr="00891F3A" w14:paraId="3A63D485" w14:textId="77777777" w:rsidTr="001A1233">
        <w:trPr>
          <w:trHeight w:val="369"/>
        </w:trPr>
        <w:tc>
          <w:tcPr>
            <w:tcW w:w="747" w:type="dxa"/>
            <w:shd w:val="clear" w:color="auto" w:fill="auto"/>
          </w:tcPr>
          <w:p w14:paraId="7FF6A7A1" w14:textId="77777777" w:rsidR="001B61AB" w:rsidRPr="00891F3A" w:rsidRDefault="001B61AB" w:rsidP="001B61AB">
            <w:pPr>
              <w:rPr>
                <w:lang w:val="en-CA" w:eastAsia="de-DE"/>
                <w:rPrChange w:id="9170" w:author="Jens-Rainer Ohm" w:date="2023-05-08T12:56:00Z">
                  <w:rPr>
                    <w:lang w:eastAsia="de-DE"/>
                  </w:rPr>
                </w:rPrChange>
              </w:rPr>
            </w:pPr>
            <w:r w:rsidRPr="00891F3A">
              <w:rPr>
                <w:lang w:val="en-CA" w:eastAsia="de-DE"/>
                <w:rPrChange w:id="9171" w:author="Jens-Rainer Ohm" w:date="2023-05-08T12:56:00Z">
                  <w:rPr>
                    <w:lang w:eastAsia="de-DE"/>
                  </w:rPr>
                </w:rPrChange>
              </w:rPr>
              <w:t>D</w:t>
            </w:r>
          </w:p>
        </w:tc>
        <w:tc>
          <w:tcPr>
            <w:tcW w:w="1768" w:type="dxa"/>
            <w:shd w:val="clear" w:color="auto" w:fill="auto"/>
          </w:tcPr>
          <w:p w14:paraId="3489C09A" w14:textId="77777777" w:rsidR="001B61AB" w:rsidRPr="00891F3A" w:rsidRDefault="001B61AB" w:rsidP="001B61AB">
            <w:pPr>
              <w:rPr>
                <w:lang w:val="en-CA" w:eastAsia="de-DE"/>
                <w:rPrChange w:id="9172" w:author="Jens-Rainer Ohm" w:date="2023-05-08T12:56:00Z">
                  <w:rPr>
                    <w:lang w:eastAsia="de-DE"/>
                  </w:rPr>
                </w:rPrChange>
              </w:rPr>
            </w:pPr>
            <w:r w:rsidRPr="00891F3A">
              <w:rPr>
                <w:lang w:val="en-CA" w:eastAsia="de-DE"/>
                <w:rPrChange w:id="9173" w:author="Jens-Rainer Ohm" w:date="2023-05-08T12:56:00Z">
                  <w:rPr>
                    <w:lang w:eastAsia="de-DE"/>
                  </w:rPr>
                </w:rPrChange>
              </w:rPr>
              <w:t>BlowingBubbles</w:t>
            </w:r>
          </w:p>
        </w:tc>
        <w:tc>
          <w:tcPr>
            <w:tcW w:w="900" w:type="dxa"/>
            <w:shd w:val="clear" w:color="auto" w:fill="auto"/>
          </w:tcPr>
          <w:p w14:paraId="23AEAA31" w14:textId="77777777" w:rsidR="001B61AB" w:rsidRPr="00891F3A" w:rsidRDefault="001B61AB" w:rsidP="001B61AB">
            <w:pPr>
              <w:rPr>
                <w:lang w:val="en-CA" w:eastAsia="de-DE"/>
                <w:rPrChange w:id="9174" w:author="Jens-Rainer Ohm" w:date="2023-05-08T12:56:00Z">
                  <w:rPr>
                    <w:lang w:eastAsia="de-DE"/>
                  </w:rPr>
                </w:rPrChange>
              </w:rPr>
            </w:pPr>
            <w:r w:rsidRPr="00891F3A">
              <w:rPr>
                <w:lang w:val="en-CA" w:eastAsia="de-DE"/>
                <w:rPrChange w:id="9175" w:author="Jens-Rainer Ohm" w:date="2023-05-08T12:56:00Z">
                  <w:rPr>
                    <w:lang w:eastAsia="de-DE"/>
                  </w:rPr>
                </w:rPrChange>
              </w:rPr>
              <w:t>500</w:t>
            </w:r>
          </w:p>
        </w:tc>
        <w:tc>
          <w:tcPr>
            <w:tcW w:w="900" w:type="dxa"/>
            <w:shd w:val="clear" w:color="auto" w:fill="auto"/>
          </w:tcPr>
          <w:p w14:paraId="7EC3CFE5" w14:textId="77777777" w:rsidR="001B61AB" w:rsidRPr="00891F3A" w:rsidRDefault="001B61AB" w:rsidP="001B61AB">
            <w:pPr>
              <w:rPr>
                <w:lang w:val="en-CA" w:eastAsia="de-DE"/>
                <w:rPrChange w:id="9176" w:author="Jens-Rainer Ohm" w:date="2023-05-08T12:56:00Z">
                  <w:rPr>
                    <w:lang w:eastAsia="de-DE"/>
                  </w:rPr>
                </w:rPrChange>
              </w:rPr>
            </w:pPr>
            <w:r w:rsidRPr="00891F3A">
              <w:rPr>
                <w:lang w:val="en-CA" w:eastAsia="de-DE"/>
                <w:rPrChange w:id="9177" w:author="Jens-Rainer Ohm" w:date="2023-05-08T12:56:00Z">
                  <w:rPr>
                    <w:lang w:eastAsia="de-DE"/>
                  </w:rPr>
                </w:rPrChange>
              </w:rPr>
              <w:t>50</w:t>
            </w:r>
          </w:p>
        </w:tc>
        <w:tc>
          <w:tcPr>
            <w:tcW w:w="810" w:type="dxa"/>
            <w:shd w:val="clear" w:color="auto" w:fill="auto"/>
          </w:tcPr>
          <w:p w14:paraId="390B89F0" w14:textId="77777777" w:rsidR="001B61AB" w:rsidRPr="00891F3A" w:rsidRDefault="001B61AB" w:rsidP="001B61AB">
            <w:pPr>
              <w:rPr>
                <w:lang w:val="en-CA" w:eastAsia="de-DE"/>
                <w:rPrChange w:id="9178" w:author="Jens-Rainer Ohm" w:date="2023-05-08T12:56:00Z">
                  <w:rPr>
                    <w:lang w:eastAsia="de-DE"/>
                  </w:rPr>
                </w:rPrChange>
              </w:rPr>
            </w:pPr>
            <w:r w:rsidRPr="00891F3A">
              <w:rPr>
                <w:lang w:val="en-CA" w:eastAsia="de-DE"/>
                <w:rPrChange w:id="9179" w:author="Jens-Rainer Ohm" w:date="2023-05-08T12:56:00Z">
                  <w:rPr>
                    <w:lang w:eastAsia="de-DE"/>
                  </w:rPr>
                </w:rPrChange>
              </w:rPr>
              <w:t>8</w:t>
            </w:r>
          </w:p>
        </w:tc>
        <w:tc>
          <w:tcPr>
            <w:tcW w:w="990" w:type="dxa"/>
          </w:tcPr>
          <w:p w14:paraId="0AB79EDF" w14:textId="77777777" w:rsidR="001B61AB" w:rsidRPr="00891F3A" w:rsidRDefault="001B61AB" w:rsidP="001B61AB">
            <w:pPr>
              <w:rPr>
                <w:lang w:val="en-CA" w:eastAsia="de-DE"/>
                <w:rPrChange w:id="9180" w:author="Jens-Rainer Ohm" w:date="2023-05-08T12:56:00Z">
                  <w:rPr>
                    <w:lang w:eastAsia="de-DE"/>
                  </w:rPr>
                </w:rPrChange>
              </w:rPr>
            </w:pPr>
            <w:r w:rsidRPr="00891F3A">
              <w:rPr>
                <w:lang w:val="en-CA" w:eastAsia="de-DE"/>
                <w:rPrChange w:id="9181" w:author="Jens-Rainer Ohm" w:date="2023-05-08T12:56:00Z">
                  <w:rPr>
                    <w:lang w:eastAsia="de-DE"/>
                  </w:rPr>
                </w:rPrChange>
              </w:rPr>
              <w:t>403</w:t>
            </w:r>
          </w:p>
        </w:tc>
        <w:tc>
          <w:tcPr>
            <w:tcW w:w="983" w:type="dxa"/>
            <w:shd w:val="clear" w:color="auto" w:fill="auto"/>
          </w:tcPr>
          <w:p w14:paraId="41568CF4" w14:textId="77777777" w:rsidR="001B61AB" w:rsidRPr="00891F3A" w:rsidRDefault="001B61AB" w:rsidP="001B61AB">
            <w:pPr>
              <w:rPr>
                <w:lang w:val="en-CA" w:eastAsia="de-DE"/>
                <w:rPrChange w:id="9182" w:author="Jens-Rainer Ohm" w:date="2023-05-08T12:56:00Z">
                  <w:rPr>
                    <w:lang w:eastAsia="de-DE"/>
                  </w:rPr>
                </w:rPrChange>
              </w:rPr>
            </w:pPr>
            <w:r w:rsidRPr="00891F3A">
              <w:rPr>
                <w:lang w:val="en-CA" w:eastAsia="de-DE"/>
                <w:rPrChange w:id="9183" w:author="Jens-Rainer Ohm" w:date="2023-05-08T12:56:00Z">
                  <w:rPr>
                    <w:lang w:eastAsia="de-DE"/>
                  </w:rPr>
                </w:rPrChange>
              </w:rPr>
              <w:t>97</w:t>
            </w:r>
          </w:p>
        </w:tc>
        <w:tc>
          <w:tcPr>
            <w:tcW w:w="727" w:type="dxa"/>
            <w:shd w:val="clear" w:color="auto" w:fill="auto"/>
          </w:tcPr>
          <w:p w14:paraId="306A5278" w14:textId="77777777" w:rsidR="001B61AB" w:rsidRPr="00891F3A" w:rsidRDefault="001B61AB" w:rsidP="001B61AB">
            <w:pPr>
              <w:rPr>
                <w:lang w:val="en-CA" w:eastAsia="de-DE"/>
                <w:rPrChange w:id="9184" w:author="Jens-Rainer Ohm" w:date="2023-05-08T12:56:00Z">
                  <w:rPr>
                    <w:lang w:eastAsia="de-DE"/>
                  </w:rPr>
                </w:rPrChange>
              </w:rPr>
            </w:pPr>
            <w:r w:rsidRPr="00891F3A">
              <w:rPr>
                <w:lang w:val="en-CA" w:eastAsia="de-DE"/>
                <w:rPrChange w:id="9185" w:author="Jens-Rainer Ohm" w:date="2023-05-08T12:56:00Z">
                  <w:rPr>
                    <w:lang w:eastAsia="de-DE"/>
                  </w:rPr>
                </w:rPrChange>
              </w:rPr>
              <w:t>M</w:t>
            </w:r>
          </w:p>
        </w:tc>
        <w:tc>
          <w:tcPr>
            <w:tcW w:w="720" w:type="dxa"/>
          </w:tcPr>
          <w:p w14:paraId="79EA99A9" w14:textId="77777777" w:rsidR="001B61AB" w:rsidRPr="00891F3A" w:rsidRDefault="001B61AB" w:rsidP="001B61AB">
            <w:pPr>
              <w:rPr>
                <w:lang w:val="en-CA" w:eastAsia="de-DE"/>
                <w:rPrChange w:id="9186" w:author="Jens-Rainer Ohm" w:date="2023-05-08T12:56:00Z">
                  <w:rPr>
                    <w:lang w:eastAsia="de-DE"/>
                  </w:rPr>
                </w:rPrChange>
              </w:rPr>
            </w:pPr>
            <w:r w:rsidRPr="00891F3A">
              <w:rPr>
                <w:lang w:val="en-CA" w:eastAsia="de-DE"/>
                <w:rPrChange w:id="9187" w:author="Jens-Rainer Ohm" w:date="2023-05-08T12:56:00Z">
                  <w:rPr>
                    <w:lang w:eastAsia="de-DE"/>
                  </w:rPr>
                </w:rPrChange>
              </w:rPr>
              <w:t>M</w:t>
            </w:r>
          </w:p>
        </w:tc>
        <w:tc>
          <w:tcPr>
            <w:tcW w:w="805" w:type="dxa"/>
          </w:tcPr>
          <w:p w14:paraId="3815E0F4" w14:textId="77777777" w:rsidR="001B61AB" w:rsidRPr="00891F3A" w:rsidRDefault="001B61AB" w:rsidP="001B61AB">
            <w:pPr>
              <w:rPr>
                <w:lang w:val="en-CA" w:eastAsia="de-DE"/>
                <w:rPrChange w:id="9188" w:author="Jens-Rainer Ohm" w:date="2023-05-08T12:56:00Z">
                  <w:rPr>
                    <w:lang w:eastAsia="de-DE"/>
                  </w:rPr>
                </w:rPrChange>
              </w:rPr>
            </w:pPr>
            <w:r w:rsidRPr="00891F3A">
              <w:rPr>
                <w:lang w:val="en-CA" w:eastAsia="de-DE"/>
                <w:rPrChange w:id="9189" w:author="Jens-Rainer Ohm" w:date="2023-05-08T12:56:00Z">
                  <w:rPr>
                    <w:lang w:eastAsia="de-DE"/>
                  </w:rPr>
                </w:rPrChange>
              </w:rPr>
              <w:t>M</w:t>
            </w:r>
          </w:p>
        </w:tc>
      </w:tr>
      <w:tr w:rsidR="001B61AB" w:rsidRPr="00891F3A" w14:paraId="09677004" w14:textId="77777777" w:rsidTr="001A1233">
        <w:trPr>
          <w:trHeight w:val="356"/>
        </w:trPr>
        <w:tc>
          <w:tcPr>
            <w:tcW w:w="747" w:type="dxa"/>
            <w:shd w:val="clear" w:color="auto" w:fill="auto"/>
          </w:tcPr>
          <w:p w14:paraId="22DCD107" w14:textId="77777777" w:rsidR="001B61AB" w:rsidRPr="00891F3A" w:rsidRDefault="001B61AB" w:rsidP="001B61AB">
            <w:pPr>
              <w:rPr>
                <w:lang w:val="en-CA" w:eastAsia="de-DE"/>
                <w:rPrChange w:id="9190" w:author="Jens-Rainer Ohm" w:date="2023-05-08T12:56:00Z">
                  <w:rPr>
                    <w:lang w:eastAsia="de-DE"/>
                  </w:rPr>
                </w:rPrChange>
              </w:rPr>
            </w:pPr>
            <w:r w:rsidRPr="00891F3A">
              <w:rPr>
                <w:lang w:val="en-CA" w:eastAsia="de-DE"/>
                <w:rPrChange w:id="9191" w:author="Jens-Rainer Ohm" w:date="2023-05-08T12:56:00Z">
                  <w:rPr>
                    <w:lang w:eastAsia="de-DE"/>
                  </w:rPr>
                </w:rPrChange>
              </w:rPr>
              <w:t>D</w:t>
            </w:r>
          </w:p>
        </w:tc>
        <w:tc>
          <w:tcPr>
            <w:tcW w:w="1768" w:type="dxa"/>
            <w:shd w:val="clear" w:color="auto" w:fill="auto"/>
          </w:tcPr>
          <w:p w14:paraId="0C4BC3CD" w14:textId="77777777" w:rsidR="001B61AB" w:rsidRPr="00891F3A" w:rsidRDefault="001B61AB" w:rsidP="001B61AB">
            <w:pPr>
              <w:rPr>
                <w:lang w:val="en-CA" w:eastAsia="de-DE"/>
                <w:rPrChange w:id="9192" w:author="Jens-Rainer Ohm" w:date="2023-05-08T12:56:00Z">
                  <w:rPr>
                    <w:lang w:eastAsia="de-DE"/>
                  </w:rPr>
                </w:rPrChange>
              </w:rPr>
            </w:pPr>
            <w:r w:rsidRPr="00891F3A">
              <w:rPr>
                <w:lang w:val="en-CA" w:eastAsia="de-DE"/>
                <w:rPrChange w:id="9193" w:author="Jens-Rainer Ohm" w:date="2023-05-08T12:56:00Z">
                  <w:rPr>
                    <w:lang w:eastAsia="de-DE"/>
                  </w:rPr>
                </w:rPrChange>
              </w:rPr>
              <w:t>BasketballPass</w:t>
            </w:r>
          </w:p>
        </w:tc>
        <w:tc>
          <w:tcPr>
            <w:tcW w:w="900" w:type="dxa"/>
            <w:shd w:val="clear" w:color="auto" w:fill="auto"/>
          </w:tcPr>
          <w:p w14:paraId="51A3432C" w14:textId="77777777" w:rsidR="001B61AB" w:rsidRPr="00891F3A" w:rsidRDefault="001B61AB" w:rsidP="001B61AB">
            <w:pPr>
              <w:rPr>
                <w:lang w:val="en-CA" w:eastAsia="de-DE"/>
                <w:rPrChange w:id="9194" w:author="Jens-Rainer Ohm" w:date="2023-05-08T12:56:00Z">
                  <w:rPr>
                    <w:lang w:eastAsia="de-DE"/>
                  </w:rPr>
                </w:rPrChange>
              </w:rPr>
            </w:pPr>
            <w:r w:rsidRPr="00891F3A">
              <w:rPr>
                <w:lang w:val="en-CA" w:eastAsia="de-DE"/>
                <w:rPrChange w:id="9195" w:author="Jens-Rainer Ohm" w:date="2023-05-08T12:56:00Z">
                  <w:rPr>
                    <w:lang w:eastAsia="de-DE"/>
                  </w:rPr>
                </w:rPrChange>
              </w:rPr>
              <w:t>500</w:t>
            </w:r>
          </w:p>
        </w:tc>
        <w:tc>
          <w:tcPr>
            <w:tcW w:w="900" w:type="dxa"/>
            <w:shd w:val="clear" w:color="auto" w:fill="auto"/>
          </w:tcPr>
          <w:p w14:paraId="7F54D58F" w14:textId="77777777" w:rsidR="001B61AB" w:rsidRPr="00891F3A" w:rsidRDefault="001B61AB" w:rsidP="001B61AB">
            <w:pPr>
              <w:rPr>
                <w:lang w:val="en-CA" w:eastAsia="de-DE"/>
                <w:rPrChange w:id="9196" w:author="Jens-Rainer Ohm" w:date="2023-05-08T12:56:00Z">
                  <w:rPr>
                    <w:lang w:eastAsia="de-DE"/>
                  </w:rPr>
                </w:rPrChange>
              </w:rPr>
            </w:pPr>
            <w:r w:rsidRPr="00891F3A">
              <w:rPr>
                <w:lang w:val="en-CA" w:eastAsia="de-DE"/>
                <w:rPrChange w:id="9197" w:author="Jens-Rainer Ohm" w:date="2023-05-08T12:56:00Z">
                  <w:rPr>
                    <w:lang w:eastAsia="de-DE"/>
                  </w:rPr>
                </w:rPrChange>
              </w:rPr>
              <w:t>50</w:t>
            </w:r>
          </w:p>
        </w:tc>
        <w:tc>
          <w:tcPr>
            <w:tcW w:w="810" w:type="dxa"/>
            <w:shd w:val="clear" w:color="auto" w:fill="auto"/>
          </w:tcPr>
          <w:p w14:paraId="7491C256" w14:textId="77777777" w:rsidR="001B61AB" w:rsidRPr="00891F3A" w:rsidRDefault="001B61AB" w:rsidP="001B61AB">
            <w:pPr>
              <w:rPr>
                <w:lang w:val="en-CA" w:eastAsia="de-DE"/>
                <w:rPrChange w:id="9198" w:author="Jens-Rainer Ohm" w:date="2023-05-08T12:56:00Z">
                  <w:rPr>
                    <w:lang w:eastAsia="de-DE"/>
                  </w:rPr>
                </w:rPrChange>
              </w:rPr>
            </w:pPr>
            <w:r w:rsidRPr="00891F3A">
              <w:rPr>
                <w:lang w:val="en-CA" w:eastAsia="de-DE"/>
                <w:rPrChange w:id="9199" w:author="Jens-Rainer Ohm" w:date="2023-05-08T12:56:00Z">
                  <w:rPr>
                    <w:lang w:eastAsia="de-DE"/>
                  </w:rPr>
                </w:rPrChange>
              </w:rPr>
              <w:t>8</w:t>
            </w:r>
          </w:p>
        </w:tc>
        <w:tc>
          <w:tcPr>
            <w:tcW w:w="990" w:type="dxa"/>
          </w:tcPr>
          <w:p w14:paraId="16D952F5" w14:textId="77777777" w:rsidR="001B61AB" w:rsidRPr="00891F3A" w:rsidRDefault="001B61AB" w:rsidP="001B61AB">
            <w:pPr>
              <w:rPr>
                <w:lang w:val="en-CA" w:eastAsia="de-DE"/>
                <w:rPrChange w:id="9200" w:author="Jens-Rainer Ohm" w:date="2023-05-08T12:56:00Z">
                  <w:rPr>
                    <w:lang w:eastAsia="de-DE"/>
                  </w:rPr>
                </w:rPrChange>
              </w:rPr>
            </w:pPr>
            <w:r w:rsidRPr="00891F3A">
              <w:rPr>
                <w:lang w:val="en-CA" w:eastAsia="de-DE"/>
                <w:rPrChange w:id="9201" w:author="Jens-Rainer Ohm" w:date="2023-05-08T12:56:00Z">
                  <w:rPr>
                    <w:lang w:eastAsia="de-DE"/>
                  </w:rPr>
                </w:rPrChange>
              </w:rPr>
              <w:t>403</w:t>
            </w:r>
          </w:p>
        </w:tc>
        <w:tc>
          <w:tcPr>
            <w:tcW w:w="983" w:type="dxa"/>
            <w:shd w:val="clear" w:color="auto" w:fill="auto"/>
          </w:tcPr>
          <w:p w14:paraId="2A504245" w14:textId="77777777" w:rsidR="001B61AB" w:rsidRPr="00891F3A" w:rsidRDefault="001B61AB" w:rsidP="001B61AB">
            <w:pPr>
              <w:rPr>
                <w:lang w:val="en-CA" w:eastAsia="de-DE"/>
                <w:rPrChange w:id="9202" w:author="Jens-Rainer Ohm" w:date="2023-05-08T12:56:00Z">
                  <w:rPr>
                    <w:lang w:eastAsia="de-DE"/>
                  </w:rPr>
                </w:rPrChange>
              </w:rPr>
            </w:pPr>
            <w:r w:rsidRPr="00891F3A">
              <w:rPr>
                <w:lang w:val="en-CA" w:eastAsia="de-DE"/>
                <w:rPrChange w:id="9203" w:author="Jens-Rainer Ohm" w:date="2023-05-08T12:56:00Z">
                  <w:rPr>
                    <w:lang w:eastAsia="de-DE"/>
                  </w:rPr>
                </w:rPrChange>
              </w:rPr>
              <w:t>97</w:t>
            </w:r>
          </w:p>
        </w:tc>
        <w:tc>
          <w:tcPr>
            <w:tcW w:w="727" w:type="dxa"/>
            <w:shd w:val="clear" w:color="auto" w:fill="auto"/>
          </w:tcPr>
          <w:p w14:paraId="640B0C8F" w14:textId="77777777" w:rsidR="001B61AB" w:rsidRPr="00891F3A" w:rsidRDefault="001B61AB" w:rsidP="001B61AB">
            <w:pPr>
              <w:rPr>
                <w:lang w:val="en-CA" w:eastAsia="de-DE"/>
                <w:rPrChange w:id="9204" w:author="Jens-Rainer Ohm" w:date="2023-05-08T12:56:00Z">
                  <w:rPr>
                    <w:lang w:eastAsia="de-DE"/>
                  </w:rPr>
                </w:rPrChange>
              </w:rPr>
            </w:pPr>
            <w:r w:rsidRPr="00891F3A">
              <w:rPr>
                <w:lang w:val="en-CA" w:eastAsia="de-DE"/>
                <w:rPrChange w:id="9205" w:author="Jens-Rainer Ohm" w:date="2023-05-08T12:56:00Z">
                  <w:rPr>
                    <w:lang w:eastAsia="de-DE"/>
                  </w:rPr>
                </w:rPrChange>
              </w:rPr>
              <w:t>M</w:t>
            </w:r>
          </w:p>
        </w:tc>
        <w:tc>
          <w:tcPr>
            <w:tcW w:w="720" w:type="dxa"/>
          </w:tcPr>
          <w:p w14:paraId="16EDAC55" w14:textId="77777777" w:rsidR="001B61AB" w:rsidRPr="00891F3A" w:rsidRDefault="001B61AB" w:rsidP="001B61AB">
            <w:pPr>
              <w:rPr>
                <w:lang w:val="en-CA" w:eastAsia="de-DE"/>
                <w:rPrChange w:id="9206" w:author="Jens-Rainer Ohm" w:date="2023-05-08T12:56:00Z">
                  <w:rPr>
                    <w:lang w:eastAsia="de-DE"/>
                  </w:rPr>
                </w:rPrChange>
              </w:rPr>
            </w:pPr>
            <w:r w:rsidRPr="00891F3A">
              <w:rPr>
                <w:lang w:val="en-CA" w:eastAsia="de-DE"/>
                <w:rPrChange w:id="9207" w:author="Jens-Rainer Ohm" w:date="2023-05-08T12:56:00Z">
                  <w:rPr>
                    <w:lang w:eastAsia="de-DE"/>
                  </w:rPr>
                </w:rPrChange>
              </w:rPr>
              <w:t>M</w:t>
            </w:r>
          </w:p>
        </w:tc>
        <w:tc>
          <w:tcPr>
            <w:tcW w:w="805" w:type="dxa"/>
          </w:tcPr>
          <w:p w14:paraId="36F8FF50" w14:textId="77777777" w:rsidR="001B61AB" w:rsidRPr="00891F3A" w:rsidRDefault="001B61AB" w:rsidP="001B61AB">
            <w:pPr>
              <w:rPr>
                <w:lang w:val="en-CA" w:eastAsia="de-DE"/>
                <w:rPrChange w:id="9208" w:author="Jens-Rainer Ohm" w:date="2023-05-08T12:56:00Z">
                  <w:rPr>
                    <w:lang w:eastAsia="de-DE"/>
                  </w:rPr>
                </w:rPrChange>
              </w:rPr>
            </w:pPr>
            <w:r w:rsidRPr="00891F3A">
              <w:rPr>
                <w:lang w:val="en-CA" w:eastAsia="de-DE"/>
                <w:rPrChange w:id="9209" w:author="Jens-Rainer Ohm" w:date="2023-05-08T12:56:00Z">
                  <w:rPr>
                    <w:lang w:eastAsia="de-DE"/>
                  </w:rPr>
                </w:rPrChange>
              </w:rPr>
              <w:t>M</w:t>
            </w:r>
          </w:p>
        </w:tc>
      </w:tr>
    </w:tbl>
    <w:p w14:paraId="6040F5A9" w14:textId="77777777" w:rsidR="001B61AB" w:rsidRPr="00891F3A" w:rsidRDefault="001B61AB" w:rsidP="001B61AB">
      <w:pPr>
        <w:rPr>
          <w:i/>
          <w:iCs/>
          <w:lang w:val="en-CA" w:eastAsia="de-DE"/>
          <w:rPrChange w:id="9210" w:author="Jens-Rainer Ohm" w:date="2023-05-08T12:56:00Z">
            <w:rPr>
              <w:i/>
              <w:iCs/>
              <w:lang w:eastAsia="de-DE"/>
            </w:rPr>
          </w:rPrChange>
        </w:rPr>
      </w:pPr>
      <w:r w:rsidRPr="00891F3A">
        <w:rPr>
          <w:i/>
          <w:iCs/>
          <w:lang w:val="en-CA" w:eastAsia="de-DE"/>
          <w:rPrChange w:id="9211" w:author="Jens-Rainer Ohm" w:date="2023-05-08T12:56:00Z">
            <w:rPr>
              <w:i/>
              <w:iCs/>
              <w:lang w:eastAsia="de-DE"/>
            </w:rPr>
          </w:rPrChange>
        </w:rPr>
        <w:t>Note: M – mandatory; O – optional.</w:t>
      </w:r>
    </w:p>
    <w:p w14:paraId="371D34AE" w14:textId="77777777" w:rsidR="001B61AB" w:rsidRPr="00891F3A" w:rsidRDefault="001B61AB" w:rsidP="001B61AB">
      <w:pPr>
        <w:rPr>
          <w:lang w:val="en-CA" w:eastAsia="de-DE"/>
          <w:rPrChange w:id="9212" w:author="Jens-Rainer Ohm" w:date="2023-05-08T12:56:00Z">
            <w:rPr>
              <w:lang w:eastAsia="de-DE"/>
            </w:rPr>
          </w:rPrChange>
        </w:rPr>
      </w:pPr>
      <w:r w:rsidRPr="00891F3A">
        <w:rPr>
          <w:lang w:val="en-CA" w:eastAsia="de-DE"/>
          <w:rPrChange w:id="9213" w:author="Jens-Rainer Ohm" w:date="2023-05-08T12:56:00Z">
            <w:rPr>
              <w:lang w:eastAsia="de-DE"/>
            </w:rPr>
          </w:rPrChang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891F3A">
        <w:rPr>
          <w:lang w:val="en-CA" w:eastAsia="de-DE"/>
          <w:rPrChange w:id="9214" w:author="Jens-Rainer Ohm" w:date="2023-05-08T12:56:00Z">
            <w:rPr>
              <w:lang w:eastAsia="de-DE"/>
            </w:rPr>
          </w:rPrChange>
        </w:rPr>
        <w:fldChar w:fldCharType="begin"/>
      </w:r>
      <w:r w:rsidRPr="00891F3A">
        <w:rPr>
          <w:lang w:val="en-CA" w:eastAsia="de-DE"/>
          <w:rPrChange w:id="9215" w:author="Jens-Rainer Ohm" w:date="2023-05-08T12:56:00Z">
            <w:rPr>
              <w:lang w:eastAsia="de-DE"/>
            </w:rPr>
          </w:rPrChange>
        </w:rPr>
        <w:instrText xml:space="preserve"> REF _Ref120690136 \h </w:instrText>
      </w:r>
      <w:r w:rsidRPr="00891F3A">
        <w:rPr>
          <w:lang w:val="en-CA" w:eastAsia="de-DE"/>
          <w:rPrChange w:id="9216" w:author="Jens-Rainer Ohm" w:date="2023-05-08T12:56:00Z">
            <w:rPr>
              <w:lang w:val="en-CA" w:eastAsia="de-DE"/>
            </w:rPr>
          </w:rPrChange>
        </w:rPr>
      </w:r>
      <w:r w:rsidRPr="00891F3A">
        <w:rPr>
          <w:lang w:val="en-CA" w:eastAsia="de-DE"/>
          <w:rPrChange w:id="9217" w:author="Jens-Rainer Ohm" w:date="2023-05-08T12:56:00Z">
            <w:rPr>
              <w:lang w:val="en-CA" w:eastAsia="de-DE"/>
            </w:rPr>
          </w:rPrChange>
        </w:rPr>
        <w:fldChar w:fldCharType="separate"/>
      </w:r>
      <w:r w:rsidRPr="00891F3A">
        <w:rPr>
          <w:lang w:val="en-CA" w:eastAsia="de-DE"/>
          <w:rPrChange w:id="9218" w:author="Jens-Rainer Ohm" w:date="2023-05-08T12:56:00Z">
            <w:rPr>
              <w:lang w:eastAsia="de-DE"/>
            </w:rPr>
          </w:rPrChange>
        </w:rPr>
        <w:t>Table 2</w:t>
      </w:r>
      <w:r w:rsidRPr="00891F3A">
        <w:rPr>
          <w:lang w:val="en-CA" w:eastAsia="de-DE"/>
          <w:rPrChange w:id="9219" w:author="Jens-Rainer Ohm" w:date="2023-05-08T12:56:00Z">
            <w:rPr>
              <w:lang w:val="en-CA" w:eastAsia="de-DE"/>
            </w:rPr>
          </w:rPrChange>
        </w:rPr>
        <w:fldChar w:fldCharType="end"/>
      </w:r>
      <w:r w:rsidRPr="00891F3A">
        <w:rPr>
          <w:lang w:val="en-CA" w:eastAsia="de-DE"/>
          <w:rPrChange w:id="9220" w:author="Jens-Rainer Ohm" w:date="2023-05-08T12:56:00Z">
            <w:rPr>
              <w:lang w:eastAsia="de-DE"/>
            </w:rPr>
          </w:rPrChange>
        </w:rPr>
        <w:t xml:space="preserve">. The dataset with corresponding annotations is available at </w:t>
      </w:r>
      <w:r w:rsidR="00AD04C3" w:rsidRPr="00891F3A">
        <w:rPr>
          <w:lang w:val="en-CA"/>
          <w:rPrChange w:id="9221" w:author="Jens-Rainer Ohm" w:date="2023-05-08T12:56:00Z">
            <w:rPr/>
          </w:rPrChange>
        </w:rPr>
        <w:fldChar w:fldCharType="begin"/>
      </w:r>
      <w:r w:rsidR="00AD04C3" w:rsidRPr="00891F3A">
        <w:rPr>
          <w:lang w:val="en-CA"/>
          <w:rPrChange w:id="9222" w:author="Jens-Rainer Ohm" w:date="2023-05-08T12:56:00Z">
            <w:rPr/>
          </w:rPrChange>
        </w:rPr>
        <w:instrText xml:space="preserve"> HYPERLINK "https://multimedia.tencent.com/resources/tvd" </w:instrText>
      </w:r>
      <w:r w:rsidR="00AD04C3" w:rsidRPr="00891F3A">
        <w:rPr>
          <w:lang w:val="en-CA"/>
          <w:rPrChange w:id="9223" w:author="Jens-Rainer Ohm" w:date="2023-05-08T12:56:00Z">
            <w:rPr>
              <w:rStyle w:val="Hyperlink"/>
              <w:lang w:val="en-CA" w:eastAsia="de-DE"/>
            </w:rPr>
          </w:rPrChange>
        </w:rPr>
        <w:fldChar w:fldCharType="separate"/>
      </w:r>
      <w:r w:rsidRPr="00891F3A">
        <w:rPr>
          <w:rStyle w:val="Hyperlink"/>
          <w:lang w:val="en-CA" w:eastAsia="de-DE"/>
        </w:rPr>
        <w:t>https://multimedia.tencent.com/resources/tvd</w:t>
      </w:r>
      <w:r w:rsidR="00AD04C3" w:rsidRPr="00891F3A">
        <w:rPr>
          <w:rStyle w:val="Hyperlink"/>
          <w:lang w:val="en-CA" w:eastAsia="de-DE"/>
          <w:rPrChange w:id="9224" w:author="Jens-Rainer Ohm" w:date="2023-05-08T12:56:00Z">
            <w:rPr>
              <w:rStyle w:val="Hyperlink"/>
              <w:lang w:val="en-CA" w:eastAsia="de-DE"/>
            </w:rPr>
          </w:rPrChange>
        </w:rPr>
        <w:fldChar w:fldCharType="end"/>
      </w:r>
      <w:r w:rsidRPr="00891F3A">
        <w:rPr>
          <w:lang w:val="en-CA" w:eastAsia="de-DE"/>
          <w:rPrChange w:id="9225" w:author="Jens-Rainer Ohm" w:date="2023-05-08T12:56:00Z">
            <w:rPr>
              <w:lang w:eastAsia="de-DE"/>
            </w:rPr>
          </w:rPrChange>
        </w:rPr>
        <w:t>.</w:t>
      </w:r>
    </w:p>
    <w:p w14:paraId="767ABA58" w14:textId="77777777" w:rsidR="001B61AB" w:rsidRPr="00891F3A" w:rsidRDefault="001B61AB" w:rsidP="001B61AB">
      <w:pPr>
        <w:rPr>
          <w:lang w:val="en-CA" w:eastAsia="de-DE"/>
          <w:rPrChange w:id="9226" w:author="Jens-Rainer Ohm" w:date="2023-05-08T12:56:00Z">
            <w:rPr>
              <w:lang w:eastAsia="de-DE"/>
            </w:rPr>
          </w:rPrChange>
        </w:rPr>
      </w:pPr>
      <w:bookmarkStart w:id="9227" w:name="_Ref120690136"/>
      <w:r w:rsidRPr="00891F3A">
        <w:rPr>
          <w:lang w:val="en-CA" w:eastAsia="de-DE"/>
          <w:rPrChange w:id="9228" w:author="Jens-Rainer Ohm" w:date="2023-05-08T12:56:00Z">
            <w:rPr>
              <w:lang w:eastAsia="de-DE"/>
            </w:rPr>
          </w:rPrChange>
        </w:rPr>
        <w:t xml:space="preserve">Table </w:t>
      </w:r>
      <w:r w:rsidRPr="00891F3A">
        <w:rPr>
          <w:lang w:val="en-CA" w:eastAsia="de-DE"/>
          <w:rPrChange w:id="9229" w:author="Jens-Rainer Ohm" w:date="2023-05-08T12:56:00Z">
            <w:rPr>
              <w:lang w:eastAsia="de-DE"/>
            </w:rPr>
          </w:rPrChange>
        </w:rPr>
        <w:fldChar w:fldCharType="begin"/>
      </w:r>
      <w:r w:rsidRPr="00891F3A">
        <w:rPr>
          <w:lang w:val="en-CA" w:eastAsia="de-DE"/>
          <w:rPrChange w:id="9230" w:author="Jens-Rainer Ohm" w:date="2023-05-08T12:56:00Z">
            <w:rPr>
              <w:lang w:eastAsia="de-DE"/>
            </w:rPr>
          </w:rPrChange>
        </w:rPr>
        <w:instrText xml:space="preserve"> SEQ Table \* ARABIC </w:instrText>
      </w:r>
      <w:r w:rsidRPr="00891F3A">
        <w:rPr>
          <w:lang w:val="en-CA" w:eastAsia="de-DE"/>
          <w:rPrChange w:id="9231" w:author="Jens-Rainer Ohm" w:date="2023-05-08T12:56:00Z">
            <w:rPr>
              <w:lang w:val="en-CA" w:eastAsia="de-DE"/>
            </w:rPr>
          </w:rPrChange>
        </w:rPr>
        <w:fldChar w:fldCharType="separate"/>
      </w:r>
      <w:r w:rsidRPr="00891F3A">
        <w:rPr>
          <w:lang w:val="en-CA" w:eastAsia="de-DE"/>
          <w:rPrChange w:id="9232" w:author="Jens-Rainer Ohm" w:date="2023-05-08T12:56:00Z">
            <w:rPr>
              <w:lang w:eastAsia="de-DE"/>
            </w:rPr>
          </w:rPrChange>
        </w:rPr>
        <w:t>2</w:t>
      </w:r>
      <w:r w:rsidRPr="00891F3A">
        <w:rPr>
          <w:lang w:val="en-CA" w:eastAsia="de-DE"/>
          <w:rPrChange w:id="9233" w:author="Jens-Rainer Ohm" w:date="2023-05-08T12:56:00Z">
            <w:rPr>
              <w:lang w:val="en-CA" w:eastAsia="de-DE"/>
            </w:rPr>
          </w:rPrChange>
        </w:rPr>
        <w:fldChar w:fldCharType="end"/>
      </w:r>
      <w:bookmarkEnd w:id="9227"/>
      <w:r w:rsidRPr="00891F3A">
        <w:rPr>
          <w:lang w:val="en-CA" w:eastAsia="de-DE"/>
          <w:rPrChange w:id="9234" w:author="Jens-Rainer Ohm" w:date="2023-05-08T12:56:00Z">
            <w:rPr>
              <w:lang w:eastAsia="de-DE"/>
            </w:rPr>
          </w:rPrChang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891F3A" w14:paraId="2A0D3D63" w14:textId="77777777" w:rsidTr="001A1233">
        <w:trPr>
          <w:trHeight w:val="616"/>
        </w:trPr>
        <w:tc>
          <w:tcPr>
            <w:tcW w:w="1705" w:type="dxa"/>
            <w:shd w:val="clear" w:color="auto" w:fill="auto"/>
          </w:tcPr>
          <w:p w14:paraId="5D4BB894" w14:textId="77777777" w:rsidR="001B61AB" w:rsidRPr="00891F3A" w:rsidRDefault="001B61AB" w:rsidP="001B61AB">
            <w:pPr>
              <w:rPr>
                <w:b/>
                <w:bCs/>
                <w:lang w:val="en-CA" w:eastAsia="de-DE"/>
                <w:rPrChange w:id="9235" w:author="Jens-Rainer Ohm" w:date="2023-05-08T12:56:00Z">
                  <w:rPr>
                    <w:b/>
                    <w:bCs/>
                    <w:lang w:eastAsia="de-DE"/>
                  </w:rPr>
                </w:rPrChange>
              </w:rPr>
            </w:pPr>
            <w:r w:rsidRPr="00891F3A">
              <w:rPr>
                <w:b/>
                <w:bCs/>
                <w:lang w:val="en-CA" w:eastAsia="de-DE"/>
                <w:rPrChange w:id="9236" w:author="Jens-Rainer Ohm" w:date="2023-05-08T12:56:00Z">
                  <w:rPr>
                    <w:b/>
                    <w:bCs/>
                    <w:lang w:eastAsia="de-DE"/>
                  </w:rPr>
                </w:rPrChange>
              </w:rPr>
              <w:t>Sequence name</w:t>
            </w:r>
          </w:p>
        </w:tc>
        <w:tc>
          <w:tcPr>
            <w:tcW w:w="963" w:type="dxa"/>
            <w:shd w:val="clear" w:color="auto" w:fill="auto"/>
          </w:tcPr>
          <w:p w14:paraId="3CF4F449" w14:textId="77777777" w:rsidR="001B61AB" w:rsidRPr="00891F3A" w:rsidRDefault="001B61AB" w:rsidP="001B61AB">
            <w:pPr>
              <w:rPr>
                <w:b/>
                <w:bCs/>
                <w:lang w:val="en-CA" w:eastAsia="de-DE"/>
                <w:rPrChange w:id="9237" w:author="Jens-Rainer Ohm" w:date="2023-05-08T12:56:00Z">
                  <w:rPr>
                    <w:b/>
                    <w:bCs/>
                    <w:lang w:eastAsia="de-DE"/>
                  </w:rPr>
                </w:rPrChange>
              </w:rPr>
            </w:pPr>
            <w:r w:rsidRPr="00891F3A">
              <w:rPr>
                <w:b/>
                <w:bCs/>
                <w:lang w:val="en-CA" w:eastAsia="de-DE"/>
                <w:rPrChange w:id="9238" w:author="Jens-Rainer Ohm" w:date="2023-05-08T12:56:00Z">
                  <w:rPr>
                    <w:b/>
                    <w:bCs/>
                    <w:lang w:eastAsia="de-DE"/>
                  </w:rPr>
                </w:rPrChange>
              </w:rPr>
              <w:t>Frame count</w:t>
            </w:r>
          </w:p>
        </w:tc>
        <w:tc>
          <w:tcPr>
            <w:tcW w:w="900" w:type="dxa"/>
            <w:shd w:val="clear" w:color="auto" w:fill="auto"/>
          </w:tcPr>
          <w:p w14:paraId="1C4C6B4A" w14:textId="77777777" w:rsidR="001B61AB" w:rsidRPr="00891F3A" w:rsidRDefault="001B61AB" w:rsidP="001B61AB">
            <w:pPr>
              <w:rPr>
                <w:b/>
                <w:bCs/>
                <w:lang w:val="en-CA" w:eastAsia="de-DE"/>
                <w:rPrChange w:id="9239" w:author="Jens-Rainer Ohm" w:date="2023-05-08T12:56:00Z">
                  <w:rPr>
                    <w:b/>
                    <w:bCs/>
                    <w:lang w:eastAsia="de-DE"/>
                  </w:rPr>
                </w:rPrChange>
              </w:rPr>
            </w:pPr>
            <w:r w:rsidRPr="00891F3A">
              <w:rPr>
                <w:b/>
                <w:bCs/>
                <w:lang w:val="en-CA" w:eastAsia="de-DE"/>
                <w:rPrChange w:id="9240" w:author="Jens-Rainer Ohm" w:date="2023-05-08T12:56:00Z">
                  <w:rPr>
                    <w:b/>
                    <w:bCs/>
                    <w:lang w:eastAsia="de-DE"/>
                  </w:rPr>
                </w:rPrChange>
              </w:rPr>
              <w:t>Frame rate</w:t>
            </w:r>
          </w:p>
        </w:tc>
        <w:tc>
          <w:tcPr>
            <w:tcW w:w="810" w:type="dxa"/>
            <w:shd w:val="clear" w:color="auto" w:fill="auto"/>
          </w:tcPr>
          <w:p w14:paraId="3ABCB666" w14:textId="77777777" w:rsidR="001B61AB" w:rsidRPr="00891F3A" w:rsidRDefault="001B61AB" w:rsidP="001B61AB">
            <w:pPr>
              <w:rPr>
                <w:b/>
                <w:bCs/>
                <w:lang w:val="en-CA" w:eastAsia="de-DE"/>
                <w:rPrChange w:id="9241" w:author="Jens-Rainer Ohm" w:date="2023-05-08T12:56:00Z">
                  <w:rPr>
                    <w:b/>
                    <w:bCs/>
                    <w:lang w:eastAsia="de-DE"/>
                  </w:rPr>
                </w:rPrChange>
              </w:rPr>
            </w:pPr>
            <w:r w:rsidRPr="00891F3A">
              <w:rPr>
                <w:b/>
                <w:bCs/>
                <w:lang w:val="en-CA" w:eastAsia="de-DE"/>
                <w:rPrChange w:id="9242" w:author="Jens-Rainer Ohm" w:date="2023-05-08T12:56:00Z">
                  <w:rPr>
                    <w:b/>
                    <w:bCs/>
                    <w:lang w:eastAsia="de-DE"/>
                  </w:rPr>
                </w:rPrChange>
              </w:rPr>
              <w:t>Bit depth</w:t>
            </w:r>
          </w:p>
        </w:tc>
        <w:tc>
          <w:tcPr>
            <w:tcW w:w="990" w:type="dxa"/>
          </w:tcPr>
          <w:p w14:paraId="74AE2997" w14:textId="77777777" w:rsidR="001B61AB" w:rsidRPr="00891F3A" w:rsidRDefault="001B61AB" w:rsidP="001B61AB">
            <w:pPr>
              <w:rPr>
                <w:b/>
                <w:bCs/>
                <w:lang w:val="en-CA" w:eastAsia="de-DE"/>
                <w:rPrChange w:id="9243" w:author="Jens-Rainer Ohm" w:date="2023-05-08T12:56:00Z">
                  <w:rPr>
                    <w:b/>
                    <w:bCs/>
                    <w:lang w:eastAsia="de-DE"/>
                  </w:rPr>
                </w:rPrChange>
              </w:rPr>
            </w:pPr>
            <w:r w:rsidRPr="00891F3A">
              <w:rPr>
                <w:b/>
                <w:bCs/>
                <w:lang w:val="en-CA" w:eastAsia="de-DE"/>
                <w:rPrChange w:id="9244" w:author="Jens-Rainer Ohm" w:date="2023-05-08T12:56:00Z">
                  <w:rPr>
                    <w:b/>
                    <w:bCs/>
                    <w:lang w:eastAsia="de-DE"/>
                  </w:rPr>
                </w:rPrChange>
              </w:rPr>
              <w:t>Frames skipped</w:t>
            </w:r>
          </w:p>
        </w:tc>
        <w:tc>
          <w:tcPr>
            <w:tcW w:w="983" w:type="dxa"/>
            <w:shd w:val="clear" w:color="auto" w:fill="auto"/>
          </w:tcPr>
          <w:p w14:paraId="587E6B15" w14:textId="77777777" w:rsidR="001B61AB" w:rsidRPr="00891F3A" w:rsidRDefault="001B61AB" w:rsidP="001B61AB">
            <w:pPr>
              <w:rPr>
                <w:b/>
                <w:bCs/>
                <w:lang w:val="en-CA" w:eastAsia="de-DE"/>
                <w:rPrChange w:id="9245" w:author="Jens-Rainer Ohm" w:date="2023-05-08T12:56:00Z">
                  <w:rPr>
                    <w:b/>
                    <w:bCs/>
                    <w:lang w:eastAsia="de-DE"/>
                  </w:rPr>
                </w:rPrChange>
              </w:rPr>
            </w:pPr>
            <w:r w:rsidRPr="00891F3A">
              <w:rPr>
                <w:b/>
                <w:bCs/>
                <w:lang w:val="en-CA" w:eastAsia="de-DE"/>
                <w:rPrChange w:id="9246" w:author="Jens-Rainer Ohm" w:date="2023-05-08T12:56:00Z">
                  <w:rPr>
                    <w:b/>
                    <w:bCs/>
                    <w:lang w:eastAsia="de-DE"/>
                  </w:rPr>
                </w:rPrChange>
              </w:rPr>
              <w:t>Frames coded</w:t>
            </w:r>
          </w:p>
        </w:tc>
        <w:tc>
          <w:tcPr>
            <w:tcW w:w="934" w:type="dxa"/>
            <w:shd w:val="clear" w:color="auto" w:fill="auto"/>
          </w:tcPr>
          <w:p w14:paraId="04DEEDC2" w14:textId="77777777" w:rsidR="001B61AB" w:rsidRPr="00891F3A" w:rsidRDefault="001B61AB" w:rsidP="001B61AB">
            <w:pPr>
              <w:rPr>
                <w:b/>
                <w:bCs/>
                <w:lang w:val="en-CA" w:eastAsia="de-DE"/>
                <w:rPrChange w:id="9247" w:author="Jens-Rainer Ohm" w:date="2023-05-08T12:56:00Z">
                  <w:rPr>
                    <w:b/>
                    <w:bCs/>
                    <w:lang w:eastAsia="de-DE"/>
                  </w:rPr>
                </w:rPrChange>
              </w:rPr>
            </w:pPr>
            <w:r w:rsidRPr="00891F3A">
              <w:rPr>
                <w:b/>
                <w:bCs/>
                <w:lang w:val="en-CA" w:eastAsia="de-DE"/>
                <w:rPrChange w:id="9248" w:author="Jens-Rainer Ohm" w:date="2023-05-08T12:56:00Z">
                  <w:rPr>
                    <w:b/>
                    <w:bCs/>
                    <w:lang w:eastAsia="de-DE"/>
                  </w:rPr>
                </w:rPrChange>
              </w:rPr>
              <w:t>Intra</w:t>
            </w:r>
          </w:p>
        </w:tc>
        <w:tc>
          <w:tcPr>
            <w:tcW w:w="1080" w:type="dxa"/>
          </w:tcPr>
          <w:p w14:paraId="7753D8E1" w14:textId="77777777" w:rsidR="001B61AB" w:rsidRPr="00891F3A" w:rsidRDefault="001B61AB" w:rsidP="001B61AB">
            <w:pPr>
              <w:rPr>
                <w:b/>
                <w:bCs/>
                <w:lang w:val="en-CA" w:eastAsia="de-DE"/>
                <w:rPrChange w:id="9249" w:author="Jens-Rainer Ohm" w:date="2023-05-08T12:56:00Z">
                  <w:rPr>
                    <w:b/>
                    <w:bCs/>
                    <w:lang w:eastAsia="de-DE"/>
                  </w:rPr>
                </w:rPrChange>
              </w:rPr>
            </w:pPr>
            <w:r w:rsidRPr="00891F3A">
              <w:rPr>
                <w:b/>
                <w:bCs/>
                <w:lang w:val="en-CA" w:eastAsia="de-DE"/>
                <w:rPrChange w:id="9250" w:author="Jens-Rainer Ohm" w:date="2023-05-08T12:56:00Z">
                  <w:rPr>
                    <w:b/>
                    <w:bCs/>
                    <w:lang w:eastAsia="de-DE"/>
                  </w:rPr>
                </w:rPrChange>
              </w:rPr>
              <w:t>Random access</w:t>
            </w:r>
          </w:p>
        </w:tc>
        <w:tc>
          <w:tcPr>
            <w:tcW w:w="990" w:type="dxa"/>
          </w:tcPr>
          <w:p w14:paraId="66B432C9" w14:textId="77777777" w:rsidR="001B61AB" w:rsidRPr="00891F3A" w:rsidRDefault="001B61AB" w:rsidP="001B61AB">
            <w:pPr>
              <w:rPr>
                <w:b/>
                <w:bCs/>
                <w:lang w:val="en-CA" w:eastAsia="de-DE"/>
                <w:rPrChange w:id="9251" w:author="Jens-Rainer Ohm" w:date="2023-05-08T12:56:00Z">
                  <w:rPr>
                    <w:b/>
                    <w:bCs/>
                    <w:lang w:eastAsia="de-DE"/>
                  </w:rPr>
                </w:rPrChange>
              </w:rPr>
            </w:pPr>
            <w:r w:rsidRPr="00891F3A">
              <w:rPr>
                <w:b/>
                <w:bCs/>
                <w:lang w:val="en-CA" w:eastAsia="de-DE"/>
                <w:rPrChange w:id="9252" w:author="Jens-Rainer Ohm" w:date="2023-05-08T12:56:00Z">
                  <w:rPr>
                    <w:b/>
                    <w:bCs/>
                    <w:lang w:eastAsia="de-DE"/>
                  </w:rPr>
                </w:rPrChange>
              </w:rPr>
              <w:t>Low delay</w:t>
            </w:r>
          </w:p>
        </w:tc>
      </w:tr>
      <w:tr w:rsidR="001B61AB" w:rsidRPr="00891F3A" w14:paraId="3FBE7F3F" w14:textId="77777777" w:rsidTr="001A1233">
        <w:trPr>
          <w:trHeight w:val="323"/>
        </w:trPr>
        <w:tc>
          <w:tcPr>
            <w:tcW w:w="1705" w:type="dxa"/>
            <w:shd w:val="clear" w:color="auto" w:fill="auto"/>
          </w:tcPr>
          <w:p w14:paraId="58F8B5D0" w14:textId="77777777" w:rsidR="001B61AB" w:rsidRPr="00891F3A" w:rsidRDefault="001B61AB" w:rsidP="001B61AB">
            <w:pPr>
              <w:rPr>
                <w:lang w:val="en-CA" w:eastAsia="de-DE"/>
                <w:rPrChange w:id="9253" w:author="Jens-Rainer Ohm" w:date="2023-05-08T12:56:00Z">
                  <w:rPr>
                    <w:lang w:eastAsia="de-DE"/>
                  </w:rPr>
                </w:rPrChange>
              </w:rPr>
            </w:pPr>
            <w:r w:rsidRPr="00891F3A">
              <w:rPr>
                <w:lang w:val="en-CA" w:eastAsia="de-DE"/>
                <w:rPrChange w:id="9254" w:author="Jens-Rainer Ohm" w:date="2023-05-08T12:56:00Z">
                  <w:rPr>
                    <w:lang w:eastAsia="de-DE"/>
                  </w:rPr>
                </w:rPrChange>
              </w:rPr>
              <w:t>TVD-01_1</w:t>
            </w:r>
          </w:p>
        </w:tc>
        <w:tc>
          <w:tcPr>
            <w:tcW w:w="963" w:type="dxa"/>
            <w:shd w:val="clear" w:color="auto" w:fill="auto"/>
          </w:tcPr>
          <w:p w14:paraId="5863C4E7" w14:textId="77777777" w:rsidR="001B61AB" w:rsidRPr="00891F3A" w:rsidRDefault="001B61AB" w:rsidP="001B61AB">
            <w:pPr>
              <w:rPr>
                <w:lang w:val="en-CA" w:eastAsia="de-DE"/>
                <w:rPrChange w:id="9255" w:author="Jens-Rainer Ohm" w:date="2023-05-08T12:56:00Z">
                  <w:rPr>
                    <w:lang w:eastAsia="de-DE"/>
                  </w:rPr>
                </w:rPrChange>
              </w:rPr>
            </w:pPr>
            <w:r w:rsidRPr="00891F3A">
              <w:rPr>
                <w:lang w:val="en-CA" w:eastAsia="de-DE"/>
                <w:rPrChange w:id="9256" w:author="Jens-Rainer Ohm" w:date="2023-05-08T12:56:00Z">
                  <w:rPr>
                    <w:lang w:eastAsia="de-DE"/>
                  </w:rPr>
                </w:rPrChange>
              </w:rPr>
              <w:t>3000</w:t>
            </w:r>
          </w:p>
        </w:tc>
        <w:tc>
          <w:tcPr>
            <w:tcW w:w="900" w:type="dxa"/>
            <w:shd w:val="clear" w:color="auto" w:fill="auto"/>
          </w:tcPr>
          <w:p w14:paraId="0685B1AE" w14:textId="77777777" w:rsidR="001B61AB" w:rsidRPr="00891F3A" w:rsidRDefault="001B61AB" w:rsidP="001B61AB">
            <w:pPr>
              <w:rPr>
                <w:lang w:val="en-CA" w:eastAsia="de-DE"/>
                <w:rPrChange w:id="9257" w:author="Jens-Rainer Ohm" w:date="2023-05-08T12:56:00Z">
                  <w:rPr>
                    <w:lang w:eastAsia="de-DE"/>
                  </w:rPr>
                </w:rPrChange>
              </w:rPr>
            </w:pPr>
            <w:r w:rsidRPr="00891F3A">
              <w:rPr>
                <w:lang w:val="en-CA" w:eastAsia="de-DE"/>
                <w:rPrChange w:id="9258" w:author="Jens-Rainer Ohm" w:date="2023-05-08T12:56:00Z">
                  <w:rPr>
                    <w:lang w:eastAsia="de-DE"/>
                  </w:rPr>
                </w:rPrChange>
              </w:rPr>
              <w:t>50</w:t>
            </w:r>
          </w:p>
        </w:tc>
        <w:tc>
          <w:tcPr>
            <w:tcW w:w="810" w:type="dxa"/>
            <w:shd w:val="clear" w:color="auto" w:fill="auto"/>
          </w:tcPr>
          <w:p w14:paraId="51FE18EE" w14:textId="77777777" w:rsidR="001B61AB" w:rsidRPr="00891F3A" w:rsidRDefault="001B61AB" w:rsidP="001B61AB">
            <w:pPr>
              <w:rPr>
                <w:lang w:val="en-CA" w:eastAsia="de-DE"/>
                <w:rPrChange w:id="9259" w:author="Jens-Rainer Ohm" w:date="2023-05-08T12:56:00Z">
                  <w:rPr>
                    <w:lang w:eastAsia="de-DE"/>
                  </w:rPr>
                </w:rPrChange>
              </w:rPr>
            </w:pPr>
            <w:r w:rsidRPr="00891F3A">
              <w:rPr>
                <w:lang w:val="en-CA" w:eastAsia="de-DE"/>
                <w:rPrChange w:id="9260" w:author="Jens-Rainer Ohm" w:date="2023-05-08T12:56:00Z">
                  <w:rPr>
                    <w:lang w:eastAsia="de-DE"/>
                  </w:rPr>
                </w:rPrChange>
              </w:rPr>
              <w:t>8</w:t>
            </w:r>
          </w:p>
        </w:tc>
        <w:tc>
          <w:tcPr>
            <w:tcW w:w="990" w:type="dxa"/>
          </w:tcPr>
          <w:p w14:paraId="1C0F4F8F" w14:textId="77777777" w:rsidR="001B61AB" w:rsidRPr="00891F3A" w:rsidRDefault="001B61AB" w:rsidP="001B61AB">
            <w:pPr>
              <w:rPr>
                <w:lang w:val="en-CA" w:eastAsia="de-DE"/>
                <w:rPrChange w:id="9261" w:author="Jens-Rainer Ohm" w:date="2023-05-08T12:56:00Z">
                  <w:rPr>
                    <w:lang w:eastAsia="de-DE"/>
                  </w:rPr>
                </w:rPrChange>
              </w:rPr>
            </w:pPr>
            <w:r w:rsidRPr="00891F3A">
              <w:rPr>
                <w:lang w:val="en-CA" w:eastAsia="de-DE"/>
                <w:rPrChange w:id="9262" w:author="Jens-Rainer Ohm" w:date="2023-05-08T12:56:00Z">
                  <w:rPr>
                    <w:lang w:eastAsia="de-DE"/>
                  </w:rPr>
                </w:rPrChange>
              </w:rPr>
              <w:t>1500</w:t>
            </w:r>
          </w:p>
        </w:tc>
        <w:tc>
          <w:tcPr>
            <w:tcW w:w="983" w:type="dxa"/>
            <w:shd w:val="clear" w:color="auto" w:fill="auto"/>
          </w:tcPr>
          <w:p w14:paraId="126BE669" w14:textId="77777777" w:rsidR="001B61AB" w:rsidRPr="00891F3A" w:rsidRDefault="001B61AB" w:rsidP="001B61AB">
            <w:pPr>
              <w:rPr>
                <w:lang w:val="en-CA" w:eastAsia="de-DE"/>
                <w:rPrChange w:id="9263" w:author="Jens-Rainer Ohm" w:date="2023-05-08T12:56:00Z">
                  <w:rPr>
                    <w:lang w:eastAsia="de-DE"/>
                  </w:rPr>
                </w:rPrChange>
              </w:rPr>
            </w:pPr>
            <w:r w:rsidRPr="00891F3A">
              <w:rPr>
                <w:lang w:val="en-CA" w:eastAsia="de-DE"/>
                <w:rPrChange w:id="9264" w:author="Jens-Rainer Ohm" w:date="2023-05-08T12:56:00Z">
                  <w:rPr>
                    <w:lang w:eastAsia="de-DE"/>
                  </w:rPr>
                </w:rPrChange>
              </w:rPr>
              <w:t>500</w:t>
            </w:r>
          </w:p>
        </w:tc>
        <w:tc>
          <w:tcPr>
            <w:tcW w:w="934" w:type="dxa"/>
            <w:shd w:val="clear" w:color="auto" w:fill="auto"/>
          </w:tcPr>
          <w:p w14:paraId="50730C3B" w14:textId="77777777" w:rsidR="001B61AB" w:rsidRPr="00891F3A" w:rsidRDefault="001B61AB" w:rsidP="001B61AB">
            <w:pPr>
              <w:rPr>
                <w:lang w:val="en-CA" w:eastAsia="de-DE"/>
                <w:rPrChange w:id="9265" w:author="Jens-Rainer Ohm" w:date="2023-05-08T12:56:00Z">
                  <w:rPr>
                    <w:lang w:eastAsia="de-DE"/>
                  </w:rPr>
                </w:rPrChange>
              </w:rPr>
            </w:pPr>
            <w:r w:rsidRPr="00891F3A">
              <w:rPr>
                <w:lang w:val="en-CA" w:eastAsia="de-DE"/>
                <w:rPrChange w:id="9266" w:author="Jens-Rainer Ohm" w:date="2023-05-08T12:56:00Z">
                  <w:rPr>
                    <w:lang w:eastAsia="de-DE"/>
                  </w:rPr>
                </w:rPrChange>
              </w:rPr>
              <w:t>M</w:t>
            </w:r>
          </w:p>
        </w:tc>
        <w:tc>
          <w:tcPr>
            <w:tcW w:w="1080" w:type="dxa"/>
          </w:tcPr>
          <w:p w14:paraId="68A91536" w14:textId="77777777" w:rsidR="001B61AB" w:rsidRPr="00891F3A" w:rsidRDefault="001B61AB" w:rsidP="001B61AB">
            <w:pPr>
              <w:rPr>
                <w:lang w:val="en-CA" w:eastAsia="de-DE"/>
                <w:rPrChange w:id="9267" w:author="Jens-Rainer Ohm" w:date="2023-05-08T12:56:00Z">
                  <w:rPr>
                    <w:lang w:eastAsia="de-DE"/>
                  </w:rPr>
                </w:rPrChange>
              </w:rPr>
            </w:pPr>
            <w:r w:rsidRPr="00891F3A">
              <w:rPr>
                <w:lang w:val="en-CA" w:eastAsia="de-DE"/>
                <w:rPrChange w:id="9268" w:author="Jens-Rainer Ohm" w:date="2023-05-08T12:56:00Z">
                  <w:rPr>
                    <w:lang w:eastAsia="de-DE"/>
                  </w:rPr>
                </w:rPrChange>
              </w:rPr>
              <w:t>M</w:t>
            </w:r>
          </w:p>
        </w:tc>
        <w:tc>
          <w:tcPr>
            <w:tcW w:w="990" w:type="dxa"/>
          </w:tcPr>
          <w:p w14:paraId="399FBA65" w14:textId="77777777" w:rsidR="001B61AB" w:rsidRPr="00891F3A" w:rsidRDefault="001B61AB" w:rsidP="001B61AB">
            <w:pPr>
              <w:rPr>
                <w:lang w:val="en-CA" w:eastAsia="de-DE"/>
                <w:rPrChange w:id="9269" w:author="Jens-Rainer Ohm" w:date="2023-05-08T12:56:00Z">
                  <w:rPr>
                    <w:lang w:eastAsia="de-DE"/>
                  </w:rPr>
                </w:rPrChange>
              </w:rPr>
            </w:pPr>
            <w:r w:rsidRPr="00891F3A">
              <w:rPr>
                <w:lang w:val="en-CA" w:eastAsia="de-DE"/>
                <w:rPrChange w:id="9270" w:author="Jens-Rainer Ohm" w:date="2023-05-08T12:56:00Z">
                  <w:rPr>
                    <w:lang w:eastAsia="de-DE"/>
                  </w:rPr>
                </w:rPrChange>
              </w:rPr>
              <w:t>M</w:t>
            </w:r>
          </w:p>
        </w:tc>
      </w:tr>
      <w:tr w:rsidR="001B61AB" w:rsidRPr="00891F3A" w14:paraId="7EEBEB5D" w14:textId="77777777" w:rsidTr="001A1233">
        <w:trPr>
          <w:trHeight w:val="369"/>
        </w:trPr>
        <w:tc>
          <w:tcPr>
            <w:tcW w:w="1705" w:type="dxa"/>
            <w:shd w:val="clear" w:color="auto" w:fill="auto"/>
          </w:tcPr>
          <w:p w14:paraId="0A246377" w14:textId="77777777" w:rsidR="001B61AB" w:rsidRPr="00891F3A" w:rsidRDefault="001B61AB" w:rsidP="001B61AB">
            <w:pPr>
              <w:rPr>
                <w:lang w:val="en-CA" w:eastAsia="de-DE"/>
                <w:rPrChange w:id="9271" w:author="Jens-Rainer Ohm" w:date="2023-05-08T12:56:00Z">
                  <w:rPr>
                    <w:lang w:eastAsia="de-DE"/>
                  </w:rPr>
                </w:rPrChange>
              </w:rPr>
            </w:pPr>
            <w:r w:rsidRPr="00891F3A">
              <w:rPr>
                <w:lang w:val="en-CA" w:eastAsia="de-DE"/>
                <w:rPrChange w:id="9272" w:author="Jens-Rainer Ohm" w:date="2023-05-08T12:56:00Z">
                  <w:rPr>
                    <w:lang w:eastAsia="de-DE"/>
                  </w:rPr>
                </w:rPrChange>
              </w:rPr>
              <w:t>TVD-01_2</w:t>
            </w:r>
          </w:p>
        </w:tc>
        <w:tc>
          <w:tcPr>
            <w:tcW w:w="963" w:type="dxa"/>
            <w:shd w:val="clear" w:color="auto" w:fill="auto"/>
          </w:tcPr>
          <w:p w14:paraId="31087BF6" w14:textId="77777777" w:rsidR="001B61AB" w:rsidRPr="00891F3A" w:rsidRDefault="001B61AB" w:rsidP="001B61AB">
            <w:pPr>
              <w:rPr>
                <w:lang w:val="en-CA" w:eastAsia="de-DE"/>
                <w:rPrChange w:id="9273" w:author="Jens-Rainer Ohm" w:date="2023-05-08T12:56:00Z">
                  <w:rPr>
                    <w:lang w:eastAsia="de-DE"/>
                  </w:rPr>
                </w:rPrChange>
              </w:rPr>
            </w:pPr>
            <w:r w:rsidRPr="00891F3A">
              <w:rPr>
                <w:lang w:val="en-CA" w:eastAsia="de-DE"/>
                <w:rPrChange w:id="9274" w:author="Jens-Rainer Ohm" w:date="2023-05-08T12:56:00Z">
                  <w:rPr>
                    <w:lang w:eastAsia="de-DE"/>
                  </w:rPr>
                </w:rPrChange>
              </w:rPr>
              <w:t>3000</w:t>
            </w:r>
          </w:p>
        </w:tc>
        <w:tc>
          <w:tcPr>
            <w:tcW w:w="900" w:type="dxa"/>
            <w:shd w:val="clear" w:color="auto" w:fill="auto"/>
          </w:tcPr>
          <w:p w14:paraId="2D885AE5" w14:textId="77777777" w:rsidR="001B61AB" w:rsidRPr="00891F3A" w:rsidRDefault="001B61AB" w:rsidP="001B61AB">
            <w:pPr>
              <w:rPr>
                <w:lang w:val="en-CA" w:eastAsia="de-DE"/>
                <w:rPrChange w:id="9275" w:author="Jens-Rainer Ohm" w:date="2023-05-08T12:56:00Z">
                  <w:rPr>
                    <w:lang w:eastAsia="de-DE"/>
                  </w:rPr>
                </w:rPrChange>
              </w:rPr>
            </w:pPr>
            <w:r w:rsidRPr="00891F3A">
              <w:rPr>
                <w:lang w:val="en-CA" w:eastAsia="de-DE"/>
                <w:rPrChange w:id="9276" w:author="Jens-Rainer Ohm" w:date="2023-05-08T12:56:00Z">
                  <w:rPr>
                    <w:lang w:eastAsia="de-DE"/>
                  </w:rPr>
                </w:rPrChange>
              </w:rPr>
              <w:t>50</w:t>
            </w:r>
          </w:p>
        </w:tc>
        <w:tc>
          <w:tcPr>
            <w:tcW w:w="810" w:type="dxa"/>
            <w:shd w:val="clear" w:color="auto" w:fill="auto"/>
          </w:tcPr>
          <w:p w14:paraId="6313C474" w14:textId="77777777" w:rsidR="001B61AB" w:rsidRPr="00891F3A" w:rsidRDefault="001B61AB" w:rsidP="001B61AB">
            <w:pPr>
              <w:rPr>
                <w:lang w:val="en-CA" w:eastAsia="de-DE"/>
                <w:rPrChange w:id="9277" w:author="Jens-Rainer Ohm" w:date="2023-05-08T12:56:00Z">
                  <w:rPr>
                    <w:lang w:eastAsia="de-DE"/>
                  </w:rPr>
                </w:rPrChange>
              </w:rPr>
            </w:pPr>
            <w:r w:rsidRPr="00891F3A">
              <w:rPr>
                <w:lang w:val="en-CA" w:eastAsia="de-DE"/>
                <w:rPrChange w:id="9278" w:author="Jens-Rainer Ohm" w:date="2023-05-08T12:56:00Z">
                  <w:rPr>
                    <w:lang w:eastAsia="de-DE"/>
                  </w:rPr>
                </w:rPrChange>
              </w:rPr>
              <w:t>8</w:t>
            </w:r>
          </w:p>
        </w:tc>
        <w:tc>
          <w:tcPr>
            <w:tcW w:w="990" w:type="dxa"/>
          </w:tcPr>
          <w:p w14:paraId="08647800" w14:textId="77777777" w:rsidR="001B61AB" w:rsidRPr="00891F3A" w:rsidRDefault="001B61AB" w:rsidP="001B61AB">
            <w:pPr>
              <w:rPr>
                <w:lang w:val="en-CA" w:eastAsia="de-DE"/>
                <w:rPrChange w:id="9279" w:author="Jens-Rainer Ohm" w:date="2023-05-08T12:56:00Z">
                  <w:rPr>
                    <w:lang w:eastAsia="de-DE"/>
                  </w:rPr>
                </w:rPrChange>
              </w:rPr>
            </w:pPr>
            <w:r w:rsidRPr="00891F3A">
              <w:rPr>
                <w:lang w:val="en-CA" w:eastAsia="de-DE"/>
                <w:rPrChange w:id="9280" w:author="Jens-Rainer Ohm" w:date="2023-05-08T12:56:00Z">
                  <w:rPr>
                    <w:lang w:eastAsia="de-DE"/>
                  </w:rPr>
                </w:rPrChange>
              </w:rPr>
              <w:t>2000</w:t>
            </w:r>
          </w:p>
        </w:tc>
        <w:tc>
          <w:tcPr>
            <w:tcW w:w="983" w:type="dxa"/>
            <w:shd w:val="clear" w:color="auto" w:fill="auto"/>
          </w:tcPr>
          <w:p w14:paraId="115C5405" w14:textId="77777777" w:rsidR="001B61AB" w:rsidRPr="00891F3A" w:rsidRDefault="001B61AB" w:rsidP="001B61AB">
            <w:pPr>
              <w:rPr>
                <w:lang w:val="en-CA" w:eastAsia="de-DE"/>
                <w:rPrChange w:id="9281" w:author="Jens-Rainer Ohm" w:date="2023-05-08T12:56:00Z">
                  <w:rPr>
                    <w:lang w:eastAsia="de-DE"/>
                  </w:rPr>
                </w:rPrChange>
              </w:rPr>
            </w:pPr>
            <w:r w:rsidRPr="00891F3A">
              <w:rPr>
                <w:lang w:val="en-CA" w:eastAsia="de-DE"/>
                <w:rPrChange w:id="9282" w:author="Jens-Rainer Ohm" w:date="2023-05-08T12:56:00Z">
                  <w:rPr>
                    <w:lang w:eastAsia="de-DE"/>
                  </w:rPr>
                </w:rPrChange>
              </w:rPr>
              <w:t>500</w:t>
            </w:r>
          </w:p>
        </w:tc>
        <w:tc>
          <w:tcPr>
            <w:tcW w:w="934" w:type="dxa"/>
            <w:shd w:val="clear" w:color="auto" w:fill="auto"/>
          </w:tcPr>
          <w:p w14:paraId="1E100A40" w14:textId="77777777" w:rsidR="001B61AB" w:rsidRPr="00891F3A" w:rsidRDefault="001B61AB" w:rsidP="001B61AB">
            <w:pPr>
              <w:rPr>
                <w:lang w:val="en-CA" w:eastAsia="de-DE"/>
                <w:rPrChange w:id="9283" w:author="Jens-Rainer Ohm" w:date="2023-05-08T12:56:00Z">
                  <w:rPr>
                    <w:lang w:eastAsia="de-DE"/>
                  </w:rPr>
                </w:rPrChange>
              </w:rPr>
            </w:pPr>
            <w:r w:rsidRPr="00891F3A">
              <w:rPr>
                <w:lang w:val="en-CA" w:eastAsia="de-DE"/>
                <w:rPrChange w:id="9284" w:author="Jens-Rainer Ohm" w:date="2023-05-08T12:56:00Z">
                  <w:rPr>
                    <w:lang w:eastAsia="de-DE"/>
                  </w:rPr>
                </w:rPrChange>
              </w:rPr>
              <w:t>M</w:t>
            </w:r>
          </w:p>
        </w:tc>
        <w:tc>
          <w:tcPr>
            <w:tcW w:w="1080" w:type="dxa"/>
          </w:tcPr>
          <w:p w14:paraId="68660932" w14:textId="77777777" w:rsidR="001B61AB" w:rsidRPr="00891F3A" w:rsidRDefault="001B61AB" w:rsidP="001B61AB">
            <w:pPr>
              <w:rPr>
                <w:lang w:val="en-CA" w:eastAsia="de-DE"/>
                <w:rPrChange w:id="9285" w:author="Jens-Rainer Ohm" w:date="2023-05-08T12:56:00Z">
                  <w:rPr>
                    <w:lang w:eastAsia="de-DE"/>
                  </w:rPr>
                </w:rPrChange>
              </w:rPr>
            </w:pPr>
            <w:r w:rsidRPr="00891F3A">
              <w:rPr>
                <w:lang w:val="en-CA" w:eastAsia="de-DE"/>
                <w:rPrChange w:id="9286" w:author="Jens-Rainer Ohm" w:date="2023-05-08T12:56:00Z">
                  <w:rPr>
                    <w:lang w:eastAsia="de-DE"/>
                  </w:rPr>
                </w:rPrChange>
              </w:rPr>
              <w:t>M</w:t>
            </w:r>
          </w:p>
        </w:tc>
        <w:tc>
          <w:tcPr>
            <w:tcW w:w="990" w:type="dxa"/>
          </w:tcPr>
          <w:p w14:paraId="2D7BBC1A" w14:textId="77777777" w:rsidR="001B61AB" w:rsidRPr="00891F3A" w:rsidRDefault="001B61AB" w:rsidP="001B61AB">
            <w:pPr>
              <w:rPr>
                <w:lang w:val="en-CA" w:eastAsia="de-DE"/>
                <w:rPrChange w:id="9287" w:author="Jens-Rainer Ohm" w:date="2023-05-08T12:56:00Z">
                  <w:rPr>
                    <w:lang w:eastAsia="de-DE"/>
                  </w:rPr>
                </w:rPrChange>
              </w:rPr>
            </w:pPr>
            <w:r w:rsidRPr="00891F3A">
              <w:rPr>
                <w:lang w:val="en-CA" w:eastAsia="de-DE"/>
                <w:rPrChange w:id="9288" w:author="Jens-Rainer Ohm" w:date="2023-05-08T12:56:00Z">
                  <w:rPr>
                    <w:lang w:eastAsia="de-DE"/>
                  </w:rPr>
                </w:rPrChange>
              </w:rPr>
              <w:t>M</w:t>
            </w:r>
          </w:p>
        </w:tc>
      </w:tr>
      <w:tr w:rsidR="001B61AB" w:rsidRPr="00891F3A" w14:paraId="697C1CCF" w14:textId="77777777" w:rsidTr="001A1233">
        <w:trPr>
          <w:trHeight w:val="369"/>
        </w:trPr>
        <w:tc>
          <w:tcPr>
            <w:tcW w:w="1705" w:type="dxa"/>
            <w:shd w:val="clear" w:color="auto" w:fill="auto"/>
          </w:tcPr>
          <w:p w14:paraId="3BB13849" w14:textId="77777777" w:rsidR="001B61AB" w:rsidRPr="00891F3A" w:rsidRDefault="001B61AB" w:rsidP="001B61AB">
            <w:pPr>
              <w:rPr>
                <w:lang w:val="en-CA" w:eastAsia="de-DE"/>
                <w:rPrChange w:id="9289" w:author="Jens-Rainer Ohm" w:date="2023-05-08T12:56:00Z">
                  <w:rPr>
                    <w:lang w:eastAsia="de-DE"/>
                  </w:rPr>
                </w:rPrChange>
              </w:rPr>
            </w:pPr>
            <w:r w:rsidRPr="00891F3A">
              <w:rPr>
                <w:lang w:val="en-CA" w:eastAsia="de-DE"/>
                <w:rPrChange w:id="9290" w:author="Jens-Rainer Ohm" w:date="2023-05-08T12:56:00Z">
                  <w:rPr>
                    <w:lang w:eastAsia="de-DE"/>
                  </w:rPr>
                </w:rPrChange>
              </w:rPr>
              <w:t>TVD-01_3</w:t>
            </w:r>
          </w:p>
        </w:tc>
        <w:tc>
          <w:tcPr>
            <w:tcW w:w="963" w:type="dxa"/>
            <w:shd w:val="clear" w:color="auto" w:fill="auto"/>
          </w:tcPr>
          <w:p w14:paraId="18C918C5" w14:textId="77777777" w:rsidR="001B61AB" w:rsidRPr="00891F3A" w:rsidRDefault="001B61AB" w:rsidP="001B61AB">
            <w:pPr>
              <w:rPr>
                <w:lang w:val="en-CA" w:eastAsia="de-DE"/>
                <w:rPrChange w:id="9291" w:author="Jens-Rainer Ohm" w:date="2023-05-08T12:56:00Z">
                  <w:rPr>
                    <w:lang w:eastAsia="de-DE"/>
                  </w:rPr>
                </w:rPrChange>
              </w:rPr>
            </w:pPr>
            <w:r w:rsidRPr="00891F3A">
              <w:rPr>
                <w:lang w:val="en-CA" w:eastAsia="de-DE"/>
                <w:rPrChange w:id="9292" w:author="Jens-Rainer Ohm" w:date="2023-05-08T12:56:00Z">
                  <w:rPr>
                    <w:lang w:eastAsia="de-DE"/>
                  </w:rPr>
                </w:rPrChange>
              </w:rPr>
              <w:t>3000</w:t>
            </w:r>
          </w:p>
        </w:tc>
        <w:tc>
          <w:tcPr>
            <w:tcW w:w="900" w:type="dxa"/>
            <w:shd w:val="clear" w:color="auto" w:fill="auto"/>
            <w:vAlign w:val="center"/>
          </w:tcPr>
          <w:p w14:paraId="75C805A5" w14:textId="77777777" w:rsidR="001B61AB" w:rsidRPr="00891F3A" w:rsidRDefault="001B61AB" w:rsidP="001B61AB">
            <w:pPr>
              <w:rPr>
                <w:lang w:val="en-CA" w:eastAsia="de-DE"/>
                <w:rPrChange w:id="9293" w:author="Jens-Rainer Ohm" w:date="2023-05-08T12:56:00Z">
                  <w:rPr>
                    <w:lang w:eastAsia="de-DE"/>
                  </w:rPr>
                </w:rPrChange>
              </w:rPr>
            </w:pPr>
            <w:r w:rsidRPr="00891F3A">
              <w:rPr>
                <w:lang w:val="en-CA" w:eastAsia="de-DE"/>
                <w:rPrChange w:id="9294" w:author="Jens-Rainer Ohm" w:date="2023-05-08T12:56:00Z">
                  <w:rPr>
                    <w:lang w:eastAsia="de-DE"/>
                  </w:rPr>
                </w:rPrChange>
              </w:rPr>
              <w:t>50</w:t>
            </w:r>
          </w:p>
        </w:tc>
        <w:tc>
          <w:tcPr>
            <w:tcW w:w="810" w:type="dxa"/>
            <w:shd w:val="clear" w:color="auto" w:fill="auto"/>
          </w:tcPr>
          <w:p w14:paraId="158D811B" w14:textId="77777777" w:rsidR="001B61AB" w:rsidRPr="00891F3A" w:rsidRDefault="001B61AB" w:rsidP="001B61AB">
            <w:pPr>
              <w:rPr>
                <w:lang w:val="en-CA" w:eastAsia="de-DE"/>
              </w:rPr>
            </w:pPr>
            <w:r w:rsidRPr="00891F3A">
              <w:rPr>
                <w:lang w:val="en-CA" w:eastAsia="de-DE"/>
              </w:rPr>
              <w:t>8</w:t>
            </w:r>
          </w:p>
        </w:tc>
        <w:tc>
          <w:tcPr>
            <w:tcW w:w="990" w:type="dxa"/>
          </w:tcPr>
          <w:p w14:paraId="709EAD84" w14:textId="77777777" w:rsidR="001B61AB" w:rsidRPr="00891F3A" w:rsidRDefault="001B61AB" w:rsidP="001B61AB">
            <w:pPr>
              <w:rPr>
                <w:lang w:val="en-CA" w:eastAsia="de-DE"/>
                <w:rPrChange w:id="9295" w:author="Jens-Rainer Ohm" w:date="2023-05-08T12:56:00Z">
                  <w:rPr>
                    <w:lang w:eastAsia="de-DE"/>
                  </w:rPr>
                </w:rPrChange>
              </w:rPr>
            </w:pPr>
            <w:r w:rsidRPr="00891F3A">
              <w:rPr>
                <w:lang w:val="en-CA" w:eastAsia="de-DE"/>
                <w:rPrChange w:id="9296" w:author="Jens-Rainer Ohm" w:date="2023-05-08T12:56:00Z">
                  <w:rPr>
                    <w:lang w:eastAsia="de-DE"/>
                  </w:rPr>
                </w:rPrChange>
              </w:rPr>
              <w:t>2500</w:t>
            </w:r>
          </w:p>
        </w:tc>
        <w:tc>
          <w:tcPr>
            <w:tcW w:w="983" w:type="dxa"/>
            <w:shd w:val="clear" w:color="auto" w:fill="auto"/>
          </w:tcPr>
          <w:p w14:paraId="12739073" w14:textId="77777777" w:rsidR="001B61AB" w:rsidRPr="00891F3A" w:rsidRDefault="001B61AB" w:rsidP="001B61AB">
            <w:pPr>
              <w:rPr>
                <w:lang w:val="en-CA" w:eastAsia="de-DE"/>
                <w:rPrChange w:id="9297" w:author="Jens-Rainer Ohm" w:date="2023-05-08T12:56:00Z">
                  <w:rPr>
                    <w:lang w:eastAsia="de-DE"/>
                  </w:rPr>
                </w:rPrChange>
              </w:rPr>
            </w:pPr>
            <w:r w:rsidRPr="00891F3A">
              <w:rPr>
                <w:lang w:val="en-CA" w:eastAsia="de-DE"/>
                <w:rPrChange w:id="9298" w:author="Jens-Rainer Ohm" w:date="2023-05-08T12:56:00Z">
                  <w:rPr>
                    <w:lang w:eastAsia="de-DE"/>
                  </w:rPr>
                </w:rPrChange>
              </w:rPr>
              <w:t>500</w:t>
            </w:r>
          </w:p>
        </w:tc>
        <w:tc>
          <w:tcPr>
            <w:tcW w:w="934" w:type="dxa"/>
            <w:shd w:val="clear" w:color="auto" w:fill="auto"/>
          </w:tcPr>
          <w:p w14:paraId="76794A0A" w14:textId="77777777" w:rsidR="001B61AB" w:rsidRPr="00891F3A" w:rsidRDefault="001B61AB" w:rsidP="001B61AB">
            <w:pPr>
              <w:rPr>
                <w:lang w:val="en-CA" w:eastAsia="de-DE"/>
                <w:rPrChange w:id="9299" w:author="Jens-Rainer Ohm" w:date="2023-05-08T12:56:00Z">
                  <w:rPr>
                    <w:lang w:eastAsia="de-DE"/>
                  </w:rPr>
                </w:rPrChange>
              </w:rPr>
            </w:pPr>
            <w:r w:rsidRPr="00891F3A">
              <w:rPr>
                <w:lang w:val="en-CA" w:eastAsia="de-DE"/>
                <w:rPrChange w:id="9300" w:author="Jens-Rainer Ohm" w:date="2023-05-08T12:56:00Z">
                  <w:rPr>
                    <w:lang w:eastAsia="de-DE"/>
                  </w:rPr>
                </w:rPrChange>
              </w:rPr>
              <w:t>M</w:t>
            </w:r>
          </w:p>
        </w:tc>
        <w:tc>
          <w:tcPr>
            <w:tcW w:w="1080" w:type="dxa"/>
          </w:tcPr>
          <w:p w14:paraId="261A5FAA" w14:textId="77777777" w:rsidR="001B61AB" w:rsidRPr="00891F3A" w:rsidRDefault="001B61AB" w:rsidP="001B61AB">
            <w:pPr>
              <w:rPr>
                <w:lang w:val="en-CA" w:eastAsia="de-DE"/>
                <w:rPrChange w:id="9301" w:author="Jens-Rainer Ohm" w:date="2023-05-08T12:56:00Z">
                  <w:rPr>
                    <w:lang w:eastAsia="de-DE"/>
                  </w:rPr>
                </w:rPrChange>
              </w:rPr>
            </w:pPr>
            <w:r w:rsidRPr="00891F3A">
              <w:rPr>
                <w:lang w:val="en-CA" w:eastAsia="de-DE"/>
                <w:rPrChange w:id="9302" w:author="Jens-Rainer Ohm" w:date="2023-05-08T12:56:00Z">
                  <w:rPr>
                    <w:lang w:eastAsia="de-DE"/>
                  </w:rPr>
                </w:rPrChange>
              </w:rPr>
              <w:t>M</w:t>
            </w:r>
          </w:p>
        </w:tc>
        <w:tc>
          <w:tcPr>
            <w:tcW w:w="990" w:type="dxa"/>
          </w:tcPr>
          <w:p w14:paraId="5CD4C450" w14:textId="77777777" w:rsidR="001B61AB" w:rsidRPr="00891F3A" w:rsidRDefault="001B61AB" w:rsidP="001B61AB">
            <w:pPr>
              <w:rPr>
                <w:lang w:val="en-CA" w:eastAsia="de-DE"/>
                <w:rPrChange w:id="9303" w:author="Jens-Rainer Ohm" w:date="2023-05-08T12:56:00Z">
                  <w:rPr>
                    <w:lang w:eastAsia="de-DE"/>
                  </w:rPr>
                </w:rPrChange>
              </w:rPr>
            </w:pPr>
            <w:r w:rsidRPr="00891F3A">
              <w:rPr>
                <w:lang w:val="en-CA" w:eastAsia="de-DE"/>
                <w:rPrChange w:id="9304" w:author="Jens-Rainer Ohm" w:date="2023-05-08T12:56:00Z">
                  <w:rPr>
                    <w:lang w:eastAsia="de-DE"/>
                  </w:rPr>
                </w:rPrChange>
              </w:rPr>
              <w:t>M</w:t>
            </w:r>
          </w:p>
        </w:tc>
      </w:tr>
      <w:tr w:rsidR="001B61AB" w:rsidRPr="00891F3A" w14:paraId="11F52121" w14:textId="77777777" w:rsidTr="001A1233">
        <w:trPr>
          <w:trHeight w:val="369"/>
        </w:trPr>
        <w:tc>
          <w:tcPr>
            <w:tcW w:w="1705" w:type="dxa"/>
            <w:shd w:val="clear" w:color="auto" w:fill="auto"/>
          </w:tcPr>
          <w:p w14:paraId="596A12AE" w14:textId="77777777" w:rsidR="001B61AB" w:rsidRPr="00891F3A" w:rsidRDefault="001B61AB" w:rsidP="001B61AB">
            <w:pPr>
              <w:rPr>
                <w:lang w:val="en-CA" w:eastAsia="de-DE"/>
                <w:rPrChange w:id="9305" w:author="Jens-Rainer Ohm" w:date="2023-05-08T12:56:00Z">
                  <w:rPr>
                    <w:lang w:eastAsia="de-DE"/>
                  </w:rPr>
                </w:rPrChange>
              </w:rPr>
            </w:pPr>
            <w:r w:rsidRPr="00891F3A">
              <w:rPr>
                <w:lang w:val="en-CA" w:eastAsia="de-DE"/>
                <w:rPrChange w:id="9306" w:author="Jens-Rainer Ohm" w:date="2023-05-08T12:56:00Z">
                  <w:rPr>
                    <w:lang w:eastAsia="de-DE"/>
                  </w:rPr>
                </w:rPrChange>
              </w:rPr>
              <w:t>TVD-02_1</w:t>
            </w:r>
          </w:p>
        </w:tc>
        <w:tc>
          <w:tcPr>
            <w:tcW w:w="963" w:type="dxa"/>
            <w:shd w:val="clear" w:color="auto" w:fill="auto"/>
          </w:tcPr>
          <w:p w14:paraId="555B831D" w14:textId="77777777" w:rsidR="001B61AB" w:rsidRPr="00891F3A" w:rsidRDefault="001B61AB" w:rsidP="001B61AB">
            <w:pPr>
              <w:rPr>
                <w:lang w:val="en-CA" w:eastAsia="de-DE"/>
                <w:rPrChange w:id="9307" w:author="Jens-Rainer Ohm" w:date="2023-05-08T12:56:00Z">
                  <w:rPr>
                    <w:lang w:eastAsia="de-DE"/>
                  </w:rPr>
                </w:rPrChange>
              </w:rPr>
            </w:pPr>
            <w:r w:rsidRPr="00891F3A">
              <w:rPr>
                <w:lang w:val="en-CA" w:eastAsia="de-DE"/>
                <w:rPrChange w:id="9308" w:author="Jens-Rainer Ohm" w:date="2023-05-08T12:56:00Z">
                  <w:rPr>
                    <w:lang w:eastAsia="de-DE"/>
                  </w:rPr>
                </w:rPrChange>
              </w:rPr>
              <w:t>636</w:t>
            </w:r>
          </w:p>
        </w:tc>
        <w:tc>
          <w:tcPr>
            <w:tcW w:w="900" w:type="dxa"/>
            <w:shd w:val="clear" w:color="auto" w:fill="auto"/>
          </w:tcPr>
          <w:p w14:paraId="32C1CA93" w14:textId="77777777" w:rsidR="001B61AB" w:rsidRPr="00891F3A" w:rsidRDefault="001B61AB" w:rsidP="001B61AB">
            <w:pPr>
              <w:rPr>
                <w:lang w:val="en-CA" w:eastAsia="de-DE"/>
                <w:rPrChange w:id="9309" w:author="Jens-Rainer Ohm" w:date="2023-05-08T12:56:00Z">
                  <w:rPr>
                    <w:lang w:eastAsia="de-DE"/>
                  </w:rPr>
                </w:rPrChange>
              </w:rPr>
            </w:pPr>
            <w:r w:rsidRPr="00891F3A">
              <w:rPr>
                <w:lang w:val="en-CA" w:eastAsia="de-DE"/>
                <w:rPrChange w:id="9310" w:author="Jens-Rainer Ohm" w:date="2023-05-08T12:56:00Z">
                  <w:rPr>
                    <w:lang w:eastAsia="de-DE"/>
                  </w:rPr>
                </w:rPrChange>
              </w:rPr>
              <w:t>50</w:t>
            </w:r>
          </w:p>
        </w:tc>
        <w:tc>
          <w:tcPr>
            <w:tcW w:w="810" w:type="dxa"/>
            <w:shd w:val="clear" w:color="auto" w:fill="auto"/>
          </w:tcPr>
          <w:p w14:paraId="4F85377A" w14:textId="77777777" w:rsidR="001B61AB" w:rsidRPr="00891F3A" w:rsidRDefault="001B61AB" w:rsidP="001B61AB">
            <w:pPr>
              <w:rPr>
                <w:lang w:val="en-CA" w:eastAsia="de-DE"/>
                <w:rPrChange w:id="9311" w:author="Jens-Rainer Ohm" w:date="2023-05-08T12:56:00Z">
                  <w:rPr>
                    <w:lang w:eastAsia="de-DE"/>
                  </w:rPr>
                </w:rPrChange>
              </w:rPr>
            </w:pPr>
            <w:r w:rsidRPr="00891F3A">
              <w:rPr>
                <w:lang w:val="en-CA" w:eastAsia="de-DE"/>
                <w:rPrChange w:id="9312" w:author="Jens-Rainer Ohm" w:date="2023-05-08T12:56:00Z">
                  <w:rPr>
                    <w:lang w:eastAsia="de-DE"/>
                  </w:rPr>
                </w:rPrChange>
              </w:rPr>
              <w:t>8</w:t>
            </w:r>
          </w:p>
        </w:tc>
        <w:tc>
          <w:tcPr>
            <w:tcW w:w="990" w:type="dxa"/>
          </w:tcPr>
          <w:p w14:paraId="44AE2780" w14:textId="77777777" w:rsidR="001B61AB" w:rsidRPr="00891F3A" w:rsidRDefault="001B61AB" w:rsidP="001B61AB">
            <w:pPr>
              <w:rPr>
                <w:lang w:val="en-CA" w:eastAsia="de-DE"/>
                <w:rPrChange w:id="9313" w:author="Jens-Rainer Ohm" w:date="2023-05-08T12:56:00Z">
                  <w:rPr>
                    <w:lang w:eastAsia="de-DE"/>
                  </w:rPr>
                </w:rPrChange>
              </w:rPr>
            </w:pPr>
            <w:r w:rsidRPr="00891F3A">
              <w:rPr>
                <w:lang w:val="en-CA" w:eastAsia="de-DE"/>
                <w:rPrChange w:id="9314" w:author="Jens-Rainer Ohm" w:date="2023-05-08T12:56:00Z">
                  <w:rPr>
                    <w:lang w:eastAsia="de-DE"/>
                  </w:rPr>
                </w:rPrChange>
              </w:rPr>
              <w:t>0</w:t>
            </w:r>
          </w:p>
        </w:tc>
        <w:tc>
          <w:tcPr>
            <w:tcW w:w="983" w:type="dxa"/>
            <w:shd w:val="clear" w:color="auto" w:fill="auto"/>
          </w:tcPr>
          <w:p w14:paraId="682E2DB8" w14:textId="77777777" w:rsidR="001B61AB" w:rsidRPr="00891F3A" w:rsidRDefault="001B61AB" w:rsidP="001B61AB">
            <w:pPr>
              <w:rPr>
                <w:lang w:val="en-CA" w:eastAsia="de-DE"/>
                <w:rPrChange w:id="9315" w:author="Jens-Rainer Ohm" w:date="2023-05-08T12:56:00Z">
                  <w:rPr>
                    <w:lang w:eastAsia="de-DE"/>
                  </w:rPr>
                </w:rPrChange>
              </w:rPr>
            </w:pPr>
            <w:r w:rsidRPr="00891F3A">
              <w:rPr>
                <w:lang w:val="en-CA" w:eastAsia="de-DE"/>
                <w:rPrChange w:id="9316" w:author="Jens-Rainer Ohm" w:date="2023-05-08T12:56:00Z">
                  <w:rPr>
                    <w:lang w:eastAsia="de-DE"/>
                  </w:rPr>
                </w:rPrChange>
              </w:rPr>
              <w:t>636</w:t>
            </w:r>
          </w:p>
        </w:tc>
        <w:tc>
          <w:tcPr>
            <w:tcW w:w="934" w:type="dxa"/>
            <w:shd w:val="clear" w:color="auto" w:fill="auto"/>
          </w:tcPr>
          <w:p w14:paraId="4E9CCBFA" w14:textId="77777777" w:rsidR="001B61AB" w:rsidRPr="00891F3A" w:rsidRDefault="001B61AB" w:rsidP="001B61AB">
            <w:pPr>
              <w:rPr>
                <w:lang w:val="en-CA" w:eastAsia="de-DE"/>
                <w:rPrChange w:id="9317" w:author="Jens-Rainer Ohm" w:date="2023-05-08T12:56:00Z">
                  <w:rPr>
                    <w:lang w:eastAsia="de-DE"/>
                  </w:rPr>
                </w:rPrChange>
              </w:rPr>
            </w:pPr>
            <w:r w:rsidRPr="00891F3A">
              <w:rPr>
                <w:lang w:val="en-CA" w:eastAsia="de-DE"/>
                <w:rPrChange w:id="9318" w:author="Jens-Rainer Ohm" w:date="2023-05-08T12:56:00Z">
                  <w:rPr>
                    <w:lang w:eastAsia="de-DE"/>
                  </w:rPr>
                </w:rPrChange>
              </w:rPr>
              <w:t>M</w:t>
            </w:r>
          </w:p>
        </w:tc>
        <w:tc>
          <w:tcPr>
            <w:tcW w:w="1080" w:type="dxa"/>
          </w:tcPr>
          <w:p w14:paraId="704A1161" w14:textId="77777777" w:rsidR="001B61AB" w:rsidRPr="00891F3A" w:rsidRDefault="001B61AB" w:rsidP="001B61AB">
            <w:pPr>
              <w:rPr>
                <w:lang w:val="en-CA" w:eastAsia="de-DE"/>
                <w:rPrChange w:id="9319" w:author="Jens-Rainer Ohm" w:date="2023-05-08T12:56:00Z">
                  <w:rPr>
                    <w:lang w:eastAsia="de-DE"/>
                  </w:rPr>
                </w:rPrChange>
              </w:rPr>
            </w:pPr>
            <w:r w:rsidRPr="00891F3A">
              <w:rPr>
                <w:lang w:val="en-CA" w:eastAsia="de-DE"/>
                <w:rPrChange w:id="9320" w:author="Jens-Rainer Ohm" w:date="2023-05-08T12:56:00Z">
                  <w:rPr>
                    <w:lang w:eastAsia="de-DE"/>
                  </w:rPr>
                </w:rPrChange>
              </w:rPr>
              <w:t>M</w:t>
            </w:r>
          </w:p>
        </w:tc>
        <w:tc>
          <w:tcPr>
            <w:tcW w:w="990" w:type="dxa"/>
          </w:tcPr>
          <w:p w14:paraId="6489B517" w14:textId="77777777" w:rsidR="001B61AB" w:rsidRPr="00891F3A" w:rsidRDefault="001B61AB" w:rsidP="001B61AB">
            <w:pPr>
              <w:rPr>
                <w:lang w:val="en-CA" w:eastAsia="de-DE"/>
                <w:rPrChange w:id="9321" w:author="Jens-Rainer Ohm" w:date="2023-05-08T12:56:00Z">
                  <w:rPr>
                    <w:lang w:eastAsia="de-DE"/>
                  </w:rPr>
                </w:rPrChange>
              </w:rPr>
            </w:pPr>
            <w:r w:rsidRPr="00891F3A">
              <w:rPr>
                <w:lang w:val="en-CA" w:eastAsia="de-DE"/>
                <w:rPrChange w:id="9322" w:author="Jens-Rainer Ohm" w:date="2023-05-08T12:56:00Z">
                  <w:rPr>
                    <w:lang w:eastAsia="de-DE"/>
                  </w:rPr>
                </w:rPrChange>
              </w:rPr>
              <w:t>M</w:t>
            </w:r>
          </w:p>
        </w:tc>
      </w:tr>
      <w:tr w:rsidR="001B61AB" w:rsidRPr="00891F3A" w14:paraId="24B6A5FB" w14:textId="77777777" w:rsidTr="001A1233">
        <w:trPr>
          <w:trHeight w:val="369"/>
        </w:trPr>
        <w:tc>
          <w:tcPr>
            <w:tcW w:w="1705" w:type="dxa"/>
            <w:shd w:val="clear" w:color="auto" w:fill="auto"/>
          </w:tcPr>
          <w:p w14:paraId="0404A670" w14:textId="77777777" w:rsidR="001B61AB" w:rsidRPr="00891F3A" w:rsidRDefault="001B61AB" w:rsidP="001B61AB">
            <w:pPr>
              <w:rPr>
                <w:lang w:val="en-CA" w:eastAsia="de-DE"/>
                <w:rPrChange w:id="9323" w:author="Jens-Rainer Ohm" w:date="2023-05-08T12:56:00Z">
                  <w:rPr>
                    <w:lang w:eastAsia="de-DE"/>
                  </w:rPr>
                </w:rPrChange>
              </w:rPr>
            </w:pPr>
            <w:r w:rsidRPr="00891F3A">
              <w:rPr>
                <w:lang w:val="en-CA" w:eastAsia="de-DE"/>
                <w:rPrChange w:id="9324" w:author="Jens-Rainer Ohm" w:date="2023-05-08T12:56:00Z">
                  <w:rPr>
                    <w:lang w:eastAsia="de-DE"/>
                  </w:rPr>
                </w:rPrChange>
              </w:rPr>
              <w:t>TVD-03_1</w:t>
            </w:r>
          </w:p>
        </w:tc>
        <w:tc>
          <w:tcPr>
            <w:tcW w:w="963" w:type="dxa"/>
            <w:shd w:val="clear" w:color="auto" w:fill="auto"/>
          </w:tcPr>
          <w:p w14:paraId="4171DA0C" w14:textId="77777777" w:rsidR="001B61AB" w:rsidRPr="00891F3A" w:rsidRDefault="001B61AB" w:rsidP="001B61AB">
            <w:pPr>
              <w:rPr>
                <w:lang w:val="en-CA" w:eastAsia="de-DE"/>
                <w:rPrChange w:id="9325" w:author="Jens-Rainer Ohm" w:date="2023-05-08T12:56:00Z">
                  <w:rPr>
                    <w:lang w:eastAsia="de-DE"/>
                  </w:rPr>
                </w:rPrChange>
              </w:rPr>
            </w:pPr>
            <w:r w:rsidRPr="00891F3A">
              <w:rPr>
                <w:lang w:val="en-CA" w:eastAsia="de-DE"/>
                <w:rPrChange w:id="9326" w:author="Jens-Rainer Ohm" w:date="2023-05-08T12:56:00Z">
                  <w:rPr>
                    <w:lang w:eastAsia="de-DE"/>
                  </w:rPr>
                </w:rPrChange>
              </w:rPr>
              <w:t>2334</w:t>
            </w:r>
          </w:p>
        </w:tc>
        <w:tc>
          <w:tcPr>
            <w:tcW w:w="900" w:type="dxa"/>
            <w:shd w:val="clear" w:color="auto" w:fill="auto"/>
            <w:vAlign w:val="center"/>
          </w:tcPr>
          <w:p w14:paraId="47C6E383" w14:textId="77777777" w:rsidR="001B61AB" w:rsidRPr="00891F3A" w:rsidRDefault="001B61AB" w:rsidP="001B61AB">
            <w:pPr>
              <w:rPr>
                <w:lang w:val="en-CA" w:eastAsia="de-DE"/>
                <w:rPrChange w:id="9327" w:author="Jens-Rainer Ohm" w:date="2023-05-08T12:56:00Z">
                  <w:rPr>
                    <w:lang w:eastAsia="de-DE"/>
                  </w:rPr>
                </w:rPrChange>
              </w:rPr>
            </w:pPr>
            <w:r w:rsidRPr="00891F3A">
              <w:rPr>
                <w:lang w:val="en-CA" w:eastAsia="de-DE"/>
                <w:rPrChange w:id="9328" w:author="Jens-Rainer Ohm" w:date="2023-05-08T12:56:00Z">
                  <w:rPr>
                    <w:lang w:eastAsia="de-DE"/>
                  </w:rPr>
                </w:rPrChange>
              </w:rPr>
              <w:t>50</w:t>
            </w:r>
          </w:p>
        </w:tc>
        <w:tc>
          <w:tcPr>
            <w:tcW w:w="810" w:type="dxa"/>
            <w:shd w:val="clear" w:color="auto" w:fill="auto"/>
          </w:tcPr>
          <w:p w14:paraId="3412FAAC" w14:textId="77777777" w:rsidR="001B61AB" w:rsidRPr="00891F3A" w:rsidRDefault="001B61AB" w:rsidP="001B61AB">
            <w:pPr>
              <w:rPr>
                <w:lang w:val="en-CA" w:eastAsia="de-DE"/>
                <w:rPrChange w:id="9329" w:author="Jens-Rainer Ohm" w:date="2023-05-08T12:56:00Z">
                  <w:rPr>
                    <w:lang w:eastAsia="de-DE"/>
                  </w:rPr>
                </w:rPrChange>
              </w:rPr>
            </w:pPr>
            <w:r w:rsidRPr="00891F3A">
              <w:rPr>
                <w:lang w:val="en-CA" w:eastAsia="de-DE"/>
                <w:rPrChange w:id="9330" w:author="Jens-Rainer Ohm" w:date="2023-05-08T12:56:00Z">
                  <w:rPr>
                    <w:lang w:eastAsia="de-DE"/>
                  </w:rPr>
                </w:rPrChange>
              </w:rPr>
              <w:t>8</w:t>
            </w:r>
          </w:p>
        </w:tc>
        <w:tc>
          <w:tcPr>
            <w:tcW w:w="990" w:type="dxa"/>
          </w:tcPr>
          <w:p w14:paraId="57276968" w14:textId="77777777" w:rsidR="001B61AB" w:rsidRPr="00891F3A" w:rsidRDefault="001B61AB" w:rsidP="001B61AB">
            <w:pPr>
              <w:rPr>
                <w:lang w:val="en-CA" w:eastAsia="de-DE"/>
                <w:rPrChange w:id="9331" w:author="Jens-Rainer Ohm" w:date="2023-05-08T12:56:00Z">
                  <w:rPr>
                    <w:lang w:eastAsia="de-DE"/>
                  </w:rPr>
                </w:rPrChange>
              </w:rPr>
            </w:pPr>
            <w:r w:rsidRPr="00891F3A">
              <w:rPr>
                <w:lang w:val="en-CA" w:eastAsia="de-DE"/>
                <w:rPrChange w:id="9332" w:author="Jens-Rainer Ohm" w:date="2023-05-08T12:56:00Z">
                  <w:rPr>
                    <w:lang w:eastAsia="de-DE"/>
                  </w:rPr>
                </w:rPrChange>
              </w:rPr>
              <w:t>0</w:t>
            </w:r>
          </w:p>
        </w:tc>
        <w:tc>
          <w:tcPr>
            <w:tcW w:w="983" w:type="dxa"/>
            <w:shd w:val="clear" w:color="auto" w:fill="auto"/>
          </w:tcPr>
          <w:p w14:paraId="1E039B37" w14:textId="77777777" w:rsidR="001B61AB" w:rsidRPr="00891F3A" w:rsidRDefault="001B61AB" w:rsidP="001B61AB">
            <w:pPr>
              <w:rPr>
                <w:lang w:val="en-CA" w:eastAsia="de-DE"/>
                <w:rPrChange w:id="9333" w:author="Jens-Rainer Ohm" w:date="2023-05-08T12:56:00Z">
                  <w:rPr>
                    <w:lang w:eastAsia="de-DE"/>
                  </w:rPr>
                </w:rPrChange>
              </w:rPr>
            </w:pPr>
            <w:r w:rsidRPr="00891F3A">
              <w:rPr>
                <w:lang w:val="en-CA" w:eastAsia="de-DE"/>
                <w:rPrChange w:id="9334" w:author="Jens-Rainer Ohm" w:date="2023-05-08T12:56:00Z">
                  <w:rPr>
                    <w:lang w:eastAsia="de-DE"/>
                  </w:rPr>
                </w:rPrChange>
              </w:rPr>
              <w:t>500</w:t>
            </w:r>
          </w:p>
        </w:tc>
        <w:tc>
          <w:tcPr>
            <w:tcW w:w="934" w:type="dxa"/>
            <w:shd w:val="clear" w:color="auto" w:fill="auto"/>
          </w:tcPr>
          <w:p w14:paraId="0B665E0E" w14:textId="77777777" w:rsidR="001B61AB" w:rsidRPr="00891F3A" w:rsidRDefault="001B61AB" w:rsidP="001B61AB">
            <w:pPr>
              <w:rPr>
                <w:lang w:val="en-CA" w:eastAsia="de-DE"/>
                <w:rPrChange w:id="9335" w:author="Jens-Rainer Ohm" w:date="2023-05-08T12:56:00Z">
                  <w:rPr>
                    <w:lang w:eastAsia="de-DE"/>
                  </w:rPr>
                </w:rPrChange>
              </w:rPr>
            </w:pPr>
            <w:r w:rsidRPr="00891F3A">
              <w:rPr>
                <w:lang w:val="en-CA" w:eastAsia="de-DE"/>
                <w:rPrChange w:id="9336" w:author="Jens-Rainer Ohm" w:date="2023-05-08T12:56:00Z">
                  <w:rPr>
                    <w:lang w:eastAsia="de-DE"/>
                  </w:rPr>
                </w:rPrChange>
              </w:rPr>
              <w:t>M</w:t>
            </w:r>
          </w:p>
        </w:tc>
        <w:tc>
          <w:tcPr>
            <w:tcW w:w="1080" w:type="dxa"/>
          </w:tcPr>
          <w:p w14:paraId="71330717" w14:textId="77777777" w:rsidR="001B61AB" w:rsidRPr="00891F3A" w:rsidRDefault="001B61AB" w:rsidP="001B61AB">
            <w:pPr>
              <w:rPr>
                <w:lang w:val="en-CA" w:eastAsia="de-DE"/>
                <w:rPrChange w:id="9337" w:author="Jens-Rainer Ohm" w:date="2023-05-08T12:56:00Z">
                  <w:rPr>
                    <w:lang w:eastAsia="de-DE"/>
                  </w:rPr>
                </w:rPrChange>
              </w:rPr>
            </w:pPr>
            <w:r w:rsidRPr="00891F3A">
              <w:rPr>
                <w:lang w:val="en-CA" w:eastAsia="de-DE"/>
                <w:rPrChange w:id="9338" w:author="Jens-Rainer Ohm" w:date="2023-05-08T12:56:00Z">
                  <w:rPr>
                    <w:lang w:eastAsia="de-DE"/>
                  </w:rPr>
                </w:rPrChange>
              </w:rPr>
              <w:t>M</w:t>
            </w:r>
          </w:p>
        </w:tc>
        <w:tc>
          <w:tcPr>
            <w:tcW w:w="990" w:type="dxa"/>
          </w:tcPr>
          <w:p w14:paraId="4DA3EC8C" w14:textId="77777777" w:rsidR="001B61AB" w:rsidRPr="00891F3A" w:rsidRDefault="001B61AB" w:rsidP="001B61AB">
            <w:pPr>
              <w:rPr>
                <w:lang w:val="en-CA" w:eastAsia="de-DE"/>
                <w:rPrChange w:id="9339" w:author="Jens-Rainer Ohm" w:date="2023-05-08T12:56:00Z">
                  <w:rPr>
                    <w:lang w:eastAsia="de-DE"/>
                  </w:rPr>
                </w:rPrChange>
              </w:rPr>
            </w:pPr>
            <w:r w:rsidRPr="00891F3A">
              <w:rPr>
                <w:lang w:val="en-CA" w:eastAsia="de-DE"/>
                <w:rPrChange w:id="9340" w:author="Jens-Rainer Ohm" w:date="2023-05-08T12:56:00Z">
                  <w:rPr>
                    <w:lang w:eastAsia="de-DE"/>
                  </w:rPr>
                </w:rPrChange>
              </w:rPr>
              <w:t>M</w:t>
            </w:r>
          </w:p>
        </w:tc>
      </w:tr>
      <w:tr w:rsidR="001B61AB" w:rsidRPr="00891F3A" w14:paraId="49CCD7AB" w14:textId="77777777" w:rsidTr="001A1233">
        <w:trPr>
          <w:trHeight w:val="369"/>
        </w:trPr>
        <w:tc>
          <w:tcPr>
            <w:tcW w:w="1705" w:type="dxa"/>
            <w:shd w:val="clear" w:color="auto" w:fill="auto"/>
          </w:tcPr>
          <w:p w14:paraId="0E0A4FF9" w14:textId="77777777" w:rsidR="001B61AB" w:rsidRPr="00891F3A" w:rsidRDefault="001B61AB" w:rsidP="001B61AB">
            <w:pPr>
              <w:rPr>
                <w:lang w:val="en-CA" w:eastAsia="de-DE"/>
                <w:rPrChange w:id="9341" w:author="Jens-Rainer Ohm" w:date="2023-05-08T12:56:00Z">
                  <w:rPr>
                    <w:lang w:eastAsia="de-DE"/>
                  </w:rPr>
                </w:rPrChange>
              </w:rPr>
            </w:pPr>
            <w:r w:rsidRPr="00891F3A">
              <w:rPr>
                <w:lang w:val="en-CA" w:eastAsia="de-DE"/>
                <w:rPrChange w:id="9342" w:author="Jens-Rainer Ohm" w:date="2023-05-08T12:56:00Z">
                  <w:rPr>
                    <w:lang w:eastAsia="de-DE"/>
                  </w:rPr>
                </w:rPrChange>
              </w:rPr>
              <w:t>TVD-03_2</w:t>
            </w:r>
          </w:p>
        </w:tc>
        <w:tc>
          <w:tcPr>
            <w:tcW w:w="963" w:type="dxa"/>
            <w:shd w:val="clear" w:color="auto" w:fill="auto"/>
          </w:tcPr>
          <w:p w14:paraId="3CAAC95E" w14:textId="77777777" w:rsidR="001B61AB" w:rsidRPr="00891F3A" w:rsidRDefault="001B61AB" w:rsidP="001B61AB">
            <w:pPr>
              <w:rPr>
                <w:lang w:val="en-CA" w:eastAsia="de-DE"/>
                <w:rPrChange w:id="9343" w:author="Jens-Rainer Ohm" w:date="2023-05-08T12:56:00Z">
                  <w:rPr>
                    <w:lang w:eastAsia="de-DE"/>
                  </w:rPr>
                </w:rPrChange>
              </w:rPr>
            </w:pPr>
            <w:r w:rsidRPr="00891F3A">
              <w:rPr>
                <w:lang w:val="en-CA" w:eastAsia="de-DE"/>
                <w:rPrChange w:id="9344" w:author="Jens-Rainer Ohm" w:date="2023-05-08T12:56:00Z">
                  <w:rPr>
                    <w:lang w:eastAsia="de-DE"/>
                  </w:rPr>
                </w:rPrChange>
              </w:rPr>
              <w:t>2334</w:t>
            </w:r>
          </w:p>
        </w:tc>
        <w:tc>
          <w:tcPr>
            <w:tcW w:w="900" w:type="dxa"/>
            <w:shd w:val="clear" w:color="auto" w:fill="auto"/>
            <w:vAlign w:val="center"/>
          </w:tcPr>
          <w:p w14:paraId="7EFBE0AE" w14:textId="77777777" w:rsidR="001B61AB" w:rsidRPr="00891F3A" w:rsidRDefault="001B61AB" w:rsidP="001B61AB">
            <w:pPr>
              <w:rPr>
                <w:lang w:val="en-CA" w:eastAsia="de-DE"/>
                <w:rPrChange w:id="9345" w:author="Jens-Rainer Ohm" w:date="2023-05-08T12:56:00Z">
                  <w:rPr>
                    <w:lang w:eastAsia="de-DE"/>
                  </w:rPr>
                </w:rPrChange>
              </w:rPr>
            </w:pPr>
            <w:r w:rsidRPr="00891F3A">
              <w:rPr>
                <w:lang w:val="en-CA" w:eastAsia="de-DE"/>
                <w:rPrChange w:id="9346" w:author="Jens-Rainer Ohm" w:date="2023-05-08T12:56:00Z">
                  <w:rPr>
                    <w:lang w:eastAsia="de-DE"/>
                  </w:rPr>
                </w:rPrChange>
              </w:rPr>
              <w:t>50</w:t>
            </w:r>
          </w:p>
        </w:tc>
        <w:tc>
          <w:tcPr>
            <w:tcW w:w="810" w:type="dxa"/>
            <w:shd w:val="clear" w:color="auto" w:fill="auto"/>
          </w:tcPr>
          <w:p w14:paraId="1FE762A2" w14:textId="77777777" w:rsidR="001B61AB" w:rsidRPr="00891F3A" w:rsidRDefault="001B61AB" w:rsidP="001B61AB">
            <w:pPr>
              <w:rPr>
                <w:lang w:val="en-CA" w:eastAsia="de-DE"/>
                <w:rPrChange w:id="9347" w:author="Jens-Rainer Ohm" w:date="2023-05-08T12:56:00Z">
                  <w:rPr>
                    <w:lang w:eastAsia="de-DE"/>
                  </w:rPr>
                </w:rPrChange>
              </w:rPr>
            </w:pPr>
            <w:r w:rsidRPr="00891F3A">
              <w:rPr>
                <w:lang w:val="en-CA" w:eastAsia="de-DE"/>
                <w:rPrChange w:id="9348" w:author="Jens-Rainer Ohm" w:date="2023-05-08T12:56:00Z">
                  <w:rPr>
                    <w:lang w:eastAsia="de-DE"/>
                  </w:rPr>
                </w:rPrChange>
              </w:rPr>
              <w:t>8</w:t>
            </w:r>
          </w:p>
        </w:tc>
        <w:tc>
          <w:tcPr>
            <w:tcW w:w="990" w:type="dxa"/>
          </w:tcPr>
          <w:p w14:paraId="0ABF983A" w14:textId="77777777" w:rsidR="001B61AB" w:rsidRPr="00891F3A" w:rsidRDefault="001B61AB" w:rsidP="001B61AB">
            <w:pPr>
              <w:rPr>
                <w:lang w:val="en-CA" w:eastAsia="de-DE"/>
                <w:rPrChange w:id="9349" w:author="Jens-Rainer Ohm" w:date="2023-05-08T12:56:00Z">
                  <w:rPr>
                    <w:lang w:eastAsia="de-DE"/>
                  </w:rPr>
                </w:rPrChange>
              </w:rPr>
            </w:pPr>
            <w:r w:rsidRPr="00891F3A">
              <w:rPr>
                <w:lang w:val="en-CA" w:eastAsia="de-DE"/>
                <w:rPrChange w:id="9350" w:author="Jens-Rainer Ohm" w:date="2023-05-08T12:56:00Z">
                  <w:rPr>
                    <w:lang w:eastAsia="de-DE"/>
                  </w:rPr>
                </w:rPrChange>
              </w:rPr>
              <w:t>500</w:t>
            </w:r>
          </w:p>
        </w:tc>
        <w:tc>
          <w:tcPr>
            <w:tcW w:w="983" w:type="dxa"/>
            <w:shd w:val="clear" w:color="auto" w:fill="auto"/>
          </w:tcPr>
          <w:p w14:paraId="733FA576" w14:textId="77777777" w:rsidR="001B61AB" w:rsidRPr="00891F3A" w:rsidRDefault="001B61AB" w:rsidP="001B61AB">
            <w:pPr>
              <w:rPr>
                <w:lang w:val="en-CA" w:eastAsia="de-DE"/>
                <w:rPrChange w:id="9351" w:author="Jens-Rainer Ohm" w:date="2023-05-08T12:56:00Z">
                  <w:rPr>
                    <w:lang w:eastAsia="de-DE"/>
                  </w:rPr>
                </w:rPrChange>
              </w:rPr>
            </w:pPr>
            <w:r w:rsidRPr="00891F3A">
              <w:rPr>
                <w:lang w:val="en-CA" w:eastAsia="de-DE"/>
                <w:rPrChange w:id="9352" w:author="Jens-Rainer Ohm" w:date="2023-05-08T12:56:00Z">
                  <w:rPr>
                    <w:lang w:eastAsia="de-DE"/>
                  </w:rPr>
                </w:rPrChange>
              </w:rPr>
              <w:t>500</w:t>
            </w:r>
          </w:p>
        </w:tc>
        <w:tc>
          <w:tcPr>
            <w:tcW w:w="934" w:type="dxa"/>
            <w:shd w:val="clear" w:color="auto" w:fill="auto"/>
          </w:tcPr>
          <w:p w14:paraId="6BBB8924" w14:textId="77777777" w:rsidR="001B61AB" w:rsidRPr="00891F3A" w:rsidRDefault="001B61AB" w:rsidP="001B61AB">
            <w:pPr>
              <w:rPr>
                <w:lang w:val="en-CA" w:eastAsia="de-DE"/>
                <w:rPrChange w:id="9353" w:author="Jens-Rainer Ohm" w:date="2023-05-08T12:56:00Z">
                  <w:rPr>
                    <w:lang w:eastAsia="de-DE"/>
                  </w:rPr>
                </w:rPrChange>
              </w:rPr>
            </w:pPr>
            <w:r w:rsidRPr="00891F3A">
              <w:rPr>
                <w:lang w:val="en-CA" w:eastAsia="de-DE"/>
                <w:rPrChange w:id="9354" w:author="Jens-Rainer Ohm" w:date="2023-05-08T12:56:00Z">
                  <w:rPr>
                    <w:lang w:eastAsia="de-DE"/>
                  </w:rPr>
                </w:rPrChange>
              </w:rPr>
              <w:t>M</w:t>
            </w:r>
          </w:p>
        </w:tc>
        <w:tc>
          <w:tcPr>
            <w:tcW w:w="1080" w:type="dxa"/>
          </w:tcPr>
          <w:p w14:paraId="14890BDD" w14:textId="77777777" w:rsidR="001B61AB" w:rsidRPr="00891F3A" w:rsidRDefault="001B61AB" w:rsidP="001B61AB">
            <w:pPr>
              <w:rPr>
                <w:lang w:val="en-CA" w:eastAsia="de-DE"/>
                <w:rPrChange w:id="9355" w:author="Jens-Rainer Ohm" w:date="2023-05-08T12:56:00Z">
                  <w:rPr>
                    <w:lang w:eastAsia="de-DE"/>
                  </w:rPr>
                </w:rPrChange>
              </w:rPr>
            </w:pPr>
            <w:r w:rsidRPr="00891F3A">
              <w:rPr>
                <w:lang w:val="en-CA" w:eastAsia="de-DE"/>
                <w:rPrChange w:id="9356" w:author="Jens-Rainer Ohm" w:date="2023-05-08T12:56:00Z">
                  <w:rPr>
                    <w:lang w:eastAsia="de-DE"/>
                  </w:rPr>
                </w:rPrChange>
              </w:rPr>
              <w:t>M</w:t>
            </w:r>
          </w:p>
        </w:tc>
        <w:tc>
          <w:tcPr>
            <w:tcW w:w="990" w:type="dxa"/>
          </w:tcPr>
          <w:p w14:paraId="6898D268" w14:textId="77777777" w:rsidR="001B61AB" w:rsidRPr="00891F3A" w:rsidRDefault="001B61AB" w:rsidP="001B61AB">
            <w:pPr>
              <w:rPr>
                <w:lang w:val="en-CA" w:eastAsia="de-DE"/>
                <w:rPrChange w:id="9357" w:author="Jens-Rainer Ohm" w:date="2023-05-08T12:56:00Z">
                  <w:rPr>
                    <w:lang w:eastAsia="de-DE"/>
                  </w:rPr>
                </w:rPrChange>
              </w:rPr>
            </w:pPr>
            <w:r w:rsidRPr="00891F3A">
              <w:rPr>
                <w:lang w:val="en-CA" w:eastAsia="de-DE"/>
                <w:rPrChange w:id="9358" w:author="Jens-Rainer Ohm" w:date="2023-05-08T12:56:00Z">
                  <w:rPr>
                    <w:lang w:eastAsia="de-DE"/>
                  </w:rPr>
                </w:rPrChange>
              </w:rPr>
              <w:t>M</w:t>
            </w:r>
          </w:p>
        </w:tc>
      </w:tr>
      <w:tr w:rsidR="001B61AB" w:rsidRPr="00891F3A" w14:paraId="434225A9" w14:textId="77777777" w:rsidTr="001A1233">
        <w:trPr>
          <w:trHeight w:val="369"/>
        </w:trPr>
        <w:tc>
          <w:tcPr>
            <w:tcW w:w="1705" w:type="dxa"/>
            <w:shd w:val="clear" w:color="auto" w:fill="auto"/>
          </w:tcPr>
          <w:p w14:paraId="527A8693" w14:textId="77777777" w:rsidR="001B61AB" w:rsidRPr="00891F3A" w:rsidRDefault="001B61AB" w:rsidP="001B61AB">
            <w:pPr>
              <w:rPr>
                <w:lang w:val="en-CA" w:eastAsia="de-DE"/>
                <w:rPrChange w:id="9359" w:author="Jens-Rainer Ohm" w:date="2023-05-08T12:56:00Z">
                  <w:rPr>
                    <w:lang w:eastAsia="de-DE"/>
                  </w:rPr>
                </w:rPrChange>
              </w:rPr>
            </w:pPr>
            <w:r w:rsidRPr="00891F3A">
              <w:rPr>
                <w:lang w:val="en-CA" w:eastAsia="de-DE"/>
                <w:rPrChange w:id="9360" w:author="Jens-Rainer Ohm" w:date="2023-05-08T12:56:00Z">
                  <w:rPr>
                    <w:lang w:eastAsia="de-DE"/>
                  </w:rPr>
                </w:rPrChange>
              </w:rPr>
              <w:t>TVD-03_3</w:t>
            </w:r>
          </w:p>
        </w:tc>
        <w:tc>
          <w:tcPr>
            <w:tcW w:w="963" w:type="dxa"/>
            <w:shd w:val="clear" w:color="auto" w:fill="auto"/>
          </w:tcPr>
          <w:p w14:paraId="41898BDF" w14:textId="77777777" w:rsidR="001B61AB" w:rsidRPr="00891F3A" w:rsidRDefault="001B61AB" w:rsidP="001B61AB">
            <w:pPr>
              <w:rPr>
                <w:lang w:val="en-CA" w:eastAsia="de-DE"/>
                <w:rPrChange w:id="9361" w:author="Jens-Rainer Ohm" w:date="2023-05-08T12:56:00Z">
                  <w:rPr>
                    <w:lang w:eastAsia="de-DE"/>
                  </w:rPr>
                </w:rPrChange>
              </w:rPr>
            </w:pPr>
            <w:r w:rsidRPr="00891F3A">
              <w:rPr>
                <w:lang w:val="en-CA" w:eastAsia="de-DE"/>
                <w:rPrChange w:id="9362" w:author="Jens-Rainer Ohm" w:date="2023-05-08T12:56:00Z">
                  <w:rPr>
                    <w:lang w:eastAsia="de-DE"/>
                  </w:rPr>
                </w:rPrChange>
              </w:rPr>
              <w:t>2334</w:t>
            </w:r>
          </w:p>
        </w:tc>
        <w:tc>
          <w:tcPr>
            <w:tcW w:w="900" w:type="dxa"/>
            <w:shd w:val="clear" w:color="auto" w:fill="auto"/>
            <w:vAlign w:val="center"/>
          </w:tcPr>
          <w:p w14:paraId="54C7B504" w14:textId="77777777" w:rsidR="001B61AB" w:rsidRPr="00891F3A" w:rsidRDefault="001B61AB" w:rsidP="001B61AB">
            <w:pPr>
              <w:rPr>
                <w:lang w:val="en-CA" w:eastAsia="de-DE"/>
                <w:rPrChange w:id="9363" w:author="Jens-Rainer Ohm" w:date="2023-05-08T12:56:00Z">
                  <w:rPr>
                    <w:lang w:eastAsia="de-DE"/>
                  </w:rPr>
                </w:rPrChange>
              </w:rPr>
            </w:pPr>
            <w:r w:rsidRPr="00891F3A">
              <w:rPr>
                <w:lang w:val="en-CA" w:eastAsia="de-DE"/>
                <w:rPrChange w:id="9364" w:author="Jens-Rainer Ohm" w:date="2023-05-08T12:56:00Z">
                  <w:rPr>
                    <w:lang w:eastAsia="de-DE"/>
                  </w:rPr>
                </w:rPrChange>
              </w:rPr>
              <w:t>50</w:t>
            </w:r>
          </w:p>
        </w:tc>
        <w:tc>
          <w:tcPr>
            <w:tcW w:w="810" w:type="dxa"/>
            <w:shd w:val="clear" w:color="auto" w:fill="auto"/>
          </w:tcPr>
          <w:p w14:paraId="0C782D7A" w14:textId="77777777" w:rsidR="001B61AB" w:rsidRPr="00891F3A" w:rsidRDefault="001B61AB" w:rsidP="001B61AB">
            <w:pPr>
              <w:rPr>
                <w:lang w:val="en-CA" w:eastAsia="de-DE"/>
                <w:rPrChange w:id="9365" w:author="Jens-Rainer Ohm" w:date="2023-05-08T12:56:00Z">
                  <w:rPr>
                    <w:lang w:eastAsia="de-DE"/>
                  </w:rPr>
                </w:rPrChange>
              </w:rPr>
            </w:pPr>
            <w:r w:rsidRPr="00891F3A">
              <w:rPr>
                <w:lang w:val="en-CA" w:eastAsia="de-DE"/>
                <w:rPrChange w:id="9366" w:author="Jens-Rainer Ohm" w:date="2023-05-08T12:56:00Z">
                  <w:rPr>
                    <w:lang w:eastAsia="de-DE"/>
                  </w:rPr>
                </w:rPrChange>
              </w:rPr>
              <w:t>8</w:t>
            </w:r>
          </w:p>
        </w:tc>
        <w:tc>
          <w:tcPr>
            <w:tcW w:w="990" w:type="dxa"/>
          </w:tcPr>
          <w:p w14:paraId="79755EAF" w14:textId="77777777" w:rsidR="001B61AB" w:rsidRPr="00891F3A" w:rsidRDefault="001B61AB" w:rsidP="001B61AB">
            <w:pPr>
              <w:rPr>
                <w:lang w:val="en-CA" w:eastAsia="de-DE"/>
                <w:rPrChange w:id="9367" w:author="Jens-Rainer Ohm" w:date="2023-05-08T12:56:00Z">
                  <w:rPr>
                    <w:lang w:eastAsia="de-DE"/>
                  </w:rPr>
                </w:rPrChange>
              </w:rPr>
            </w:pPr>
            <w:r w:rsidRPr="00891F3A">
              <w:rPr>
                <w:lang w:val="en-CA" w:eastAsia="de-DE"/>
                <w:rPrChange w:id="9368" w:author="Jens-Rainer Ohm" w:date="2023-05-08T12:56:00Z">
                  <w:rPr>
                    <w:lang w:eastAsia="de-DE"/>
                  </w:rPr>
                </w:rPrChange>
              </w:rPr>
              <w:t>1000</w:t>
            </w:r>
          </w:p>
        </w:tc>
        <w:tc>
          <w:tcPr>
            <w:tcW w:w="983" w:type="dxa"/>
            <w:shd w:val="clear" w:color="auto" w:fill="auto"/>
          </w:tcPr>
          <w:p w14:paraId="26BE56B6" w14:textId="77777777" w:rsidR="001B61AB" w:rsidRPr="00891F3A" w:rsidRDefault="001B61AB" w:rsidP="001B61AB">
            <w:pPr>
              <w:rPr>
                <w:lang w:val="en-CA" w:eastAsia="de-DE"/>
                <w:rPrChange w:id="9369" w:author="Jens-Rainer Ohm" w:date="2023-05-08T12:56:00Z">
                  <w:rPr>
                    <w:lang w:eastAsia="de-DE"/>
                  </w:rPr>
                </w:rPrChange>
              </w:rPr>
            </w:pPr>
            <w:r w:rsidRPr="00891F3A">
              <w:rPr>
                <w:lang w:val="en-CA" w:eastAsia="de-DE"/>
                <w:rPrChange w:id="9370" w:author="Jens-Rainer Ohm" w:date="2023-05-08T12:56:00Z">
                  <w:rPr>
                    <w:lang w:eastAsia="de-DE"/>
                  </w:rPr>
                </w:rPrChange>
              </w:rPr>
              <w:t>500</w:t>
            </w:r>
          </w:p>
        </w:tc>
        <w:tc>
          <w:tcPr>
            <w:tcW w:w="934" w:type="dxa"/>
            <w:shd w:val="clear" w:color="auto" w:fill="auto"/>
          </w:tcPr>
          <w:p w14:paraId="6F1156C3" w14:textId="77777777" w:rsidR="001B61AB" w:rsidRPr="00891F3A" w:rsidRDefault="001B61AB" w:rsidP="001B61AB">
            <w:pPr>
              <w:rPr>
                <w:lang w:val="en-CA" w:eastAsia="de-DE"/>
                <w:rPrChange w:id="9371" w:author="Jens-Rainer Ohm" w:date="2023-05-08T12:56:00Z">
                  <w:rPr>
                    <w:lang w:eastAsia="de-DE"/>
                  </w:rPr>
                </w:rPrChange>
              </w:rPr>
            </w:pPr>
            <w:r w:rsidRPr="00891F3A">
              <w:rPr>
                <w:lang w:val="en-CA" w:eastAsia="de-DE"/>
                <w:rPrChange w:id="9372" w:author="Jens-Rainer Ohm" w:date="2023-05-08T12:56:00Z">
                  <w:rPr>
                    <w:lang w:eastAsia="de-DE"/>
                  </w:rPr>
                </w:rPrChange>
              </w:rPr>
              <w:t>M</w:t>
            </w:r>
          </w:p>
        </w:tc>
        <w:tc>
          <w:tcPr>
            <w:tcW w:w="1080" w:type="dxa"/>
          </w:tcPr>
          <w:p w14:paraId="073A5E18" w14:textId="77777777" w:rsidR="001B61AB" w:rsidRPr="00891F3A" w:rsidRDefault="001B61AB" w:rsidP="001B61AB">
            <w:pPr>
              <w:rPr>
                <w:lang w:val="en-CA" w:eastAsia="de-DE"/>
                <w:rPrChange w:id="9373" w:author="Jens-Rainer Ohm" w:date="2023-05-08T12:56:00Z">
                  <w:rPr>
                    <w:lang w:eastAsia="de-DE"/>
                  </w:rPr>
                </w:rPrChange>
              </w:rPr>
            </w:pPr>
            <w:r w:rsidRPr="00891F3A">
              <w:rPr>
                <w:lang w:val="en-CA" w:eastAsia="de-DE"/>
                <w:rPrChange w:id="9374" w:author="Jens-Rainer Ohm" w:date="2023-05-08T12:56:00Z">
                  <w:rPr>
                    <w:lang w:eastAsia="de-DE"/>
                  </w:rPr>
                </w:rPrChange>
              </w:rPr>
              <w:t>M</w:t>
            </w:r>
          </w:p>
        </w:tc>
        <w:tc>
          <w:tcPr>
            <w:tcW w:w="990" w:type="dxa"/>
          </w:tcPr>
          <w:p w14:paraId="65387DE2" w14:textId="77777777" w:rsidR="001B61AB" w:rsidRPr="00891F3A" w:rsidRDefault="001B61AB" w:rsidP="001B61AB">
            <w:pPr>
              <w:rPr>
                <w:lang w:val="en-CA" w:eastAsia="de-DE"/>
                <w:rPrChange w:id="9375" w:author="Jens-Rainer Ohm" w:date="2023-05-08T12:56:00Z">
                  <w:rPr>
                    <w:lang w:eastAsia="de-DE"/>
                  </w:rPr>
                </w:rPrChange>
              </w:rPr>
            </w:pPr>
            <w:r w:rsidRPr="00891F3A">
              <w:rPr>
                <w:lang w:val="en-CA" w:eastAsia="de-DE"/>
                <w:rPrChange w:id="9376" w:author="Jens-Rainer Ohm" w:date="2023-05-08T12:56:00Z">
                  <w:rPr>
                    <w:lang w:eastAsia="de-DE"/>
                  </w:rPr>
                </w:rPrChange>
              </w:rPr>
              <w:t>M</w:t>
            </w:r>
          </w:p>
        </w:tc>
      </w:tr>
    </w:tbl>
    <w:p w14:paraId="5BABA713" w14:textId="77777777" w:rsidR="001B61AB" w:rsidRPr="00891F3A" w:rsidRDefault="001B61AB" w:rsidP="001B61AB">
      <w:pPr>
        <w:rPr>
          <w:lang w:val="en-CA" w:eastAsia="de-DE"/>
          <w:rPrChange w:id="9377" w:author="Jens-Rainer Ohm" w:date="2023-05-08T12:56:00Z">
            <w:rPr>
              <w:lang w:eastAsia="de-DE"/>
            </w:rPr>
          </w:rPrChange>
        </w:rPr>
      </w:pPr>
      <w:r w:rsidRPr="00891F3A">
        <w:rPr>
          <w:lang w:val="en-CA" w:eastAsia="de-DE"/>
          <w:rPrChange w:id="9378" w:author="Jens-Rainer Ohm" w:date="2023-05-08T12:56:00Z">
            <w:rPr>
              <w:lang w:eastAsia="de-DE"/>
            </w:rPr>
          </w:rPrChange>
        </w:rPr>
        <w:t>The original sequences are available in .mp4 format and shall be converted to YUV420 using FFmpeg:</w:t>
      </w:r>
    </w:p>
    <w:p w14:paraId="63356635" w14:textId="77777777" w:rsidR="001B61AB" w:rsidRPr="00891F3A" w:rsidRDefault="001B61AB" w:rsidP="001B61AB">
      <w:pPr>
        <w:rPr>
          <w:lang w:val="en-CA" w:eastAsia="de-DE"/>
          <w:rPrChange w:id="9379" w:author="Jens-Rainer Ohm" w:date="2023-05-08T12:56:00Z">
            <w:rPr>
              <w:lang w:eastAsia="de-DE"/>
            </w:rPr>
          </w:rPrChange>
        </w:rPr>
      </w:pPr>
      <w:r w:rsidRPr="00891F3A">
        <w:rPr>
          <w:lang w:val="en-CA" w:eastAsia="de-DE"/>
          <w:rPrChange w:id="9380" w:author="Jens-Rainer Ohm" w:date="2023-05-08T12:56:00Z">
            <w:rPr>
              <w:lang w:eastAsia="de-DE"/>
            </w:rPr>
          </w:rPrChange>
        </w:rPr>
        <w:t>ffmpeg -i {input.mp4} -f rawvideo -pix_fmt yuv420p -dst_range 1 {output.yuv}</w:t>
      </w:r>
    </w:p>
    <w:p w14:paraId="129EE516" w14:textId="77777777" w:rsidR="001B61AB" w:rsidRPr="00891F3A" w:rsidRDefault="001B61AB" w:rsidP="001B61AB">
      <w:pPr>
        <w:rPr>
          <w:lang w:val="en-CA" w:eastAsia="de-DE"/>
        </w:rPr>
      </w:pPr>
      <w:r w:rsidRPr="00891F3A">
        <w:rPr>
          <w:lang w:val="en-CA" w:eastAsia="de-DE"/>
        </w:rPr>
        <w:t xml:space="preserve">The TVD (image) dataset is an image dataset of 166 images of 1920x1080 resolution that have annotations for object detection and instance segmentation. </w:t>
      </w:r>
      <w:r w:rsidRPr="00891F3A">
        <w:rPr>
          <w:lang w:val="en-CA" w:eastAsia="de-DE"/>
          <w:rPrChange w:id="9381" w:author="Jens-Rainer Ohm" w:date="2023-05-08T12:56:00Z">
            <w:rPr>
              <w:lang w:eastAsia="de-DE"/>
            </w:rPr>
          </w:rPrChange>
        </w:rPr>
        <w:t xml:space="preserve">The dataset with corresponding annotations is available at </w:t>
      </w:r>
      <w:r w:rsidR="00AD04C3" w:rsidRPr="00891F3A">
        <w:rPr>
          <w:lang w:val="en-CA"/>
          <w:rPrChange w:id="9382" w:author="Jens-Rainer Ohm" w:date="2023-05-08T12:56:00Z">
            <w:rPr/>
          </w:rPrChange>
        </w:rPr>
        <w:fldChar w:fldCharType="begin"/>
      </w:r>
      <w:r w:rsidR="00AD04C3" w:rsidRPr="00891F3A">
        <w:rPr>
          <w:lang w:val="en-CA"/>
          <w:rPrChange w:id="9383" w:author="Jens-Rainer Ohm" w:date="2023-05-08T12:56:00Z">
            <w:rPr/>
          </w:rPrChange>
        </w:rPr>
        <w:instrText xml:space="preserve"> HYPERLINK "https://multimedia.tencent.com/resources/tvd" </w:instrText>
      </w:r>
      <w:r w:rsidR="00AD04C3" w:rsidRPr="00891F3A">
        <w:rPr>
          <w:lang w:val="en-CA"/>
          <w:rPrChange w:id="9384" w:author="Jens-Rainer Ohm" w:date="2023-05-08T12:56:00Z">
            <w:rPr>
              <w:rStyle w:val="Hyperlink"/>
              <w:lang w:val="en-CA" w:eastAsia="de-DE"/>
            </w:rPr>
          </w:rPrChange>
        </w:rPr>
        <w:fldChar w:fldCharType="separate"/>
      </w:r>
      <w:r w:rsidRPr="00891F3A">
        <w:rPr>
          <w:rStyle w:val="Hyperlink"/>
          <w:lang w:val="en-CA" w:eastAsia="de-DE"/>
        </w:rPr>
        <w:t>https://multimedia.tencent.com/resources/tvd</w:t>
      </w:r>
      <w:r w:rsidR="00AD04C3" w:rsidRPr="00891F3A">
        <w:rPr>
          <w:rStyle w:val="Hyperlink"/>
          <w:lang w:val="en-CA" w:eastAsia="de-DE"/>
          <w:rPrChange w:id="9385" w:author="Jens-Rainer Ohm" w:date="2023-05-08T12:56:00Z">
            <w:rPr>
              <w:rStyle w:val="Hyperlink"/>
              <w:lang w:val="en-CA" w:eastAsia="de-DE"/>
            </w:rPr>
          </w:rPrChange>
        </w:rPr>
        <w:fldChar w:fldCharType="end"/>
      </w:r>
      <w:r w:rsidRPr="00891F3A">
        <w:rPr>
          <w:lang w:val="en-CA" w:eastAsia="de-DE"/>
        </w:rPr>
        <w:t>.</w:t>
      </w:r>
    </w:p>
    <w:p w14:paraId="74C72AB2" w14:textId="77777777" w:rsidR="001B61AB" w:rsidRPr="00891F3A" w:rsidRDefault="001B61AB" w:rsidP="001B61AB">
      <w:pPr>
        <w:rPr>
          <w:lang w:val="en-CA" w:eastAsia="de-DE"/>
        </w:rPr>
      </w:pPr>
      <w:r w:rsidRPr="00891F3A">
        <w:rPr>
          <w:lang w:val="en-CA" w:eastAsia="de-DE"/>
        </w:rPr>
        <w:t>The OpenImages dataset consists of around 9 million images. A subset of the validation set</w:t>
      </w:r>
      <w:r w:rsidRPr="00891F3A">
        <w:rPr>
          <w:lang w:val="en-CA" w:eastAsia="de-DE"/>
          <w:rPrChange w:id="9386" w:author="Jens-Rainer Ohm" w:date="2023-05-08T12:56:00Z">
            <w:rPr>
              <w:lang w:eastAsia="de-DE"/>
            </w:rPr>
          </w:rPrChange>
        </w:rPr>
        <w:t xml:space="preserve"> of its </w:t>
      </w:r>
      <w:r w:rsidRPr="00891F3A">
        <w:rPr>
          <w:lang w:val="en-CA" w:eastAsia="de-DE"/>
        </w:rPr>
        <w:t xml:space="preserve">version 6 containing 5000 images are selected for testing object detection in this activity. The dataset with corresponding annotations is available at </w:t>
      </w:r>
      <w:r w:rsidR="00AD04C3" w:rsidRPr="00891F3A">
        <w:rPr>
          <w:lang w:val="en-CA"/>
          <w:rPrChange w:id="9387" w:author="Jens-Rainer Ohm" w:date="2023-05-08T12:56:00Z">
            <w:rPr/>
          </w:rPrChange>
        </w:rPr>
        <w:fldChar w:fldCharType="begin"/>
      </w:r>
      <w:r w:rsidR="00AD04C3" w:rsidRPr="00891F3A">
        <w:rPr>
          <w:lang w:val="en-CA"/>
          <w:rPrChange w:id="9388" w:author="Jens-Rainer Ohm" w:date="2023-05-08T12:56:00Z">
            <w:rPr/>
          </w:rPrChange>
        </w:rPr>
        <w:instrText xml:space="preserve"> HYPERLINK "https://storage.googleapis.com/openimages/web/index.html" </w:instrText>
      </w:r>
      <w:r w:rsidR="00AD04C3" w:rsidRPr="00891F3A">
        <w:rPr>
          <w:lang w:val="en-CA"/>
          <w:rPrChange w:id="9389" w:author="Jens-Rainer Ohm" w:date="2023-05-08T12:56:00Z">
            <w:rPr>
              <w:rStyle w:val="Hyperlink"/>
              <w:lang w:val="en-CA" w:eastAsia="de-DE"/>
            </w:rPr>
          </w:rPrChange>
        </w:rPr>
        <w:fldChar w:fldCharType="separate"/>
      </w:r>
      <w:r w:rsidRPr="00891F3A">
        <w:rPr>
          <w:rStyle w:val="Hyperlink"/>
          <w:lang w:val="en-CA" w:eastAsia="de-DE"/>
        </w:rPr>
        <w:t>https://storage.googleapis.com/openimages/web/index.html</w:t>
      </w:r>
      <w:r w:rsidR="00AD04C3" w:rsidRPr="00891F3A">
        <w:rPr>
          <w:rStyle w:val="Hyperlink"/>
          <w:lang w:val="en-CA" w:eastAsia="de-DE"/>
          <w:rPrChange w:id="9390" w:author="Jens-Rainer Ohm" w:date="2023-05-08T12:56:00Z">
            <w:rPr>
              <w:rStyle w:val="Hyperlink"/>
              <w:lang w:val="en-CA" w:eastAsia="de-DE"/>
            </w:rPr>
          </w:rPrChange>
        </w:rPr>
        <w:fldChar w:fldCharType="end"/>
      </w:r>
      <w:r w:rsidRPr="00891F3A">
        <w:rPr>
          <w:lang w:val="en-CA" w:eastAsia="de-DE"/>
        </w:rPr>
        <w:t>.</w:t>
      </w:r>
    </w:p>
    <w:p w14:paraId="17BDE73A" w14:textId="77777777" w:rsidR="001B61AB" w:rsidRPr="00891F3A" w:rsidRDefault="001B61AB" w:rsidP="001B61AB">
      <w:pPr>
        <w:rPr>
          <w:lang w:val="en-CA" w:eastAsia="de-DE"/>
        </w:rPr>
      </w:pPr>
      <w:r w:rsidRPr="00891F3A">
        <w:rPr>
          <w:lang w:val="en-CA" w:eastAsia="de-DE"/>
        </w:rPr>
        <w:t>The FLIR dataset used in the WG 4 VCM activities is a dataset consisting of 300 infrared images. The images, annotations and the fine-tuned model for thermal images can be found on the MPEG content repository (</w:t>
      </w:r>
      <w:r w:rsidR="00AD04C3" w:rsidRPr="00891F3A">
        <w:rPr>
          <w:lang w:val="en-CA"/>
          <w:rPrChange w:id="9391" w:author="Jens-Rainer Ohm" w:date="2023-05-08T12:56:00Z">
            <w:rPr/>
          </w:rPrChange>
        </w:rPr>
        <w:fldChar w:fldCharType="begin"/>
      </w:r>
      <w:r w:rsidR="00AD04C3" w:rsidRPr="00891F3A">
        <w:rPr>
          <w:lang w:val="en-CA"/>
          <w:rPrChange w:id="9392" w:author="Jens-Rainer Ohm" w:date="2023-05-08T12:56:00Z">
            <w:rPr/>
          </w:rPrChange>
        </w:rPr>
        <w:instrText xml:space="preserve"> HYPERLINK "https://content.mpeg.expert/data/" </w:instrText>
      </w:r>
      <w:r w:rsidR="00AD04C3" w:rsidRPr="00891F3A">
        <w:rPr>
          <w:lang w:val="en-CA"/>
          <w:rPrChange w:id="9393" w:author="Jens-Rainer Ohm" w:date="2023-05-08T12:56:00Z">
            <w:rPr>
              <w:rStyle w:val="Hyperlink"/>
              <w:lang w:val="en-CA" w:eastAsia="de-DE"/>
            </w:rPr>
          </w:rPrChange>
        </w:rPr>
        <w:fldChar w:fldCharType="separate"/>
      </w:r>
      <w:r w:rsidRPr="00891F3A">
        <w:rPr>
          <w:rStyle w:val="Hyperlink"/>
          <w:lang w:val="en-CA" w:eastAsia="de-DE"/>
        </w:rPr>
        <w:t>https://content.mpeg.expert/data/</w:t>
      </w:r>
      <w:r w:rsidR="00AD04C3" w:rsidRPr="00891F3A">
        <w:rPr>
          <w:rStyle w:val="Hyperlink"/>
          <w:lang w:val="en-CA" w:eastAsia="de-DE"/>
          <w:rPrChange w:id="9394" w:author="Jens-Rainer Ohm" w:date="2023-05-08T12:56:00Z">
            <w:rPr>
              <w:rStyle w:val="Hyperlink"/>
              <w:lang w:val="en-CA" w:eastAsia="de-DE"/>
            </w:rPr>
          </w:rPrChange>
        </w:rPr>
        <w:fldChar w:fldCharType="end"/>
      </w:r>
      <w:r w:rsidRPr="00891F3A">
        <w:rPr>
          <w:lang w:val="en-CA" w:eastAsia="de-DE"/>
        </w:rPr>
        <w:t xml:space="preserve">). </w:t>
      </w:r>
    </w:p>
    <w:p w14:paraId="6B5C5996" w14:textId="77777777" w:rsidR="001B61AB" w:rsidRPr="00891F3A" w:rsidRDefault="001B61AB" w:rsidP="001B61AB">
      <w:pPr>
        <w:rPr>
          <w:lang w:val="en-CA" w:eastAsia="de-DE"/>
          <w:rPrChange w:id="9395" w:author="Jens-Rainer Ohm" w:date="2023-05-08T12:56:00Z">
            <w:rPr>
              <w:lang w:eastAsia="de-DE"/>
            </w:rPr>
          </w:rPrChange>
        </w:rPr>
      </w:pPr>
      <w:r w:rsidRPr="00891F3A">
        <w:rPr>
          <w:lang w:val="en-CA" w:eastAsia="de-DE"/>
          <w:rPrChange w:id="9396" w:author="Jens-Rainer Ohm" w:date="2023-05-08T12:56:00Z">
            <w:rPr>
              <w:lang w:eastAsia="de-DE"/>
            </w:rPr>
          </w:rPrChange>
        </w:rPr>
        <w:t>More detailed information about these test datasets can be found in JVET-AC2031.</w:t>
      </w:r>
    </w:p>
    <w:p w14:paraId="50E5AE33" w14:textId="77777777" w:rsidR="001B61AB" w:rsidRPr="00891F3A" w:rsidRDefault="001B61AB" w:rsidP="00A14AF3">
      <w:pPr>
        <w:numPr>
          <w:ilvl w:val="2"/>
          <w:numId w:val="35"/>
        </w:numPr>
        <w:rPr>
          <w:b/>
          <w:bCs/>
          <w:lang w:val="en-CA" w:eastAsia="de-DE"/>
        </w:rPr>
      </w:pPr>
      <w:r w:rsidRPr="00891F3A">
        <w:rPr>
          <w:b/>
          <w:bCs/>
          <w:lang w:val="en-CA" w:eastAsia="de-DE"/>
        </w:rPr>
        <w:t>Anchor software and configuration</w:t>
      </w:r>
    </w:p>
    <w:p w14:paraId="1658CB26" w14:textId="77777777" w:rsidR="001B61AB" w:rsidRPr="00891F3A" w:rsidRDefault="001B61AB" w:rsidP="001B61AB">
      <w:pPr>
        <w:rPr>
          <w:bCs/>
          <w:lang w:val="en-CA" w:eastAsia="de-DE"/>
          <w:rPrChange w:id="9397" w:author="Jens-Rainer Ohm" w:date="2023-05-08T12:56:00Z">
            <w:rPr>
              <w:bCs/>
              <w:lang w:eastAsia="de-DE"/>
            </w:rPr>
          </w:rPrChange>
        </w:rPr>
      </w:pPr>
      <w:r w:rsidRPr="00891F3A">
        <w:rPr>
          <w:lang w:val="en-CA" w:eastAsia="de-DE"/>
        </w:rPr>
        <w:t>Version 12.0 of the VTM software is used for generating anchor results. The</w:t>
      </w:r>
      <w:r w:rsidRPr="00891F3A">
        <w:rPr>
          <w:bCs/>
          <w:lang w:val="en-CA" w:eastAsia="de-DE"/>
          <w:rPrChange w:id="9398" w:author="Jens-Rainer Ohm" w:date="2023-05-08T12:56:00Z">
            <w:rPr>
              <w:bCs/>
              <w:lang w:eastAsia="de-DE"/>
            </w:rPr>
          </w:rPrChange>
        </w:rPr>
        <w:t xml:space="preserve"> VTM software is available at </w:t>
      </w:r>
      <w:r w:rsidR="00AD04C3" w:rsidRPr="00891F3A">
        <w:rPr>
          <w:lang w:val="en-CA"/>
          <w:rPrChange w:id="9399" w:author="Jens-Rainer Ohm" w:date="2023-05-08T12:56:00Z">
            <w:rPr/>
          </w:rPrChange>
        </w:rPr>
        <w:fldChar w:fldCharType="begin"/>
      </w:r>
      <w:r w:rsidR="00AD04C3" w:rsidRPr="00891F3A">
        <w:rPr>
          <w:lang w:val="en-CA"/>
          <w:rPrChange w:id="9400" w:author="Jens-Rainer Ohm" w:date="2023-05-08T12:56:00Z">
            <w:rPr/>
          </w:rPrChange>
        </w:rPr>
        <w:instrText xml:space="preserve"> HYPERLINK "https://vcgit.hhi.fraunhofer.de/jvet/VVCSoftware_VTM/" </w:instrText>
      </w:r>
      <w:r w:rsidR="00AD04C3" w:rsidRPr="00891F3A">
        <w:rPr>
          <w:lang w:val="en-CA"/>
          <w:rPrChange w:id="9401" w:author="Jens-Rainer Ohm" w:date="2023-05-08T12:56:00Z">
            <w:rPr>
              <w:rStyle w:val="Hyperlink"/>
              <w:bCs/>
              <w:lang w:eastAsia="de-DE"/>
            </w:rPr>
          </w:rPrChange>
        </w:rPr>
        <w:fldChar w:fldCharType="separate"/>
      </w:r>
      <w:r w:rsidRPr="00891F3A">
        <w:rPr>
          <w:rStyle w:val="Hyperlink"/>
          <w:bCs/>
          <w:lang w:val="en-CA" w:eastAsia="de-DE"/>
          <w:rPrChange w:id="9402" w:author="Jens-Rainer Ohm" w:date="2023-05-08T12:56:00Z">
            <w:rPr>
              <w:rStyle w:val="Hyperlink"/>
              <w:bCs/>
              <w:lang w:eastAsia="de-DE"/>
            </w:rPr>
          </w:rPrChange>
        </w:rPr>
        <w:t>https://vcgit.hhi.fraunhofer.de/jvet/VVCSoftware_VTM/</w:t>
      </w:r>
      <w:r w:rsidR="00AD04C3" w:rsidRPr="00891F3A">
        <w:rPr>
          <w:rStyle w:val="Hyperlink"/>
          <w:bCs/>
          <w:lang w:val="en-CA" w:eastAsia="de-DE"/>
          <w:rPrChange w:id="9403" w:author="Jens-Rainer Ohm" w:date="2023-05-08T12:56:00Z">
            <w:rPr>
              <w:rStyle w:val="Hyperlink"/>
              <w:bCs/>
              <w:lang w:eastAsia="de-DE"/>
            </w:rPr>
          </w:rPrChange>
        </w:rPr>
        <w:fldChar w:fldCharType="end"/>
      </w:r>
      <w:r w:rsidRPr="00891F3A">
        <w:rPr>
          <w:bCs/>
          <w:lang w:val="en-CA" w:eastAsia="de-DE"/>
          <w:rPrChange w:id="9404" w:author="Jens-Rainer Ohm" w:date="2023-05-08T12:56:00Z">
            <w:rPr>
              <w:bCs/>
              <w:lang w:eastAsia="de-DE"/>
            </w:rPr>
          </w:rPrChange>
        </w:rPr>
        <w:t>.</w:t>
      </w:r>
    </w:p>
    <w:p w14:paraId="67762481" w14:textId="12A7A1DB" w:rsidR="001B61AB" w:rsidRPr="00891F3A" w:rsidRDefault="001B61AB" w:rsidP="001B61AB">
      <w:pPr>
        <w:rPr>
          <w:bCs/>
          <w:lang w:val="en-CA" w:eastAsia="de-DE"/>
          <w:rPrChange w:id="9405" w:author="Jens-Rainer Ohm" w:date="2023-05-08T12:56:00Z">
            <w:rPr>
              <w:bCs/>
              <w:lang w:eastAsia="de-DE"/>
            </w:rPr>
          </w:rPrChange>
        </w:rPr>
      </w:pPr>
      <w:r w:rsidRPr="00891F3A">
        <w:rPr>
          <w:bCs/>
          <w:lang w:val="en-CA" w:eastAsia="de-DE"/>
          <w:rPrChange w:id="9406" w:author="Jens-Rainer Ohm" w:date="2023-05-08T12:56:00Z">
            <w:rPr>
              <w:bCs/>
              <w:lang w:eastAsia="de-DE"/>
            </w:rPr>
          </w:rPrChange>
        </w:rPr>
        <w:t>In addition, version 4.2.2 of the FFmpeg</w:t>
      </w:r>
      <w:r w:rsidRPr="00891F3A">
        <w:rPr>
          <w:lang w:val="en-CA" w:eastAsia="de-DE"/>
          <w:rPrChange w:id="9407" w:author="Jens-Rainer Ohm" w:date="2023-05-08T12:56:00Z">
            <w:rPr>
              <w:lang w:eastAsia="de-DE"/>
            </w:rPr>
          </w:rPrChange>
        </w:rPr>
        <w:t xml:space="preserve"> </w:t>
      </w:r>
      <w:r w:rsidRPr="00891F3A">
        <w:rPr>
          <w:bCs/>
          <w:lang w:val="en-CA" w:eastAsia="de-DE"/>
          <w:rPrChange w:id="9408" w:author="Jens-Rainer Ohm" w:date="2023-05-08T12:56:00Z">
            <w:rPr>
              <w:bCs/>
              <w:lang w:eastAsia="de-DE"/>
            </w:rPr>
          </w:rPrChange>
        </w:rPr>
        <w:t xml:space="preserve">is used for the format conversion. The FFmpeg software is available at </w:t>
      </w:r>
      <w:r w:rsidR="00AD04C3" w:rsidRPr="00891F3A">
        <w:rPr>
          <w:lang w:val="en-CA"/>
          <w:rPrChange w:id="9409" w:author="Jens-Rainer Ohm" w:date="2023-05-08T12:56:00Z">
            <w:rPr/>
          </w:rPrChange>
        </w:rPr>
        <w:fldChar w:fldCharType="begin"/>
      </w:r>
      <w:r w:rsidR="00AD04C3" w:rsidRPr="00891F3A">
        <w:rPr>
          <w:lang w:val="en-CA"/>
          <w:rPrChange w:id="9410" w:author="Jens-Rainer Ohm" w:date="2023-05-08T12:56:00Z">
            <w:rPr/>
          </w:rPrChange>
        </w:rPr>
        <w:instrText xml:space="preserve"> HYPERLINK "https://ffmpeg.org/releases" </w:instrText>
      </w:r>
      <w:r w:rsidR="00AD04C3" w:rsidRPr="00891F3A">
        <w:rPr>
          <w:lang w:val="en-CA"/>
          <w:rPrChange w:id="9411" w:author="Jens-Rainer Ohm" w:date="2023-05-08T12:56:00Z">
            <w:rPr>
              <w:rStyle w:val="Hyperlink"/>
              <w:bCs/>
              <w:lang w:eastAsia="de-DE"/>
            </w:rPr>
          </w:rPrChange>
        </w:rPr>
        <w:fldChar w:fldCharType="separate"/>
      </w:r>
      <w:r w:rsidRPr="00891F3A">
        <w:rPr>
          <w:rStyle w:val="Hyperlink"/>
          <w:bCs/>
          <w:lang w:val="en-CA" w:eastAsia="de-DE"/>
          <w:rPrChange w:id="9412" w:author="Jens-Rainer Ohm" w:date="2023-05-08T12:56:00Z">
            <w:rPr>
              <w:rStyle w:val="Hyperlink"/>
              <w:bCs/>
              <w:lang w:eastAsia="de-DE"/>
            </w:rPr>
          </w:rPrChange>
        </w:rPr>
        <w:t>https://ffmpeg.org/releases</w:t>
      </w:r>
      <w:r w:rsidR="00AD04C3" w:rsidRPr="00891F3A">
        <w:rPr>
          <w:rStyle w:val="Hyperlink"/>
          <w:bCs/>
          <w:lang w:val="en-CA" w:eastAsia="de-DE"/>
          <w:rPrChange w:id="9413" w:author="Jens-Rainer Ohm" w:date="2023-05-08T12:56:00Z">
            <w:rPr>
              <w:rStyle w:val="Hyperlink"/>
              <w:bCs/>
              <w:lang w:eastAsia="de-DE"/>
            </w:rPr>
          </w:rPrChange>
        </w:rPr>
        <w:fldChar w:fldCharType="end"/>
      </w:r>
      <w:r w:rsidRPr="00891F3A">
        <w:rPr>
          <w:bCs/>
          <w:lang w:val="en-CA" w:eastAsia="de-DE"/>
          <w:rPrChange w:id="9414" w:author="Jens-Rainer Ohm" w:date="2023-05-08T12:56:00Z">
            <w:rPr>
              <w:bCs/>
              <w:lang w:eastAsia="de-DE"/>
            </w:rPr>
          </w:rPrChange>
        </w:rPr>
        <w:t>.</w:t>
      </w:r>
    </w:p>
    <w:p w14:paraId="3A634F71" w14:textId="77777777" w:rsidR="001B61AB" w:rsidRPr="00891F3A" w:rsidRDefault="001B61AB" w:rsidP="001B61AB">
      <w:pPr>
        <w:rPr>
          <w:lang w:val="en-CA" w:eastAsia="de-DE"/>
        </w:rPr>
      </w:pPr>
      <w:r w:rsidRPr="00891F3A">
        <w:rPr>
          <w:bCs/>
          <w:lang w:val="en-CA" w:eastAsia="de-DE"/>
          <w:rPrChange w:id="9415" w:author="Jens-Rainer Ohm" w:date="2023-05-08T12:56:00Z">
            <w:rPr>
              <w:bCs/>
              <w:lang w:eastAsia="de-DE"/>
            </w:rPr>
          </w:rPrChange>
        </w:rPr>
        <w:t>T</w:t>
      </w:r>
      <w:r w:rsidRPr="00891F3A">
        <w:rPr>
          <w:lang w:val="en-CA" w:eastAsia="de-DE"/>
        </w:rPr>
        <w:t xml:space="preserve">hree test conditions are used for experimenting encoder and receiving system optimizations on video coding for machine consumptions, i.e., random-access, low-delay and all-intra. </w:t>
      </w:r>
      <w:r w:rsidRPr="00891F3A">
        <w:rPr>
          <w:bCs/>
          <w:lang w:val="en-CA" w:eastAsia="de-DE"/>
          <w:rPrChange w:id="9416" w:author="Jens-Rainer Ohm" w:date="2023-05-08T12:56:00Z">
            <w:rPr>
              <w:bCs/>
              <w:lang w:eastAsia="de-DE"/>
            </w:rPr>
          </w:rPrChange>
        </w:rPr>
        <w:t xml:space="preserve">The default configuration files provided with the VTM software are used for anchor generation. </w:t>
      </w:r>
    </w:p>
    <w:p w14:paraId="0EEB6F15" w14:textId="77777777" w:rsidR="001B61AB" w:rsidRPr="00891F3A" w:rsidRDefault="001B61AB" w:rsidP="00A14AF3">
      <w:pPr>
        <w:numPr>
          <w:ilvl w:val="0"/>
          <w:numId w:val="48"/>
        </w:numPr>
        <w:rPr>
          <w:lang w:val="en-CA" w:eastAsia="de-DE"/>
        </w:rPr>
      </w:pPr>
      <w:r w:rsidRPr="00891F3A">
        <w:rPr>
          <w:lang w:val="en-CA" w:eastAsia="de-DE"/>
        </w:rPr>
        <w:t>“Random access” (RA): encoder_randomaccess_vtm.cfg</w:t>
      </w:r>
    </w:p>
    <w:p w14:paraId="7911219D" w14:textId="77777777" w:rsidR="001B61AB" w:rsidRPr="00891F3A" w:rsidRDefault="001B61AB" w:rsidP="00A14AF3">
      <w:pPr>
        <w:numPr>
          <w:ilvl w:val="0"/>
          <w:numId w:val="48"/>
        </w:numPr>
        <w:rPr>
          <w:lang w:val="en-CA" w:eastAsia="de-DE"/>
        </w:rPr>
      </w:pPr>
      <w:r w:rsidRPr="00891F3A">
        <w:rPr>
          <w:lang w:val="en-CA" w:eastAsia="de-DE"/>
        </w:rPr>
        <w:t>“Low delay” (LD): encoder_lowdelay_vtm.cfg</w:t>
      </w:r>
    </w:p>
    <w:p w14:paraId="21436B97" w14:textId="77777777" w:rsidR="001B61AB" w:rsidRPr="00891F3A" w:rsidRDefault="001B61AB" w:rsidP="00A14AF3">
      <w:pPr>
        <w:numPr>
          <w:ilvl w:val="0"/>
          <w:numId w:val="48"/>
        </w:numPr>
        <w:rPr>
          <w:lang w:val="en-CA" w:eastAsia="de-DE"/>
          <w:rPrChange w:id="9417" w:author="Jens-Rainer Ohm" w:date="2023-05-08T12:56:00Z">
            <w:rPr>
              <w:lang w:val="sv-SE" w:eastAsia="de-DE"/>
            </w:rPr>
          </w:rPrChange>
        </w:rPr>
      </w:pPr>
      <w:r w:rsidRPr="00891F3A">
        <w:rPr>
          <w:lang w:val="en-CA" w:eastAsia="de-DE"/>
          <w:rPrChange w:id="9418" w:author="Jens-Rainer Ohm" w:date="2023-05-08T12:56:00Z">
            <w:rPr>
              <w:lang w:val="sv-SE" w:eastAsia="de-DE"/>
            </w:rPr>
          </w:rPrChange>
        </w:rPr>
        <w:lastRenderedPageBreak/>
        <w:t>“All Intra” (AI): encoder_intra_vtm.cfg</w:t>
      </w:r>
    </w:p>
    <w:p w14:paraId="32833488" w14:textId="77777777" w:rsidR="001B61AB" w:rsidRPr="00891F3A" w:rsidRDefault="001B61AB" w:rsidP="001B61AB">
      <w:pPr>
        <w:rPr>
          <w:lang w:val="en-CA" w:eastAsia="de-DE"/>
          <w:rPrChange w:id="9419" w:author="Jens-Rainer Ohm" w:date="2023-05-08T12:56:00Z">
            <w:rPr>
              <w:lang w:eastAsia="de-DE"/>
            </w:rPr>
          </w:rPrChange>
        </w:rPr>
      </w:pPr>
      <w:r w:rsidRPr="00891F3A">
        <w:rPr>
          <w:lang w:val="en-CA" w:eastAsia="de-DE"/>
          <w:rPrChange w:id="9420" w:author="Jens-Rainer Ohm" w:date="2023-05-08T12:56:00Z">
            <w:rPr>
              <w:lang w:eastAsia="de-DE"/>
            </w:rPr>
          </w:rPrChange>
        </w:rPr>
        <w:t>It was decided in the last JVET meeting that temporal subsampling is disabled for “All Intra” configuration for this activity, thus the following line</w:t>
      </w:r>
    </w:p>
    <w:p w14:paraId="6E83137B" w14:textId="77777777" w:rsidR="001B61AB" w:rsidRPr="00891F3A" w:rsidRDefault="001B61AB" w:rsidP="001B61AB">
      <w:pPr>
        <w:rPr>
          <w:lang w:val="en-CA" w:eastAsia="de-DE"/>
          <w:rPrChange w:id="9421" w:author="Jens-Rainer Ohm" w:date="2023-05-08T12:56:00Z">
            <w:rPr>
              <w:lang w:eastAsia="de-DE"/>
            </w:rPr>
          </w:rPrChange>
        </w:rPr>
      </w:pPr>
      <w:r w:rsidRPr="00891F3A">
        <w:rPr>
          <w:lang w:val="en-CA" w:eastAsia="de-DE"/>
          <w:rPrChange w:id="9422" w:author="Jens-Rainer Ohm" w:date="2023-05-08T12:56:00Z">
            <w:rPr>
              <w:lang w:eastAsia="de-DE"/>
            </w:rPr>
          </w:rPrChange>
        </w:rPr>
        <w:tab/>
      </w:r>
      <w:r w:rsidRPr="00891F3A">
        <w:rPr>
          <w:lang w:val="en-CA" w:eastAsia="de-DE"/>
          <w:rPrChange w:id="9423" w:author="Jens-Rainer Ohm" w:date="2023-05-08T12:56:00Z">
            <w:rPr>
              <w:lang w:eastAsia="de-DE"/>
            </w:rPr>
          </w:rPrChange>
        </w:rPr>
        <w:tab/>
      </w:r>
      <w:proofErr w:type="gramStart"/>
      <w:r w:rsidRPr="00891F3A">
        <w:rPr>
          <w:lang w:val="en-CA" w:eastAsia="de-DE"/>
          <w:rPrChange w:id="9424" w:author="Jens-Rainer Ohm" w:date="2023-05-08T12:56:00Z">
            <w:rPr>
              <w:lang w:eastAsia="de-DE"/>
            </w:rPr>
          </w:rPrChange>
        </w:rPr>
        <w:t>TemporalSubsampleRatio :</w:t>
      </w:r>
      <w:proofErr w:type="gramEnd"/>
      <w:r w:rsidRPr="00891F3A">
        <w:rPr>
          <w:lang w:val="en-CA" w:eastAsia="de-DE"/>
          <w:rPrChange w:id="9425" w:author="Jens-Rainer Ohm" w:date="2023-05-08T12:56:00Z">
            <w:rPr>
              <w:lang w:eastAsia="de-DE"/>
            </w:rPr>
          </w:rPrChange>
        </w:rPr>
        <w:t xml:space="preserve"> 8</w:t>
      </w:r>
    </w:p>
    <w:p w14:paraId="358F39DD" w14:textId="77777777" w:rsidR="001B61AB" w:rsidRPr="00891F3A" w:rsidRDefault="001B61AB" w:rsidP="001B61AB">
      <w:pPr>
        <w:rPr>
          <w:lang w:val="en-CA" w:eastAsia="de-DE"/>
          <w:rPrChange w:id="9426" w:author="Jens-Rainer Ohm" w:date="2023-05-08T12:56:00Z">
            <w:rPr>
              <w:lang w:eastAsia="de-DE"/>
            </w:rPr>
          </w:rPrChange>
        </w:rPr>
      </w:pPr>
      <w:r w:rsidRPr="00891F3A">
        <w:rPr>
          <w:lang w:val="en-CA" w:eastAsia="de-DE"/>
          <w:rPrChange w:id="9427" w:author="Jens-Rainer Ohm" w:date="2023-05-08T12:56:00Z">
            <w:rPr>
              <w:lang w:eastAsia="de-DE"/>
            </w:rPr>
          </w:rPrChange>
        </w:rPr>
        <w:t>in “encoder_intra_vtm.cfg” needs to be modified to</w:t>
      </w:r>
    </w:p>
    <w:p w14:paraId="52ABA794" w14:textId="77777777" w:rsidR="001B61AB" w:rsidRPr="00891F3A" w:rsidRDefault="001B61AB" w:rsidP="001B61AB">
      <w:pPr>
        <w:rPr>
          <w:lang w:val="en-CA" w:eastAsia="de-DE"/>
          <w:rPrChange w:id="9428" w:author="Jens-Rainer Ohm" w:date="2023-05-08T12:56:00Z">
            <w:rPr>
              <w:lang w:eastAsia="de-DE"/>
            </w:rPr>
          </w:rPrChange>
        </w:rPr>
      </w:pPr>
      <w:r w:rsidRPr="00891F3A">
        <w:rPr>
          <w:lang w:val="en-CA" w:eastAsia="de-DE"/>
          <w:rPrChange w:id="9429" w:author="Jens-Rainer Ohm" w:date="2023-05-08T12:56:00Z">
            <w:rPr>
              <w:lang w:eastAsia="de-DE"/>
            </w:rPr>
          </w:rPrChange>
        </w:rPr>
        <w:tab/>
      </w:r>
      <w:r w:rsidRPr="00891F3A">
        <w:rPr>
          <w:lang w:val="en-CA" w:eastAsia="de-DE"/>
          <w:rPrChange w:id="9430" w:author="Jens-Rainer Ohm" w:date="2023-05-08T12:56:00Z">
            <w:rPr>
              <w:lang w:eastAsia="de-DE"/>
            </w:rPr>
          </w:rPrChange>
        </w:rPr>
        <w:tab/>
      </w:r>
      <w:proofErr w:type="gramStart"/>
      <w:r w:rsidRPr="00891F3A">
        <w:rPr>
          <w:lang w:val="en-CA" w:eastAsia="de-DE"/>
          <w:rPrChange w:id="9431" w:author="Jens-Rainer Ohm" w:date="2023-05-08T12:56:00Z">
            <w:rPr>
              <w:lang w:eastAsia="de-DE"/>
            </w:rPr>
          </w:rPrChange>
        </w:rPr>
        <w:t>TemporalSubsampleRatio :</w:t>
      </w:r>
      <w:proofErr w:type="gramEnd"/>
      <w:r w:rsidRPr="00891F3A">
        <w:rPr>
          <w:lang w:val="en-CA" w:eastAsia="de-DE"/>
          <w:rPrChange w:id="9432" w:author="Jens-Rainer Ohm" w:date="2023-05-08T12:56:00Z">
            <w:rPr>
              <w:lang w:eastAsia="de-DE"/>
            </w:rPr>
          </w:rPrChange>
        </w:rPr>
        <w:t xml:space="preserve"> 1</w:t>
      </w:r>
    </w:p>
    <w:p w14:paraId="1E48BFDF" w14:textId="77777777" w:rsidR="001B61AB" w:rsidRPr="00891F3A" w:rsidRDefault="001B61AB" w:rsidP="001B61AB">
      <w:pPr>
        <w:rPr>
          <w:lang w:val="en-CA" w:eastAsia="de-DE"/>
          <w:rPrChange w:id="9433" w:author="Jens-Rainer Ohm" w:date="2023-05-08T12:56:00Z">
            <w:rPr>
              <w:lang w:eastAsia="de-DE"/>
            </w:rPr>
          </w:rPrChange>
        </w:rPr>
      </w:pPr>
      <w:r w:rsidRPr="00891F3A">
        <w:rPr>
          <w:lang w:val="en-CA" w:eastAsia="de-DE"/>
        </w:rPr>
        <w:t xml:space="preserve">A subset of these configurations might be used for a particular experiment. </w:t>
      </w:r>
      <w:r w:rsidRPr="00891F3A">
        <w:rPr>
          <w:lang w:val="en-CA" w:eastAsia="de-DE"/>
          <w:rPrChange w:id="9434" w:author="Jens-Rainer Ohm" w:date="2023-05-08T12:56:00Z">
            <w:rPr>
              <w:lang w:eastAsia="de-DE"/>
            </w:rPr>
          </w:rPrChange>
        </w:rPr>
        <w:t xml:space="preserve">However, as these test conditions are for video coding experiments, results for at least one of the random access or low delay configurations are expected to be provided. </w:t>
      </w:r>
    </w:p>
    <w:p w14:paraId="67F57F16" w14:textId="77777777" w:rsidR="001B61AB" w:rsidRPr="00891F3A" w:rsidRDefault="001B61AB" w:rsidP="00A14AF3">
      <w:pPr>
        <w:numPr>
          <w:ilvl w:val="2"/>
          <w:numId w:val="35"/>
        </w:numPr>
        <w:rPr>
          <w:b/>
          <w:bCs/>
          <w:lang w:val="en-CA" w:eastAsia="de-DE"/>
        </w:rPr>
      </w:pPr>
      <w:r w:rsidRPr="00891F3A">
        <w:rPr>
          <w:b/>
          <w:bCs/>
          <w:lang w:val="en-CA" w:eastAsia="de-DE"/>
        </w:rPr>
        <w:t>Anchor generation</w:t>
      </w:r>
    </w:p>
    <w:p w14:paraId="50196E38" w14:textId="43F8F7D8" w:rsidR="001B61AB" w:rsidRPr="00891F3A" w:rsidRDefault="001B61AB" w:rsidP="001B61AB">
      <w:pPr>
        <w:rPr>
          <w:bCs/>
          <w:lang w:val="en-CA" w:eastAsia="de-DE"/>
        </w:rPr>
      </w:pPr>
      <w:r w:rsidRPr="00891F3A">
        <w:rPr>
          <w:bCs/>
          <w:lang w:val="en-CA" w:eastAsia="de-DE"/>
        </w:rPr>
        <w:t xml:space="preserve">The anchor generation process is illustrated in </w:t>
      </w:r>
      <w:r w:rsidRPr="00891F3A">
        <w:rPr>
          <w:bCs/>
          <w:lang w:val="en-CA" w:eastAsia="de-DE"/>
          <w:rPrChange w:id="9435" w:author="Jens-Rainer Ohm" w:date="2023-05-08T12:56:00Z">
            <w:rPr>
              <w:bCs/>
              <w:lang w:val="en-CA" w:eastAsia="de-DE"/>
            </w:rPr>
          </w:rPrChange>
        </w:rPr>
        <w:fldChar w:fldCharType="begin"/>
      </w:r>
      <w:r w:rsidRPr="00891F3A">
        <w:rPr>
          <w:bCs/>
          <w:lang w:val="en-CA" w:eastAsia="de-DE"/>
        </w:rPr>
        <w:instrText xml:space="preserve"> REF _Ref121733134 \h  \* MERGEFORMAT </w:instrText>
      </w:r>
      <w:r w:rsidRPr="00891F3A">
        <w:rPr>
          <w:bCs/>
          <w:lang w:val="en-CA" w:eastAsia="de-DE"/>
          <w:rPrChange w:id="9436" w:author="Jens-Rainer Ohm" w:date="2023-05-08T12:56:00Z">
            <w:rPr>
              <w:bCs/>
              <w:lang w:val="en-CA" w:eastAsia="de-DE"/>
            </w:rPr>
          </w:rPrChange>
        </w:rPr>
      </w:r>
      <w:r w:rsidRPr="00891F3A">
        <w:rPr>
          <w:bCs/>
          <w:lang w:val="en-CA" w:eastAsia="de-DE"/>
          <w:rPrChange w:id="9437" w:author="Jens-Rainer Ohm" w:date="2023-05-08T12:56:00Z">
            <w:rPr>
              <w:lang w:val="en-CA" w:eastAsia="de-DE"/>
            </w:rPr>
          </w:rPrChange>
        </w:rPr>
        <w:fldChar w:fldCharType="separate"/>
      </w:r>
      <w:r w:rsidRPr="00891F3A">
        <w:rPr>
          <w:lang w:val="en-CA" w:eastAsia="de-DE"/>
          <w:rPrChange w:id="9438" w:author="Jens-Rainer Ohm" w:date="2023-05-08T12:56:00Z">
            <w:rPr>
              <w:lang w:eastAsia="de-DE"/>
            </w:rPr>
          </w:rPrChange>
        </w:rPr>
        <w:t>Figure 1</w:t>
      </w:r>
      <w:r w:rsidRPr="00891F3A">
        <w:rPr>
          <w:lang w:val="en-CA" w:eastAsia="de-DE"/>
          <w:rPrChange w:id="9439" w:author="Jens-Rainer Ohm" w:date="2023-05-08T12:56:00Z">
            <w:rPr>
              <w:lang w:val="en-CA" w:eastAsia="de-DE"/>
            </w:rPr>
          </w:rPrChange>
        </w:rPr>
        <w:fldChar w:fldCharType="end"/>
      </w:r>
      <w:r w:rsidRPr="00891F3A">
        <w:rPr>
          <w:bCs/>
          <w:lang w:val="en-CA" w:eastAsia="de-DE"/>
        </w:rPr>
        <w:t>. The task network Faster R-CNN X101-FPN which is part of Detectron2 (</w:t>
      </w:r>
      <w:r w:rsidR="00AD04C3" w:rsidRPr="00891F3A">
        <w:rPr>
          <w:lang w:val="en-CA"/>
          <w:rPrChange w:id="9440" w:author="Jens-Rainer Ohm" w:date="2023-05-08T12:56:00Z">
            <w:rPr/>
          </w:rPrChange>
        </w:rPr>
        <w:fldChar w:fldCharType="begin"/>
      </w:r>
      <w:r w:rsidR="00AD04C3" w:rsidRPr="00891F3A">
        <w:rPr>
          <w:lang w:val="en-CA"/>
          <w:rPrChange w:id="9441" w:author="Jens-Rainer Ohm" w:date="2023-05-08T12:56:00Z">
            <w:rPr/>
          </w:rPrChange>
        </w:rPr>
        <w:instrText xml:space="preserve"> HYPERLINK "https://github.com/facebookresearch/detectron2" </w:instrText>
      </w:r>
      <w:r w:rsidR="00AD04C3" w:rsidRPr="00891F3A">
        <w:rPr>
          <w:lang w:val="en-CA"/>
          <w:rPrChange w:id="9442" w:author="Jens-Rainer Ohm" w:date="2023-05-08T12:56:00Z">
            <w:rPr>
              <w:rStyle w:val="Hyperlink"/>
              <w:bCs/>
              <w:lang w:val="en-CA" w:eastAsia="de-DE"/>
            </w:rPr>
          </w:rPrChange>
        </w:rPr>
        <w:fldChar w:fldCharType="separate"/>
      </w:r>
      <w:r w:rsidRPr="00891F3A">
        <w:rPr>
          <w:rStyle w:val="Hyperlink"/>
          <w:bCs/>
          <w:lang w:val="en-CA" w:eastAsia="de-DE"/>
        </w:rPr>
        <w:t>https://github.com/facebookresearch/detectron2</w:t>
      </w:r>
      <w:r w:rsidR="00AD04C3" w:rsidRPr="00891F3A">
        <w:rPr>
          <w:rStyle w:val="Hyperlink"/>
          <w:bCs/>
          <w:lang w:val="en-CA" w:eastAsia="de-DE"/>
          <w:rPrChange w:id="9443" w:author="Jens-Rainer Ohm" w:date="2023-05-08T12:56:00Z">
            <w:rPr>
              <w:rStyle w:val="Hyperlink"/>
              <w:bCs/>
              <w:lang w:val="en-CA" w:eastAsia="de-DE"/>
            </w:rPr>
          </w:rPrChange>
        </w:rPr>
        <w:fldChar w:fldCharType="end"/>
      </w:r>
      <w:r w:rsidRPr="00891F3A">
        <w:rPr>
          <w:bCs/>
          <w:lang w:val="en-CA" w:eastAsia="de-DE"/>
        </w:rPr>
        <w:t xml:space="preserve">) is used to evaluate object detection (SFU-HW dataset and image datasets), the model is available </w:t>
      </w:r>
      <w:r w:rsidR="00AD04C3" w:rsidRPr="00891F3A">
        <w:rPr>
          <w:lang w:val="en-CA"/>
          <w:rPrChange w:id="9444" w:author="Jens-Rainer Ohm" w:date="2023-05-08T12:56:00Z">
            <w:rPr/>
          </w:rPrChange>
        </w:rPr>
        <w:fldChar w:fldCharType="begin"/>
      </w:r>
      <w:r w:rsidR="00AD04C3" w:rsidRPr="00891F3A">
        <w:rPr>
          <w:lang w:val="en-CA"/>
          <w:rPrChange w:id="9445" w:author="Jens-Rainer Ohm" w:date="2023-05-08T12:56:00Z">
            <w:rPr/>
          </w:rPrChange>
        </w:rPr>
        <w:instrText xml:space="preserve"> HYPERLINK "https://dl.fbaipublicfiles.com/detectron2/COCO-Detection/faster_rcnn_X_101_32x8d_FPN_3x/139173657/model_final_68b088.pkl" </w:instrText>
      </w:r>
      <w:r w:rsidR="00AD04C3" w:rsidRPr="00891F3A">
        <w:rPr>
          <w:lang w:val="en-CA"/>
          <w:rPrChange w:id="9446" w:author="Jens-Rainer Ohm" w:date="2023-05-08T12:56:00Z">
            <w:rPr>
              <w:rStyle w:val="Hyperlink"/>
              <w:bCs/>
              <w:lang w:val="en-CA" w:eastAsia="de-DE"/>
            </w:rPr>
          </w:rPrChange>
        </w:rPr>
        <w:fldChar w:fldCharType="separate"/>
      </w:r>
      <w:r w:rsidRPr="00891F3A">
        <w:rPr>
          <w:rStyle w:val="Hyperlink"/>
          <w:bCs/>
          <w:lang w:val="en-CA" w:eastAsia="de-DE"/>
        </w:rPr>
        <w:t>here</w:t>
      </w:r>
      <w:r w:rsidR="00AD04C3" w:rsidRPr="00891F3A">
        <w:rPr>
          <w:rStyle w:val="Hyperlink"/>
          <w:bCs/>
          <w:lang w:val="en-CA" w:eastAsia="de-DE"/>
          <w:rPrChange w:id="9447" w:author="Jens-Rainer Ohm" w:date="2023-05-08T12:56:00Z">
            <w:rPr>
              <w:rStyle w:val="Hyperlink"/>
              <w:bCs/>
              <w:lang w:val="en-CA" w:eastAsia="de-DE"/>
            </w:rPr>
          </w:rPrChange>
        </w:rPr>
        <w:fldChar w:fldCharType="end"/>
      </w:r>
      <w:r w:rsidRPr="00891F3A">
        <w:rPr>
          <w:bCs/>
          <w:lang w:val="en-CA" w:eastAsia="de-DE"/>
        </w:rPr>
        <w:t>. The task network JDE-1088x608 which is part of the Towards Realtime MOT framework (</w:t>
      </w:r>
      <w:r w:rsidR="00AD04C3" w:rsidRPr="00891F3A">
        <w:rPr>
          <w:lang w:val="en-CA"/>
          <w:rPrChange w:id="9448" w:author="Jens-Rainer Ohm" w:date="2023-05-08T12:56:00Z">
            <w:rPr/>
          </w:rPrChange>
        </w:rPr>
        <w:fldChar w:fldCharType="begin"/>
      </w:r>
      <w:r w:rsidR="00AD04C3" w:rsidRPr="00891F3A">
        <w:rPr>
          <w:lang w:val="en-CA"/>
          <w:rPrChange w:id="9449" w:author="Jens-Rainer Ohm" w:date="2023-05-08T12:56:00Z">
            <w:rPr/>
          </w:rPrChange>
        </w:rPr>
        <w:instrText xml:space="preserve"> HYPERLINK "https://github.com/Zhongdao/Towards-Realtime-MOT" </w:instrText>
      </w:r>
      <w:r w:rsidR="00AD04C3" w:rsidRPr="00891F3A">
        <w:rPr>
          <w:lang w:val="en-CA"/>
          <w:rPrChange w:id="9450" w:author="Jens-Rainer Ohm" w:date="2023-05-08T12:56:00Z">
            <w:rPr>
              <w:rStyle w:val="Hyperlink"/>
              <w:bCs/>
              <w:lang w:val="en-CA" w:eastAsia="de-DE"/>
            </w:rPr>
          </w:rPrChange>
        </w:rPr>
        <w:fldChar w:fldCharType="separate"/>
      </w:r>
      <w:r w:rsidRPr="00891F3A">
        <w:rPr>
          <w:rStyle w:val="Hyperlink"/>
          <w:bCs/>
          <w:lang w:val="en-CA" w:eastAsia="de-DE"/>
        </w:rPr>
        <w:t>https://github.com/Zhongdao/Towards-Realtime-MOT</w:t>
      </w:r>
      <w:r w:rsidR="00AD04C3" w:rsidRPr="00891F3A">
        <w:rPr>
          <w:rStyle w:val="Hyperlink"/>
          <w:bCs/>
          <w:lang w:val="en-CA" w:eastAsia="de-DE"/>
          <w:rPrChange w:id="9451" w:author="Jens-Rainer Ohm" w:date="2023-05-08T12:56:00Z">
            <w:rPr>
              <w:rStyle w:val="Hyperlink"/>
              <w:bCs/>
              <w:lang w:val="en-CA" w:eastAsia="de-DE"/>
            </w:rPr>
          </w:rPrChange>
        </w:rPr>
        <w:fldChar w:fldCharType="end"/>
      </w:r>
      <w:r w:rsidRPr="00891F3A">
        <w:rPr>
          <w:bCs/>
          <w:lang w:val="en-CA" w:eastAsia="de-DE"/>
        </w:rPr>
        <w:t xml:space="preserve">) is used to evaluate object tracking (TVD), the model is available </w:t>
      </w:r>
      <w:r w:rsidR="00AD04C3" w:rsidRPr="00891F3A">
        <w:rPr>
          <w:lang w:val="en-CA"/>
          <w:rPrChange w:id="9452" w:author="Jens-Rainer Ohm" w:date="2023-05-08T12:56:00Z">
            <w:rPr/>
          </w:rPrChange>
        </w:rPr>
        <w:fldChar w:fldCharType="begin"/>
      </w:r>
      <w:r w:rsidR="00AD04C3" w:rsidRPr="00891F3A">
        <w:rPr>
          <w:lang w:val="en-CA"/>
          <w:rPrChange w:id="9453" w:author="Jens-Rainer Ohm" w:date="2023-05-08T12:56:00Z">
            <w:rPr/>
          </w:rPrChange>
        </w:rPr>
        <w:instrText xml:space="preserve"> HYPERLINK "https://drive.google.com/open?id=1nlnuYfGNuHWZztQHXwVZSL_FvfE551pA" </w:instrText>
      </w:r>
      <w:r w:rsidR="00AD04C3" w:rsidRPr="00891F3A">
        <w:rPr>
          <w:lang w:val="en-CA"/>
          <w:rPrChange w:id="9454" w:author="Jens-Rainer Ohm" w:date="2023-05-08T12:56:00Z">
            <w:rPr>
              <w:rStyle w:val="Hyperlink"/>
              <w:bCs/>
              <w:lang w:val="en-CA" w:eastAsia="de-DE"/>
            </w:rPr>
          </w:rPrChange>
        </w:rPr>
        <w:fldChar w:fldCharType="separate"/>
      </w:r>
      <w:r w:rsidRPr="00891F3A">
        <w:rPr>
          <w:rStyle w:val="Hyperlink"/>
          <w:bCs/>
          <w:lang w:val="en-CA" w:eastAsia="de-DE"/>
        </w:rPr>
        <w:t>here</w:t>
      </w:r>
      <w:r w:rsidR="00AD04C3" w:rsidRPr="00891F3A">
        <w:rPr>
          <w:rStyle w:val="Hyperlink"/>
          <w:bCs/>
          <w:lang w:val="en-CA" w:eastAsia="de-DE"/>
          <w:rPrChange w:id="9455" w:author="Jens-Rainer Ohm" w:date="2023-05-08T12:56:00Z">
            <w:rPr>
              <w:rStyle w:val="Hyperlink"/>
              <w:bCs/>
              <w:lang w:val="en-CA" w:eastAsia="de-DE"/>
            </w:rPr>
          </w:rPrChange>
        </w:rPr>
        <w:fldChar w:fldCharType="end"/>
      </w:r>
      <w:r w:rsidRPr="00891F3A">
        <w:rPr>
          <w:bCs/>
          <w:lang w:val="en-CA" w:eastAsia="de-DE"/>
        </w:rPr>
        <w:t>. More details about anchor generation process and these machine task networks are referred to JVET-AC2031.</w:t>
      </w:r>
    </w:p>
    <w:p w14:paraId="7AA64484" w14:textId="77777777" w:rsidR="001B61AB" w:rsidRPr="00891F3A" w:rsidRDefault="001B61AB" w:rsidP="001B61AB">
      <w:pPr>
        <w:rPr>
          <w:lang w:val="en-CA" w:eastAsia="de-DE"/>
          <w:rPrChange w:id="9456" w:author="Jens-Rainer Ohm" w:date="2023-05-08T12:56:00Z">
            <w:rPr>
              <w:lang w:eastAsia="de-DE"/>
            </w:rPr>
          </w:rPrChange>
        </w:rPr>
      </w:pPr>
      <w:r w:rsidRPr="00891F3A">
        <w:rPr>
          <w:noProof/>
          <w:lang w:val="en-CA" w:eastAsia="de-DE"/>
          <w:rPrChange w:id="9457" w:author="Jens-Rainer Ohm" w:date="2023-05-08T12:56:00Z">
            <w:rPr>
              <w:noProof/>
              <w:lang w:eastAsia="de-DE"/>
            </w:rPr>
          </w:rPrChang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5166111" cy="1026047"/>
                    </a:xfrm>
                    <a:prstGeom prst="rect">
                      <a:avLst/>
                    </a:prstGeom>
                  </pic:spPr>
                </pic:pic>
              </a:graphicData>
            </a:graphic>
          </wp:inline>
        </w:drawing>
      </w:r>
    </w:p>
    <w:p w14:paraId="579F648D" w14:textId="77777777" w:rsidR="001B61AB" w:rsidRPr="00891F3A" w:rsidRDefault="001B61AB" w:rsidP="001B61AB">
      <w:pPr>
        <w:rPr>
          <w:lang w:val="en-CA" w:eastAsia="de-DE"/>
          <w:rPrChange w:id="9458" w:author="Jens-Rainer Ohm" w:date="2023-05-08T12:56:00Z">
            <w:rPr>
              <w:lang w:eastAsia="de-DE"/>
            </w:rPr>
          </w:rPrChange>
        </w:rPr>
      </w:pPr>
      <w:bookmarkStart w:id="9459" w:name="_Ref121733134"/>
      <w:r w:rsidRPr="00891F3A">
        <w:rPr>
          <w:lang w:val="en-CA" w:eastAsia="de-DE"/>
          <w:rPrChange w:id="9460" w:author="Jens-Rainer Ohm" w:date="2023-05-08T12:56:00Z">
            <w:rPr>
              <w:lang w:eastAsia="de-DE"/>
            </w:rPr>
          </w:rPrChange>
        </w:rPr>
        <w:t xml:space="preserve">Figure </w:t>
      </w:r>
      <w:r w:rsidRPr="00891F3A">
        <w:rPr>
          <w:lang w:val="en-CA" w:eastAsia="de-DE"/>
          <w:rPrChange w:id="9461" w:author="Jens-Rainer Ohm" w:date="2023-05-08T12:56:00Z">
            <w:rPr>
              <w:lang w:eastAsia="de-DE"/>
            </w:rPr>
          </w:rPrChange>
        </w:rPr>
        <w:fldChar w:fldCharType="begin"/>
      </w:r>
      <w:r w:rsidRPr="00891F3A">
        <w:rPr>
          <w:lang w:val="en-CA" w:eastAsia="de-DE"/>
          <w:rPrChange w:id="9462" w:author="Jens-Rainer Ohm" w:date="2023-05-08T12:56:00Z">
            <w:rPr>
              <w:lang w:eastAsia="de-DE"/>
            </w:rPr>
          </w:rPrChange>
        </w:rPr>
        <w:instrText xml:space="preserve"> SEQ Figure \* ARABIC </w:instrText>
      </w:r>
      <w:r w:rsidRPr="00891F3A">
        <w:rPr>
          <w:lang w:val="en-CA" w:eastAsia="de-DE"/>
          <w:rPrChange w:id="9463" w:author="Jens-Rainer Ohm" w:date="2023-05-08T12:56:00Z">
            <w:rPr>
              <w:lang w:val="en-CA" w:eastAsia="de-DE"/>
            </w:rPr>
          </w:rPrChange>
        </w:rPr>
        <w:fldChar w:fldCharType="separate"/>
      </w:r>
      <w:r w:rsidRPr="00891F3A">
        <w:rPr>
          <w:lang w:val="en-CA" w:eastAsia="de-DE"/>
          <w:rPrChange w:id="9464" w:author="Jens-Rainer Ohm" w:date="2023-05-08T12:56:00Z">
            <w:rPr>
              <w:lang w:eastAsia="de-DE"/>
            </w:rPr>
          </w:rPrChange>
        </w:rPr>
        <w:t>1</w:t>
      </w:r>
      <w:r w:rsidRPr="00891F3A">
        <w:rPr>
          <w:lang w:val="en-CA" w:eastAsia="de-DE"/>
          <w:rPrChange w:id="9465" w:author="Jens-Rainer Ohm" w:date="2023-05-08T12:56:00Z">
            <w:rPr>
              <w:lang w:val="en-CA" w:eastAsia="de-DE"/>
            </w:rPr>
          </w:rPrChange>
        </w:rPr>
        <w:fldChar w:fldCharType="end"/>
      </w:r>
      <w:bookmarkEnd w:id="9459"/>
      <w:r w:rsidRPr="00891F3A">
        <w:rPr>
          <w:lang w:val="en-CA" w:eastAsia="de-DE"/>
          <w:rPrChange w:id="9466" w:author="Jens-Rainer Ohm" w:date="2023-05-08T12:56:00Z">
            <w:rPr>
              <w:lang w:eastAsia="de-DE"/>
            </w:rPr>
          </w:rPrChange>
        </w:rPr>
        <w:t>. Anchor generation pipeline</w:t>
      </w:r>
    </w:p>
    <w:p w14:paraId="18E164F2" w14:textId="17919940" w:rsidR="001B61AB" w:rsidRPr="00891F3A" w:rsidRDefault="001B61AB" w:rsidP="001B61AB">
      <w:pPr>
        <w:rPr>
          <w:lang w:val="en-CA" w:eastAsia="de-DE"/>
          <w:rPrChange w:id="9467" w:author="Jens-Rainer Ohm" w:date="2023-05-08T12:56:00Z">
            <w:rPr>
              <w:lang w:eastAsia="de-DE"/>
            </w:rPr>
          </w:rPrChange>
        </w:rPr>
      </w:pPr>
      <w:r w:rsidRPr="00891F3A">
        <w:rPr>
          <w:lang w:val="en-CA" w:eastAsia="de-DE"/>
        </w:rPr>
        <w:t>Experiments were conducted after the last JVET meeting to carefully select the QP values for future tool development, testing and evalution.</w:t>
      </w:r>
      <w:r w:rsidRPr="00891F3A">
        <w:rPr>
          <w:lang w:val="en-CA" w:eastAsia="de-DE"/>
          <w:rPrChange w:id="9468" w:author="Jens-Rainer Ohm" w:date="2023-05-08T12:56:00Z">
            <w:rPr>
              <w:lang w:eastAsia="de-DE"/>
            </w:rPr>
          </w:rPrChange>
        </w:rPr>
        <w:t xml:space="preserve"> The updated QP values are listed in </w:t>
      </w:r>
      <w:r w:rsidRPr="00891F3A">
        <w:rPr>
          <w:lang w:val="en-CA" w:eastAsia="de-DE"/>
          <w:rPrChange w:id="9469" w:author="Jens-Rainer Ohm" w:date="2023-05-08T12:56:00Z">
            <w:rPr>
              <w:lang w:eastAsia="de-DE"/>
            </w:rPr>
          </w:rPrChange>
        </w:rPr>
        <w:fldChar w:fldCharType="begin"/>
      </w:r>
      <w:r w:rsidRPr="00891F3A">
        <w:rPr>
          <w:lang w:val="en-CA" w:eastAsia="de-DE"/>
          <w:rPrChange w:id="9470" w:author="Jens-Rainer Ohm" w:date="2023-05-08T12:56:00Z">
            <w:rPr>
              <w:lang w:eastAsia="de-DE"/>
            </w:rPr>
          </w:rPrChange>
        </w:rPr>
        <w:instrText xml:space="preserve"> REF _Ref131022640 \h </w:instrText>
      </w:r>
      <w:r w:rsidRPr="00891F3A">
        <w:rPr>
          <w:lang w:val="en-CA" w:eastAsia="de-DE"/>
          <w:rPrChange w:id="9471" w:author="Jens-Rainer Ohm" w:date="2023-05-08T12:56:00Z">
            <w:rPr>
              <w:lang w:val="en-CA" w:eastAsia="de-DE"/>
            </w:rPr>
          </w:rPrChange>
        </w:rPr>
      </w:r>
      <w:r w:rsidRPr="00891F3A">
        <w:rPr>
          <w:lang w:val="en-CA" w:eastAsia="de-DE"/>
          <w:rPrChange w:id="9472" w:author="Jens-Rainer Ohm" w:date="2023-05-08T12:56:00Z">
            <w:rPr>
              <w:lang w:val="en-CA" w:eastAsia="de-DE"/>
            </w:rPr>
          </w:rPrChange>
        </w:rPr>
        <w:fldChar w:fldCharType="separate"/>
      </w:r>
      <w:r w:rsidRPr="00891F3A">
        <w:rPr>
          <w:lang w:val="en-CA" w:eastAsia="de-DE"/>
          <w:rPrChange w:id="9473" w:author="Jens-Rainer Ohm" w:date="2023-05-08T12:56:00Z">
            <w:rPr>
              <w:lang w:eastAsia="de-DE"/>
            </w:rPr>
          </w:rPrChange>
        </w:rPr>
        <w:t>Table 3</w:t>
      </w:r>
      <w:r w:rsidRPr="00891F3A">
        <w:rPr>
          <w:lang w:val="en-CA" w:eastAsia="de-DE"/>
          <w:rPrChange w:id="9474" w:author="Jens-Rainer Ohm" w:date="2023-05-08T12:56:00Z">
            <w:rPr>
              <w:lang w:val="en-CA" w:eastAsia="de-DE"/>
            </w:rPr>
          </w:rPrChange>
        </w:rPr>
        <w:fldChar w:fldCharType="end"/>
      </w:r>
      <w:r w:rsidRPr="00891F3A">
        <w:rPr>
          <w:lang w:val="en-CA" w:eastAsia="de-DE"/>
          <w:rPrChange w:id="9475" w:author="Jens-Rainer Ohm" w:date="2023-05-08T12:56:00Z">
            <w:rPr>
              <w:lang w:eastAsia="de-DE"/>
            </w:rPr>
          </w:rPrChange>
        </w:rPr>
        <w:t xml:space="preserve">, </w:t>
      </w:r>
      <w:r w:rsidRPr="00891F3A">
        <w:rPr>
          <w:lang w:val="en-CA" w:eastAsia="de-DE"/>
          <w:rPrChange w:id="9476" w:author="Jens-Rainer Ohm" w:date="2023-05-08T12:56:00Z">
            <w:rPr>
              <w:lang w:eastAsia="de-DE"/>
            </w:rPr>
          </w:rPrChange>
        </w:rPr>
        <w:fldChar w:fldCharType="begin"/>
      </w:r>
      <w:r w:rsidRPr="00891F3A">
        <w:rPr>
          <w:lang w:val="en-CA" w:eastAsia="de-DE"/>
          <w:rPrChange w:id="9477" w:author="Jens-Rainer Ohm" w:date="2023-05-08T12:56:00Z">
            <w:rPr>
              <w:lang w:eastAsia="de-DE"/>
            </w:rPr>
          </w:rPrChange>
        </w:rPr>
        <w:instrText xml:space="preserve"> REF _Ref131022645 \h </w:instrText>
      </w:r>
      <w:r w:rsidRPr="00891F3A">
        <w:rPr>
          <w:lang w:val="en-CA" w:eastAsia="de-DE"/>
          <w:rPrChange w:id="9478" w:author="Jens-Rainer Ohm" w:date="2023-05-08T12:56:00Z">
            <w:rPr>
              <w:lang w:val="en-CA" w:eastAsia="de-DE"/>
            </w:rPr>
          </w:rPrChange>
        </w:rPr>
      </w:r>
      <w:r w:rsidRPr="00891F3A">
        <w:rPr>
          <w:lang w:val="en-CA" w:eastAsia="de-DE"/>
          <w:rPrChange w:id="9479" w:author="Jens-Rainer Ohm" w:date="2023-05-08T12:56:00Z">
            <w:rPr>
              <w:lang w:val="en-CA" w:eastAsia="de-DE"/>
            </w:rPr>
          </w:rPrChange>
        </w:rPr>
        <w:fldChar w:fldCharType="separate"/>
      </w:r>
      <w:r w:rsidRPr="00891F3A">
        <w:rPr>
          <w:lang w:val="en-CA" w:eastAsia="de-DE"/>
          <w:rPrChange w:id="9480" w:author="Jens-Rainer Ohm" w:date="2023-05-08T12:56:00Z">
            <w:rPr>
              <w:lang w:eastAsia="de-DE"/>
            </w:rPr>
          </w:rPrChange>
        </w:rPr>
        <w:t>Table 4</w:t>
      </w:r>
      <w:r w:rsidRPr="00891F3A">
        <w:rPr>
          <w:lang w:val="en-CA" w:eastAsia="de-DE"/>
          <w:rPrChange w:id="9481" w:author="Jens-Rainer Ohm" w:date="2023-05-08T12:56:00Z">
            <w:rPr>
              <w:lang w:val="en-CA" w:eastAsia="de-DE"/>
            </w:rPr>
          </w:rPrChange>
        </w:rPr>
        <w:fldChar w:fldCharType="end"/>
      </w:r>
      <w:r w:rsidRPr="00891F3A">
        <w:rPr>
          <w:lang w:val="en-CA" w:eastAsia="de-DE"/>
          <w:rPrChange w:id="9482" w:author="Jens-Rainer Ohm" w:date="2023-05-08T12:56:00Z">
            <w:rPr>
              <w:lang w:eastAsia="de-DE"/>
            </w:rPr>
          </w:rPrChange>
        </w:rPr>
        <w:t xml:space="preserve"> and </w:t>
      </w:r>
      <w:r w:rsidRPr="00891F3A">
        <w:rPr>
          <w:lang w:val="en-CA" w:eastAsia="de-DE"/>
          <w:rPrChange w:id="9483" w:author="Jens-Rainer Ohm" w:date="2023-05-08T12:56:00Z">
            <w:rPr>
              <w:lang w:eastAsia="de-DE"/>
            </w:rPr>
          </w:rPrChange>
        </w:rPr>
        <w:fldChar w:fldCharType="begin"/>
      </w:r>
      <w:r w:rsidRPr="00891F3A">
        <w:rPr>
          <w:lang w:val="en-CA" w:eastAsia="de-DE"/>
          <w:rPrChange w:id="9484" w:author="Jens-Rainer Ohm" w:date="2023-05-08T12:56:00Z">
            <w:rPr>
              <w:lang w:eastAsia="de-DE"/>
            </w:rPr>
          </w:rPrChange>
        </w:rPr>
        <w:instrText xml:space="preserve"> REF _Ref131022647 \h </w:instrText>
      </w:r>
      <w:r w:rsidRPr="00891F3A">
        <w:rPr>
          <w:lang w:val="en-CA" w:eastAsia="de-DE"/>
          <w:rPrChange w:id="9485" w:author="Jens-Rainer Ohm" w:date="2023-05-08T12:56:00Z">
            <w:rPr>
              <w:lang w:val="en-CA" w:eastAsia="de-DE"/>
            </w:rPr>
          </w:rPrChange>
        </w:rPr>
      </w:r>
      <w:r w:rsidRPr="00891F3A">
        <w:rPr>
          <w:lang w:val="en-CA" w:eastAsia="de-DE"/>
          <w:rPrChange w:id="9486" w:author="Jens-Rainer Ohm" w:date="2023-05-08T12:56:00Z">
            <w:rPr>
              <w:lang w:val="en-CA" w:eastAsia="de-DE"/>
            </w:rPr>
          </w:rPrChange>
        </w:rPr>
        <w:fldChar w:fldCharType="separate"/>
      </w:r>
      <w:r w:rsidRPr="00891F3A">
        <w:rPr>
          <w:lang w:val="en-CA" w:eastAsia="de-DE"/>
          <w:rPrChange w:id="9487" w:author="Jens-Rainer Ohm" w:date="2023-05-08T12:56:00Z">
            <w:rPr>
              <w:lang w:eastAsia="de-DE"/>
            </w:rPr>
          </w:rPrChange>
        </w:rPr>
        <w:t>Table 5</w:t>
      </w:r>
      <w:r w:rsidRPr="00891F3A">
        <w:rPr>
          <w:lang w:val="en-CA" w:eastAsia="de-DE"/>
          <w:rPrChange w:id="9488" w:author="Jens-Rainer Ohm" w:date="2023-05-08T12:56:00Z">
            <w:rPr>
              <w:lang w:val="en-CA" w:eastAsia="de-DE"/>
            </w:rPr>
          </w:rPrChange>
        </w:rPr>
        <w:fldChar w:fldCharType="end"/>
      </w:r>
      <w:r w:rsidRPr="00891F3A">
        <w:rPr>
          <w:lang w:val="en-CA" w:eastAsia="de-DE"/>
          <w:rPrChange w:id="9489" w:author="Jens-Rainer Ohm" w:date="2023-05-08T12:56:00Z">
            <w:rPr>
              <w:lang w:eastAsia="de-DE"/>
            </w:rPr>
          </w:rPrChange>
        </w:rPr>
        <w:t>.</w:t>
      </w:r>
    </w:p>
    <w:p w14:paraId="19EA44B9" w14:textId="77777777" w:rsidR="001B61AB" w:rsidRPr="00891F3A" w:rsidRDefault="001B61AB" w:rsidP="001B61AB">
      <w:pPr>
        <w:rPr>
          <w:lang w:val="en-CA" w:eastAsia="de-DE"/>
          <w:rPrChange w:id="9490" w:author="Jens-Rainer Ohm" w:date="2023-05-08T12:56:00Z">
            <w:rPr>
              <w:lang w:eastAsia="de-DE"/>
            </w:rPr>
          </w:rPrChange>
        </w:rPr>
      </w:pPr>
      <w:bookmarkStart w:id="9491" w:name="_Ref131022640"/>
      <w:r w:rsidRPr="00891F3A">
        <w:rPr>
          <w:lang w:val="en-CA" w:eastAsia="de-DE"/>
          <w:rPrChange w:id="9492" w:author="Jens-Rainer Ohm" w:date="2023-05-08T12:56:00Z">
            <w:rPr>
              <w:lang w:eastAsia="de-DE"/>
            </w:rPr>
          </w:rPrChange>
        </w:rPr>
        <w:t xml:space="preserve">Table </w:t>
      </w:r>
      <w:r w:rsidRPr="00891F3A">
        <w:rPr>
          <w:lang w:val="en-CA" w:eastAsia="de-DE"/>
          <w:rPrChange w:id="9493" w:author="Jens-Rainer Ohm" w:date="2023-05-08T12:56:00Z">
            <w:rPr>
              <w:lang w:eastAsia="de-DE"/>
            </w:rPr>
          </w:rPrChange>
        </w:rPr>
        <w:fldChar w:fldCharType="begin"/>
      </w:r>
      <w:r w:rsidRPr="00891F3A">
        <w:rPr>
          <w:lang w:val="en-CA" w:eastAsia="de-DE"/>
          <w:rPrChange w:id="9494" w:author="Jens-Rainer Ohm" w:date="2023-05-08T12:56:00Z">
            <w:rPr>
              <w:lang w:eastAsia="de-DE"/>
            </w:rPr>
          </w:rPrChange>
        </w:rPr>
        <w:instrText xml:space="preserve"> SEQ Table \* ARABIC </w:instrText>
      </w:r>
      <w:r w:rsidRPr="00891F3A">
        <w:rPr>
          <w:lang w:val="en-CA" w:eastAsia="de-DE"/>
          <w:rPrChange w:id="9495" w:author="Jens-Rainer Ohm" w:date="2023-05-08T12:56:00Z">
            <w:rPr>
              <w:lang w:val="en-CA" w:eastAsia="de-DE"/>
            </w:rPr>
          </w:rPrChange>
        </w:rPr>
        <w:fldChar w:fldCharType="separate"/>
      </w:r>
      <w:r w:rsidRPr="00891F3A">
        <w:rPr>
          <w:lang w:val="en-CA" w:eastAsia="de-DE"/>
          <w:rPrChange w:id="9496" w:author="Jens-Rainer Ohm" w:date="2023-05-08T12:56:00Z">
            <w:rPr>
              <w:lang w:eastAsia="de-DE"/>
            </w:rPr>
          </w:rPrChange>
        </w:rPr>
        <w:t>3</w:t>
      </w:r>
      <w:r w:rsidRPr="00891F3A">
        <w:rPr>
          <w:lang w:val="en-CA" w:eastAsia="de-DE"/>
          <w:rPrChange w:id="9497" w:author="Jens-Rainer Ohm" w:date="2023-05-08T12:56:00Z">
            <w:rPr>
              <w:lang w:val="en-CA" w:eastAsia="de-DE"/>
            </w:rPr>
          </w:rPrChange>
        </w:rPr>
        <w:fldChar w:fldCharType="end"/>
      </w:r>
      <w:bookmarkEnd w:id="9491"/>
      <w:r w:rsidRPr="00891F3A">
        <w:rPr>
          <w:lang w:val="en-CA" w:eastAsia="de-DE"/>
          <w:rPrChange w:id="9498" w:author="Jens-Rainer Ohm" w:date="2023-05-08T12:56:00Z">
            <w:rPr>
              <w:lang w:eastAsia="de-DE"/>
            </w:rPr>
          </w:rPrChang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891F3A" w14:paraId="610BEDE8" w14:textId="77777777" w:rsidTr="001A1233">
        <w:trPr>
          <w:trHeight w:val="290"/>
        </w:trPr>
        <w:tc>
          <w:tcPr>
            <w:tcW w:w="1021" w:type="dxa"/>
          </w:tcPr>
          <w:p w14:paraId="4B5B3882" w14:textId="77777777" w:rsidR="001B61AB" w:rsidRPr="00891F3A" w:rsidRDefault="001B61AB" w:rsidP="001B61AB">
            <w:pPr>
              <w:rPr>
                <w:b/>
                <w:lang w:val="en-CA" w:eastAsia="de-DE"/>
                <w:rPrChange w:id="9499" w:author="Jens-Rainer Ohm" w:date="2023-05-08T12:56:00Z">
                  <w:rPr>
                    <w:b/>
                    <w:lang w:eastAsia="de-DE"/>
                  </w:rPr>
                </w:rPrChange>
              </w:rPr>
            </w:pPr>
            <w:r w:rsidRPr="00891F3A">
              <w:rPr>
                <w:b/>
                <w:lang w:val="en-CA" w:eastAsia="de-DE"/>
                <w:rPrChange w:id="9500" w:author="Jens-Rainer Ohm" w:date="2023-05-08T12:56:00Z">
                  <w:rPr>
                    <w:b/>
                    <w:lang w:eastAsia="de-DE"/>
                  </w:rPr>
                </w:rPrChange>
              </w:rPr>
              <w:t>Class</w:t>
            </w:r>
          </w:p>
        </w:tc>
        <w:tc>
          <w:tcPr>
            <w:tcW w:w="2519" w:type="dxa"/>
          </w:tcPr>
          <w:p w14:paraId="0593C220" w14:textId="77777777" w:rsidR="001B61AB" w:rsidRPr="00891F3A" w:rsidRDefault="001B61AB" w:rsidP="001B61AB">
            <w:pPr>
              <w:rPr>
                <w:b/>
                <w:lang w:val="en-CA" w:eastAsia="de-DE"/>
                <w:rPrChange w:id="9501" w:author="Jens-Rainer Ohm" w:date="2023-05-08T12:56:00Z">
                  <w:rPr>
                    <w:b/>
                    <w:lang w:eastAsia="de-DE"/>
                  </w:rPr>
                </w:rPrChange>
              </w:rPr>
            </w:pPr>
            <w:r w:rsidRPr="00891F3A">
              <w:rPr>
                <w:b/>
                <w:lang w:val="en-CA" w:eastAsia="de-DE"/>
                <w:rPrChange w:id="9502" w:author="Jens-Rainer Ohm" w:date="2023-05-08T12:56:00Z">
                  <w:rPr>
                    <w:b/>
                    <w:lang w:eastAsia="de-DE"/>
                  </w:rPr>
                </w:rPrChange>
              </w:rPr>
              <w:t>Sequence name</w:t>
            </w:r>
          </w:p>
        </w:tc>
        <w:tc>
          <w:tcPr>
            <w:tcW w:w="2239" w:type="dxa"/>
          </w:tcPr>
          <w:p w14:paraId="108AF283" w14:textId="77777777" w:rsidR="001B61AB" w:rsidRPr="00891F3A" w:rsidRDefault="001B61AB" w:rsidP="001B61AB">
            <w:pPr>
              <w:rPr>
                <w:b/>
                <w:lang w:val="en-CA" w:eastAsia="de-DE"/>
                <w:rPrChange w:id="9503" w:author="Jens-Rainer Ohm" w:date="2023-05-08T12:56:00Z">
                  <w:rPr>
                    <w:b/>
                    <w:lang w:eastAsia="de-DE"/>
                  </w:rPr>
                </w:rPrChange>
              </w:rPr>
            </w:pPr>
            <w:r w:rsidRPr="00891F3A">
              <w:rPr>
                <w:b/>
                <w:lang w:val="en-CA" w:eastAsia="de-DE"/>
                <w:rPrChange w:id="9504" w:author="Jens-Rainer Ohm" w:date="2023-05-08T12:56:00Z">
                  <w:rPr>
                    <w:b/>
                    <w:lang w:eastAsia="de-DE"/>
                  </w:rPr>
                </w:rPrChange>
              </w:rPr>
              <w:t>Configuration</w:t>
            </w:r>
          </w:p>
        </w:tc>
        <w:tc>
          <w:tcPr>
            <w:tcW w:w="3551" w:type="dxa"/>
            <w:shd w:val="clear" w:color="auto" w:fill="auto"/>
          </w:tcPr>
          <w:p w14:paraId="3D863780" w14:textId="77777777" w:rsidR="001B61AB" w:rsidRPr="00891F3A" w:rsidRDefault="001B61AB" w:rsidP="001B61AB">
            <w:pPr>
              <w:rPr>
                <w:b/>
                <w:lang w:val="en-CA" w:eastAsia="de-DE"/>
                <w:rPrChange w:id="9505" w:author="Jens-Rainer Ohm" w:date="2023-05-08T12:56:00Z">
                  <w:rPr>
                    <w:b/>
                    <w:lang w:eastAsia="de-DE"/>
                  </w:rPr>
                </w:rPrChange>
              </w:rPr>
            </w:pPr>
            <w:r w:rsidRPr="00891F3A">
              <w:rPr>
                <w:b/>
                <w:lang w:val="en-CA" w:eastAsia="de-DE"/>
                <w:rPrChange w:id="9506" w:author="Jens-Rainer Ohm" w:date="2023-05-08T12:56:00Z">
                  <w:rPr>
                    <w:b/>
                    <w:lang w:eastAsia="de-DE"/>
                  </w:rPr>
                </w:rPrChange>
              </w:rPr>
              <w:t>QP values</w:t>
            </w:r>
          </w:p>
        </w:tc>
      </w:tr>
      <w:tr w:rsidR="001B61AB" w:rsidRPr="00891F3A" w14:paraId="01D2314F" w14:textId="77777777" w:rsidTr="001A1233">
        <w:trPr>
          <w:trHeight w:val="290"/>
        </w:trPr>
        <w:tc>
          <w:tcPr>
            <w:tcW w:w="1021" w:type="dxa"/>
          </w:tcPr>
          <w:p w14:paraId="21B2D744" w14:textId="77777777" w:rsidR="001B61AB" w:rsidRPr="00891F3A" w:rsidRDefault="001B61AB" w:rsidP="001B61AB">
            <w:pPr>
              <w:rPr>
                <w:lang w:val="en-CA" w:eastAsia="de-DE"/>
                <w:rPrChange w:id="9507" w:author="Jens-Rainer Ohm" w:date="2023-05-08T12:56:00Z">
                  <w:rPr>
                    <w:lang w:eastAsia="de-DE"/>
                  </w:rPr>
                </w:rPrChange>
              </w:rPr>
            </w:pPr>
            <w:r w:rsidRPr="00891F3A">
              <w:rPr>
                <w:lang w:val="en-CA" w:eastAsia="de-DE"/>
                <w:rPrChange w:id="9508" w:author="Jens-Rainer Ohm" w:date="2023-05-08T12:56:00Z">
                  <w:rPr>
                    <w:lang w:eastAsia="de-DE"/>
                  </w:rPr>
                </w:rPrChange>
              </w:rPr>
              <w:t>A</w:t>
            </w:r>
          </w:p>
        </w:tc>
        <w:tc>
          <w:tcPr>
            <w:tcW w:w="2519" w:type="dxa"/>
          </w:tcPr>
          <w:p w14:paraId="64F91A73" w14:textId="77777777" w:rsidR="001B61AB" w:rsidRPr="00891F3A" w:rsidRDefault="001B61AB" w:rsidP="001B61AB">
            <w:pPr>
              <w:rPr>
                <w:b/>
                <w:lang w:val="en-CA" w:eastAsia="de-DE"/>
                <w:rPrChange w:id="9509" w:author="Jens-Rainer Ohm" w:date="2023-05-08T12:56:00Z">
                  <w:rPr>
                    <w:b/>
                    <w:lang w:eastAsia="de-DE"/>
                  </w:rPr>
                </w:rPrChange>
              </w:rPr>
            </w:pPr>
            <w:r w:rsidRPr="00891F3A">
              <w:rPr>
                <w:lang w:val="en-CA" w:eastAsia="de-DE"/>
                <w:rPrChange w:id="9510" w:author="Jens-Rainer Ohm" w:date="2023-05-08T12:56:00Z">
                  <w:rPr>
                    <w:lang w:eastAsia="de-DE"/>
                  </w:rPr>
                </w:rPrChange>
              </w:rPr>
              <w:t>Traffic</w:t>
            </w:r>
          </w:p>
        </w:tc>
        <w:tc>
          <w:tcPr>
            <w:tcW w:w="2239" w:type="dxa"/>
          </w:tcPr>
          <w:p w14:paraId="4378AA4F" w14:textId="77777777" w:rsidR="001B61AB" w:rsidRPr="00891F3A" w:rsidRDefault="001B61AB" w:rsidP="001B61AB">
            <w:pPr>
              <w:rPr>
                <w:lang w:val="en-CA" w:eastAsia="de-DE"/>
                <w:rPrChange w:id="9511" w:author="Jens-Rainer Ohm" w:date="2023-05-08T12:56:00Z">
                  <w:rPr>
                    <w:lang w:eastAsia="de-DE"/>
                  </w:rPr>
                </w:rPrChange>
              </w:rPr>
            </w:pPr>
            <w:r w:rsidRPr="00891F3A">
              <w:rPr>
                <w:lang w:val="en-CA" w:eastAsia="de-DE"/>
                <w:rPrChange w:id="9512" w:author="Jens-Rainer Ohm" w:date="2023-05-08T12:56:00Z">
                  <w:rPr>
                    <w:lang w:eastAsia="de-DE"/>
                  </w:rPr>
                </w:rPrChange>
              </w:rPr>
              <w:t>RA, LD, AI</w:t>
            </w:r>
          </w:p>
        </w:tc>
        <w:tc>
          <w:tcPr>
            <w:tcW w:w="3551" w:type="dxa"/>
            <w:shd w:val="clear" w:color="auto" w:fill="auto"/>
          </w:tcPr>
          <w:p w14:paraId="072A6E32" w14:textId="77777777" w:rsidR="001B61AB" w:rsidRPr="00891F3A" w:rsidRDefault="001B61AB" w:rsidP="001B61AB">
            <w:pPr>
              <w:rPr>
                <w:b/>
                <w:lang w:val="en-CA" w:eastAsia="de-DE"/>
                <w:rPrChange w:id="9513" w:author="Jens-Rainer Ohm" w:date="2023-05-08T12:56:00Z">
                  <w:rPr>
                    <w:b/>
                    <w:lang w:eastAsia="de-DE"/>
                  </w:rPr>
                </w:rPrChange>
              </w:rPr>
            </w:pPr>
            <w:r w:rsidRPr="00891F3A">
              <w:rPr>
                <w:lang w:val="en-CA" w:eastAsia="de-DE"/>
                <w:rPrChange w:id="9514" w:author="Jens-Rainer Ohm" w:date="2023-05-08T12:56:00Z">
                  <w:rPr>
                    <w:lang w:eastAsia="de-DE"/>
                  </w:rPr>
                </w:rPrChange>
              </w:rPr>
              <w:t>{39, 45, 48, 51, 54, 58}</w:t>
            </w:r>
          </w:p>
        </w:tc>
      </w:tr>
      <w:tr w:rsidR="001B61AB" w:rsidRPr="00891F3A" w14:paraId="1FBE3517" w14:textId="77777777" w:rsidTr="001A1233">
        <w:trPr>
          <w:trHeight w:val="290"/>
        </w:trPr>
        <w:tc>
          <w:tcPr>
            <w:tcW w:w="1021" w:type="dxa"/>
          </w:tcPr>
          <w:p w14:paraId="77BA5F90" w14:textId="77777777" w:rsidR="001B61AB" w:rsidRPr="00891F3A" w:rsidRDefault="001B61AB" w:rsidP="001B61AB">
            <w:pPr>
              <w:rPr>
                <w:lang w:val="en-CA" w:eastAsia="de-DE"/>
                <w:rPrChange w:id="9515" w:author="Jens-Rainer Ohm" w:date="2023-05-08T12:56:00Z">
                  <w:rPr>
                    <w:lang w:eastAsia="de-DE"/>
                  </w:rPr>
                </w:rPrChange>
              </w:rPr>
            </w:pPr>
            <w:r w:rsidRPr="00891F3A">
              <w:rPr>
                <w:lang w:val="en-CA" w:eastAsia="de-DE"/>
                <w:rPrChange w:id="9516" w:author="Jens-Rainer Ohm" w:date="2023-05-08T12:56:00Z">
                  <w:rPr>
                    <w:lang w:eastAsia="de-DE"/>
                  </w:rPr>
                </w:rPrChange>
              </w:rPr>
              <w:t>B</w:t>
            </w:r>
          </w:p>
        </w:tc>
        <w:tc>
          <w:tcPr>
            <w:tcW w:w="2519" w:type="dxa"/>
          </w:tcPr>
          <w:p w14:paraId="43F11C8A" w14:textId="77777777" w:rsidR="001B61AB" w:rsidRPr="00891F3A" w:rsidRDefault="001B61AB" w:rsidP="001B61AB">
            <w:pPr>
              <w:rPr>
                <w:lang w:val="en-CA" w:eastAsia="de-DE"/>
                <w:rPrChange w:id="9517" w:author="Jens-Rainer Ohm" w:date="2023-05-08T12:56:00Z">
                  <w:rPr>
                    <w:lang w:eastAsia="de-DE"/>
                  </w:rPr>
                </w:rPrChange>
              </w:rPr>
            </w:pPr>
            <w:r w:rsidRPr="00891F3A">
              <w:rPr>
                <w:lang w:val="en-CA" w:eastAsia="de-DE"/>
                <w:rPrChange w:id="9518" w:author="Jens-Rainer Ohm" w:date="2023-05-08T12:56:00Z">
                  <w:rPr>
                    <w:lang w:eastAsia="de-DE"/>
                  </w:rPr>
                </w:rPrChange>
              </w:rPr>
              <w:t>ParkScene</w:t>
            </w:r>
          </w:p>
        </w:tc>
        <w:tc>
          <w:tcPr>
            <w:tcW w:w="2239" w:type="dxa"/>
          </w:tcPr>
          <w:p w14:paraId="13E0A30B" w14:textId="77777777" w:rsidR="001B61AB" w:rsidRPr="00891F3A" w:rsidRDefault="001B61AB" w:rsidP="001B61AB">
            <w:pPr>
              <w:rPr>
                <w:lang w:val="en-CA" w:eastAsia="de-DE"/>
                <w:rPrChange w:id="9519" w:author="Jens-Rainer Ohm" w:date="2023-05-08T12:56:00Z">
                  <w:rPr>
                    <w:lang w:eastAsia="de-DE"/>
                  </w:rPr>
                </w:rPrChange>
              </w:rPr>
            </w:pPr>
            <w:r w:rsidRPr="00891F3A">
              <w:rPr>
                <w:lang w:val="en-CA" w:eastAsia="de-DE"/>
                <w:rPrChange w:id="9520" w:author="Jens-Rainer Ohm" w:date="2023-05-08T12:56:00Z">
                  <w:rPr>
                    <w:lang w:eastAsia="de-DE"/>
                  </w:rPr>
                </w:rPrChange>
              </w:rPr>
              <w:t>RA, LD, AI</w:t>
            </w:r>
          </w:p>
        </w:tc>
        <w:tc>
          <w:tcPr>
            <w:tcW w:w="3551" w:type="dxa"/>
            <w:shd w:val="clear" w:color="auto" w:fill="auto"/>
          </w:tcPr>
          <w:p w14:paraId="2BDB865C" w14:textId="77777777" w:rsidR="001B61AB" w:rsidRPr="00891F3A" w:rsidRDefault="001B61AB" w:rsidP="001B61AB">
            <w:pPr>
              <w:rPr>
                <w:lang w:val="en-CA" w:eastAsia="de-DE"/>
                <w:rPrChange w:id="9521" w:author="Jens-Rainer Ohm" w:date="2023-05-08T12:56:00Z">
                  <w:rPr>
                    <w:lang w:val="en-GB" w:eastAsia="de-DE"/>
                  </w:rPr>
                </w:rPrChange>
              </w:rPr>
            </w:pPr>
            <w:r w:rsidRPr="00891F3A">
              <w:rPr>
                <w:lang w:val="en-CA" w:eastAsia="de-DE"/>
                <w:rPrChange w:id="9522" w:author="Jens-Rainer Ohm" w:date="2023-05-08T12:56:00Z">
                  <w:rPr>
                    <w:lang w:eastAsia="de-DE"/>
                  </w:rPr>
                </w:rPrChange>
              </w:rPr>
              <w:t>{32, 36, 40, 44, 48, 52}</w:t>
            </w:r>
          </w:p>
        </w:tc>
      </w:tr>
      <w:tr w:rsidR="001B61AB" w:rsidRPr="00891F3A" w14:paraId="6C921F35" w14:textId="77777777" w:rsidTr="001A1233">
        <w:trPr>
          <w:trHeight w:val="290"/>
        </w:trPr>
        <w:tc>
          <w:tcPr>
            <w:tcW w:w="1021" w:type="dxa"/>
          </w:tcPr>
          <w:p w14:paraId="5F0779A3" w14:textId="77777777" w:rsidR="001B61AB" w:rsidRPr="00891F3A" w:rsidRDefault="001B61AB" w:rsidP="001B61AB">
            <w:pPr>
              <w:rPr>
                <w:lang w:val="en-CA" w:eastAsia="de-DE"/>
                <w:rPrChange w:id="9523" w:author="Jens-Rainer Ohm" w:date="2023-05-08T12:56:00Z">
                  <w:rPr>
                    <w:lang w:eastAsia="de-DE"/>
                  </w:rPr>
                </w:rPrChange>
              </w:rPr>
            </w:pPr>
            <w:r w:rsidRPr="00891F3A">
              <w:rPr>
                <w:lang w:val="en-CA" w:eastAsia="de-DE"/>
                <w:rPrChange w:id="9524" w:author="Jens-Rainer Ohm" w:date="2023-05-08T12:56:00Z">
                  <w:rPr>
                    <w:lang w:eastAsia="de-DE"/>
                  </w:rPr>
                </w:rPrChange>
              </w:rPr>
              <w:t>B</w:t>
            </w:r>
          </w:p>
        </w:tc>
        <w:tc>
          <w:tcPr>
            <w:tcW w:w="2519" w:type="dxa"/>
          </w:tcPr>
          <w:p w14:paraId="3CD24A97" w14:textId="77777777" w:rsidR="001B61AB" w:rsidRPr="00891F3A" w:rsidRDefault="001B61AB" w:rsidP="001B61AB">
            <w:pPr>
              <w:rPr>
                <w:lang w:val="en-CA" w:eastAsia="de-DE"/>
                <w:rPrChange w:id="9525" w:author="Jens-Rainer Ohm" w:date="2023-05-08T12:56:00Z">
                  <w:rPr>
                    <w:lang w:eastAsia="de-DE"/>
                  </w:rPr>
                </w:rPrChange>
              </w:rPr>
            </w:pPr>
            <w:r w:rsidRPr="00891F3A">
              <w:rPr>
                <w:lang w:val="en-CA" w:eastAsia="de-DE"/>
                <w:rPrChange w:id="9526" w:author="Jens-Rainer Ohm" w:date="2023-05-08T12:56:00Z">
                  <w:rPr>
                    <w:lang w:eastAsia="de-DE"/>
                  </w:rPr>
                </w:rPrChange>
              </w:rPr>
              <w:t>Cactus</w:t>
            </w:r>
          </w:p>
        </w:tc>
        <w:tc>
          <w:tcPr>
            <w:tcW w:w="2239" w:type="dxa"/>
          </w:tcPr>
          <w:p w14:paraId="6A845DAB" w14:textId="77777777" w:rsidR="001B61AB" w:rsidRPr="00891F3A" w:rsidRDefault="001B61AB" w:rsidP="001B61AB">
            <w:pPr>
              <w:rPr>
                <w:lang w:val="en-CA" w:eastAsia="de-DE"/>
                <w:rPrChange w:id="9527" w:author="Jens-Rainer Ohm" w:date="2023-05-08T12:56:00Z">
                  <w:rPr>
                    <w:lang w:eastAsia="de-DE"/>
                  </w:rPr>
                </w:rPrChange>
              </w:rPr>
            </w:pPr>
            <w:r w:rsidRPr="00891F3A">
              <w:rPr>
                <w:lang w:val="en-CA" w:eastAsia="de-DE"/>
                <w:rPrChange w:id="9528" w:author="Jens-Rainer Ohm" w:date="2023-05-08T12:56:00Z">
                  <w:rPr>
                    <w:lang w:eastAsia="de-DE"/>
                  </w:rPr>
                </w:rPrChange>
              </w:rPr>
              <w:t>RA, LD, AI</w:t>
            </w:r>
          </w:p>
        </w:tc>
        <w:tc>
          <w:tcPr>
            <w:tcW w:w="3551" w:type="dxa"/>
            <w:shd w:val="clear" w:color="auto" w:fill="auto"/>
          </w:tcPr>
          <w:p w14:paraId="730A48A7" w14:textId="77777777" w:rsidR="001B61AB" w:rsidRPr="00891F3A" w:rsidRDefault="001B61AB" w:rsidP="001B61AB">
            <w:pPr>
              <w:rPr>
                <w:lang w:val="en-CA" w:eastAsia="de-DE"/>
                <w:rPrChange w:id="9529" w:author="Jens-Rainer Ohm" w:date="2023-05-08T12:56:00Z">
                  <w:rPr>
                    <w:lang w:val="en-GB" w:eastAsia="de-DE"/>
                  </w:rPr>
                </w:rPrChange>
              </w:rPr>
            </w:pPr>
            <w:r w:rsidRPr="00891F3A">
              <w:rPr>
                <w:lang w:val="en-CA" w:eastAsia="de-DE"/>
                <w:rPrChange w:id="9530" w:author="Jens-Rainer Ohm" w:date="2023-05-08T12:56:00Z">
                  <w:rPr>
                    <w:lang w:eastAsia="de-DE"/>
                  </w:rPr>
                </w:rPrChange>
              </w:rPr>
              <w:t>{43, 46, 49, 52, 55, 58}</w:t>
            </w:r>
          </w:p>
        </w:tc>
      </w:tr>
      <w:tr w:rsidR="001B61AB" w:rsidRPr="00891F3A" w14:paraId="2AC07CF3" w14:textId="77777777" w:rsidTr="001A1233">
        <w:trPr>
          <w:trHeight w:val="290"/>
        </w:trPr>
        <w:tc>
          <w:tcPr>
            <w:tcW w:w="1021" w:type="dxa"/>
          </w:tcPr>
          <w:p w14:paraId="3CC42DDD" w14:textId="77777777" w:rsidR="001B61AB" w:rsidRPr="00891F3A" w:rsidRDefault="001B61AB" w:rsidP="001B61AB">
            <w:pPr>
              <w:rPr>
                <w:lang w:val="en-CA" w:eastAsia="de-DE"/>
                <w:rPrChange w:id="9531" w:author="Jens-Rainer Ohm" w:date="2023-05-08T12:56:00Z">
                  <w:rPr>
                    <w:lang w:eastAsia="de-DE"/>
                  </w:rPr>
                </w:rPrChange>
              </w:rPr>
            </w:pPr>
            <w:r w:rsidRPr="00891F3A">
              <w:rPr>
                <w:lang w:val="en-CA" w:eastAsia="de-DE"/>
                <w:rPrChange w:id="9532" w:author="Jens-Rainer Ohm" w:date="2023-05-08T12:56:00Z">
                  <w:rPr>
                    <w:lang w:eastAsia="de-DE"/>
                  </w:rPr>
                </w:rPrChange>
              </w:rPr>
              <w:t>B</w:t>
            </w:r>
          </w:p>
        </w:tc>
        <w:tc>
          <w:tcPr>
            <w:tcW w:w="2519" w:type="dxa"/>
          </w:tcPr>
          <w:p w14:paraId="4D2049A2" w14:textId="77777777" w:rsidR="001B61AB" w:rsidRPr="00891F3A" w:rsidRDefault="001B61AB" w:rsidP="001B61AB">
            <w:pPr>
              <w:rPr>
                <w:lang w:val="en-CA" w:eastAsia="de-DE"/>
                <w:rPrChange w:id="9533" w:author="Jens-Rainer Ohm" w:date="2023-05-08T12:56:00Z">
                  <w:rPr>
                    <w:lang w:eastAsia="de-DE"/>
                  </w:rPr>
                </w:rPrChange>
              </w:rPr>
            </w:pPr>
            <w:r w:rsidRPr="00891F3A">
              <w:rPr>
                <w:lang w:val="en-CA" w:eastAsia="de-DE"/>
                <w:rPrChange w:id="9534" w:author="Jens-Rainer Ohm" w:date="2023-05-08T12:56:00Z">
                  <w:rPr>
                    <w:lang w:eastAsia="de-DE"/>
                  </w:rPr>
                </w:rPrChange>
              </w:rPr>
              <w:t>BasketballDrive</w:t>
            </w:r>
          </w:p>
        </w:tc>
        <w:tc>
          <w:tcPr>
            <w:tcW w:w="2239" w:type="dxa"/>
          </w:tcPr>
          <w:p w14:paraId="6AB5973A" w14:textId="77777777" w:rsidR="001B61AB" w:rsidRPr="00891F3A" w:rsidRDefault="001B61AB" w:rsidP="001B61AB">
            <w:pPr>
              <w:rPr>
                <w:lang w:val="en-CA" w:eastAsia="de-DE"/>
                <w:rPrChange w:id="9535" w:author="Jens-Rainer Ohm" w:date="2023-05-08T12:56:00Z">
                  <w:rPr>
                    <w:lang w:eastAsia="de-DE"/>
                  </w:rPr>
                </w:rPrChange>
              </w:rPr>
            </w:pPr>
            <w:r w:rsidRPr="00891F3A">
              <w:rPr>
                <w:lang w:val="en-CA" w:eastAsia="de-DE"/>
                <w:rPrChange w:id="9536" w:author="Jens-Rainer Ohm" w:date="2023-05-08T12:56:00Z">
                  <w:rPr>
                    <w:lang w:eastAsia="de-DE"/>
                  </w:rPr>
                </w:rPrChange>
              </w:rPr>
              <w:t>RA, LD, AI</w:t>
            </w:r>
          </w:p>
        </w:tc>
        <w:tc>
          <w:tcPr>
            <w:tcW w:w="3551" w:type="dxa"/>
            <w:shd w:val="clear" w:color="auto" w:fill="auto"/>
          </w:tcPr>
          <w:p w14:paraId="537781EF" w14:textId="77777777" w:rsidR="001B61AB" w:rsidRPr="00891F3A" w:rsidRDefault="001B61AB" w:rsidP="001B61AB">
            <w:pPr>
              <w:rPr>
                <w:lang w:val="en-CA" w:eastAsia="de-DE"/>
                <w:rPrChange w:id="9537" w:author="Jens-Rainer Ohm" w:date="2023-05-08T12:56:00Z">
                  <w:rPr>
                    <w:lang w:val="en-GB" w:eastAsia="de-DE"/>
                  </w:rPr>
                </w:rPrChange>
              </w:rPr>
            </w:pPr>
            <w:r w:rsidRPr="00891F3A">
              <w:rPr>
                <w:lang w:val="en-CA" w:eastAsia="de-DE"/>
                <w:rPrChange w:id="9538" w:author="Jens-Rainer Ohm" w:date="2023-05-08T12:56:00Z">
                  <w:rPr>
                    <w:lang w:eastAsia="de-DE"/>
                  </w:rPr>
                </w:rPrChange>
              </w:rPr>
              <w:t>{40, 43, 46, 49, 52, 55}</w:t>
            </w:r>
          </w:p>
        </w:tc>
      </w:tr>
      <w:tr w:rsidR="001B61AB" w:rsidRPr="00891F3A" w14:paraId="43A9E5A3" w14:textId="77777777" w:rsidTr="001A1233">
        <w:trPr>
          <w:trHeight w:val="290"/>
        </w:trPr>
        <w:tc>
          <w:tcPr>
            <w:tcW w:w="1021" w:type="dxa"/>
          </w:tcPr>
          <w:p w14:paraId="358648ED" w14:textId="77777777" w:rsidR="001B61AB" w:rsidRPr="00891F3A" w:rsidRDefault="001B61AB" w:rsidP="001B61AB">
            <w:pPr>
              <w:rPr>
                <w:lang w:val="en-CA" w:eastAsia="de-DE"/>
                <w:rPrChange w:id="9539" w:author="Jens-Rainer Ohm" w:date="2023-05-08T12:56:00Z">
                  <w:rPr>
                    <w:lang w:eastAsia="de-DE"/>
                  </w:rPr>
                </w:rPrChange>
              </w:rPr>
            </w:pPr>
            <w:r w:rsidRPr="00891F3A">
              <w:rPr>
                <w:lang w:val="en-CA" w:eastAsia="de-DE"/>
                <w:rPrChange w:id="9540" w:author="Jens-Rainer Ohm" w:date="2023-05-08T12:56:00Z">
                  <w:rPr>
                    <w:lang w:eastAsia="de-DE"/>
                  </w:rPr>
                </w:rPrChange>
              </w:rPr>
              <w:t>B</w:t>
            </w:r>
          </w:p>
        </w:tc>
        <w:tc>
          <w:tcPr>
            <w:tcW w:w="2519" w:type="dxa"/>
          </w:tcPr>
          <w:p w14:paraId="7BA86CFB" w14:textId="77777777" w:rsidR="001B61AB" w:rsidRPr="00891F3A" w:rsidRDefault="001B61AB" w:rsidP="001B61AB">
            <w:pPr>
              <w:rPr>
                <w:lang w:val="en-CA" w:eastAsia="de-DE"/>
                <w:rPrChange w:id="9541" w:author="Jens-Rainer Ohm" w:date="2023-05-08T12:56:00Z">
                  <w:rPr>
                    <w:lang w:eastAsia="de-DE"/>
                  </w:rPr>
                </w:rPrChange>
              </w:rPr>
            </w:pPr>
            <w:r w:rsidRPr="00891F3A">
              <w:rPr>
                <w:lang w:val="en-CA" w:eastAsia="de-DE"/>
                <w:rPrChange w:id="9542" w:author="Jens-Rainer Ohm" w:date="2023-05-08T12:56:00Z">
                  <w:rPr>
                    <w:lang w:eastAsia="de-DE"/>
                  </w:rPr>
                </w:rPrChange>
              </w:rPr>
              <w:t>BQTerrace</w:t>
            </w:r>
          </w:p>
        </w:tc>
        <w:tc>
          <w:tcPr>
            <w:tcW w:w="2239" w:type="dxa"/>
          </w:tcPr>
          <w:p w14:paraId="0769E4EE" w14:textId="77777777" w:rsidR="001B61AB" w:rsidRPr="00891F3A" w:rsidRDefault="001B61AB" w:rsidP="001B61AB">
            <w:pPr>
              <w:rPr>
                <w:lang w:val="en-CA" w:eastAsia="de-DE"/>
                <w:rPrChange w:id="9543" w:author="Jens-Rainer Ohm" w:date="2023-05-08T12:56:00Z">
                  <w:rPr>
                    <w:lang w:eastAsia="de-DE"/>
                  </w:rPr>
                </w:rPrChange>
              </w:rPr>
            </w:pPr>
            <w:r w:rsidRPr="00891F3A">
              <w:rPr>
                <w:lang w:val="en-CA" w:eastAsia="de-DE"/>
                <w:rPrChange w:id="9544" w:author="Jens-Rainer Ohm" w:date="2023-05-08T12:56:00Z">
                  <w:rPr>
                    <w:lang w:eastAsia="de-DE"/>
                  </w:rPr>
                </w:rPrChange>
              </w:rPr>
              <w:t>RA, LD, AI</w:t>
            </w:r>
          </w:p>
        </w:tc>
        <w:tc>
          <w:tcPr>
            <w:tcW w:w="3551" w:type="dxa"/>
            <w:shd w:val="clear" w:color="auto" w:fill="auto"/>
          </w:tcPr>
          <w:p w14:paraId="048028CD" w14:textId="77777777" w:rsidR="001B61AB" w:rsidRPr="00891F3A" w:rsidRDefault="001B61AB" w:rsidP="001B61AB">
            <w:pPr>
              <w:rPr>
                <w:lang w:val="en-CA" w:eastAsia="de-DE"/>
                <w:rPrChange w:id="9545" w:author="Jens-Rainer Ohm" w:date="2023-05-08T12:56:00Z">
                  <w:rPr>
                    <w:lang w:val="en-GB" w:eastAsia="de-DE"/>
                  </w:rPr>
                </w:rPrChange>
              </w:rPr>
            </w:pPr>
            <w:r w:rsidRPr="00891F3A">
              <w:rPr>
                <w:lang w:val="en-CA" w:eastAsia="de-DE"/>
                <w:rPrChange w:id="9546" w:author="Jens-Rainer Ohm" w:date="2023-05-08T12:56:00Z">
                  <w:rPr>
                    <w:lang w:eastAsia="de-DE"/>
                  </w:rPr>
                </w:rPrChange>
              </w:rPr>
              <w:t>{40, 43, 46, 49, 52, 55}</w:t>
            </w:r>
          </w:p>
        </w:tc>
      </w:tr>
      <w:tr w:rsidR="001B61AB" w:rsidRPr="00891F3A" w14:paraId="4EB755D7" w14:textId="77777777" w:rsidTr="001A1233">
        <w:trPr>
          <w:trHeight w:val="290"/>
        </w:trPr>
        <w:tc>
          <w:tcPr>
            <w:tcW w:w="1021" w:type="dxa"/>
          </w:tcPr>
          <w:p w14:paraId="67DB7BA6" w14:textId="77777777" w:rsidR="001B61AB" w:rsidRPr="00891F3A" w:rsidRDefault="001B61AB" w:rsidP="001B61AB">
            <w:pPr>
              <w:rPr>
                <w:lang w:val="en-CA" w:eastAsia="de-DE"/>
                <w:rPrChange w:id="9547" w:author="Jens-Rainer Ohm" w:date="2023-05-08T12:56:00Z">
                  <w:rPr>
                    <w:lang w:eastAsia="de-DE"/>
                  </w:rPr>
                </w:rPrChange>
              </w:rPr>
            </w:pPr>
            <w:r w:rsidRPr="00891F3A">
              <w:rPr>
                <w:lang w:val="en-CA" w:eastAsia="de-DE"/>
                <w:rPrChange w:id="9548" w:author="Jens-Rainer Ohm" w:date="2023-05-08T12:56:00Z">
                  <w:rPr>
                    <w:lang w:eastAsia="de-DE"/>
                  </w:rPr>
                </w:rPrChange>
              </w:rPr>
              <w:t>C</w:t>
            </w:r>
          </w:p>
        </w:tc>
        <w:tc>
          <w:tcPr>
            <w:tcW w:w="2519" w:type="dxa"/>
          </w:tcPr>
          <w:p w14:paraId="6A237C8C" w14:textId="77777777" w:rsidR="001B61AB" w:rsidRPr="00891F3A" w:rsidRDefault="001B61AB" w:rsidP="001B61AB">
            <w:pPr>
              <w:rPr>
                <w:lang w:val="en-CA" w:eastAsia="de-DE"/>
                <w:rPrChange w:id="9549" w:author="Jens-Rainer Ohm" w:date="2023-05-08T12:56:00Z">
                  <w:rPr>
                    <w:lang w:eastAsia="de-DE"/>
                  </w:rPr>
                </w:rPrChange>
              </w:rPr>
            </w:pPr>
            <w:r w:rsidRPr="00891F3A">
              <w:rPr>
                <w:lang w:val="en-CA" w:eastAsia="de-DE"/>
                <w:rPrChange w:id="9550" w:author="Jens-Rainer Ohm" w:date="2023-05-08T12:56:00Z">
                  <w:rPr>
                    <w:lang w:eastAsia="de-DE"/>
                  </w:rPr>
                </w:rPrChange>
              </w:rPr>
              <w:t>RaceHorses</w:t>
            </w:r>
          </w:p>
        </w:tc>
        <w:tc>
          <w:tcPr>
            <w:tcW w:w="2239" w:type="dxa"/>
          </w:tcPr>
          <w:p w14:paraId="6E6E009E" w14:textId="77777777" w:rsidR="001B61AB" w:rsidRPr="00891F3A" w:rsidRDefault="001B61AB" w:rsidP="001B61AB">
            <w:pPr>
              <w:rPr>
                <w:lang w:val="en-CA" w:eastAsia="de-DE"/>
                <w:rPrChange w:id="9551" w:author="Jens-Rainer Ohm" w:date="2023-05-08T12:56:00Z">
                  <w:rPr>
                    <w:lang w:eastAsia="de-DE"/>
                  </w:rPr>
                </w:rPrChange>
              </w:rPr>
            </w:pPr>
            <w:r w:rsidRPr="00891F3A">
              <w:rPr>
                <w:lang w:val="en-CA" w:eastAsia="de-DE"/>
                <w:rPrChange w:id="9552" w:author="Jens-Rainer Ohm" w:date="2023-05-08T12:56:00Z">
                  <w:rPr>
                    <w:lang w:eastAsia="de-DE"/>
                  </w:rPr>
                </w:rPrChange>
              </w:rPr>
              <w:t>RA, LD, AI</w:t>
            </w:r>
          </w:p>
        </w:tc>
        <w:tc>
          <w:tcPr>
            <w:tcW w:w="3551" w:type="dxa"/>
            <w:shd w:val="clear" w:color="auto" w:fill="auto"/>
          </w:tcPr>
          <w:p w14:paraId="0D1A8D9C" w14:textId="77777777" w:rsidR="001B61AB" w:rsidRPr="00891F3A" w:rsidRDefault="001B61AB" w:rsidP="001B61AB">
            <w:pPr>
              <w:rPr>
                <w:lang w:val="en-CA" w:eastAsia="de-DE"/>
                <w:rPrChange w:id="9553" w:author="Jens-Rainer Ohm" w:date="2023-05-08T12:56:00Z">
                  <w:rPr>
                    <w:lang w:val="en-GB" w:eastAsia="de-DE"/>
                  </w:rPr>
                </w:rPrChange>
              </w:rPr>
            </w:pPr>
            <w:r w:rsidRPr="00891F3A">
              <w:rPr>
                <w:lang w:val="en-CA" w:eastAsia="de-DE"/>
                <w:rPrChange w:id="9554" w:author="Jens-Rainer Ohm" w:date="2023-05-08T12:56:00Z">
                  <w:rPr>
                    <w:lang w:eastAsia="de-DE"/>
                  </w:rPr>
                </w:rPrChange>
              </w:rPr>
              <w:t>{27, 31, 35, 39, 43, 47}</w:t>
            </w:r>
          </w:p>
        </w:tc>
      </w:tr>
      <w:tr w:rsidR="001B61AB" w:rsidRPr="00891F3A" w14:paraId="3DE09A68" w14:textId="77777777" w:rsidTr="001A1233">
        <w:trPr>
          <w:trHeight w:val="290"/>
        </w:trPr>
        <w:tc>
          <w:tcPr>
            <w:tcW w:w="1021" w:type="dxa"/>
          </w:tcPr>
          <w:p w14:paraId="6A64ED79" w14:textId="77777777" w:rsidR="001B61AB" w:rsidRPr="00891F3A" w:rsidRDefault="001B61AB" w:rsidP="001B61AB">
            <w:pPr>
              <w:rPr>
                <w:lang w:val="en-CA" w:eastAsia="de-DE"/>
                <w:rPrChange w:id="9555" w:author="Jens-Rainer Ohm" w:date="2023-05-08T12:56:00Z">
                  <w:rPr>
                    <w:lang w:eastAsia="de-DE"/>
                  </w:rPr>
                </w:rPrChange>
              </w:rPr>
            </w:pPr>
            <w:r w:rsidRPr="00891F3A">
              <w:rPr>
                <w:lang w:val="en-CA" w:eastAsia="de-DE"/>
                <w:rPrChange w:id="9556" w:author="Jens-Rainer Ohm" w:date="2023-05-08T12:56:00Z">
                  <w:rPr>
                    <w:lang w:eastAsia="de-DE"/>
                  </w:rPr>
                </w:rPrChange>
              </w:rPr>
              <w:t>C</w:t>
            </w:r>
          </w:p>
        </w:tc>
        <w:tc>
          <w:tcPr>
            <w:tcW w:w="2519" w:type="dxa"/>
          </w:tcPr>
          <w:p w14:paraId="3CF72907" w14:textId="77777777" w:rsidR="001B61AB" w:rsidRPr="00891F3A" w:rsidRDefault="001B61AB" w:rsidP="001B61AB">
            <w:pPr>
              <w:rPr>
                <w:lang w:val="en-CA" w:eastAsia="de-DE"/>
                <w:rPrChange w:id="9557" w:author="Jens-Rainer Ohm" w:date="2023-05-08T12:56:00Z">
                  <w:rPr>
                    <w:lang w:eastAsia="de-DE"/>
                  </w:rPr>
                </w:rPrChange>
              </w:rPr>
            </w:pPr>
            <w:r w:rsidRPr="00891F3A">
              <w:rPr>
                <w:lang w:val="en-CA" w:eastAsia="de-DE"/>
                <w:rPrChange w:id="9558" w:author="Jens-Rainer Ohm" w:date="2023-05-08T12:56:00Z">
                  <w:rPr>
                    <w:lang w:eastAsia="de-DE"/>
                  </w:rPr>
                </w:rPrChange>
              </w:rPr>
              <w:t>BQMall</w:t>
            </w:r>
          </w:p>
        </w:tc>
        <w:tc>
          <w:tcPr>
            <w:tcW w:w="2239" w:type="dxa"/>
          </w:tcPr>
          <w:p w14:paraId="70EDC4DC" w14:textId="77777777" w:rsidR="001B61AB" w:rsidRPr="00891F3A" w:rsidRDefault="001B61AB" w:rsidP="001B61AB">
            <w:pPr>
              <w:rPr>
                <w:lang w:val="en-CA" w:eastAsia="de-DE"/>
                <w:rPrChange w:id="9559" w:author="Jens-Rainer Ohm" w:date="2023-05-08T12:56:00Z">
                  <w:rPr>
                    <w:lang w:eastAsia="de-DE"/>
                  </w:rPr>
                </w:rPrChange>
              </w:rPr>
            </w:pPr>
            <w:r w:rsidRPr="00891F3A">
              <w:rPr>
                <w:lang w:val="en-CA" w:eastAsia="de-DE"/>
                <w:rPrChange w:id="9560" w:author="Jens-Rainer Ohm" w:date="2023-05-08T12:56:00Z">
                  <w:rPr>
                    <w:lang w:eastAsia="de-DE"/>
                  </w:rPr>
                </w:rPrChange>
              </w:rPr>
              <w:t>RA, LD, AI</w:t>
            </w:r>
          </w:p>
        </w:tc>
        <w:tc>
          <w:tcPr>
            <w:tcW w:w="3551" w:type="dxa"/>
            <w:shd w:val="clear" w:color="auto" w:fill="auto"/>
          </w:tcPr>
          <w:p w14:paraId="6CA62B86" w14:textId="77777777" w:rsidR="001B61AB" w:rsidRPr="00891F3A" w:rsidRDefault="001B61AB" w:rsidP="001B61AB">
            <w:pPr>
              <w:rPr>
                <w:lang w:val="en-CA" w:eastAsia="de-DE"/>
                <w:rPrChange w:id="9561" w:author="Jens-Rainer Ohm" w:date="2023-05-08T12:56:00Z">
                  <w:rPr>
                    <w:lang w:val="en-GB" w:eastAsia="de-DE"/>
                  </w:rPr>
                </w:rPrChange>
              </w:rPr>
            </w:pPr>
            <w:r w:rsidRPr="00891F3A">
              <w:rPr>
                <w:lang w:val="en-CA" w:eastAsia="de-DE"/>
                <w:rPrChange w:id="9562" w:author="Jens-Rainer Ohm" w:date="2023-05-08T12:56:00Z">
                  <w:rPr>
                    <w:lang w:eastAsia="de-DE"/>
                  </w:rPr>
                </w:rPrChange>
              </w:rPr>
              <w:t>{27, 32, 37, 42, 47, 52}</w:t>
            </w:r>
          </w:p>
        </w:tc>
      </w:tr>
      <w:tr w:rsidR="001B61AB" w:rsidRPr="00891F3A" w14:paraId="0B782411" w14:textId="77777777" w:rsidTr="001A1233">
        <w:trPr>
          <w:trHeight w:val="290"/>
        </w:trPr>
        <w:tc>
          <w:tcPr>
            <w:tcW w:w="1021" w:type="dxa"/>
          </w:tcPr>
          <w:p w14:paraId="6C9062D1" w14:textId="77777777" w:rsidR="001B61AB" w:rsidRPr="00891F3A" w:rsidRDefault="001B61AB" w:rsidP="001B61AB">
            <w:pPr>
              <w:rPr>
                <w:lang w:val="en-CA" w:eastAsia="de-DE"/>
                <w:rPrChange w:id="9563" w:author="Jens-Rainer Ohm" w:date="2023-05-08T12:56:00Z">
                  <w:rPr>
                    <w:lang w:eastAsia="de-DE"/>
                  </w:rPr>
                </w:rPrChange>
              </w:rPr>
            </w:pPr>
            <w:r w:rsidRPr="00891F3A">
              <w:rPr>
                <w:lang w:val="en-CA" w:eastAsia="de-DE"/>
                <w:rPrChange w:id="9564" w:author="Jens-Rainer Ohm" w:date="2023-05-08T12:56:00Z">
                  <w:rPr>
                    <w:lang w:eastAsia="de-DE"/>
                  </w:rPr>
                </w:rPrChange>
              </w:rPr>
              <w:t>C</w:t>
            </w:r>
          </w:p>
        </w:tc>
        <w:tc>
          <w:tcPr>
            <w:tcW w:w="2519" w:type="dxa"/>
          </w:tcPr>
          <w:p w14:paraId="7A2BE05C" w14:textId="77777777" w:rsidR="001B61AB" w:rsidRPr="00891F3A" w:rsidRDefault="001B61AB" w:rsidP="001B61AB">
            <w:pPr>
              <w:rPr>
                <w:lang w:val="en-CA" w:eastAsia="de-DE"/>
                <w:rPrChange w:id="9565" w:author="Jens-Rainer Ohm" w:date="2023-05-08T12:56:00Z">
                  <w:rPr>
                    <w:lang w:eastAsia="de-DE"/>
                  </w:rPr>
                </w:rPrChange>
              </w:rPr>
            </w:pPr>
            <w:r w:rsidRPr="00891F3A">
              <w:rPr>
                <w:lang w:val="en-CA" w:eastAsia="de-DE"/>
                <w:rPrChange w:id="9566" w:author="Jens-Rainer Ohm" w:date="2023-05-08T12:56:00Z">
                  <w:rPr>
                    <w:lang w:eastAsia="de-DE"/>
                  </w:rPr>
                </w:rPrChange>
              </w:rPr>
              <w:t>PartyScene</w:t>
            </w:r>
          </w:p>
        </w:tc>
        <w:tc>
          <w:tcPr>
            <w:tcW w:w="2239" w:type="dxa"/>
          </w:tcPr>
          <w:p w14:paraId="004B341E" w14:textId="77777777" w:rsidR="001B61AB" w:rsidRPr="00891F3A" w:rsidRDefault="001B61AB" w:rsidP="001B61AB">
            <w:pPr>
              <w:rPr>
                <w:lang w:val="en-CA" w:eastAsia="de-DE"/>
                <w:rPrChange w:id="9567" w:author="Jens-Rainer Ohm" w:date="2023-05-08T12:56:00Z">
                  <w:rPr>
                    <w:lang w:eastAsia="de-DE"/>
                  </w:rPr>
                </w:rPrChange>
              </w:rPr>
            </w:pPr>
            <w:r w:rsidRPr="00891F3A">
              <w:rPr>
                <w:lang w:val="en-CA" w:eastAsia="de-DE"/>
                <w:rPrChange w:id="9568" w:author="Jens-Rainer Ohm" w:date="2023-05-08T12:56:00Z">
                  <w:rPr>
                    <w:lang w:eastAsia="de-DE"/>
                  </w:rPr>
                </w:rPrChange>
              </w:rPr>
              <w:t>RA, LD, AI</w:t>
            </w:r>
          </w:p>
        </w:tc>
        <w:tc>
          <w:tcPr>
            <w:tcW w:w="3551" w:type="dxa"/>
            <w:shd w:val="clear" w:color="auto" w:fill="auto"/>
          </w:tcPr>
          <w:p w14:paraId="601B1EC4" w14:textId="77777777" w:rsidR="001B61AB" w:rsidRPr="00891F3A" w:rsidRDefault="001B61AB" w:rsidP="001B61AB">
            <w:pPr>
              <w:rPr>
                <w:lang w:val="en-CA" w:eastAsia="de-DE"/>
                <w:rPrChange w:id="9569" w:author="Jens-Rainer Ohm" w:date="2023-05-08T12:56:00Z">
                  <w:rPr>
                    <w:lang w:val="en-GB" w:eastAsia="de-DE"/>
                  </w:rPr>
                </w:rPrChange>
              </w:rPr>
            </w:pPr>
            <w:r w:rsidRPr="00891F3A">
              <w:rPr>
                <w:lang w:val="en-CA" w:eastAsia="de-DE"/>
                <w:rPrChange w:id="9570" w:author="Jens-Rainer Ohm" w:date="2023-05-08T12:56:00Z">
                  <w:rPr>
                    <w:lang w:eastAsia="de-DE"/>
                  </w:rPr>
                </w:rPrChange>
              </w:rPr>
              <w:t>{31, 35, 39, 43, 47, 51}</w:t>
            </w:r>
          </w:p>
        </w:tc>
      </w:tr>
      <w:tr w:rsidR="001B61AB" w:rsidRPr="00891F3A" w14:paraId="023BCFC5" w14:textId="77777777" w:rsidTr="001A1233">
        <w:trPr>
          <w:trHeight w:val="290"/>
        </w:trPr>
        <w:tc>
          <w:tcPr>
            <w:tcW w:w="1021" w:type="dxa"/>
          </w:tcPr>
          <w:p w14:paraId="1B0C6064" w14:textId="77777777" w:rsidR="001B61AB" w:rsidRPr="00891F3A" w:rsidRDefault="001B61AB" w:rsidP="001B61AB">
            <w:pPr>
              <w:rPr>
                <w:lang w:val="en-CA" w:eastAsia="de-DE"/>
                <w:rPrChange w:id="9571" w:author="Jens-Rainer Ohm" w:date="2023-05-08T12:56:00Z">
                  <w:rPr>
                    <w:lang w:eastAsia="de-DE"/>
                  </w:rPr>
                </w:rPrChange>
              </w:rPr>
            </w:pPr>
            <w:r w:rsidRPr="00891F3A">
              <w:rPr>
                <w:lang w:val="en-CA" w:eastAsia="de-DE"/>
                <w:rPrChange w:id="9572" w:author="Jens-Rainer Ohm" w:date="2023-05-08T12:56:00Z">
                  <w:rPr>
                    <w:lang w:eastAsia="de-DE"/>
                  </w:rPr>
                </w:rPrChange>
              </w:rPr>
              <w:t>C</w:t>
            </w:r>
          </w:p>
        </w:tc>
        <w:tc>
          <w:tcPr>
            <w:tcW w:w="2519" w:type="dxa"/>
          </w:tcPr>
          <w:p w14:paraId="44DAA95B" w14:textId="77777777" w:rsidR="001B61AB" w:rsidRPr="00891F3A" w:rsidRDefault="001B61AB" w:rsidP="001B61AB">
            <w:pPr>
              <w:rPr>
                <w:lang w:val="en-CA" w:eastAsia="de-DE"/>
                <w:rPrChange w:id="9573" w:author="Jens-Rainer Ohm" w:date="2023-05-08T12:56:00Z">
                  <w:rPr>
                    <w:lang w:eastAsia="de-DE"/>
                  </w:rPr>
                </w:rPrChange>
              </w:rPr>
            </w:pPr>
            <w:r w:rsidRPr="00891F3A">
              <w:rPr>
                <w:lang w:val="en-CA" w:eastAsia="de-DE"/>
                <w:rPrChange w:id="9574" w:author="Jens-Rainer Ohm" w:date="2023-05-08T12:56:00Z">
                  <w:rPr>
                    <w:lang w:eastAsia="de-DE"/>
                  </w:rPr>
                </w:rPrChange>
              </w:rPr>
              <w:t>BasketballDrill</w:t>
            </w:r>
          </w:p>
        </w:tc>
        <w:tc>
          <w:tcPr>
            <w:tcW w:w="2239" w:type="dxa"/>
          </w:tcPr>
          <w:p w14:paraId="139FD769" w14:textId="77777777" w:rsidR="001B61AB" w:rsidRPr="00891F3A" w:rsidRDefault="001B61AB" w:rsidP="001B61AB">
            <w:pPr>
              <w:rPr>
                <w:lang w:val="en-CA" w:eastAsia="de-DE"/>
                <w:rPrChange w:id="9575" w:author="Jens-Rainer Ohm" w:date="2023-05-08T12:56:00Z">
                  <w:rPr>
                    <w:lang w:eastAsia="de-DE"/>
                  </w:rPr>
                </w:rPrChange>
              </w:rPr>
            </w:pPr>
            <w:r w:rsidRPr="00891F3A">
              <w:rPr>
                <w:lang w:val="en-CA" w:eastAsia="de-DE"/>
                <w:rPrChange w:id="9576" w:author="Jens-Rainer Ohm" w:date="2023-05-08T12:56:00Z">
                  <w:rPr>
                    <w:lang w:eastAsia="de-DE"/>
                  </w:rPr>
                </w:rPrChange>
              </w:rPr>
              <w:t>RA, LD, AI</w:t>
            </w:r>
          </w:p>
        </w:tc>
        <w:tc>
          <w:tcPr>
            <w:tcW w:w="3551" w:type="dxa"/>
            <w:shd w:val="clear" w:color="auto" w:fill="auto"/>
          </w:tcPr>
          <w:p w14:paraId="76179854" w14:textId="77777777" w:rsidR="001B61AB" w:rsidRPr="00891F3A" w:rsidRDefault="001B61AB" w:rsidP="001B61AB">
            <w:pPr>
              <w:rPr>
                <w:lang w:val="en-CA" w:eastAsia="de-DE"/>
                <w:rPrChange w:id="9577" w:author="Jens-Rainer Ohm" w:date="2023-05-08T12:56:00Z">
                  <w:rPr>
                    <w:lang w:val="en-GB" w:eastAsia="de-DE"/>
                  </w:rPr>
                </w:rPrChange>
              </w:rPr>
            </w:pPr>
            <w:r w:rsidRPr="00891F3A">
              <w:rPr>
                <w:lang w:val="en-CA" w:eastAsia="de-DE"/>
                <w:rPrChange w:id="9578" w:author="Jens-Rainer Ohm" w:date="2023-05-08T12:56:00Z">
                  <w:rPr>
                    <w:lang w:eastAsia="de-DE"/>
                  </w:rPr>
                </w:rPrChange>
              </w:rPr>
              <w:t>{27, 31, 35, 39, 43, 47}</w:t>
            </w:r>
          </w:p>
        </w:tc>
      </w:tr>
      <w:tr w:rsidR="001B61AB" w:rsidRPr="00891F3A" w14:paraId="4E42F1D7" w14:textId="77777777" w:rsidTr="001A1233">
        <w:trPr>
          <w:trHeight w:val="290"/>
        </w:trPr>
        <w:tc>
          <w:tcPr>
            <w:tcW w:w="1021" w:type="dxa"/>
          </w:tcPr>
          <w:p w14:paraId="4B9E78C8" w14:textId="77777777" w:rsidR="001B61AB" w:rsidRPr="00891F3A" w:rsidRDefault="001B61AB" w:rsidP="001B61AB">
            <w:pPr>
              <w:rPr>
                <w:lang w:val="en-CA" w:eastAsia="de-DE"/>
                <w:rPrChange w:id="9579" w:author="Jens-Rainer Ohm" w:date="2023-05-08T12:56:00Z">
                  <w:rPr>
                    <w:lang w:eastAsia="de-DE"/>
                  </w:rPr>
                </w:rPrChange>
              </w:rPr>
            </w:pPr>
            <w:r w:rsidRPr="00891F3A">
              <w:rPr>
                <w:lang w:val="en-CA" w:eastAsia="de-DE"/>
                <w:rPrChange w:id="9580" w:author="Jens-Rainer Ohm" w:date="2023-05-08T12:56:00Z">
                  <w:rPr>
                    <w:lang w:eastAsia="de-DE"/>
                  </w:rPr>
                </w:rPrChange>
              </w:rPr>
              <w:t>D</w:t>
            </w:r>
          </w:p>
        </w:tc>
        <w:tc>
          <w:tcPr>
            <w:tcW w:w="2519" w:type="dxa"/>
          </w:tcPr>
          <w:p w14:paraId="198C5DB0" w14:textId="77777777" w:rsidR="001B61AB" w:rsidRPr="00891F3A" w:rsidRDefault="001B61AB" w:rsidP="001B61AB">
            <w:pPr>
              <w:rPr>
                <w:lang w:val="en-CA" w:eastAsia="de-DE"/>
                <w:rPrChange w:id="9581" w:author="Jens-Rainer Ohm" w:date="2023-05-08T12:56:00Z">
                  <w:rPr>
                    <w:lang w:eastAsia="de-DE"/>
                  </w:rPr>
                </w:rPrChange>
              </w:rPr>
            </w:pPr>
            <w:r w:rsidRPr="00891F3A">
              <w:rPr>
                <w:lang w:val="en-CA" w:eastAsia="de-DE"/>
                <w:rPrChange w:id="9582" w:author="Jens-Rainer Ohm" w:date="2023-05-08T12:56:00Z">
                  <w:rPr>
                    <w:lang w:eastAsia="de-DE"/>
                  </w:rPr>
                </w:rPrChange>
              </w:rPr>
              <w:t>RaceHorses</w:t>
            </w:r>
          </w:p>
        </w:tc>
        <w:tc>
          <w:tcPr>
            <w:tcW w:w="2239" w:type="dxa"/>
          </w:tcPr>
          <w:p w14:paraId="38F2E8ED" w14:textId="77777777" w:rsidR="001B61AB" w:rsidRPr="00891F3A" w:rsidRDefault="001B61AB" w:rsidP="001B61AB">
            <w:pPr>
              <w:rPr>
                <w:lang w:val="en-CA" w:eastAsia="de-DE"/>
                <w:rPrChange w:id="9583" w:author="Jens-Rainer Ohm" w:date="2023-05-08T12:56:00Z">
                  <w:rPr>
                    <w:lang w:eastAsia="de-DE"/>
                  </w:rPr>
                </w:rPrChange>
              </w:rPr>
            </w:pPr>
            <w:r w:rsidRPr="00891F3A">
              <w:rPr>
                <w:lang w:val="en-CA" w:eastAsia="de-DE"/>
                <w:rPrChange w:id="9584" w:author="Jens-Rainer Ohm" w:date="2023-05-08T12:56:00Z">
                  <w:rPr>
                    <w:lang w:eastAsia="de-DE"/>
                  </w:rPr>
                </w:rPrChange>
              </w:rPr>
              <w:t>RA, LD, AI</w:t>
            </w:r>
          </w:p>
        </w:tc>
        <w:tc>
          <w:tcPr>
            <w:tcW w:w="3551" w:type="dxa"/>
            <w:shd w:val="clear" w:color="auto" w:fill="auto"/>
          </w:tcPr>
          <w:p w14:paraId="59DEAA95" w14:textId="77777777" w:rsidR="001B61AB" w:rsidRPr="00891F3A" w:rsidRDefault="001B61AB" w:rsidP="001B61AB">
            <w:pPr>
              <w:rPr>
                <w:lang w:val="en-CA" w:eastAsia="de-DE"/>
                <w:rPrChange w:id="9585" w:author="Jens-Rainer Ohm" w:date="2023-05-08T12:56:00Z">
                  <w:rPr>
                    <w:lang w:val="en-GB" w:eastAsia="de-DE"/>
                  </w:rPr>
                </w:rPrChange>
              </w:rPr>
            </w:pPr>
            <w:r w:rsidRPr="00891F3A">
              <w:rPr>
                <w:lang w:val="en-CA" w:eastAsia="de-DE"/>
                <w:rPrChange w:id="9586" w:author="Jens-Rainer Ohm" w:date="2023-05-08T12:56:00Z">
                  <w:rPr>
                    <w:lang w:eastAsia="de-DE"/>
                  </w:rPr>
                </w:rPrChange>
              </w:rPr>
              <w:t>{22, 26, 30, 34, 38, 42}</w:t>
            </w:r>
          </w:p>
        </w:tc>
      </w:tr>
      <w:tr w:rsidR="001B61AB" w:rsidRPr="00891F3A" w14:paraId="7AA79A0A" w14:textId="77777777" w:rsidTr="001A1233">
        <w:trPr>
          <w:trHeight w:val="290"/>
        </w:trPr>
        <w:tc>
          <w:tcPr>
            <w:tcW w:w="1021" w:type="dxa"/>
          </w:tcPr>
          <w:p w14:paraId="7944AB87" w14:textId="77777777" w:rsidR="001B61AB" w:rsidRPr="00891F3A" w:rsidRDefault="001B61AB" w:rsidP="001B61AB">
            <w:pPr>
              <w:rPr>
                <w:lang w:val="en-CA" w:eastAsia="de-DE"/>
                <w:rPrChange w:id="9587" w:author="Jens-Rainer Ohm" w:date="2023-05-08T12:56:00Z">
                  <w:rPr>
                    <w:lang w:eastAsia="de-DE"/>
                  </w:rPr>
                </w:rPrChange>
              </w:rPr>
            </w:pPr>
            <w:r w:rsidRPr="00891F3A">
              <w:rPr>
                <w:lang w:val="en-CA" w:eastAsia="de-DE"/>
                <w:rPrChange w:id="9588" w:author="Jens-Rainer Ohm" w:date="2023-05-08T12:56:00Z">
                  <w:rPr>
                    <w:lang w:eastAsia="de-DE"/>
                  </w:rPr>
                </w:rPrChange>
              </w:rPr>
              <w:t>D</w:t>
            </w:r>
          </w:p>
        </w:tc>
        <w:tc>
          <w:tcPr>
            <w:tcW w:w="2519" w:type="dxa"/>
          </w:tcPr>
          <w:p w14:paraId="5A7565DC" w14:textId="77777777" w:rsidR="001B61AB" w:rsidRPr="00891F3A" w:rsidRDefault="001B61AB" w:rsidP="001B61AB">
            <w:pPr>
              <w:rPr>
                <w:lang w:val="en-CA" w:eastAsia="de-DE"/>
                <w:rPrChange w:id="9589" w:author="Jens-Rainer Ohm" w:date="2023-05-08T12:56:00Z">
                  <w:rPr>
                    <w:lang w:eastAsia="de-DE"/>
                  </w:rPr>
                </w:rPrChange>
              </w:rPr>
            </w:pPr>
            <w:r w:rsidRPr="00891F3A">
              <w:rPr>
                <w:lang w:val="en-CA" w:eastAsia="de-DE"/>
                <w:rPrChange w:id="9590" w:author="Jens-Rainer Ohm" w:date="2023-05-08T12:56:00Z">
                  <w:rPr>
                    <w:lang w:eastAsia="de-DE"/>
                  </w:rPr>
                </w:rPrChange>
              </w:rPr>
              <w:t>BQSquare</w:t>
            </w:r>
          </w:p>
        </w:tc>
        <w:tc>
          <w:tcPr>
            <w:tcW w:w="2239" w:type="dxa"/>
          </w:tcPr>
          <w:p w14:paraId="64D180A9" w14:textId="77777777" w:rsidR="001B61AB" w:rsidRPr="00891F3A" w:rsidRDefault="001B61AB" w:rsidP="001B61AB">
            <w:pPr>
              <w:rPr>
                <w:lang w:val="en-CA" w:eastAsia="de-DE"/>
                <w:rPrChange w:id="9591" w:author="Jens-Rainer Ohm" w:date="2023-05-08T12:56:00Z">
                  <w:rPr>
                    <w:lang w:eastAsia="de-DE"/>
                  </w:rPr>
                </w:rPrChange>
              </w:rPr>
            </w:pPr>
            <w:r w:rsidRPr="00891F3A">
              <w:rPr>
                <w:lang w:val="en-CA" w:eastAsia="de-DE"/>
                <w:rPrChange w:id="9592" w:author="Jens-Rainer Ohm" w:date="2023-05-08T12:56:00Z">
                  <w:rPr>
                    <w:lang w:eastAsia="de-DE"/>
                  </w:rPr>
                </w:rPrChange>
              </w:rPr>
              <w:t>RA, LD, AI</w:t>
            </w:r>
          </w:p>
        </w:tc>
        <w:tc>
          <w:tcPr>
            <w:tcW w:w="3551" w:type="dxa"/>
            <w:shd w:val="clear" w:color="auto" w:fill="auto"/>
          </w:tcPr>
          <w:p w14:paraId="5441C822" w14:textId="77777777" w:rsidR="001B61AB" w:rsidRPr="00891F3A" w:rsidRDefault="001B61AB" w:rsidP="001B61AB">
            <w:pPr>
              <w:rPr>
                <w:lang w:val="en-CA" w:eastAsia="de-DE"/>
                <w:rPrChange w:id="9593" w:author="Jens-Rainer Ohm" w:date="2023-05-08T12:56:00Z">
                  <w:rPr>
                    <w:lang w:val="en-GB" w:eastAsia="de-DE"/>
                  </w:rPr>
                </w:rPrChange>
              </w:rPr>
            </w:pPr>
            <w:r w:rsidRPr="00891F3A">
              <w:rPr>
                <w:lang w:val="en-CA" w:eastAsia="de-DE"/>
                <w:rPrChange w:id="9594" w:author="Jens-Rainer Ohm" w:date="2023-05-08T12:56:00Z">
                  <w:rPr>
                    <w:lang w:eastAsia="de-DE"/>
                  </w:rPr>
                </w:rPrChange>
              </w:rPr>
              <w:t>{24, 28, 31, 34, 38, 41}</w:t>
            </w:r>
          </w:p>
        </w:tc>
      </w:tr>
      <w:tr w:rsidR="001B61AB" w:rsidRPr="00891F3A" w14:paraId="2D43418D" w14:textId="77777777" w:rsidTr="001A1233">
        <w:trPr>
          <w:trHeight w:val="290"/>
        </w:trPr>
        <w:tc>
          <w:tcPr>
            <w:tcW w:w="1021" w:type="dxa"/>
          </w:tcPr>
          <w:p w14:paraId="0ACD5BBC" w14:textId="77777777" w:rsidR="001B61AB" w:rsidRPr="00891F3A" w:rsidRDefault="001B61AB" w:rsidP="001B61AB">
            <w:pPr>
              <w:rPr>
                <w:lang w:val="en-CA" w:eastAsia="de-DE"/>
                <w:rPrChange w:id="9595" w:author="Jens-Rainer Ohm" w:date="2023-05-08T12:56:00Z">
                  <w:rPr>
                    <w:lang w:eastAsia="de-DE"/>
                  </w:rPr>
                </w:rPrChange>
              </w:rPr>
            </w:pPr>
            <w:r w:rsidRPr="00891F3A">
              <w:rPr>
                <w:lang w:val="en-CA" w:eastAsia="de-DE"/>
                <w:rPrChange w:id="9596" w:author="Jens-Rainer Ohm" w:date="2023-05-08T12:56:00Z">
                  <w:rPr>
                    <w:lang w:eastAsia="de-DE"/>
                  </w:rPr>
                </w:rPrChange>
              </w:rPr>
              <w:t>D</w:t>
            </w:r>
          </w:p>
        </w:tc>
        <w:tc>
          <w:tcPr>
            <w:tcW w:w="2519" w:type="dxa"/>
          </w:tcPr>
          <w:p w14:paraId="0344F692" w14:textId="77777777" w:rsidR="001B61AB" w:rsidRPr="00891F3A" w:rsidRDefault="001B61AB" w:rsidP="001B61AB">
            <w:pPr>
              <w:rPr>
                <w:lang w:val="en-CA" w:eastAsia="de-DE"/>
                <w:rPrChange w:id="9597" w:author="Jens-Rainer Ohm" w:date="2023-05-08T12:56:00Z">
                  <w:rPr>
                    <w:lang w:eastAsia="de-DE"/>
                  </w:rPr>
                </w:rPrChange>
              </w:rPr>
            </w:pPr>
            <w:r w:rsidRPr="00891F3A">
              <w:rPr>
                <w:lang w:val="en-CA" w:eastAsia="de-DE"/>
                <w:rPrChange w:id="9598" w:author="Jens-Rainer Ohm" w:date="2023-05-08T12:56:00Z">
                  <w:rPr>
                    <w:lang w:eastAsia="de-DE"/>
                  </w:rPr>
                </w:rPrChange>
              </w:rPr>
              <w:t>BlowingBubbles</w:t>
            </w:r>
          </w:p>
        </w:tc>
        <w:tc>
          <w:tcPr>
            <w:tcW w:w="2239" w:type="dxa"/>
          </w:tcPr>
          <w:p w14:paraId="07B3E628" w14:textId="77777777" w:rsidR="001B61AB" w:rsidRPr="00891F3A" w:rsidRDefault="001B61AB" w:rsidP="001B61AB">
            <w:pPr>
              <w:rPr>
                <w:lang w:val="en-CA" w:eastAsia="de-DE"/>
                <w:rPrChange w:id="9599" w:author="Jens-Rainer Ohm" w:date="2023-05-08T12:56:00Z">
                  <w:rPr>
                    <w:lang w:eastAsia="de-DE"/>
                  </w:rPr>
                </w:rPrChange>
              </w:rPr>
            </w:pPr>
            <w:r w:rsidRPr="00891F3A">
              <w:rPr>
                <w:lang w:val="en-CA" w:eastAsia="de-DE"/>
                <w:rPrChange w:id="9600" w:author="Jens-Rainer Ohm" w:date="2023-05-08T12:56:00Z">
                  <w:rPr>
                    <w:lang w:eastAsia="de-DE"/>
                  </w:rPr>
                </w:rPrChange>
              </w:rPr>
              <w:t>RA, LD, AI</w:t>
            </w:r>
          </w:p>
        </w:tc>
        <w:tc>
          <w:tcPr>
            <w:tcW w:w="3551" w:type="dxa"/>
            <w:shd w:val="clear" w:color="auto" w:fill="auto"/>
          </w:tcPr>
          <w:p w14:paraId="1B9138F8" w14:textId="77777777" w:rsidR="001B61AB" w:rsidRPr="00891F3A" w:rsidRDefault="001B61AB" w:rsidP="001B61AB">
            <w:pPr>
              <w:rPr>
                <w:lang w:val="en-CA" w:eastAsia="de-DE"/>
                <w:rPrChange w:id="9601" w:author="Jens-Rainer Ohm" w:date="2023-05-08T12:56:00Z">
                  <w:rPr>
                    <w:lang w:val="en-GB" w:eastAsia="de-DE"/>
                  </w:rPr>
                </w:rPrChange>
              </w:rPr>
            </w:pPr>
            <w:r w:rsidRPr="00891F3A">
              <w:rPr>
                <w:lang w:val="en-CA" w:eastAsia="de-DE"/>
                <w:rPrChange w:id="9602" w:author="Jens-Rainer Ohm" w:date="2023-05-08T12:56:00Z">
                  <w:rPr>
                    <w:lang w:eastAsia="de-DE"/>
                  </w:rPr>
                </w:rPrChange>
              </w:rPr>
              <w:t>{27, 31, 34, 37, 40, 43}</w:t>
            </w:r>
          </w:p>
        </w:tc>
      </w:tr>
      <w:tr w:rsidR="001B61AB" w:rsidRPr="00891F3A" w14:paraId="12D8E8C3" w14:textId="77777777" w:rsidTr="001A1233">
        <w:trPr>
          <w:trHeight w:val="290"/>
        </w:trPr>
        <w:tc>
          <w:tcPr>
            <w:tcW w:w="1021" w:type="dxa"/>
          </w:tcPr>
          <w:p w14:paraId="0836830C" w14:textId="77777777" w:rsidR="001B61AB" w:rsidRPr="00891F3A" w:rsidRDefault="001B61AB" w:rsidP="001B61AB">
            <w:pPr>
              <w:rPr>
                <w:lang w:val="en-CA" w:eastAsia="de-DE"/>
                <w:rPrChange w:id="9603" w:author="Jens-Rainer Ohm" w:date="2023-05-08T12:56:00Z">
                  <w:rPr>
                    <w:lang w:eastAsia="de-DE"/>
                  </w:rPr>
                </w:rPrChange>
              </w:rPr>
            </w:pPr>
            <w:r w:rsidRPr="00891F3A">
              <w:rPr>
                <w:lang w:val="en-CA" w:eastAsia="de-DE"/>
                <w:rPrChange w:id="9604" w:author="Jens-Rainer Ohm" w:date="2023-05-08T12:56:00Z">
                  <w:rPr>
                    <w:lang w:eastAsia="de-DE"/>
                  </w:rPr>
                </w:rPrChange>
              </w:rPr>
              <w:t>D</w:t>
            </w:r>
          </w:p>
        </w:tc>
        <w:tc>
          <w:tcPr>
            <w:tcW w:w="2519" w:type="dxa"/>
          </w:tcPr>
          <w:p w14:paraId="2E4E23C3" w14:textId="77777777" w:rsidR="001B61AB" w:rsidRPr="00891F3A" w:rsidRDefault="001B61AB" w:rsidP="001B61AB">
            <w:pPr>
              <w:rPr>
                <w:lang w:val="en-CA" w:eastAsia="de-DE"/>
                <w:rPrChange w:id="9605" w:author="Jens-Rainer Ohm" w:date="2023-05-08T12:56:00Z">
                  <w:rPr>
                    <w:lang w:eastAsia="de-DE"/>
                  </w:rPr>
                </w:rPrChange>
              </w:rPr>
            </w:pPr>
            <w:r w:rsidRPr="00891F3A">
              <w:rPr>
                <w:lang w:val="en-CA" w:eastAsia="de-DE"/>
                <w:rPrChange w:id="9606" w:author="Jens-Rainer Ohm" w:date="2023-05-08T12:56:00Z">
                  <w:rPr>
                    <w:lang w:eastAsia="de-DE"/>
                  </w:rPr>
                </w:rPrChange>
              </w:rPr>
              <w:t>BasketballPass</w:t>
            </w:r>
          </w:p>
        </w:tc>
        <w:tc>
          <w:tcPr>
            <w:tcW w:w="2239" w:type="dxa"/>
          </w:tcPr>
          <w:p w14:paraId="06BEBB1C" w14:textId="77777777" w:rsidR="001B61AB" w:rsidRPr="00891F3A" w:rsidRDefault="001B61AB" w:rsidP="001B61AB">
            <w:pPr>
              <w:rPr>
                <w:lang w:val="en-CA" w:eastAsia="de-DE"/>
                <w:rPrChange w:id="9607" w:author="Jens-Rainer Ohm" w:date="2023-05-08T12:56:00Z">
                  <w:rPr>
                    <w:lang w:eastAsia="de-DE"/>
                  </w:rPr>
                </w:rPrChange>
              </w:rPr>
            </w:pPr>
            <w:r w:rsidRPr="00891F3A">
              <w:rPr>
                <w:lang w:val="en-CA" w:eastAsia="de-DE"/>
                <w:rPrChange w:id="9608" w:author="Jens-Rainer Ohm" w:date="2023-05-08T12:56:00Z">
                  <w:rPr>
                    <w:lang w:eastAsia="de-DE"/>
                  </w:rPr>
                </w:rPrChange>
              </w:rPr>
              <w:t>RA, LD, AI</w:t>
            </w:r>
          </w:p>
        </w:tc>
        <w:tc>
          <w:tcPr>
            <w:tcW w:w="3551" w:type="dxa"/>
            <w:shd w:val="clear" w:color="auto" w:fill="auto"/>
          </w:tcPr>
          <w:p w14:paraId="5E1CD309" w14:textId="77777777" w:rsidR="001B61AB" w:rsidRPr="00891F3A" w:rsidRDefault="001B61AB" w:rsidP="001B61AB">
            <w:pPr>
              <w:rPr>
                <w:lang w:val="en-CA" w:eastAsia="de-DE"/>
                <w:rPrChange w:id="9609" w:author="Jens-Rainer Ohm" w:date="2023-05-08T12:56:00Z">
                  <w:rPr>
                    <w:lang w:val="en-GB" w:eastAsia="de-DE"/>
                  </w:rPr>
                </w:rPrChange>
              </w:rPr>
            </w:pPr>
            <w:r w:rsidRPr="00891F3A">
              <w:rPr>
                <w:lang w:val="en-CA" w:eastAsia="de-DE"/>
                <w:rPrChange w:id="9610" w:author="Jens-Rainer Ohm" w:date="2023-05-08T12:56:00Z">
                  <w:rPr>
                    <w:lang w:eastAsia="de-DE"/>
                  </w:rPr>
                </w:rPrChange>
              </w:rPr>
              <w:t>{22, 26, 30, 34, 38, 42}</w:t>
            </w:r>
          </w:p>
        </w:tc>
      </w:tr>
    </w:tbl>
    <w:p w14:paraId="26662C9A" w14:textId="77777777" w:rsidR="001B61AB" w:rsidRPr="00891F3A" w:rsidRDefault="001B61AB" w:rsidP="001B61AB">
      <w:pPr>
        <w:rPr>
          <w:lang w:val="en-CA" w:eastAsia="de-DE"/>
          <w:rPrChange w:id="9611" w:author="Jens-Rainer Ohm" w:date="2023-05-08T12:56:00Z">
            <w:rPr>
              <w:lang w:eastAsia="de-DE"/>
            </w:rPr>
          </w:rPrChange>
        </w:rPr>
      </w:pPr>
      <w:bookmarkStart w:id="9612" w:name="_Ref131022645"/>
      <w:r w:rsidRPr="00891F3A">
        <w:rPr>
          <w:lang w:val="en-CA" w:eastAsia="de-DE"/>
          <w:rPrChange w:id="9613" w:author="Jens-Rainer Ohm" w:date="2023-05-08T12:56:00Z">
            <w:rPr>
              <w:lang w:eastAsia="de-DE"/>
            </w:rPr>
          </w:rPrChange>
        </w:rPr>
        <w:t xml:space="preserve">Table </w:t>
      </w:r>
      <w:r w:rsidRPr="00891F3A">
        <w:rPr>
          <w:lang w:val="en-CA" w:eastAsia="de-DE"/>
          <w:rPrChange w:id="9614" w:author="Jens-Rainer Ohm" w:date="2023-05-08T12:56:00Z">
            <w:rPr>
              <w:lang w:eastAsia="de-DE"/>
            </w:rPr>
          </w:rPrChange>
        </w:rPr>
        <w:fldChar w:fldCharType="begin"/>
      </w:r>
      <w:r w:rsidRPr="00891F3A">
        <w:rPr>
          <w:lang w:val="en-CA" w:eastAsia="de-DE"/>
          <w:rPrChange w:id="9615" w:author="Jens-Rainer Ohm" w:date="2023-05-08T12:56:00Z">
            <w:rPr>
              <w:lang w:eastAsia="de-DE"/>
            </w:rPr>
          </w:rPrChange>
        </w:rPr>
        <w:instrText xml:space="preserve"> SEQ Table \* ARABIC </w:instrText>
      </w:r>
      <w:r w:rsidRPr="00891F3A">
        <w:rPr>
          <w:lang w:val="en-CA" w:eastAsia="de-DE"/>
          <w:rPrChange w:id="9616" w:author="Jens-Rainer Ohm" w:date="2023-05-08T12:56:00Z">
            <w:rPr>
              <w:lang w:val="en-CA" w:eastAsia="de-DE"/>
            </w:rPr>
          </w:rPrChange>
        </w:rPr>
        <w:fldChar w:fldCharType="separate"/>
      </w:r>
      <w:r w:rsidRPr="00891F3A">
        <w:rPr>
          <w:lang w:val="en-CA" w:eastAsia="de-DE"/>
          <w:rPrChange w:id="9617" w:author="Jens-Rainer Ohm" w:date="2023-05-08T12:56:00Z">
            <w:rPr>
              <w:lang w:eastAsia="de-DE"/>
            </w:rPr>
          </w:rPrChange>
        </w:rPr>
        <w:t>4</w:t>
      </w:r>
      <w:r w:rsidRPr="00891F3A">
        <w:rPr>
          <w:lang w:val="en-CA" w:eastAsia="de-DE"/>
          <w:rPrChange w:id="9618" w:author="Jens-Rainer Ohm" w:date="2023-05-08T12:56:00Z">
            <w:rPr>
              <w:lang w:val="en-CA" w:eastAsia="de-DE"/>
            </w:rPr>
          </w:rPrChange>
        </w:rPr>
        <w:fldChar w:fldCharType="end"/>
      </w:r>
      <w:bookmarkEnd w:id="9612"/>
      <w:r w:rsidRPr="00891F3A">
        <w:rPr>
          <w:lang w:val="en-CA" w:eastAsia="de-DE"/>
          <w:rPrChange w:id="9619" w:author="Jens-Rainer Ohm" w:date="2023-05-08T12:56:00Z">
            <w:rPr>
              <w:lang w:eastAsia="de-DE"/>
            </w:rPr>
          </w:rPrChang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891F3A" w14:paraId="38BAF4D2" w14:textId="77777777" w:rsidTr="001A1233">
        <w:trPr>
          <w:trHeight w:val="341"/>
        </w:trPr>
        <w:tc>
          <w:tcPr>
            <w:tcW w:w="3567" w:type="dxa"/>
            <w:shd w:val="clear" w:color="auto" w:fill="auto"/>
            <w:vAlign w:val="bottom"/>
          </w:tcPr>
          <w:p w14:paraId="38C9C66B" w14:textId="77777777" w:rsidR="001B61AB" w:rsidRPr="00891F3A" w:rsidRDefault="001B61AB" w:rsidP="001B61AB">
            <w:pPr>
              <w:rPr>
                <w:b/>
                <w:lang w:val="en-CA" w:eastAsia="de-DE"/>
                <w:rPrChange w:id="9620" w:author="Jens-Rainer Ohm" w:date="2023-05-08T12:56:00Z">
                  <w:rPr>
                    <w:b/>
                    <w:lang w:eastAsia="de-DE"/>
                  </w:rPr>
                </w:rPrChange>
              </w:rPr>
            </w:pPr>
            <w:r w:rsidRPr="00891F3A">
              <w:rPr>
                <w:b/>
                <w:lang w:val="en-CA" w:eastAsia="de-DE"/>
                <w:rPrChange w:id="9621" w:author="Jens-Rainer Ohm" w:date="2023-05-08T12:56:00Z">
                  <w:rPr>
                    <w:b/>
                    <w:lang w:eastAsia="de-DE"/>
                  </w:rPr>
                </w:rPrChange>
              </w:rPr>
              <w:t>Sequence name</w:t>
            </w:r>
          </w:p>
        </w:tc>
        <w:tc>
          <w:tcPr>
            <w:tcW w:w="2256" w:type="dxa"/>
            <w:vAlign w:val="bottom"/>
          </w:tcPr>
          <w:p w14:paraId="2FCDD2BC" w14:textId="77777777" w:rsidR="001B61AB" w:rsidRPr="00891F3A" w:rsidRDefault="001B61AB" w:rsidP="001B61AB">
            <w:pPr>
              <w:rPr>
                <w:b/>
                <w:lang w:val="en-CA" w:eastAsia="de-DE"/>
                <w:rPrChange w:id="9622" w:author="Jens-Rainer Ohm" w:date="2023-05-08T12:56:00Z">
                  <w:rPr>
                    <w:b/>
                    <w:lang w:eastAsia="de-DE"/>
                  </w:rPr>
                </w:rPrChange>
              </w:rPr>
            </w:pPr>
            <w:r w:rsidRPr="00891F3A">
              <w:rPr>
                <w:b/>
                <w:lang w:val="en-CA" w:eastAsia="de-DE"/>
                <w:rPrChange w:id="9623" w:author="Jens-Rainer Ohm" w:date="2023-05-08T12:56:00Z">
                  <w:rPr>
                    <w:b/>
                    <w:lang w:eastAsia="de-DE"/>
                  </w:rPr>
                </w:rPrChange>
              </w:rPr>
              <w:t>Configuration</w:t>
            </w:r>
          </w:p>
        </w:tc>
        <w:tc>
          <w:tcPr>
            <w:tcW w:w="3526" w:type="dxa"/>
            <w:vAlign w:val="bottom"/>
          </w:tcPr>
          <w:p w14:paraId="061A444D" w14:textId="77777777" w:rsidR="001B61AB" w:rsidRPr="00891F3A" w:rsidRDefault="001B61AB" w:rsidP="001B61AB">
            <w:pPr>
              <w:rPr>
                <w:b/>
                <w:lang w:val="en-CA" w:eastAsia="de-DE"/>
                <w:rPrChange w:id="9624" w:author="Jens-Rainer Ohm" w:date="2023-05-08T12:56:00Z">
                  <w:rPr>
                    <w:b/>
                    <w:lang w:eastAsia="de-DE"/>
                  </w:rPr>
                </w:rPrChange>
              </w:rPr>
            </w:pPr>
            <w:r w:rsidRPr="00891F3A">
              <w:rPr>
                <w:b/>
                <w:lang w:val="en-CA" w:eastAsia="de-DE"/>
                <w:rPrChange w:id="9625" w:author="Jens-Rainer Ohm" w:date="2023-05-08T12:56:00Z">
                  <w:rPr>
                    <w:b/>
                    <w:lang w:eastAsia="de-DE"/>
                  </w:rPr>
                </w:rPrChange>
              </w:rPr>
              <w:t>QP values</w:t>
            </w:r>
          </w:p>
        </w:tc>
      </w:tr>
      <w:tr w:rsidR="001B61AB" w:rsidRPr="00891F3A" w14:paraId="02444DEF" w14:textId="77777777" w:rsidTr="001A1233">
        <w:trPr>
          <w:trHeight w:val="341"/>
        </w:trPr>
        <w:tc>
          <w:tcPr>
            <w:tcW w:w="3567" w:type="dxa"/>
            <w:shd w:val="clear" w:color="auto" w:fill="auto"/>
            <w:vAlign w:val="bottom"/>
          </w:tcPr>
          <w:p w14:paraId="774EF4A0" w14:textId="77777777" w:rsidR="001B61AB" w:rsidRPr="00891F3A" w:rsidRDefault="001B61AB" w:rsidP="001B61AB">
            <w:pPr>
              <w:rPr>
                <w:bCs/>
                <w:lang w:val="en-CA" w:eastAsia="de-DE"/>
                <w:rPrChange w:id="9626" w:author="Jens-Rainer Ohm" w:date="2023-05-08T12:56:00Z">
                  <w:rPr>
                    <w:bCs/>
                    <w:lang w:eastAsia="de-DE"/>
                  </w:rPr>
                </w:rPrChange>
              </w:rPr>
            </w:pPr>
            <w:r w:rsidRPr="00891F3A">
              <w:rPr>
                <w:bCs/>
                <w:lang w:val="en-CA" w:eastAsia="de-DE"/>
                <w:rPrChange w:id="9627" w:author="Jens-Rainer Ohm" w:date="2023-05-08T12:56:00Z">
                  <w:rPr>
                    <w:bCs/>
                    <w:lang w:eastAsia="de-DE"/>
                  </w:rPr>
                </w:rPrChange>
              </w:rPr>
              <w:lastRenderedPageBreak/>
              <w:t>TVD-01_1</w:t>
            </w:r>
          </w:p>
        </w:tc>
        <w:tc>
          <w:tcPr>
            <w:tcW w:w="2256" w:type="dxa"/>
            <w:vAlign w:val="bottom"/>
          </w:tcPr>
          <w:p w14:paraId="2B0BA440" w14:textId="77777777" w:rsidR="001B61AB" w:rsidRPr="00891F3A" w:rsidRDefault="001B61AB" w:rsidP="001B61AB">
            <w:pPr>
              <w:rPr>
                <w:b/>
                <w:lang w:val="en-CA" w:eastAsia="de-DE"/>
                <w:rPrChange w:id="9628" w:author="Jens-Rainer Ohm" w:date="2023-05-08T12:56:00Z">
                  <w:rPr>
                    <w:b/>
                    <w:lang w:eastAsia="de-DE"/>
                  </w:rPr>
                </w:rPrChange>
              </w:rPr>
            </w:pPr>
            <w:r w:rsidRPr="00891F3A">
              <w:rPr>
                <w:lang w:val="en-CA" w:eastAsia="de-DE"/>
                <w:rPrChange w:id="9629" w:author="Jens-Rainer Ohm" w:date="2023-05-08T12:56:00Z">
                  <w:rPr>
                    <w:lang w:eastAsia="de-DE"/>
                  </w:rPr>
                </w:rPrChange>
              </w:rPr>
              <w:t>RA, LD, AI</w:t>
            </w:r>
          </w:p>
        </w:tc>
        <w:tc>
          <w:tcPr>
            <w:tcW w:w="3526" w:type="dxa"/>
            <w:vAlign w:val="bottom"/>
          </w:tcPr>
          <w:p w14:paraId="78A8E41E" w14:textId="77777777" w:rsidR="001B61AB" w:rsidRPr="00891F3A" w:rsidRDefault="001B61AB" w:rsidP="001B61AB">
            <w:pPr>
              <w:rPr>
                <w:bCs/>
                <w:lang w:val="en-CA" w:eastAsia="de-DE"/>
                <w:rPrChange w:id="9630" w:author="Jens-Rainer Ohm" w:date="2023-05-08T12:56:00Z">
                  <w:rPr>
                    <w:bCs/>
                    <w:lang w:eastAsia="de-DE"/>
                  </w:rPr>
                </w:rPrChange>
              </w:rPr>
            </w:pPr>
            <w:r w:rsidRPr="00891F3A">
              <w:rPr>
                <w:bCs/>
                <w:lang w:val="en-CA" w:eastAsia="de-DE"/>
                <w:rPrChange w:id="9631" w:author="Jens-Rainer Ohm" w:date="2023-05-08T12:56:00Z">
                  <w:rPr>
                    <w:bCs/>
                    <w:lang w:eastAsia="de-DE"/>
                  </w:rPr>
                </w:rPrChange>
              </w:rPr>
              <w:t>{20, 23, 26, 29, 32, 35}</w:t>
            </w:r>
          </w:p>
        </w:tc>
      </w:tr>
      <w:tr w:rsidR="001B61AB" w:rsidRPr="00891F3A" w14:paraId="187CA92B" w14:textId="77777777" w:rsidTr="001A1233">
        <w:trPr>
          <w:trHeight w:val="392"/>
        </w:trPr>
        <w:tc>
          <w:tcPr>
            <w:tcW w:w="3567" w:type="dxa"/>
            <w:shd w:val="clear" w:color="auto" w:fill="auto"/>
          </w:tcPr>
          <w:p w14:paraId="116E8732" w14:textId="77777777" w:rsidR="001B61AB" w:rsidRPr="00891F3A" w:rsidRDefault="001B61AB" w:rsidP="001B61AB">
            <w:pPr>
              <w:rPr>
                <w:lang w:val="en-CA" w:eastAsia="de-DE"/>
                <w:rPrChange w:id="9632" w:author="Jens-Rainer Ohm" w:date="2023-05-08T12:56:00Z">
                  <w:rPr>
                    <w:lang w:eastAsia="de-DE"/>
                  </w:rPr>
                </w:rPrChange>
              </w:rPr>
            </w:pPr>
            <w:r w:rsidRPr="00891F3A">
              <w:rPr>
                <w:bCs/>
                <w:lang w:val="en-CA" w:eastAsia="de-DE"/>
                <w:rPrChange w:id="9633" w:author="Jens-Rainer Ohm" w:date="2023-05-08T12:56:00Z">
                  <w:rPr>
                    <w:bCs/>
                    <w:lang w:eastAsia="de-DE"/>
                  </w:rPr>
                </w:rPrChange>
              </w:rPr>
              <w:t>TVD-01_2</w:t>
            </w:r>
          </w:p>
        </w:tc>
        <w:tc>
          <w:tcPr>
            <w:tcW w:w="2256" w:type="dxa"/>
          </w:tcPr>
          <w:p w14:paraId="58453393" w14:textId="77777777" w:rsidR="001B61AB" w:rsidRPr="00891F3A" w:rsidRDefault="001B61AB" w:rsidP="001B61AB">
            <w:pPr>
              <w:rPr>
                <w:lang w:val="en-CA" w:eastAsia="de-DE"/>
                <w:rPrChange w:id="9634" w:author="Jens-Rainer Ohm" w:date="2023-05-08T12:56:00Z">
                  <w:rPr>
                    <w:lang w:eastAsia="de-DE"/>
                  </w:rPr>
                </w:rPrChange>
              </w:rPr>
            </w:pPr>
            <w:r w:rsidRPr="00891F3A">
              <w:rPr>
                <w:lang w:val="en-CA" w:eastAsia="de-DE"/>
                <w:rPrChange w:id="9635" w:author="Jens-Rainer Ohm" w:date="2023-05-08T12:56:00Z">
                  <w:rPr>
                    <w:lang w:eastAsia="de-DE"/>
                  </w:rPr>
                </w:rPrChange>
              </w:rPr>
              <w:t>RA, LD, AI</w:t>
            </w:r>
          </w:p>
        </w:tc>
        <w:tc>
          <w:tcPr>
            <w:tcW w:w="3526" w:type="dxa"/>
          </w:tcPr>
          <w:p w14:paraId="71D877E6" w14:textId="77777777" w:rsidR="001B61AB" w:rsidRPr="00891F3A" w:rsidRDefault="001B61AB" w:rsidP="001B61AB">
            <w:pPr>
              <w:rPr>
                <w:lang w:val="en-CA" w:eastAsia="de-DE"/>
                <w:rPrChange w:id="9636" w:author="Jens-Rainer Ohm" w:date="2023-05-08T12:56:00Z">
                  <w:rPr>
                    <w:lang w:eastAsia="de-DE"/>
                  </w:rPr>
                </w:rPrChange>
              </w:rPr>
            </w:pPr>
            <w:r w:rsidRPr="00891F3A">
              <w:rPr>
                <w:lang w:val="en-CA" w:eastAsia="de-DE"/>
                <w:rPrChange w:id="9637" w:author="Jens-Rainer Ohm" w:date="2023-05-08T12:56:00Z">
                  <w:rPr>
                    <w:lang w:eastAsia="de-DE"/>
                  </w:rPr>
                </w:rPrChange>
              </w:rPr>
              <w:t>{21, 24, 28, 31, 34, 37}</w:t>
            </w:r>
          </w:p>
        </w:tc>
      </w:tr>
      <w:tr w:rsidR="001B61AB" w:rsidRPr="00891F3A" w14:paraId="662EF98D" w14:textId="77777777" w:rsidTr="001A1233">
        <w:trPr>
          <w:trHeight w:val="392"/>
        </w:trPr>
        <w:tc>
          <w:tcPr>
            <w:tcW w:w="3567" w:type="dxa"/>
            <w:shd w:val="clear" w:color="auto" w:fill="auto"/>
          </w:tcPr>
          <w:p w14:paraId="01729EC8" w14:textId="77777777" w:rsidR="001B61AB" w:rsidRPr="00891F3A" w:rsidRDefault="001B61AB" w:rsidP="001B61AB">
            <w:pPr>
              <w:rPr>
                <w:lang w:val="en-CA" w:eastAsia="de-DE"/>
                <w:rPrChange w:id="9638" w:author="Jens-Rainer Ohm" w:date="2023-05-08T12:56:00Z">
                  <w:rPr>
                    <w:lang w:val="de-DE" w:eastAsia="de-DE"/>
                  </w:rPr>
                </w:rPrChange>
              </w:rPr>
            </w:pPr>
            <w:r w:rsidRPr="00891F3A">
              <w:rPr>
                <w:bCs/>
                <w:lang w:val="en-CA" w:eastAsia="de-DE"/>
                <w:rPrChange w:id="9639" w:author="Jens-Rainer Ohm" w:date="2023-05-08T12:56:00Z">
                  <w:rPr>
                    <w:bCs/>
                    <w:lang w:eastAsia="de-DE"/>
                  </w:rPr>
                </w:rPrChange>
              </w:rPr>
              <w:t>TVD-01_3</w:t>
            </w:r>
          </w:p>
        </w:tc>
        <w:tc>
          <w:tcPr>
            <w:tcW w:w="2256" w:type="dxa"/>
          </w:tcPr>
          <w:p w14:paraId="25420F10" w14:textId="77777777" w:rsidR="001B61AB" w:rsidRPr="00891F3A" w:rsidRDefault="001B61AB" w:rsidP="001B61AB">
            <w:pPr>
              <w:rPr>
                <w:lang w:val="en-CA" w:eastAsia="de-DE"/>
                <w:rPrChange w:id="9640" w:author="Jens-Rainer Ohm" w:date="2023-05-08T12:56:00Z">
                  <w:rPr>
                    <w:lang w:eastAsia="de-DE"/>
                  </w:rPr>
                </w:rPrChange>
              </w:rPr>
            </w:pPr>
            <w:r w:rsidRPr="00891F3A">
              <w:rPr>
                <w:lang w:val="en-CA" w:eastAsia="de-DE"/>
                <w:rPrChange w:id="9641" w:author="Jens-Rainer Ohm" w:date="2023-05-08T12:56:00Z">
                  <w:rPr>
                    <w:lang w:eastAsia="de-DE"/>
                  </w:rPr>
                </w:rPrChange>
              </w:rPr>
              <w:t>RA, LD, AI</w:t>
            </w:r>
          </w:p>
        </w:tc>
        <w:tc>
          <w:tcPr>
            <w:tcW w:w="3526" w:type="dxa"/>
          </w:tcPr>
          <w:p w14:paraId="72489953" w14:textId="77777777" w:rsidR="001B61AB" w:rsidRPr="00891F3A" w:rsidRDefault="001B61AB" w:rsidP="001B61AB">
            <w:pPr>
              <w:rPr>
                <w:lang w:val="en-CA" w:eastAsia="de-DE"/>
              </w:rPr>
            </w:pPr>
            <w:r w:rsidRPr="00891F3A">
              <w:rPr>
                <w:lang w:val="en-CA" w:eastAsia="de-DE"/>
                <w:rPrChange w:id="9642" w:author="Jens-Rainer Ohm" w:date="2023-05-08T12:56:00Z">
                  <w:rPr>
                    <w:lang w:eastAsia="de-DE"/>
                  </w:rPr>
                </w:rPrChange>
              </w:rPr>
              <w:t>{23, 26, 30, 34, 38, 42}</w:t>
            </w:r>
          </w:p>
        </w:tc>
      </w:tr>
      <w:tr w:rsidR="001B61AB" w:rsidRPr="00891F3A" w14:paraId="0670F27B" w14:textId="77777777" w:rsidTr="001A1233">
        <w:trPr>
          <w:trHeight w:val="63"/>
        </w:trPr>
        <w:tc>
          <w:tcPr>
            <w:tcW w:w="3567" w:type="dxa"/>
            <w:shd w:val="clear" w:color="auto" w:fill="auto"/>
          </w:tcPr>
          <w:p w14:paraId="33288A23" w14:textId="77777777" w:rsidR="001B61AB" w:rsidRPr="00891F3A" w:rsidRDefault="001B61AB" w:rsidP="001B61AB">
            <w:pPr>
              <w:rPr>
                <w:lang w:val="en-CA" w:eastAsia="de-DE"/>
                <w:rPrChange w:id="9643" w:author="Jens-Rainer Ohm" w:date="2023-05-08T12:56:00Z">
                  <w:rPr>
                    <w:lang w:eastAsia="de-DE"/>
                  </w:rPr>
                </w:rPrChange>
              </w:rPr>
            </w:pPr>
            <w:r w:rsidRPr="00891F3A">
              <w:rPr>
                <w:lang w:val="en-CA" w:eastAsia="de-DE"/>
                <w:rPrChange w:id="9644" w:author="Jens-Rainer Ohm" w:date="2023-05-08T12:56:00Z">
                  <w:rPr>
                    <w:lang w:eastAsia="de-DE"/>
                  </w:rPr>
                </w:rPrChange>
              </w:rPr>
              <w:t>TVD-02_1</w:t>
            </w:r>
          </w:p>
        </w:tc>
        <w:tc>
          <w:tcPr>
            <w:tcW w:w="2256" w:type="dxa"/>
          </w:tcPr>
          <w:p w14:paraId="35483A7B" w14:textId="77777777" w:rsidR="001B61AB" w:rsidRPr="00891F3A" w:rsidRDefault="001B61AB" w:rsidP="001B61AB">
            <w:pPr>
              <w:rPr>
                <w:lang w:val="en-CA" w:eastAsia="de-DE"/>
                <w:rPrChange w:id="9645" w:author="Jens-Rainer Ohm" w:date="2023-05-08T12:56:00Z">
                  <w:rPr>
                    <w:lang w:eastAsia="de-DE"/>
                  </w:rPr>
                </w:rPrChange>
              </w:rPr>
            </w:pPr>
            <w:r w:rsidRPr="00891F3A">
              <w:rPr>
                <w:lang w:val="en-CA" w:eastAsia="de-DE"/>
                <w:rPrChange w:id="9646" w:author="Jens-Rainer Ohm" w:date="2023-05-08T12:56:00Z">
                  <w:rPr>
                    <w:lang w:eastAsia="de-DE"/>
                  </w:rPr>
                </w:rPrChange>
              </w:rPr>
              <w:t>RA, LD, AI</w:t>
            </w:r>
          </w:p>
        </w:tc>
        <w:tc>
          <w:tcPr>
            <w:tcW w:w="3526" w:type="dxa"/>
          </w:tcPr>
          <w:p w14:paraId="2EF84B63" w14:textId="77777777" w:rsidR="001B61AB" w:rsidRPr="00891F3A" w:rsidRDefault="001B61AB" w:rsidP="001B61AB">
            <w:pPr>
              <w:rPr>
                <w:lang w:val="en-CA" w:eastAsia="de-DE"/>
                <w:rPrChange w:id="9647" w:author="Jens-Rainer Ohm" w:date="2023-05-08T12:56:00Z">
                  <w:rPr>
                    <w:lang w:eastAsia="de-DE"/>
                  </w:rPr>
                </w:rPrChange>
              </w:rPr>
            </w:pPr>
            <w:r w:rsidRPr="00891F3A">
              <w:rPr>
                <w:lang w:val="en-CA" w:eastAsia="de-DE"/>
                <w:rPrChange w:id="9648" w:author="Jens-Rainer Ohm" w:date="2023-05-08T12:56:00Z">
                  <w:rPr>
                    <w:lang w:eastAsia="de-DE"/>
                  </w:rPr>
                </w:rPrChange>
              </w:rPr>
              <w:t>{26, 32, 37, 42, 48, 53}</w:t>
            </w:r>
          </w:p>
        </w:tc>
      </w:tr>
      <w:tr w:rsidR="001B61AB" w:rsidRPr="00891F3A" w14:paraId="28255FF6" w14:textId="77777777" w:rsidTr="001A1233">
        <w:trPr>
          <w:trHeight w:val="392"/>
        </w:trPr>
        <w:tc>
          <w:tcPr>
            <w:tcW w:w="3567" w:type="dxa"/>
            <w:shd w:val="clear" w:color="auto" w:fill="auto"/>
          </w:tcPr>
          <w:p w14:paraId="3613002C" w14:textId="77777777" w:rsidR="001B61AB" w:rsidRPr="00891F3A" w:rsidRDefault="001B61AB" w:rsidP="001B61AB">
            <w:pPr>
              <w:rPr>
                <w:lang w:val="en-CA" w:eastAsia="de-DE"/>
                <w:rPrChange w:id="9649" w:author="Jens-Rainer Ohm" w:date="2023-05-08T12:56:00Z">
                  <w:rPr>
                    <w:lang w:eastAsia="de-DE"/>
                  </w:rPr>
                </w:rPrChange>
              </w:rPr>
            </w:pPr>
            <w:r w:rsidRPr="00891F3A">
              <w:rPr>
                <w:lang w:val="en-CA" w:eastAsia="de-DE"/>
                <w:rPrChange w:id="9650" w:author="Jens-Rainer Ohm" w:date="2023-05-08T12:56:00Z">
                  <w:rPr>
                    <w:lang w:eastAsia="de-DE"/>
                  </w:rPr>
                </w:rPrChange>
              </w:rPr>
              <w:t>TVD-03_1</w:t>
            </w:r>
          </w:p>
        </w:tc>
        <w:tc>
          <w:tcPr>
            <w:tcW w:w="2256" w:type="dxa"/>
          </w:tcPr>
          <w:p w14:paraId="11FA6743" w14:textId="77777777" w:rsidR="001B61AB" w:rsidRPr="00891F3A" w:rsidRDefault="001B61AB" w:rsidP="001B61AB">
            <w:pPr>
              <w:rPr>
                <w:lang w:val="en-CA" w:eastAsia="de-DE"/>
                <w:rPrChange w:id="9651" w:author="Jens-Rainer Ohm" w:date="2023-05-08T12:56:00Z">
                  <w:rPr>
                    <w:lang w:eastAsia="de-DE"/>
                  </w:rPr>
                </w:rPrChange>
              </w:rPr>
            </w:pPr>
            <w:r w:rsidRPr="00891F3A">
              <w:rPr>
                <w:lang w:val="en-CA" w:eastAsia="de-DE"/>
                <w:rPrChange w:id="9652" w:author="Jens-Rainer Ohm" w:date="2023-05-08T12:56:00Z">
                  <w:rPr>
                    <w:lang w:eastAsia="de-DE"/>
                  </w:rPr>
                </w:rPrChange>
              </w:rPr>
              <w:t>RA, LD, AI</w:t>
            </w:r>
          </w:p>
        </w:tc>
        <w:tc>
          <w:tcPr>
            <w:tcW w:w="3526" w:type="dxa"/>
          </w:tcPr>
          <w:p w14:paraId="4E582F8F" w14:textId="77777777" w:rsidR="001B61AB" w:rsidRPr="00891F3A" w:rsidRDefault="001B61AB" w:rsidP="001B61AB">
            <w:pPr>
              <w:rPr>
                <w:lang w:val="en-CA" w:eastAsia="de-DE"/>
                <w:rPrChange w:id="9653" w:author="Jens-Rainer Ohm" w:date="2023-05-08T12:56:00Z">
                  <w:rPr>
                    <w:lang w:eastAsia="de-DE"/>
                  </w:rPr>
                </w:rPrChange>
              </w:rPr>
            </w:pPr>
            <w:r w:rsidRPr="00891F3A">
              <w:rPr>
                <w:lang w:val="en-CA" w:eastAsia="de-DE"/>
                <w:rPrChange w:id="9654" w:author="Jens-Rainer Ohm" w:date="2023-05-08T12:56:00Z">
                  <w:rPr>
                    <w:lang w:eastAsia="de-DE"/>
                  </w:rPr>
                </w:rPrChange>
              </w:rPr>
              <w:t>{34, 39, 42, 46, 50, 54}</w:t>
            </w:r>
          </w:p>
        </w:tc>
      </w:tr>
      <w:tr w:rsidR="001B61AB" w:rsidRPr="00891F3A" w14:paraId="65F4C012" w14:textId="77777777" w:rsidTr="001A1233">
        <w:trPr>
          <w:trHeight w:val="392"/>
        </w:trPr>
        <w:tc>
          <w:tcPr>
            <w:tcW w:w="3567" w:type="dxa"/>
            <w:shd w:val="clear" w:color="auto" w:fill="auto"/>
          </w:tcPr>
          <w:p w14:paraId="3CDF2022" w14:textId="77777777" w:rsidR="001B61AB" w:rsidRPr="00891F3A" w:rsidRDefault="001B61AB" w:rsidP="001B61AB">
            <w:pPr>
              <w:rPr>
                <w:lang w:val="en-CA" w:eastAsia="de-DE"/>
                <w:rPrChange w:id="9655" w:author="Jens-Rainer Ohm" w:date="2023-05-08T12:56:00Z">
                  <w:rPr>
                    <w:lang w:val="de-DE" w:eastAsia="de-DE"/>
                  </w:rPr>
                </w:rPrChange>
              </w:rPr>
            </w:pPr>
            <w:r w:rsidRPr="00891F3A">
              <w:rPr>
                <w:lang w:val="en-CA" w:eastAsia="de-DE"/>
                <w:rPrChange w:id="9656" w:author="Jens-Rainer Ohm" w:date="2023-05-08T12:56:00Z">
                  <w:rPr>
                    <w:lang w:eastAsia="de-DE"/>
                  </w:rPr>
                </w:rPrChange>
              </w:rPr>
              <w:t>TVD-03_2</w:t>
            </w:r>
          </w:p>
        </w:tc>
        <w:tc>
          <w:tcPr>
            <w:tcW w:w="2256" w:type="dxa"/>
          </w:tcPr>
          <w:p w14:paraId="56E081EE" w14:textId="77777777" w:rsidR="001B61AB" w:rsidRPr="00891F3A" w:rsidRDefault="001B61AB" w:rsidP="001B61AB">
            <w:pPr>
              <w:rPr>
                <w:lang w:val="en-CA" w:eastAsia="de-DE"/>
                <w:rPrChange w:id="9657" w:author="Jens-Rainer Ohm" w:date="2023-05-08T12:56:00Z">
                  <w:rPr>
                    <w:lang w:eastAsia="de-DE"/>
                  </w:rPr>
                </w:rPrChange>
              </w:rPr>
            </w:pPr>
            <w:r w:rsidRPr="00891F3A">
              <w:rPr>
                <w:lang w:val="en-CA" w:eastAsia="de-DE"/>
                <w:rPrChange w:id="9658" w:author="Jens-Rainer Ohm" w:date="2023-05-08T12:56:00Z">
                  <w:rPr>
                    <w:lang w:eastAsia="de-DE"/>
                  </w:rPr>
                </w:rPrChange>
              </w:rPr>
              <w:t>RA, LD, AI</w:t>
            </w:r>
          </w:p>
        </w:tc>
        <w:tc>
          <w:tcPr>
            <w:tcW w:w="3526" w:type="dxa"/>
          </w:tcPr>
          <w:p w14:paraId="7DE56F88" w14:textId="77777777" w:rsidR="001B61AB" w:rsidRPr="00891F3A" w:rsidRDefault="001B61AB" w:rsidP="001B61AB">
            <w:pPr>
              <w:rPr>
                <w:lang w:val="en-CA" w:eastAsia="de-DE"/>
              </w:rPr>
            </w:pPr>
            <w:r w:rsidRPr="00891F3A">
              <w:rPr>
                <w:lang w:val="en-CA" w:eastAsia="de-DE"/>
                <w:rPrChange w:id="9659" w:author="Jens-Rainer Ohm" w:date="2023-05-08T12:56:00Z">
                  <w:rPr>
                    <w:lang w:eastAsia="de-DE"/>
                  </w:rPr>
                </w:rPrChange>
              </w:rPr>
              <w:t>{28, 32, 36, 40, 43, 49}</w:t>
            </w:r>
          </w:p>
        </w:tc>
      </w:tr>
      <w:tr w:rsidR="001B61AB" w:rsidRPr="00891F3A" w14:paraId="496CFD41" w14:textId="77777777" w:rsidTr="001A1233">
        <w:trPr>
          <w:trHeight w:val="392"/>
        </w:trPr>
        <w:tc>
          <w:tcPr>
            <w:tcW w:w="3567" w:type="dxa"/>
            <w:shd w:val="clear" w:color="auto" w:fill="auto"/>
          </w:tcPr>
          <w:p w14:paraId="7979628E" w14:textId="77777777" w:rsidR="001B61AB" w:rsidRPr="00891F3A" w:rsidRDefault="001B61AB" w:rsidP="001B61AB">
            <w:pPr>
              <w:rPr>
                <w:lang w:val="en-CA" w:eastAsia="de-DE"/>
                <w:rPrChange w:id="9660" w:author="Jens-Rainer Ohm" w:date="2023-05-08T12:56:00Z">
                  <w:rPr>
                    <w:lang w:eastAsia="de-DE"/>
                  </w:rPr>
                </w:rPrChange>
              </w:rPr>
            </w:pPr>
            <w:r w:rsidRPr="00891F3A">
              <w:rPr>
                <w:lang w:val="en-CA" w:eastAsia="de-DE"/>
                <w:rPrChange w:id="9661" w:author="Jens-Rainer Ohm" w:date="2023-05-08T12:56:00Z">
                  <w:rPr>
                    <w:lang w:eastAsia="de-DE"/>
                  </w:rPr>
                </w:rPrChange>
              </w:rPr>
              <w:t>TVD-03_3</w:t>
            </w:r>
          </w:p>
        </w:tc>
        <w:tc>
          <w:tcPr>
            <w:tcW w:w="2256" w:type="dxa"/>
          </w:tcPr>
          <w:p w14:paraId="40C6D0A1" w14:textId="77777777" w:rsidR="001B61AB" w:rsidRPr="00891F3A" w:rsidRDefault="001B61AB" w:rsidP="001B61AB">
            <w:pPr>
              <w:rPr>
                <w:lang w:val="en-CA" w:eastAsia="de-DE"/>
                <w:rPrChange w:id="9662" w:author="Jens-Rainer Ohm" w:date="2023-05-08T12:56:00Z">
                  <w:rPr>
                    <w:lang w:eastAsia="de-DE"/>
                  </w:rPr>
                </w:rPrChange>
              </w:rPr>
            </w:pPr>
            <w:r w:rsidRPr="00891F3A">
              <w:rPr>
                <w:lang w:val="en-CA" w:eastAsia="de-DE"/>
                <w:rPrChange w:id="9663" w:author="Jens-Rainer Ohm" w:date="2023-05-08T12:56:00Z">
                  <w:rPr>
                    <w:lang w:eastAsia="de-DE"/>
                  </w:rPr>
                </w:rPrChange>
              </w:rPr>
              <w:t>RA, LD, AI</w:t>
            </w:r>
          </w:p>
        </w:tc>
        <w:tc>
          <w:tcPr>
            <w:tcW w:w="3526" w:type="dxa"/>
          </w:tcPr>
          <w:p w14:paraId="263E91D2" w14:textId="77777777" w:rsidR="001B61AB" w:rsidRPr="00891F3A" w:rsidRDefault="001B61AB" w:rsidP="001B61AB">
            <w:pPr>
              <w:rPr>
                <w:lang w:val="en-CA" w:eastAsia="de-DE"/>
                <w:rPrChange w:id="9664" w:author="Jens-Rainer Ohm" w:date="2023-05-08T12:56:00Z">
                  <w:rPr>
                    <w:lang w:eastAsia="de-DE"/>
                  </w:rPr>
                </w:rPrChange>
              </w:rPr>
            </w:pPr>
            <w:r w:rsidRPr="00891F3A">
              <w:rPr>
                <w:lang w:val="en-CA" w:eastAsia="de-DE"/>
                <w:rPrChange w:id="9665" w:author="Jens-Rainer Ohm" w:date="2023-05-08T12:56:00Z">
                  <w:rPr>
                    <w:lang w:eastAsia="de-DE"/>
                  </w:rPr>
                </w:rPrChange>
              </w:rPr>
              <w:t>{22, 27, 32, 37, 42, 47}</w:t>
            </w:r>
          </w:p>
        </w:tc>
      </w:tr>
    </w:tbl>
    <w:p w14:paraId="753C89E4" w14:textId="77777777" w:rsidR="001B61AB" w:rsidRPr="00891F3A" w:rsidRDefault="001B61AB" w:rsidP="001B61AB">
      <w:pPr>
        <w:rPr>
          <w:lang w:val="en-CA" w:eastAsia="de-DE"/>
          <w:rPrChange w:id="9666" w:author="Jens-Rainer Ohm" w:date="2023-05-08T12:56:00Z">
            <w:rPr>
              <w:lang w:eastAsia="de-DE"/>
            </w:rPr>
          </w:rPrChange>
        </w:rPr>
      </w:pPr>
      <w:bookmarkStart w:id="9667" w:name="_Ref131022647"/>
      <w:r w:rsidRPr="00891F3A">
        <w:rPr>
          <w:lang w:val="en-CA" w:eastAsia="de-DE"/>
          <w:rPrChange w:id="9668" w:author="Jens-Rainer Ohm" w:date="2023-05-08T12:56:00Z">
            <w:rPr>
              <w:lang w:eastAsia="de-DE"/>
            </w:rPr>
          </w:rPrChange>
        </w:rPr>
        <w:t xml:space="preserve">Table </w:t>
      </w:r>
      <w:r w:rsidRPr="00891F3A">
        <w:rPr>
          <w:lang w:val="en-CA" w:eastAsia="de-DE"/>
          <w:rPrChange w:id="9669" w:author="Jens-Rainer Ohm" w:date="2023-05-08T12:56:00Z">
            <w:rPr>
              <w:lang w:eastAsia="de-DE"/>
            </w:rPr>
          </w:rPrChange>
        </w:rPr>
        <w:fldChar w:fldCharType="begin"/>
      </w:r>
      <w:r w:rsidRPr="00891F3A">
        <w:rPr>
          <w:lang w:val="en-CA" w:eastAsia="de-DE"/>
          <w:rPrChange w:id="9670" w:author="Jens-Rainer Ohm" w:date="2023-05-08T12:56:00Z">
            <w:rPr>
              <w:lang w:eastAsia="de-DE"/>
            </w:rPr>
          </w:rPrChange>
        </w:rPr>
        <w:instrText xml:space="preserve"> SEQ Table \* ARABIC </w:instrText>
      </w:r>
      <w:r w:rsidRPr="00891F3A">
        <w:rPr>
          <w:lang w:val="en-CA" w:eastAsia="de-DE"/>
          <w:rPrChange w:id="9671" w:author="Jens-Rainer Ohm" w:date="2023-05-08T12:56:00Z">
            <w:rPr>
              <w:lang w:val="en-CA" w:eastAsia="de-DE"/>
            </w:rPr>
          </w:rPrChange>
        </w:rPr>
        <w:fldChar w:fldCharType="separate"/>
      </w:r>
      <w:r w:rsidRPr="00891F3A">
        <w:rPr>
          <w:lang w:val="en-CA" w:eastAsia="de-DE"/>
          <w:rPrChange w:id="9672" w:author="Jens-Rainer Ohm" w:date="2023-05-08T12:56:00Z">
            <w:rPr>
              <w:lang w:eastAsia="de-DE"/>
            </w:rPr>
          </w:rPrChange>
        </w:rPr>
        <w:t>5</w:t>
      </w:r>
      <w:r w:rsidRPr="00891F3A">
        <w:rPr>
          <w:lang w:val="en-CA" w:eastAsia="de-DE"/>
          <w:rPrChange w:id="9673" w:author="Jens-Rainer Ohm" w:date="2023-05-08T12:56:00Z">
            <w:rPr>
              <w:lang w:val="en-CA" w:eastAsia="de-DE"/>
            </w:rPr>
          </w:rPrChange>
        </w:rPr>
        <w:fldChar w:fldCharType="end"/>
      </w:r>
      <w:bookmarkEnd w:id="9667"/>
      <w:r w:rsidRPr="00891F3A">
        <w:rPr>
          <w:lang w:val="en-CA" w:eastAsia="de-DE"/>
          <w:rPrChange w:id="9674" w:author="Jens-Rainer Ohm" w:date="2023-05-08T12:56:00Z">
            <w:rPr>
              <w:lang w:eastAsia="de-DE"/>
            </w:rPr>
          </w:rPrChang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891F3A" w:rsidRDefault="001B61AB" w:rsidP="001B61AB">
            <w:pPr>
              <w:rPr>
                <w:b/>
                <w:lang w:val="en-CA" w:eastAsia="de-DE"/>
                <w:rPrChange w:id="9675" w:author="Jens-Rainer Ohm" w:date="2023-05-08T12:56:00Z">
                  <w:rPr>
                    <w:b/>
                    <w:lang w:val="en-GB" w:eastAsia="de-DE"/>
                  </w:rPr>
                </w:rPrChange>
              </w:rPr>
            </w:pPr>
            <w:r w:rsidRPr="00891F3A">
              <w:rPr>
                <w:b/>
                <w:lang w:val="en-CA" w:eastAsia="de-DE"/>
                <w:rPrChange w:id="9676" w:author="Jens-Rainer Ohm" w:date="2023-05-08T12:56:00Z">
                  <w:rPr>
                    <w:b/>
                    <w:lang w:val="en-GB" w:eastAsia="de-DE"/>
                  </w:rPr>
                </w:rPrChange>
              </w:rPr>
              <w:t>Dataset</w:t>
            </w:r>
          </w:p>
        </w:tc>
        <w:tc>
          <w:tcPr>
            <w:tcW w:w="2250" w:type="dxa"/>
          </w:tcPr>
          <w:p w14:paraId="6E5F2A2C" w14:textId="77777777" w:rsidR="001B61AB" w:rsidRPr="00891F3A" w:rsidRDefault="001B61AB" w:rsidP="001B61AB">
            <w:pPr>
              <w:rPr>
                <w:b/>
                <w:lang w:val="en-CA" w:eastAsia="de-DE"/>
                <w:rPrChange w:id="9677" w:author="Jens-Rainer Ohm" w:date="2023-05-08T12:56:00Z">
                  <w:rPr>
                    <w:b/>
                    <w:lang w:val="en-GB" w:eastAsia="de-DE"/>
                  </w:rPr>
                </w:rPrChange>
              </w:rPr>
            </w:pPr>
            <w:r w:rsidRPr="00891F3A">
              <w:rPr>
                <w:b/>
                <w:lang w:val="en-CA" w:eastAsia="de-DE"/>
                <w:rPrChange w:id="9678" w:author="Jens-Rainer Ohm" w:date="2023-05-08T12:56:00Z">
                  <w:rPr>
                    <w:b/>
                    <w:lang w:val="en-GB" w:eastAsia="de-DE"/>
                  </w:rPr>
                </w:rPrChange>
              </w:rPr>
              <w:t>Configuration</w:t>
            </w:r>
          </w:p>
        </w:tc>
        <w:tc>
          <w:tcPr>
            <w:tcW w:w="3510" w:type="dxa"/>
          </w:tcPr>
          <w:p w14:paraId="53E1D76A" w14:textId="77777777" w:rsidR="001B61AB" w:rsidRPr="00891F3A" w:rsidRDefault="001B61AB" w:rsidP="001B61AB">
            <w:pPr>
              <w:rPr>
                <w:b/>
                <w:lang w:val="en-CA" w:eastAsia="de-DE"/>
                <w:rPrChange w:id="9679" w:author="Jens-Rainer Ohm" w:date="2023-05-08T12:56:00Z">
                  <w:rPr>
                    <w:b/>
                    <w:lang w:val="en-GB" w:eastAsia="de-DE"/>
                  </w:rPr>
                </w:rPrChange>
              </w:rPr>
            </w:pPr>
            <w:r w:rsidRPr="00891F3A">
              <w:rPr>
                <w:b/>
                <w:lang w:val="en-CA" w:eastAsia="de-DE"/>
                <w:rPrChange w:id="9680" w:author="Jens-Rainer Ohm" w:date="2023-05-08T12:56:00Z">
                  <w:rPr>
                    <w:b/>
                    <w:lang w:val="en-GB" w:eastAsia="de-DE"/>
                  </w:rPr>
                </w:rPrChange>
              </w:rPr>
              <w:t>QP values</w:t>
            </w:r>
          </w:p>
        </w:tc>
      </w:tr>
      <w:tr w:rsidR="001B61AB" w:rsidRPr="00891F3A" w14:paraId="74C836A4" w14:textId="77777777" w:rsidTr="001A1233">
        <w:tc>
          <w:tcPr>
            <w:tcW w:w="3595" w:type="dxa"/>
          </w:tcPr>
          <w:p w14:paraId="39E6BE59" w14:textId="77777777" w:rsidR="001B61AB" w:rsidRPr="00891F3A" w:rsidRDefault="001B61AB" w:rsidP="001B61AB">
            <w:pPr>
              <w:rPr>
                <w:bCs/>
                <w:lang w:val="en-CA" w:eastAsia="de-DE"/>
                <w:rPrChange w:id="9681" w:author="Jens-Rainer Ohm" w:date="2023-05-08T12:56:00Z">
                  <w:rPr>
                    <w:bCs/>
                    <w:lang w:val="en-GB" w:eastAsia="de-DE"/>
                  </w:rPr>
                </w:rPrChange>
              </w:rPr>
            </w:pPr>
            <w:r w:rsidRPr="00891F3A">
              <w:rPr>
                <w:bCs/>
                <w:lang w:val="en-CA" w:eastAsia="de-DE"/>
                <w:rPrChange w:id="9682" w:author="Jens-Rainer Ohm" w:date="2023-05-08T12:56:00Z">
                  <w:rPr>
                    <w:bCs/>
                    <w:lang w:val="en-GB" w:eastAsia="de-DE"/>
                  </w:rPr>
                </w:rPrChange>
              </w:rPr>
              <w:t>OpenImageV6</w:t>
            </w:r>
          </w:p>
        </w:tc>
        <w:tc>
          <w:tcPr>
            <w:tcW w:w="2250" w:type="dxa"/>
          </w:tcPr>
          <w:p w14:paraId="64213AD1" w14:textId="77777777" w:rsidR="001B61AB" w:rsidRPr="00891F3A" w:rsidRDefault="001B61AB" w:rsidP="001B61AB">
            <w:pPr>
              <w:rPr>
                <w:bCs/>
                <w:lang w:val="en-CA" w:eastAsia="de-DE"/>
                <w:rPrChange w:id="9683" w:author="Jens-Rainer Ohm" w:date="2023-05-08T12:56:00Z">
                  <w:rPr>
                    <w:bCs/>
                    <w:lang w:val="en-GB" w:eastAsia="de-DE"/>
                  </w:rPr>
                </w:rPrChange>
              </w:rPr>
            </w:pPr>
            <w:r w:rsidRPr="00891F3A">
              <w:rPr>
                <w:bCs/>
                <w:lang w:val="en-CA" w:eastAsia="de-DE"/>
                <w:rPrChange w:id="9684" w:author="Jens-Rainer Ohm" w:date="2023-05-08T12:56:00Z">
                  <w:rPr>
                    <w:bCs/>
                    <w:lang w:val="en-GB" w:eastAsia="de-DE"/>
                  </w:rPr>
                </w:rPrChange>
              </w:rPr>
              <w:t>AI</w:t>
            </w:r>
          </w:p>
        </w:tc>
        <w:tc>
          <w:tcPr>
            <w:tcW w:w="3510" w:type="dxa"/>
          </w:tcPr>
          <w:p w14:paraId="69DA3FA3" w14:textId="77777777" w:rsidR="001B61AB" w:rsidRPr="00891F3A" w:rsidRDefault="001B61AB" w:rsidP="001B61AB">
            <w:pPr>
              <w:rPr>
                <w:bCs/>
                <w:lang w:val="en-CA" w:eastAsia="de-DE"/>
                <w:rPrChange w:id="9685" w:author="Jens-Rainer Ohm" w:date="2023-05-08T12:56:00Z">
                  <w:rPr>
                    <w:bCs/>
                    <w:lang w:val="en-GB" w:eastAsia="de-DE"/>
                  </w:rPr>
                </w:rPrChange>
              </w:rPr>
            </w:pPr>
            <w:r w:rsidRPr="00891F3A">
              <w:rPr>
                <w:lang w:val="en-CA" w:eastAsia="de-DE"/>
                <w:rPrChange w:id="9686" w:author="Jens-Rainer Ohm" w:date="2023-05-08T12:56:00Z">
                  <w:rPr>
                    <w:lang w:val="en-GB" w:eastAsia="de-DE"/>
                  </w:rPr>
                </w:rPrChange>
              </w:rPr>
              <w:t>{22, 27, 32, 37, 42, 47}</w:t>
            </w:r>
          </w:p>
        </w:tc>
      </w:tr>
      <w:tr w:rsidR="001B61AB" w:rsidRPr="00891F3A" w14:paraId="4F846FE6" w14:textId="77777777" w:rsidTr="001A1233">
        <w:tc>
          <w:tcPr>
            <w:tcW w:w="3595" w:type="dxa"/>
          </w:tcPr>
          <w:p w14:paraId="3FE51708" w14:textId="77777777" w:rsidR="001B61AB" w:rsidRPr="00891F3A" w:rsidRDefault="001B61AB" w:rsidP="001B61AB">
            <w:pPr>
              <w:rPr>
                <w:bCs/>
                <w:lang w:val="en-CA" w:eastAsia="de-DE"/>
                <w:rPrChange w:id="9687" w:author="Jens-Rainer Ohm" w:date="2023-05-08T12:56:00Z">
                  <w:rPr>
                    <w:bCs/>
                    <w:lang w:val="en-GB" w:eastAsia="de-DE"/>
                  </w:rPr>
                </w:rPrChange>
              </w:rPr>
            </w:pPr>
            <w:r w:rsidRPr="00891F3A">
              <w:rPr>
                <w:bCs/>
                <w:lang w:val="en-CA" w:eastAsia="de-DE"/>
                <w:rPrChange w:id="9688" w:author="Jens-Rainer Ohm" w:date="2023-05-08T12:56:00Z">
                  <w:rPr>
                    <w:bCs/>
                    <w:lang w:val="en-GB" w:eastAsia="de-DE"/>
                  </w:rPr>
                </w:rPrChange>
              </w:rPr>
              <w:t>FLIR (IR)</w:t>
            </w:r>
          </w:p>
        </w:tc>
        <w:tc>
          <w:tcPr>
            <w:tcW w:w="2250" w:type="dxa"/>
          </w:tcPr>
          <w:p w14:paraId="52B165A5" w14:textId="77777777" w:rsidR="001B61AB" w:rsidRPr="00891F3A" w:rsidRDefault="001B61AB" w:rsidP="001B61AB">
            <w:pPr>
              <w:rPr>
                <w:bCs/>
                <w:lang w:val="en-CA" w:eastAsia="de-DE"/>
                <w:rPrChange w:id="9689" w:author="Jens-Rainer Ohm" w:date="2023-05-08T12:56:00Z">
                  <w:rPr>
                    <w:bCs/>
                    <w:lang w:val="en-GB" w:eastAsia="de-DE"/>
                  </w:rPr>
                </w:rPrChange>
              </w:rPr>
            </w:pPr>
            <w:r w:rsidRPr="00891F3A">
              <w:rPr>
                <w:bCs/>
                <w:lang w:val="en-CA" w:eastAsia="de-DE"/>
                <w:rPrChange w:id="9690" w:author="Jens-Rainer Ohm" w:date="2023-05-08T12:56:00Z">
                  <w:rPr>
                    <w:bCs/>
                    <w:lang w:val="en-GB" w:eastAsia="de-DE"/>
                  </w:rPr>
                </w:rPrChange>
              </w:rPr>
              <w:t>AI</w:t>
            </w:r>
          </w:p>
        </w:tc>
        <w:tc>
          <w:tcPr>
            <w:tcW w:w="3510" w:type="dxa"/>
          </w:tcPr>
          <w:p w14:paraId="7A955FAD" w14:textId="77777777" w:rsidR="001B61AB" w:rsidRPr="00891F3A" w:rsidRDefault="001B61AB" w:rsidP="001B61AB">
            <w:pPr>
              <w:rPr>
                <w:bCs/>
                <w:lang w:val="en-CA" w:eastAsia="de-DE"/>
                <w:rPrChange w:id="9691" w:author="Jens-Rainer Ohm" w:date="2023-05-08T12:56:00Z">
                  <w:rPr>
                    <w:bCs/>
                    <w:lang w:val="en-GB" w:eastAsia="de-DE"/>
                  </w:rPr>
                </w:rPrChange>
              </w:rPr>
            </w:pPr>
            <w:r w:rsidRPr="00891F3A">
              <w:rPr>
                <w:lang w:val="en-CA" w:eastAsia="de-DE"/>
                <w:rPrChange w:id="9692" w:author="Jens-Rainer Ohm" w:date="2023-05-08T12:56:00Z">
                  <w:rPr>
                    <w:lang w:val="en-GB" w:eastAsia="de-DE"/>
                  </w:rPr>
                </w:rPrChange>
              </w:rPr>
              <w:t>{22, 27, 32, 37, 42, 47}</w:t>
            </w:r>
          </w:p>
        </w:tc>
      </w:tr>
      <w:tr w:rsidR="001B61AB" w:rsidRPr="00891F3A" w14:paraId="0AB3A5C8" w14:textId="77777777" w:rsidTr="001A1233">
        <w:tc>
          <w:tcPr>
            <w:tcW w:w="3595" w:type="dxa"/>
          </w:tcPr>
          <w:p w14:paraId="26C5B4BB" w14:textId="77777777" w:rsidR="001B61AB" w:rsidRPr="00891F3A" w:rsidRDefault="001B61AB" w:rsidP="001B61AB">
            <w:pPr>
              <w:rPr>
                <w:bCs/>
                <w:lang w:val="en-CA" w:eastAsia="de-DE"/>
                <w:rPrChange w:id="9693" w:author="Jens-Rainer Ohm" w:date="2023-05-08T12:56:00Z">
                  <w:rPr>
                    <w:bCs/>
                    <w:lang w:val="en-GB" w:eastAsia="de-DE"/>
                  </w:rPr>
                </w:rPrChange>
              </w:rPr>
            </w:pPr>
            <w:r w:rsidRPr="00891F3A">
              <w:rPr>
                <w:bCs/>
                <w:lang w:val="en-CA" w:eastAsia="de-DE"/>
                <w:rPrChange w:id="9694" w:author="Jens-Rainer Ohm" w:date="2023-05-08T12:56:00Z">
                  <w:rPr>
                    <w:bCs/>
                    <w:lang w:val="en-GB" w:eastAsia="de-DE"/>
                  </w:rPr>
                </w:rPrChange>
              </w:rPr>
              <w:t>TVD-I</w:t>
            </w:r>
          </w:p>
        </w:tc>
        <w:tc>
          <w:tcPr>
            <w:tcW w:w="2250" w:type="dxa"/>
          </w:tcPr>
          <w:p w14:paraId="09B32C2D" w14:textId="77777777" w:rsidR="001B61AB" w:rsidRPr="00891F3A" w:rsidRDefault="001B61AB" w:rsidP="001B61AB">
            <w:pPr>
              <w:rPr>
                <w:bCs/>
                <w:lang w:val="en-CA" w:eastAsia="de-DE"/>
                <w:rPrChange w:id="9695" w:author="Jens-Rainer Ohm" w:date="2023-05-08T12:56:00Z">
                  <w:rPr>
                    <w:bCs/>
                    <w:lang w:val="en-GB" w:eastAsia="de-DE"/>
                  </w:rPr>
                </w:rPrChange>
              </w:rPr>
            </w:pPr>
            <w:r w:rsidRPr="00891F3A">
              <w:rPr>
                <w:bCs/>
                <w:lang w:val="en-CA" w:eastAsia="de-DE"/>
                <w:rPrChange w:id="9696" w:author="Jens-Rainer Ohm" w:date="2023-05-08T12:56:00Z">
                  <w:rPr>
                    <w:bCs/>
                    <w:lang w:val="en-GB" w:eastAsia="de-DE"/>
                  </w:rPr>
                </w:rPrChange>
              </w:rPr>
              <w:t>AI</w:t>
            </w:r>
          </w:p>
        </w:tc>
        <w:tc>
          <w:tcPr>
            <w:tcW w:w="3510" w:type="dxa"/>
          </w:tcPr>
          <w:p w14:paraId="39B25D57" w14:textId="77777777" w:rsidR="001B61AB" w:rsidRPr="00891F3A" w:rsidRDefault="001B61AB" w:rsidP="001B61AB">
            <w:pPr>
              <w:rPr>
                <w:bCs/>
                <w:lang w:val="en-CA" w:eastAsia="de-DE"/>
                <w:rPrChange w:id="9697" w:author="Jens-Rainer Ohm" w:date="2023-05-08T12:56:00Z">
                  <w:rPr>
                    <w:bCs/>
                    <w:lang w:val="en-GB" w:eastAsia="de-DE"/>
                  </w:rPr>
                </w:rPrChange>
              </w:rPr>
            </w:pPr>
            <w:r w:rsidRPr="00891F3A">
              <w:rPr>
                <w:lang w:val="en-CA" w:eastAsia="de-DE"/>
                <w:rPrChange w:id="9698" w:author="Jens-Rainer Ohm" w:date="2023-05-08T12:56:00Z">
                  <w:rPr>
                    <w:lang w:val="en-GB" w:eastAsia="de-DE"/>
                  </w:rPr>
                </w:rPrChange>
              </w:rPr>
              <w:t>{22, 27, 32, 37, 42, 47}</w:t>
            </w:r>
          </w:p>
        </w:tc>
      </w:tr>
    </w:tbl>
    <w:p w14:paraId="28EB8E99" w14:textId="4148F688" w:rsidR="001B61AB" w:rsidRPr="00891F3A" w:rsidRDefault="001B61AB" w:rsidP="001B61AB">
      <w:pPr>
        <w:rPr>
          <w:lang w:val="en-CA" w:eastAsia="de-DE"/>
        </w:rPr>
      </w:pPr>
      <w:r w:rsidRPr="00891F3A">
        <w:rPr>
          <w:lang w:val="en-CA" w:eastAsia="de-DE"/>
        </w:rPr>
        <w:t>Anchor results were generated following the CTC described in JVET-AC2031 and crosschecked by Ericsson and Tencent.</w:t>
      </w:r>
    </w:p>
    <w:p w14:paraId="6FCA4C1C" w14:textId="77777777" w:rsidR="001B61AB" w:rsidRPr="00891F3A" w:rsidRDefault="001B61AB" w:rsidP="00A14AF3">
      <w:pPr>
        <w:numPr>
          <w:ilvl w:val="2"/>
          <w:numId w:val="35"/>
        </w:numPr>
        <w:rPr>
          <w:b/>
          <w:bCs/>
          <w:lang w:val="en-CA" w:eastAsia="de-DE"/>
        </w:rPr>
      </w:pPr>
      <w:r w:rsidRPr="00891F3A">
        <w:rPr>
          <w:b/>
          <w:bCs/>
          <w:lang w:val="en-CA" w:eastAsia="de-DE"/>
        </w:rPr>
        <w:t>Evaluation and reporting</w:t>
      </w:r>
    </w:p>
    <w:p w14:paraId="3ED6C7C8" w14:textId="77777777" w:rsidR="001B61AB" w:rsidRPr="00891F3A" w:rsidRDefault="001B61AB" w:rsidP="001B61AB">
      <w:pPr>
        <w:rPr>
          <w:lang w:val="en-CA" w:eastAsia="de-DE"/>
          <w:rPrChange w:id="9699" w:author="Jens-Rainer Ohm" w:date="2023-05-08T12:56:00Z">
            <w:rPr>
              <w:lang w:eastAsia="de-DE"/>
            </w:rPr>
          </w:rPrChange>
        </w:rPr>
      </w:pPr>
      <w:r w:rsidRPr="00891F3A">
        <w:rPr>
          <w:lang w:val="en-CA" w:eastAsia="de-DE"/>
        </w:rPr>
        <w:t>Proposed technologies are evaluated based on their compression performance, measured by bitrate, PSNR, mAP and MOTA, as well as encoding and decoding runtime to reflect the complexity of the proposed technology, to some extent.</w:t>
      </w:r>
      <w:r w:rsidRPr="00891F3A">
        <w:rPr>
          <w:lang w:val="en-CA" w:eastAsia="de-DE"/>
          <w:rPrChange w:id="9700" w:author="Jens-Rainer Ohm" w:date="2023-05-08T12:56:00Z">
            <w:rPr>
              <w:lang w:eastAsia="de-DE"/>
            </w:rPr>
          </w:rPrChange>
        </w:rPr>
        <w:t xml:space="preserve"> Definitions and detailed descriptions of these metrics can be found in JVET-AC2031. </w:t>
      </w:r>
    </w:p>
    <w:p w14:paraId="50BB1600" w14:textId="77777777" w:rsidR="001B61AB" w:rsidRPr="00891F3A" w:rsidRDefault="001B61AB" w:rsidP="001B61AB">
      <w:pPr>
        <w:rPr>
          <w:lang w:val="en-CA" w:eastAsia="de-DE"/>
        </w:rPr>
      </w:pPr>
      <w:r w:rsidRPr="00891F3A">
        <w:rPr>
          <w:lang w:val="en-CA" w:eastAsia="de-DE"/>
          <w:rPrChange w:id="9701" w:author="Jens-Rainer Ohm" w:date="2023-05-08T12:56:00Z">
            <w:rPr>
              <w:lang w:eastAsia="de-DE"/>
            </w:rPr>
          </w:rPrChange>
        </w:rPr>
        <w:t xml:space="preserve">It is noted that the </w:t>
      </w:r>
      <w:r w:rsidRPr="00891F3A">
        <w:rPr>
          <w:lang w:val="en-CA" w:eastAsia="de-DE"/>
        </w:rPr>
        <w:t xml:space="preserve">mean Average Precision (mAP) is used to measure object detection performance, and </w:t>
      </w:r>
      <w:r w:rsidRPr="00891F3A">
        <w:rPr>
          <w:lang w:val="en-CA" w:eastAsia="de-DE"/>
          <w:rPrChange w:id="9702" w:author="Jens-Rainer Ohm" w:date="2023-05-08T12:56:00Z">
            <w:rPr>
              <w:lang w:eastAsia="de-DE"/>
            </w:rPr>
          </w:rPrChange>
        </w:rPr>
        <w:t xml:space="preserve">Multiple Object Tracking Accuracy (MOTA) is used to measure object tracking performance. For the purpose of reporting encoding and decoding running times, the anchor and proposal should be </w:t>
      </w:r>
      <w:r w:rsidRPr="00891F3A">
        <w:rPr>
          <w:lang w:val="en-CA" w:eastAsia="de-DE"/>
          <w:rPrChange w:id="9703" w:author="Jens-Rainer Ohm" w:date="2023-05-08T12:56:00Z">
            <w:rPr>
              <w:lang w:val="en-GB" w:eastAsia="de-DE"/>
            </w:rPr>
          </w:rPrChange>
        </w:rPr>
        <w:t>simulated</w:t>
      </w:r>
      <w:r w:rsidRPr="00891F3A">
        <w:rPr>
          <w:lang w:val="en-CA" w:eastAsia="de-DE"/>
          <w:rPrChange w:id="9704" w:author="Jens-Rainer Ohm" w:date="2023-05-08T12:56:00Z">
            <w:rPr>
              <w:lang w:eastAsia="de-DE"/>
            </w:rPr>
          </w:rPrChange>
        </w:rPr>
        <w:t xml:space="preserve"> on the same platform, </w:t>
      </w:r>
      <w:proofErr w:type="gramStart"/>
      <w:r w:rsidRPr="00891F3A">
        <w:rPr>
          <w:lang w:val="en-CA" w:eastAsia="de-DE"/>
          <w:rPrChange w:id="9705" w:author="Jens-Rainer Ohm" w:date="2023-05-08T12:56:00Z">
            <w:rPr>
              <w:lang w:eastAsia="de-DE"/>
            </w:rPr>
          </w:rPrChange>
        </w:rPr>
        <w:t>e.g.</w:t>
      </w:r>
      <w:proofErr w:type="gramEnd"/>
      <w:r w:rsidRPr="00891F3A">
        <w:rPr>
          <w:lang w:val="en-CA" w:eastAsia="de-DE"/>
          <w:rPrChange w:id="9706" w:author="Jens-Rainer Ohm" w:date="2023-05-08T12:56:00Z">
            <w:rPr>
              <w:lang w:eastAsia="de-DE"/>
            </w:rPr>
          </w:rPrChange>
        </w:rPr>
        <w:t xml:space="preserve"> similar CPU and GPU configuration, to have reliable time comparison. Parallel encoding and decoding as described in JVET-B0036 may be applied for RA </w:t>
      </w:r>
      <w:r w:rsidRPr="00891F3A">
        <w:rPr>
          <w:lang w:val="en-CA" w:eastAsia="de-DE"/>
        </w:rPr>
        <w:t xml:space="preserve">configurations. </w:t>
      </w:r>
    </w:p>
    <w:p w14:paraId="3447EFBE" w14:textId="77777777" w:rsidR="001B61AB" w:rsidRPr="00891F3A" w:rsidRDefault="001B61AB" w:rsidP="001B61AB">
      <w:pPr>
        <w:rPr>
          <w:lang w:val="en-CA" w:eastAsia="de-DE"/>
        </w:rPr>
      </w:pPr>
      <w:r w:rsidRPr="00891F3A">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2031.</w:t>
      </w:r>
    </w:p>
    <w:p w14:paraId="46C51B86" w14:textId="77777777" w:rsidR="001B61AB" w:rsidRPr="00891F3A" w:rsidRDefault="001B61AB" w:rsidP="001B61AB">
      <w:pPr>
        <w:rPr>
          <w:lang w:val="en-CA" w:eastAsia="de-DE"/>
        </w:rPr>
      </w:pPr>
      <w:r w:rsidRPr="00891F3A">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891F3A" w:rsidRDefault="001B61AB" w:rsidP="001B61AB">
      <w:pPr>
        <w:rPr>
          <w:lang w:val="en-CA" w:eastAsia="de-DE"/>
          <w:rPrChange w:id="9707" w:author="Jens-Rainer Ohm" w:date="2023-05-08T12:56:00Z">
            <w:rPr>
              <w:lang w:eastAsia="de-DE"/>
            </w:rPr>
          </w:rPrChange>
        </w:rPr>
      </w:pPr>
      <w:r w:rsidRPr="00891F3A">
        <w:rPr>
          <w:noProof/>
          <w:lang w:val="en-CA" w:eastAsia="de-DE"/>
          <w:rPrChange w:id="9708" w:author="Jens-Rainer Ohm" w:date="2023-05-08T12:56:00Z">
            <w:rPr>
              <w:noProof/>
              <w:lang w:val="en-CA" w:eastAsia="de-DE"/>
            </w:rPr>
          </w:rPrChang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6828790"/>
                    </a:xfrm>
                    <a:prstGeom prst="rect">
                      <a:avLst/>
                    </a:prstGeom>
                  </pic:spPr>
                </pic:pic>
              </a:graphicData>
            </a:graphic>
          </wp:inline>
        </w:drawing>
      </w:r>
      <w:bookmarkStart w:id="9709" w:name="_Ref123930701"/>
    </w:p>
    <w:p w14:paraId="12815B7C" w14:textId="77777777" w:rsidR="001B61AB" w:rsidRPr="00891F3A" w:rsidRDefault="001B61AB" w:rsidP="001B61AB">
      <w:pPr>
        <w:rPr>
          <w:lang w:val="en-CA" w:eastAsia="de-DE"/>
          <w:rPrChange w:id="9710" w:author="Jens-Rainer Ohm" w:date="2023-05-08T12:56:00Z">
            <w:rPr>
              <w:lang w:eastAsia="de-DE"/>
            </w:rPr>
          </w:rPrChange>
        </w:rPr>
      </w:pPr>
    </w:p>
    <w:p w14:paraId="079F64F0" w14:textId="77777777" w:rsidR="001B61AB" w:rsidRPr="00891F3A" w:rsidRDefault="001B61AB" w:rsidP="001B61AB">
      <w:pPr>
        <w:rPr>
          <w:lang w:val="en-CA" w:eastAsia="de-DE"/>
          <w:rPrChange w:id="9711" w:author="Jens-Rainer Ohm" w:date="2023-05-08T12:56:00Z">
            <w:rPr>
              <w:lang w:eastAsia="de-DE"/>
            </w:rPr>
          </w:rPrChange>
        </w:rPr>
      </w:pPr>
      <w:r w:rsidRPr="00891F3A">
        <w:rPr>
          <w:lang w:val="en-CA" w:eastAsia="de-DE"/>
          <w:rPrChange w:id="9712" w:author="Jens-Rainer Ohm" w:date="2023-05-08T12:56:00Z">
            <w:rPr>
              <w:lang w:eastAsia="de-DE"/>
            </w:rPr>
          </w:rPrChange>
        </w:rPr>
        <w:t xml:space="preserve">Figure </w:t>
      </w:r>
      <w:r w:rsidRPr="00891F3A">
        <w:rPr>
          <w:i/>
          <w:iCs/>
          <w:lang w:val="en-CA" w:eastAsia="de-DE"/>
          <w:rPrChange w:id="9713" w:author="Jens-Rainer Ohm" w:date="2023-05-08T12:56:00Z">
            <w:rPr>
              <w:i/>
              <w:iCs/>
              <w:lang w:eastAsia="de-DE"/>
            </w:rPr>
          </w:rPrChange>
        </w:rPr>
        <w:fldChar w:fldCharType="begin"/>
      </w:r>
      <w:r w:rsidRPr="00891F3A">
        <w:rPr>
          <w:lang w:val="en-CA" w:eastAsia="de-DE"/>
          <w:rPrChange w:id="9714" w:author="Jens-Rainer Ohm" w:date="2023-05-08T12:56:00Z">
            <w:rPr>
              <w:lang w:eastAsia="de-DE"/>
            </w:rPr>
          </w:rPrChange>
        </w:rPr>
        <w:instrText xml:space="preserve"> SEQ Figure \* ARABIC </w:instrText>
      </w:r>
      <w:r w:rsidRPr="00891F3A">
        <w:rPr>
          <w:i/>
          <w:iCs/>
          <w:lang w:val="en-CA" w:eastAsia="de-DE"/>
          <w:rPrChange w:id="9715" w:author="Jens-Rainer Ohm" w:date="2023-05-08T12:56:00Z">
            <w:rPr>
              <w:lang w:val="en-CA" w:eastAsia="de-DE"/>
            </w:rPr>
          </w:rPrChange>
        </w:rPr>
        <w:fldChar w:fldCharType="separate"/>
      </w:r>
      <w:r w:rsidRPr="00891F3A">
        <w:rPr>
          <w:lang w:val="en-CA" w:eastAsia="de-DE"/>
          <w:rPrChange w:id="9716" w:author="Jens-Rainer Ohm" w:date="2023-05-08T12:56:00Z">
            <w:rPr>
              <w:lang w:eastAsia="de-DE"/>
            </w:rPr>
          </w:rPrChange>
        </w:rPr>
        <w:t>2</w:t>
      </w:r>
      <w:r w:rsidRPr="00891F3A">
        <w:rPr>
          <w:lang w:val="en-CA" w:eastAsia="de-DE"/>
          <w:rPrChange w:id="9717" w:author="Jens-Rainer Ohm" w:date="2023-05-08T12:56:00Z">
            <w:rPr>
              <w:lang w:val="en-CA" w:eastAsia="de-DE"/>
            </w:rPr>
          </w:rPrChange>
        </w:rPr>
        <w:fldChar w:fldCharType="end"/>
      </w:r>
      <w:r w:rsidRPr="00891F3A">
        <w:rPr>
          <w:lang w:val="en-CA" w:eastAsia="de-DE"/>
          <w:rPrChange w:id="9718" w:author="Jens-Rainer Ohm" w:date="2023-05-08T12:56:00Z">
            <w:rPr>
              <w:lang w:eastAsia="de-DE"/>
            </w:rPr>
          </w:rPrChange>
        </w:rPr>
        <w:t xml:space="preserve">. </w:t>
      </w:r>
      <w:bookmarkEnd w:id="9709"/>
      <w:r w:rsidRPr="00891F3A">
        <w:rPr>
          <w:lang w:val="en-CA" w:eastAsia="de-DE"/>
          <w:rPrChange w:id="9719" w:author="Jens-Rainer Ohm" w:date="2023-05-08T12:56:00Z">
            <w:rPr>
              <w:lang w:eastAsia="de-DE"/>
            </w:rPr>
          </w:rPrChange>
        </w:rPr>
        <w:t>Reporting template summary</w:t>
      </w:r>
    </w:p>
    <w:p w14:paraId="08F00A35" w14:textId="77777777" w:rsidR="001B61AB" w:rsidRPr="00891F3A" w:rsidRDefault="001B61AB" w:rsidP="001B61AB">
      <w:pPr>
        <w:rPr>
          <w:lang w:val="en-CA" w:eastAsia="de-DE"/>
          <w:rPrChange w:id="9720" w:author="Jens-Rainer Ohm" w:date="2023-05-08T12:56:00Z">
            <w:rPr>
              <w:lang w:eastAsia="de-DE"/>
            </w:rPr>
          </w:rPrChange>
        </w:rPr>
      </w:pPr>
    </w:p>
    <w:p w14:paraId="7BC43D83" w14:textId="77777777" w:rsidR="001B61AB" w:rsidRPr="00891F3A" w:rsidRDefault="001B61AB" w:rsidP="00A14AF3">
      <w:pPr>
        <w:numPr>
          <w:ilvl w:val="1"/>
          <w:numId w:val="35"/>
        </w:numPr>
        <w:rPr>
          <w:b/>
          <w:bCs/>
          <w:i/>
          <w:iCs/>
          <w:lang w:val="en-CA" w:eastAsia="de-DE"/>
        </w:rPr>
      </w:pPr>
      <w:r w:rsidRPr="00891F3A">
        <w:rPr>
          <w:b/>
          <w:bCs/>
          <w:i/>
          <w:iCs/>
          <w:lang w:val="en-CA" w:eastAsia="de-DE"/>
        </w:rPr>
        <w:t>Technical Report</w:t>
      </w:r>
    </w:p>
    <w:p w14:paraId="3278B584" w14:textId="77777777" w:rsidR="001B61AB" w:rsidRPr="00891F3A" w:rsidRDefault="001B61AB" w:rsidP="001B61AB">
      <w:pPr>
        <w:rPr>
          <w:lang w:val="en-CA" w:eastAsia="de-DE"/>
          <w:rPrChange w:id="9721" w:author="Jens-Rainer Ohm" w:date="2023-05-08T12:56:00Z">
            <w:rPr>
              <w:lang w:eastAsia="de-DE"/>
            </w:rPr>
          </w:rPrChange>
        </w:rPr>
      </w:pPr>
      <w:r w:rsidRPr="00891F3A">
        <w:rPr>
          <w:lang w:val="en-CA" w:eastAsia="de-DE"/>
        </w:rPr>
        <w:t>The draft 1 of the technical report (TR) has been prepared and uploaded as JVET-AC2030 based on discussions in the last JVET meeting on 2023-03-20. A</w:t>
      </w:r>
      <w:r w:rsidRPr="00891F3A">
        <w:rPr>
          <w:lang w:val="en-CA" w:eastAsia="de-DE"/>
          <w:rPrChange w:id="9722" w:author="Jens-Rainer Ohm" w:date="2023-05-08T12:56:00Z">
            <w:rPr>
              <w:lang w:eastAsia="de-DE"/>
            </w:rPr>
          </w:rPrChange>
        </w:rPr>
        <w:t>n input contribution JVET-AD0042 was submitted to suggest additional content to be discussed in this meeting. Another input contribution JVET-AD0135 was submitted to provide additional details on RoI-based adaptive QP for the TR.</w:t>
      </w:r>
    </w:p>
    <w:p w14:paraId="5BD84438" w14:textId="77777777" w:rsidR="001B61AB" w:rsidRPr="00891F3A" w:rsidRDefault="001B61AB" w:rsidP="00A14AF3">
      <w:pPr>
        <w:numPr>
          <w:ilvl w:val="1"/>
          <w:numId w:val="35"/>
        </w:numPr>
        <w:rPr>
          <w:b/>
          <w:bCs/>
          <w:i/>
          <w:iCs/>
          <w:lang w:val="en-CA" w:eastAsia="de-DE"/>
        </w:rPr>
      </w:pPr>
      <w:r w:rsidRPr="00891F3A">
        <w:rPr>
          <w:b/>
          <w:bCs/>
          <w:i/>
          <w:iCs/>
          <w:lang w:val="en-CA" w:eastAsia="de-DE"/>
        </w:rPr>
        <w:t>Git Management</w:t>
      </w:r>
    </w:p>
    <w:p w14:paraId="12BE0C30" w14:textId="77777777" w:rsidR="001B61AB" w:rsidRPr="00891F3A" w:rsidRDefault="001B61AB" w:rsidP="001B61AB">
      <w:pPr>
        <w:rPr>
          <w:lang w:val="en-CA" w:eastAsia="de-DE"/>
        </w:rPr>
      </w:pPr>
      <w:r w:rsidRPr="00891F3A">
        <w:rPr>
          <w:lang w:val="en-CA" w:eastAsia="de-DE"/>
          <w:rPrChange w:id="9723" w:author="Jens-Rainer Ohm" w:date="2023-05-08T12:56:00Z">
            <w:rPr>
              <w:lang w:eastAsia="de-DE"/>
            </w:rPr>
          </w:rPrChange>
        </w:rPr>
        <w:t xml:space="preserve">Following the decision in the last JVET meeting, a git repository was set up for software development, experiments, document management and other activities that are related to this AHG, at </w:t>
      </w:r>
      <w:r w:rsidR="00AD04C3" w:rsidRPr="00891F3A">
        <w:rPr>
          <w:lang w:val="en-CA"/>
          <w:rPrChange w:id="9724" w:author="Jens-Rainer Ohm" w:date="2023-05-08T12:56:00Z">
            <w:rPr/>
          </w:rPrChange>
        </w:rPr>
        <w:fldChar w:fldCharType="begin"/>
      </w:r>
      <w:r w:rsidR="00AD04C3" w:rsidRPr="00891F3A">
        <w:rPr>
          <w:lang w:val="en-CA"/>
          <w:rPrChange w:id="9725" w:author="Jens-Rainer Ohm" w:date="2023-05-08T12:56:00Z">
            <w:rPr/>
          </w:rPrChange>
        </w:rPr>
        <w:instrText xml:space="preserve"> HYPERLINK "https://vcgit.hhi.fraunhofer.de/jvet-ahg-ofm" </w:instrText>
      </w:r>
      <w:r w:rsidR="00AD04C3" w:rsidRPr="00891F3A">
        <w:rPr>
          <w:lang w:val="en-CA"/>
          <w:rPrChange w:id="9726" w:author="Jens-Rainer Ohm" w:date="2023-05-08T12:56:00Z">
            <w:rPr>
              <w:rStyle w:val="Hyperlink"/>
              <w:lang w:val="en-CA" w:eastAsia="de-DE"/>
            </w:rPr>
          </w:rPrChange>
        </w:rPr>
        <w:fldChar w:fldCharType="separate"/>
      </w:r>
      <w:r w:rsidRPr="00891F3A">
        <w:rPr>
          <w:rStyle w:val="Hyperlink"/>
          <w:lang w:val="en-CA" w:eastAsia="de-DE"/>
        </w:rPr>
        <w:t>https://vcgit.hhi.fraunhofer.de/jvet-ahg-ofm</w:t>
      </w:r>
      <w:r w:rsidR="00AD04C3" w:rsidRPr="00891F3A">
        <w:rPr>
          <w:rStyle w:val="Hyperlink"/>
          <w:lang w:val="en-CA" w:eastAsia="de-DE"/>
          <w:rPrChange w:id="9727" w:author="Jens-Rainer Ohm" w:date="2023-05-08T12:56:00Z">
            <w:rPr>
              <w:rStyle w:val="Hyperlink"/>
              <w:lang w:val="en-CA" w:eastAsia="de-DE"/>
            </w:rPr>
          </w:rPrChange>
        </w:rPr>
        <w:fldChar w:fldCharType="end"/>
      </w:r>
      <w:r w:rsidRPr="00891F3A">
        <w:rPr>
          <w:lang w:val="en-CA" w:eastAsia="de-DE"/>
        </w:rPr>
        <w:t xml:space="preserve">. This repository contains two projects, one containing </w:t>
      </w:r>
      <w:r w:rsidRPr="00891F3A">
        <w:rPr>
          <w:lang w:val="en-CA" w:eastAsia="de-DE"/>
        </w:rPr>
        <w:lastRenderedPageBreak/>
        <w:t>instrucitons and information such as scripts for conducting experiements and evaluation, together with anchor results, while the other one containing implementation examples.</w:t>
      </w:r>
    </w:p>
    <w:p w14:paraId="1FE639DF" w14:textId="77777777" w:rsidR="001B61AB" w:rsidRPr="00891F3A" w:rsidRDefault="001B61AB" w:rsidP="001B61AB">
      <w:pPr>
        <w:rPr>
          <w:lang w:val="en-CA" w:eastAsia="de-DE"/>
        </w:rPr>
      </w:pPr>
      <w:r w:rsidRPr="00891F3A">
        <w:rPr>
          <w:lang w:val="en-CA" w:eastAsia="de-DE"/>
        </w:rPr>
        <w:t xml:space="preserve">Two software example packages have been uploaded to the git, which can be found in the two branches under project </w:t>
      </w:r>
      <w:r w:rsidR="00AD04C3" w:rsidRPr="00891F3A">
        <w:rPr>
          <w:lang w:val="en-CA"/>
          <w:rPrChange w:id="9728" w:author="Jens-Rainer Ohm" w:date="2023-05-08T12:56:00Z">
            <w:rPr/>
          </w:rPrChange>
        </w:rPr>
        <w:fldChar w:fldCharType="begin"/>
      </w:r>
      <w:r w:rsidR="00AD04C3" w:rsidRPr="00891F3A">
        <w:rPr>
          <w:lang w:val="en-CA"/>
          <w:rPrChange w:id="9729" w:author="Jens-Rainer Ohm" w:date="2023-05-08T12:56:00Z">
            <w:rPr/>
          </w:rPrChange>
        </w:rPr>
        <w:instrText xml:space="preserve"> HYPERLINK "https://vcgit.hhi.fraunhofer.de/jvet-ahg-ofm/vtm-ofm" </w:instrText>
      </w:r>
      <w:r w:rsidR="00AD04C3" w:rsidRPr="00891F3A">
        <w:rPr>
          <w:lang w:val="en-CA"/>
          <w:rPrChange w:id="9730" w:author="Jens-Rainer Ohm" w:date="2023-05-08T12:56:00Z">
            <w:rPr>
              <w:rStyle w:val="Hyperlink"/>
              <w:lang w:val="en-CA" w:eastAsia="de-DE"/>
            </w:rPr>
          </w:rPrChange>
        </w:rPr>
        <w:fldChar w:fldCharType="separate"/>
      </w:r>
      <w:r w:rsidRPr="00891F3A">
        <w:rPr>
          <w:rStyle w:val="Hyperlink"/>
          <w:lang w:val="en-CA" w:eastAsia="de-DE"/>
        </w:rPr>
        <w:t>https://vcgit.hhi.fraunhofer.de/jvet-ahg-ofm/vtm-ofm</w:t>
      </w:r>
      <w:r w:rsidR="00AD04C3" w:rsidRPr="00891F3A">
        <w:rPr>
          <w:rStyle w:val="Hyperlink"/>
          <w:lang w:val="en-CA" w:eastAsia="de-DE"/>
          <w:rPrChange w:id="9731" w:author="Jens-Rainer Ohm" w:date="2023-05-08T12:56:00Z">
            <w:rPr>
              <w:rStyle w:val="Hyperlink"/>
              <w:lang w:val="en-CA" w:eastAsia="de-DE"/>
            </w:rPr>
          </w:rPrChange>
        </w:rPr>
        <w:fldChar w:fldCharType="end"/>
      </w:r>
      <w:r w:rsidRPr="00891F3A">
        <w:rPr>
          <w:lang w:val="en-CA" w:eastAsia="de-DE"/>
        </w:rPr>
        <w:t>:</w:t>
      </w:r>
    </w:p>
    <w:p w14:paraId="5E46EED6" w14:textId="77777777" w:rsidR="001B61AB" w:rsidRPr="00891F3A" w:rsidRDefault="001B61AB" w:rsidP="00A14AF3">
      <w:pPr>
        <w:numPr>
          <w:ilvl w:val="0"/>
          <w:numId w:val="54"/>
        </w:numPr>
        <w:rPr>
          <w:lang w:val="en-CA" w:eastAsia="de-DE"/>
        </w:rPr>
      </w:pPr>
      <w:r w:rsidRPr="00891F3A">
        <w:rPr>
          <w:lang w:val="en-CA" w:eastAsia="de-DE"/>
        </w:rPr>
        <w:t>JVET-AB0275: a region of interest-based method that uses adaptive QP to reduce the quality in background areas</w:t>
      </w:r>
    </w:p>
    <w:p w14:paraId="624564E0" w14:textId="77777777" w:rsidR="001B61AB" w:rsidRPr="00891F3A" w:rsidRDefault="001B61AB" w:rsidP="00A14AF3">
      <w:pPr>
        <w:numPr>
          <w:ilvl w:val="0"/>
          <w:numId w:val="54"/>
        </w:numPr>
        <w:rPr>
          <w:lang w:val="en-CA" w:eastAsia="de-DE"/>
        </w:rPr>
      </w:pPr>
      <w:r w:rsidRPr="00891F3A">
        <w:rPr>
          <w:lang w:val="en-CA" w:eastAsia="de-DE"/>
        </w:rPr>
        <w:t xml:space="preserve">JVET-AC0086: a method that uses a pre-analysis to perform content adaptive machine </w:t>
      </w:r>
      <w:proofErr w:type="gramStart"/>
      <w:r w:rsidRPr="00891F3A">
        <w:rPr>
          <w:lang w:val="en-CA" w:eastAsia="de-DE"/>
        </w:rPr>
        <w:t>vision oriented</w:t>
      </w:r>
      <w:proofErr w:type="gramEnd"/>
      <w:r w:rsidRPr="00891F3A">
        <w:rPr>
          <w:lang w:val="en-CA" w:eastAsia="de-DE"/>
        </w:rPr>
        <w:t xml:space="preserve"> preprocessing</w:t>
      </w:r>
    </w:p>
    <w:p w14:paraId="1B3BDD1D" w14:textId="77777777" w:rsidR="001B61AB" w:rsidRPr="00891F3A" w:rsidRDefault="001B61AB" w:rsidP="00A14AF3">
      <w:pPr>
        <w:numPr>
          <w:ilvl w:val="1"/>
          <w:numId w:val="35"/>
        </w:numPr>
        <w:rPr>
          <w:b/>
          <w:bCs/>
          <w:i/>
          <w:iCs/>
          <w:lang w:val="en-CA" w:eastAsia="de-DE"/>
        </w:rPr>
      </w:pPr>
      <w:r w:rsidRPr="00891F3A">
        <w:rPr>
          <w:b/>
          <w:bCs/>
          <w:i/>
          <w:iCs/>
          <w:lang w:val="en-CA" w:eastAsia="de-DE"/>
        </w:rPr>
        <w:t>AHG Coordination</w:t>
      </w:r>
    </w:p>
    <w:p w14:paraId="629E5F0D" w14:textId="77777777" w:rsidR="001B61AB" w:rsidRPr="00891F3A" w:rsidRDefault="001B61AB" w:rsidP="001B61AB">
      <w:pPr>
        <w:rPr>
          <w:lang w:val="en-CA" w:eastAsia="de-DE"/>
        </w:rPr>
      </w:pPr>
      <w:r w:rsidRPr="00891F3A">
        <w:rPr>
          <w:lang w:val="en-CA" w:eastAsia="de-DE"/>
        </w:rPr>
        <w:t xml:space="preserve">Intensive and collabrati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891F3A" w:rsidRDefault="001B61AB" w:rsidP="00A14AF3">
      <w:pPr>
        <w:numPr>
          <w:ilvl w:val="0"/>
          <w:numId w:val="35"/>
        </w:numPr>
        <w:rPr>
          <w:b/>
          <w:bCs/>
          <w:lang w:val="en-CA" w:eastAsia="de-DE"/>
          <w:rPrChange w:id="9732" w:author="Jens-Rainer Ohm" w:date="2023-05-08T12:56:00Z">
            <w:rPr>
              <w:b/>
              <w:bCs/>
              <w:lang w:eastAsia="de-DE"/>
            </w:rPr>
          </w:rPrChange>
        </w:rPr>
      </w:pPr>
      <w:r w:rsidRPr="00891F3A">
        <w:rPr>
          <w:b/>
          <w:bCs/>
          <w:lang w:val="en-CA" w:eastAsia="de-DE"/>
        </w:rPr>
        <w:t>Input contributions</w:t>
      </w:r>
    </w:p>
    <w:p w14:paraId="5E00F094" w14:textId="77777777" w:rsidR="001B61AB" w:rsidRPr="00891F3A" w:rsidRDefault="001B61AB" w:rsidP="001B61AB">
      <w:pPr>
        <w:rPr>
          <w:lang w:val="en-CA" w:eastAsia="de-DE"/>
          <w:rPrChange w:id="9733" w:author="Jens-Rainer Ohm" w:date="2023-05-08T12:56:00Z">
            <w:rPr>
              <w:lang w:eastAsia="de-DE"/>
            </w:rPr>
          </w:rPrChange>
        </w:rPr>
      </w:pPr>
      <w:r w:rsidRPr="00891F3A">
        <w:rPr>
          <w:lang w:val="en-CA" w:eastAsia="de-DE"/>
          <w:rPrChange w:id="9734" w:author="Jens-Rainer Ohm" w:date="2023-05-08T12:56:00Z">
            <w:rPr>
              <w:lang w:eastAsia="de-DE"/>
            </w:rPr>
          </w:rPrChange>
        </w:rPr>
        <w:t>There are 15 input contriubtions related to AHG 8 mandates. They are listed below.</w:t>
      </w:r>
    </w:p>
    <w:p w14:paraId="651A37E7" w14:textId="77777777" w:rsidR="001B61AB" w:rsidRPr="00891F3A" w:rsidRDefault="001B61AB" w:rsidP="001B61AB">
      <w:pPr>
        <w:rPr>
          <w:lang w:val="en-CA" w:eastAsia="de-DE"/>
          <w:rPrChange w:id="9735" w:author="Jens-Rainer Ohm" w:date="2023-05-08T12:56:00Z">
            <w:rPr>
              <w:lang w:eastAsia="de-DE"/>
            </w:rPr>
          </w:rPrChang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891F3A"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891F3A" w:rsidRDefault="001B61AB" w:rsidP="001B61AB">
            <w:pPr>
              <w:rPr>
                <w:b/>
                <w:bCs/>
                <w:lang w:val="en-CA" w:eastAsia="de-DE"/>
                <w:rPrChange w:id="9736" w:author="Jens-Rainer Ohm" w:date="2023-05-08T12:56:00Z">
                  <w:rPr>
                    <w:b/>
                    <w:bCs/>
                    <w:lang w:eastAsia="de-DE"/>
                  </w:rPr>
                </w:rPrChange>
              </w:rPr>
            </w:pPr>
            <w:r w:rsidRPr="00891F3A">
              <w:rPr>
                <w:b/>
                <w:bCs/>
                <w:lang w:val="en-CA" w:eastAsia="de-DE"/>
                <w:rPrChange w:id="9737" w:author="Jens-Rainer Ohm" w:date="2023-05-08T12:56:00Z">
                  <w:rPr>
                    <w:b/>
                    <w:bCs/>
                    <w:lang w:eastAsia="de-DE"/>
                  </w:rPr>
                </w:rPrChange>
              </w:rPr>
              <w:t>Report</w:t>
            </w:r>
          </w:p>
        </w:tc>
      </w:tr>
      <w:tr w:rsidR="001B61AB" w:rsidRPr="00891F3A" w14:paraId="2C6D46DF" w14:textId="77777777" w:rsidTr="001A1233">
        <w:trPr>
          <w:trHeight w:val="476"/>
        </w:trPr>
        <w:tc>
          <w:tcPr>
            <w:tcW w:w="575" w:type="pct"/>
            <w:noWrap/>
            <w:vAlign w:val="center"/>
          </w:tcPr>
          <w:p w14:paraId="7113AA70" w14:textId="77777777" w:rsidR="001B61AB" w:rsidRPr="00891F3A" w:rsidRDefault="001B61AB" w:rsidP="001B61AB">
            <w:pPr>
              <w:rPr>
                <w:lang w:val="en-CA" w:eastAsia="de-DE"/>
                <w:rPrChange w:id="9738" w:author="Jens-Rainer Ohm" w:date="2023-05-08T12:56:00Z">
                  <w:rPr>
                    <w:lang w:eastAsia="de-DE"/>
                  </w:rPr>
                </w:rPrChange>
              </w:rPr>
            </w:pPr>
            <w:r w:rsidRPr="00891F3A">
              <w:rPr>
                <w:lang w:val="en-CA" w:eastAsia="de-DE"/>
                <w:rPrChange w:id="9739" w:author="Jens-Rainer Ohm" w:date="2023-05-08T12:56:00Z">
                  <w:rPr>
                    <w:lang w:eastAsia="de-DE"/>
                  </w:rPr>
                </w:rPrChange>
              </w:rPr>
              <w:t>JVET-AD0008</w:t>
            </w:r>
          </w:p>
        </w:tc>
        <w:tc>
          <w:tcPr>
            <w:tcW w:w="2743" w:type="pct"/>
            <w:noWrap/>
            <w:vAlign w:val="center"/>
          </w:tcPr>
          <w:p w14:paraId="1A7E6EB8" w14:textId="77777777" w:rsidR="001B61AB" w:rsidRPr="00891F3A" w:rsidRDefault="001B61AB" w:rsidP="001B61AB">
            <w:pPr>
              <w:rPr>
                <w:lang w:val="en-CA" w:eastAsia="de-DE"/>
                <w:rPrChange w:id="9740" w:author="Jens-Rainer Ohm" w:date="2023-05-08T12:56:00Z">
                  <w:rPr>
                    <w:lang w:eastAsia="de-DE"/>
                  </w:rPr>
                </w:rPrChange>
              </w:rPr>
            </w:pPr>
            <w:r w:rsidRPr="00891F3A">
              <w:rPr>
                <w:lang w:val="en-CA" w:eastAsia="de-DE"/>
                <w:rPrChange w:id="9741" w:author="Jens-Rainer Ohm" w:date="2023-05-08T12:56:00Z">
                  <w:rPr>
                    <w:lang w:eastAsia="de-DE"/>
                  </w:rPr>
                </w:rPrChange>
              </w:rPr>
              <w:t>JVET AHG report: Optimization of encoders and receiving systems for machine analysis of coded video content (AHG8)</w:t>
            </w:r>
          </w:p>
        </w:tc>
        <w:tc>
          <w:tcPr>
            <w:tcW w:w="1682" w:type="pct"/>
            <w:noWrap/>
            <w:vAlign w:val="center"/>
          </w:tcPr>
          <w:p w14:paraId="7F6A4F33" w14:textId="77777777" w:rsidR="001B61AB" w:rsidRPr="00891F3A" w:rsidRDefault="001B61AB" w:rsidP="001B61AB">
            <w:pPr>
              <w:rPr>
                <w:lang w:val="en-CA" w:eastAsia="de-DE"/>
                <w:rPrChange w:id="9742" w:author="Jens-Rainer Ohm" w:date="2023-05-08T12:56:00Z">
                  <w:rPr>
                    <w:lang w:eastAsia="de-DE"/>
                  </w:rPr>
                </w:rPrChange>
              </w:rPr>
            </w:pPr>
            <w:r w:rsidRPr="00891F3A">
              <w:rPr>
                <w:lang w:val="en-CA" w:eastAsia="de-DE"/>
                <w:rPrChange w:id="9743" w:author="Jens-Rainer Ohm" w:date="2023-05-08T12:56:00Z">
                  <w:rPr>
                    <w:lang w:eastAsia="de-DE"/>
                  </w:rPr>
                </w:rPrChange>
              </w:rPr>
              <w:t>C. Hollmann, S. Liu, S. Wang, M. Zhou (AHG chairs)</w:t>
            </w:r>
          </w:p>
        </w:tc>
      </w:tr>
      <w:tr w:rsidR="001B61AB" w:rsidRPr="00891F3A"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891F3A" w:rsidRDefault="001B61AB" w:rsidP="001B61AB">
            <w:pPr>
              <w:rPr>
                <w:b/>
                <w:bCs/>
                <w:lang w:val="en-CA" w:eastAsia="de-DE"/>
                <w:rPrChange w:id="9744" w:author="Jens-Rainer Ohm" w:date="2023-05-08T12:56:00Z">
                  <w:rPr>
                    <w:b/>
                    <w:bCs/>
                    <w:lang w:eastAsia="de-DE"/>
                  </w:rPr>
                </w:rPrChange>
              </w:rPr>
            </w:pPr>
            <w:r w:rsidRPr="00891F3A">
              <w:rPr>
                <w:b/>
                <w:bCs/>
                <w:lang w:val="en-CA" w:eastAsia="de-DE"/>
                <w:rPrChange w:id="9745" w:author="Jens-Rainer Ohm" w:date="2023-05-08T12:56:00Z">
                  <w:rPr>
                    <w:b/>
                    <w:bCs/>
                    <w:lang w:eastAsia="de-DE"/>
                  </w:rPr>
                </w:rPrChange>
              </w:rPr>
              <w:t>Proposal</w:t>
            </w:r>
          </w:p>
        </w:tc>
      </w:tr>
      <w:tr w:rsidR="001B61AB" w:rsidRPr="00891F3A" w14:paraId="5C17CD0C" w14:textId="77777777" w:rsidTr="001A1233">
        <w:trPr>
          <w:trHeight w:val="420"/>
        </w:trPr>
        <w:tc>
          <w:tcPr>
            <w:tcW w:w="575" w:type="pct"/>
            <w:noWrap/>
            <w:vAlign w:val="center"/>
          </w:tcPr>
          <w:p w14:paraId="2A756090" w14:textId="77777777" w:rsidR="001B61AB" w:rsidRPr="00891F3A" w:rsidRDefault="00AD04C3" w:rsidP="001B61AB">
            <w:pPr>
              <w:rPr>
                <w:lang w:val="en-CA" w:eastAsia="de-DE"/>
                <w:rPrChange w:id="9746" w:author="Jens-Rainer Ohm" w:date="2023-05-08T12:56:00Z">
                  <w:rPr>
                    <w:lang w:eastAsia="de-DE"/>
                  </w:rPr>
                </w:rPrChange>
              </w:rPr>
            </w:pPr>
            <w:r w:rsidRPr="00891F3A">
              <w:rPr>
                <w:lang w:val="en-CA"/>
                <w:rPrChange w:id="9747" w:author="Jens-Rainer Ohm" w:date="2023-05-08T12:56:00Z">
                  <w:rPr/>
                </w:rPrChange>
              </w:rPr>
              <w:fldChar w:fldCharType="begin"/>
            </w:r>
            <w:r w:rsidRPr="00891F3A">
              <w:rPr>
                <w:lang w:val="en-CA"/>
                <w:rPrChange w:id="9748" w:author="Jens-Rainer Ohm" w:date="2023-05-08T12:56:00Z">
                  <w:rPr/>
                </w:rPrChange>
              </w:rPr>
              <w:instrText xml:space="preserve"> HYPERLINK "https://jvet-experts.org/doc_end_user/current_document.php?id=12589" </w:instrText>
            </w:r>
            <w:r w:rsidRPr="00891F3A">
              <w:rPr>
                <w:lang w:val="en-CA"/>
                <w:rPrChange w:id="9749" w:author="Jens-Rainer Ohm" w:date="2023-05-08T12:56:00Z">
                  <w:rPr>
                    <w:rStyle w:val="Hyperlink"/>
                    <w:lang w:eastAsia="de-DE"/>
                  </w:rPr>
                </w:rPrChange>
              </w:rPr>
              <w:fldChar w:fldCharType="separate"/>
            </w:r>
            <w:r w:rsidR="001B61AB" w:rsidRPr="00891F3A">
              <w:rPr>
                <w:rStyle w:val="Hyperlink"/>
                <w:lang w:val="en-CA" w:eastAsia="de-DE"/>
                <w:rPrChange w:id="9750" w:author="Jens-Rainer Ohm" w:date="2023-05-08T12:56:00Z">
                  <w:rPr>
                    <w:rStyle w:val="Hyperlink"/>
                    <w:lang w:eastAsia="de-DE"/>
                  </w:rPr>
                </w:rPrChange>
              </w:rPr>
              <w:t>JVET-AD0042</w:t>
            </w:r>
            <w:r w:rsidRPr="00891F3A">
              <w:rPr>
                <w:rStyle w:val="Hyperlink"/>
                <w:lang w:val="en-CA" w:eastAsia="de-DE"/>
                <w:rPrChange w:id="9751" w:author="Jens-Rainer Ohm" w:date="2023-05-08T12:56:00Z">
                  <w:rPr>
                    <w:rStyle w:val="Hyperlink"/>
                    <w:lang w:eastAsia="de-DE"/>
                  </w:rPr>
                </w:rPrChange>
              </w:rPr>
              <w:fldChar w:fldCharType="end"/>
            </w:r>
          </w:p>
        </w:tc>
        <w:tc>
          <w:tcPr>
            <w:tcW w:w="2743" w:type="pct"/>
            <w:noWrap/>
            <w:vAlign w:val="center"/>
          </w:tcPr>
          <w:p w14:paraId="7406417C" w14:textId="77777777" w:rsidR="001B61AB" w:rsidRPr="00891F3A" w:rsidRDefault="001B61AB" w:rsidP="001B61AB">
            <w:pPr>
              <w:rPr>
                <w:lang w:val="en-CA" w:eastAsia="de-DE"/>
                <w:rPrChange w:id="9752" w:author="Jens-Rainer Ohm" w:date="2023-05-08T12:56:00Z">
                  <w:rPr>
                    <w:lang w:eastAsia="de-DE"/>
                  </w:rPr>
                </w:rPrChange>
              </w:rPr>
            </w:pPr>
            <w:r w:rsidRPr="00891F3A">
              <w:rPr>
                <w:lang w:val="en-CA" w:eastAsia="de-DE"/>
                <w:rPrChange w:id="9753" w:author="Jens-Rainer Ohm" w:date="2023-05-08T12:56:00Z">
                  <w:rPr>
                    <w:lang w:eastAsia="de-DE"/>
                  </w:rPr>
                </w:rPrChange>
              </w:rPr>
              <w:t>[AHG8] Proposed text for optimization of encoders and receiving systems for machine analysis of coded video content</w:t>
            </w:r>
          </w:p>
        </w:tc>
        <w:tc>
          <w:tcPr>
            <w:tcW w:w="1682" w:type="pct"/>
            <w:noWrap/>
            <w:vAlign w:val="center"/>
          </w:tcPr>
          <w:p w14:paraId="2F0B35B2" w14:textId="68D54C3C" w:rsidR="001B61AB" w:rsidRPr="00891F3A" w:rsidRDefault="00973428" w:rsidP="001B61AB">
            <w:pPr>
              <w:rPr>
                <w:lang w:val="en-CA" w:eastAsia="de-DE"/>
                <w:rPrChange w:id="9754" w:author="Jens-Rainer Ohm" w:date="2023-05-08T12:56:00Z">
                  <w:rPr>
                    <w:lang w:eastAsia="de-DE"/>
                  </w:rPr>
                </w:rPrChange>
              </w:rPr>
            </w:pPr>
            <w:r w:rsidRPr="00891F3A">
              <w:rPr>
                <w:lang w:val="en-CA"/>
                <w:rPrChange w:id="9755" w:author="Jens-Rainer Ohm" w:date="2023-05-08T12:56:00Z">
                  <w:rPr/>
                </w:rPrChange>
              </w:rPr>
              <w:t>J. Chen (Alibaba)</w:t>
            </w:r>
            <w:r w:rsidR="001B61AB" w:rsidRPr="00891F3A">
              <w:rPr>
                <w:lang w:val="en-CA" w:eastAsia="de-DE"/>
                <w:rPrChange w:id="9756" w:author="Jens-Rainer Ohm" w:date="2023-05-08T12:56:00Z">
                  <w:rPr>
                    <w:lang w:eastAsia="de-DE"/>
                  </w:rPr>
                </w:rPrChange>
              </w:rPr>
              <w:t>, </w:t>
            </w:r>
            <w:r w:rsidRPr="00891F3A">
              <w:rPr>
                <w:lang w:val="en-CA"/>
                <w:rPrChange w:id="9757" w:author="Jens-Rainer Ohm" w:date="2023-05-08T12:56:00Z">
                  <w:rPr/>
                </w:rPrChange>
              </w:rPr>
              <w:t>C. Hollmann (Ericsson)</w:t>
            </w:r>
            <w:r w:rsidR="001B61AB" w:rsidRPr="00891F3A">
              <w:rPr>
                <w:lang w:val="en-CA" w:eastAsia="de-DE"/>
                <w:rPrChange w:id="9758" w:author="Jens-Rainer Ohm" w:date="2023-05-08T12:56:00Z">
                  <w:rPr>
                    <w:lang w:eastAsia="de-DE"/>
                  </w:rPr>
                </w:rPrChange>
              </w:rPr>
              <w:t>, </w:t>
            </w:r>
            <w:r w:rsidRPr="00891F3A">
              <w:rPr>
                <w:lang w:val="en-CA"/>
                <w:rPrChange w:id="9759" w:author="Jens-Rainer Ohm" w:date="2023-05-08T12:56:00Z">
                  <w:rPr/>
                </w:rPrChange>
              </w:rPr>
              <w:t>S. Liu (Tencent)</w:t>
            </w:r>
          </w:p>
        </w:tc>
      </w:tr>
      <w:tr w:rsidR="001B61AB" w:rsidRPr="00891F3A" w14:paraId="14215779" w14:textId="77777777" w:rsidTr="001A1233">
        <w:trPr>
          <w:trHeight w:val="420"/>
        </w:trPr>
        <w:tc>
          <w:tcPr>
            <w:tcW w:w="575" w:type="pct"/>
            <w:noWrap/>
            <w:vAlign w:val="center"/>
          </w:tcPr>
          <w:p w14:paraId="182227F8" w14:textId="77777777" w:rsidR="001B61AB" w:rsidRPr="00891F3A" w:rsidRDefault="00AD04C3" w:rsidP="001B61AB">
            <w:pPr>
              <w:rPr>
                <w:lang w:val="en-CA" w:eastAsia="de-DE"/>
                <w:rPrChange w:id="9760" w:author="Jens-Rainer Ohm" w:date="2023-05-08T12:56:00Z">
                  <w:rPr>
                    <w:lang w:eastAsia="de-DE"/>
                  </w:rPr>
                </w:rPrChange>
              </w:rPr>
            </w:pPr>
            <w:r w:rsidRPr="00891F3A">
              <w:rPr>
                <w:lang w:val="en-CA"/>
                <w:rPrChange w:id="9761" w:author="Jens-Rainer Ohm" w:date="2023-05-08T12:56:00Z">
                  <w:rPr/>
                </w:rPrChange>
              </w:rPr>
              <w:fldChar w:fldCharType="begin"/>
            </w:r>
            <w:r w:rsidRPr="00891F3A">
              <w:rPr>
                <w:lang w:val="en-CA"/>
                <w:rPrChange w:id="9762" w:author="Jens-Rainer Ohm" w:date="2023-05-08T12:56:00Z">
                  <w:rPr/>
                </w:rPrChange>
              </w:rPr>
              <w:instrText xml:space="preserve"> HYPERLINK "https://jvet-experts.org/doc_end_user/current_document.php?id=12590" </w:instrText>
            </w:r>
            <w:r w:rsidRPr="00891F3A">
              <w:rPr>
                <w:lang w:val="en-CA"/>
                <w:rPrChange w:id="9763" w:author="Jens-Rainer Ohm" w:date="2023-05-08T12:56:00Z">
                  <w:rPr>
                    <w:rStyle w:val="Hyperlink"/>
                    <w:lang w:eastAsia="de-DE"/>
                  </w:rPr>
                </w:rPrChange>
              </w:rPr>
              <w:fldChar w:fldCharType="separate"/>
            </w:r>
            <w:r w:rsidR="001B61AB" w:rsidRPr="00891F3A">
              <w:rPr>
                <w:rStyle w:val="Hyperlink"/>
                <w:lang w:val="en-CA" w:eastAsia="de-DE"/>
                <w:rPrChange w:id="9764" w:author="Jens-Rainer Ohm" w:date="2023-05-08T12:56:00Z">
                  <w:rPr>
                    <w:rStyle w:val="Hyperlink"/>
                    <w:lang w:eastAsia="de-DE"/>
                  </w:rPr>
                </w:rPrChange>
              </w:rPr>
              <w:t>JVET-AD0043</w:t>
            </w:r>
            <w:r w:rsidRPr="00891F3A">
              <w:rPr>
                <w:rStyle w:val="Hyperlink"/>
                <w:lang w:val="en-CA" w:eastAsia="de-DE"/>
                <w:rPrChange w:id="9765" w:author="Jens-Rainer Ohm" w:date="2023-05-08T12:56:00Z">
                  <w:rPr>
                    <w:rStyle w:val="Hyperlink"/>
                    <w:lang w:eastAsia="de-DE"/>
                  </w:rPr>
                </w:rPrChange>
              </w:rPr>
              <w:fldChar w:fldCharType="end"/>
            </w:r>
          </w:p>
        </w:tc>
        <w:tc>
          <w:tcPr>
            <w:tcW w:w="2743" w:type="pct"/>
            <w:noWrap/>
            <w:vAlign w:val="center"/>
          </w:tcPr>
          <w:p w14:paraId="71640A11" w14:textId="77777777" w:rsidR="001B61AB" w:rsidRPr="00891F3A" w:rsidRDefault="001B61AB" w:rsidP="001B61AB">
            <w:pPr>
              <w:rPr>
                <w:lang w:val="en-CA" w:eastAsia="de-DE"/>
                <w:rPrChange w:id="9766" w:author="Jens-Rainer Ohm" w:date="2023-05-08T12:56:00Z">
                  <w:rPr>
                    <w:lang w:eastAsia="de-DE"/>
                  </w:rPr>
                </w:rPrChange>
              </w:rPr>
            </w:pPr>
            <w:r w:rsidRPr="00891F3A">
              <w:rPr>
                <w:lang w:val="en-CA" w:eastAsia="de-DE"/>
                <w:rPrChange w:id="9767" w:author="Jens-Rainer Ohm" w:date="2023-05-08T12:56:00Z">
                  <w:rPr>
                    <w:lang w:eastAsia="de-DE"/>
                  </w:rPr>
                </w:rPrChange>
              </w:rPr>
              <w:t>[AHG8] Clean-ups for the reporting template </w:t>
            </w:r>
          </w:p>
        </w:tc>
        <w:tc>
          <w:tcPr>
            <w:tcW w:w="1682" w:type="pct"/>
            <w:noWrap/>
            <w:vAlign w:val="center"/>
          </w:tcPr>
          <w:p w14:paraId="25E31820" w14:textId="59DA75F5" w:rsidR="001B61AB" w:rsidRPr="00891F3A" w:rsidRDefault="00973428" w:rsidP="001B61AB">
            <w:pPr>
              <w:rPr>
                <w:lang w:val="en-CA" w:eastAsia="de-DE"/>
                <w:rPrChange w:id="9768" w:author="Jens-Rainer Ohm" w:date="2023-05-08T12:56:00Z">
                  <w:rPr>
                    <w:lang w:eastAsia="de-DE"/>
                  </w:rPr>
                </w:rPrChange>
              </w:rPr>
            </w:pPr>
            <w:r w:rsidRPr="00891F3A">
              <w:rPr>
                <w:lang w:val="en-CA"/>
                <w:rPrChange w:id="9769" w:author="Jens-Rainer Ohm" w:date="2023-05-08T12:56:00Z">
                  <w:rPr/>
                </w:rPrChange>
              </w:rPr>
              <w:t>C. Hollmann (Ericsson)</w:t>
            </w:r>
          </w:p>
        </w:tc>
      </w:tr>
      <w:tr w:rsidR="001B61AB" w:rsidRPr="00891F3A" w14:paraId="7C493054" w14:textId="77777777" w:rsidTr="001A1233">
        <w:trPr>
          <w:trHeight w:val="420"/>
        </w:trPr>
        <w:tc>
          <w:tcPr>
            <w:tcW w:w="575" w:type="pct"/>
            <w:noWrap/>
            <w:vAlign w:val="center"/>
          </w:tcPr>
          <w:p w14:paraId="5E257A3F" w14:textId="77777777" w:rsidR="001B61AB" w:rsidRPr="00891F3A" w:rsidRDefault="00AD04C3" w:rsidP="001B61AB">
            <w:pPr>
              <w:rPr>
                <w:lang w:val="en-CA" w:eastAsia="de-DE"/>
                <w:rPrChange w:id="9770" w:author="Jens-Rainer Ohm" w:date="2023-05-08T12:56:00Z">
                  <w:rPr>
                    <w:lang w:eastAsia="de-DE"/>
                  </w:rPr>
                </w:rPrChange>
              </w:rPr>
            </w:pPr>
            <w:r w:rsidRPr="00891F3A">
              <w:rPr>
                <w:lang w:val="en-CA"/>
                <w:rPrChange w:id="9771" w:author="Jens-Rainer Ohm" w:date="2023-05-08T12:56:00Z">
                  <w:rPr/>
                </w:rPrChange>
              </w:rPr>
              <w:fldChar w:fldCharType="begin"/>
            </w:r>
            <w:r w:rsidRPr="00891F3A">
              <w:rPr>
                <w:lang w:val="en-CA"/>
                <w:rPrChange w:id="9772" w:author="Jens-Rainer Ohm" w:date="2023-05-08T12:56:00Z">
                  <w:rPr/>
                </w:rPrChange>
              </w:rPr>
              <w:instrText xml:space="preserve"> HYPERLINK "https://jvet-experts.org/doc_end_user/current_document.php?id=12594" </w:instrText>
            </w:r>
            <w:r w:rsidRPr="00891F3A">
              <w:rPr>
                <w:lang w:val="en-CA"/>
                <w:rPrChange w:id="9773" w:author="Jens-Rainer Ohm" w:date="2023-05-08T12:56:00Z">
                  <w:rPr>
                    <w:rStyle w:val="Hyperlink"/>
                    <w:lang w:eastAsia="de-DE"/>
                  </w:rPr>
                </w:rPrChange>
              </w:rPr>
              <w:fldChar w:fldCharType="separate"/>
            </w:r>
            <w:r w:rsidR="001B61AB" w:rsidRPr="00891F3A">
              <w:rPr>
                <w:rStyle w:val="Hyperlink"/>
                <w:lang w:val="en-CA" w:eastAsia="de-DE"/>
                <w:rPrChange w:id="9774" w:author="Jens-Rainer Ohm" w:date="2023-05-08T12:56:00Z">
                  <w:rPr>
                    <w:rStyle w:val="Hyperlink"/>
                    <w:lang w:eastAsia="de-DE"/>
                  </w:rPr>
                </w:rPrChange>
              </w:rPr>
              <w:t>JVET-AD0047</w:t>
            </w:r>
            <w:r w:rsidRPr="00891F3A">
              <w:rPr>
                <w:rStyle w:val="Hyperlink"/>
                <w:lang w:val="en-CA" w:eastAsia="de-DE"/>
                <w:rPrChange w:id="9775" w:author="Jens-Rainer Ohm" w:date="2023-05-08T12:56:00Z">
                  <w:rPr>
                    <w:rStyle w:val="Hyperlink"/>
                    <w:lang w:eastAsia="de-DE"/>
                  </w:rPr>
                </w:rPrChange>
              </w:rPr>
              <w:fldChar w:fldCharType="end"/>
            </w:r>
          </w:p>
        </w:tc>
        <w:tc>
          <w:tcPr>
            <w:tcW w:w="2743" w:type="pct"/>
            <w:noWrap/>
            <w:vAlign w:val="center"/>
          </w:tcPr>
          <w:p w14:paraId="5ECFB30E" w14:textId="77777777" w:rsidR="001B61AB" w:rsidRPr="00891F3A" w:rsidRDefault="001B61AB" w:rsidP="001B61AB">
            <w:pPr>
              <w:rPr>
                <w:lang w:val="en-CA" w:eastAsia="de-DE"/>
                <w:rPrChange w:id="9776" w:author="Jens-Rainer Ohm" w:date="2023-05-08T12:56:00Z">
                  <w:rPr>
                    <w:lang w:eastAsia="de-DE"/>
                  </w:rPr>
                </w:rPrChange>
              </w:rPr>
            </w:pPr>
            <w:r w:rsidRPr="00891F3A">
              <w:rPr>
                <w:lang w:val="en-CA" w:eastAsia="de-DE"/>
                <w:rPrChange w:id="9777" w:author="Jens-Rainer Ohm" w:date="2023-05-08T12:56:00Z">
                  <w:rPr>
                    <w:lang w:eastAsia="de-DE"/>
                  </w:rPr>
                </w:rPrChange>
              </w:rPr>
              <w:t>AHG8: A preprocessing software implementation for OFM</w:t>
            </w:r>
          </w:p>
        </w:tc>
        <w:tc>
          <w:tcPr>
            <w:tcW w:w="1682" w:type="pct"/>
            <w:noWrap/>
            <w:vAlign w:val="center"/>
          </w:tcPr>
          <w:p w14:paraId="6114F6B4" w14:textId="325537BA" w:rsidR="001B61AB" w:rsidRPr="00891F3A" w:rsidRDefault="00973428" w:rsidP="001B61AB">
            <w:pPr>
              <w:rPr>
                <w:lang w:val="en-CA" w:eastAsia="de-DE"/>
                <w:rPrChange w:id="9778" w:author="Jens-Rainer Ohm" w:date="2023-05-08T12:56:00Z">
                  <w:rPr>
                    <w:lang w:eastAsia="de-DE"/>
                  </w:rPr>
                </w:rPrChange>
              </w:rPr>
            </w:pPr>
            <w:r w:rsidRPr="00891F3A">
              <w:rPr>
                <w:lang w:val="en-CA"/>
                <w:rPrChange w:id="9779" w:author="Jens-Rainer Ohm" w:date="2023-05-08T12:56:00Z">
                  <w:rPr/>
                </w:rPrChange>
              </w:rPr>
              <w:t>B. Li</w:t>
            </w:r>
            <w:r w:rsidR="001B61AB" w:rsidRPr="00891F3A">
              <w:rPr>
                <w:lang w:val="en-CA" w:eastAsia="de-DE"/>
                <w:rPrChange w:id="9780" w:author="Jens-Rainer Ohm" w:date="2023-05-08T12:56:00Z">
                  <w:rPr>
                    <w:lang w:eastAsia="de-DE"/>
                  </w:rPr>
                </w:rPrChange>
              </w:rPr>
              <w:t>, </w:t>
            </w:r>
            <w:r w:rsidRPr="00891F3A">
              <w:rPr>
                <w:lang w:val="en-CA"/>
                <w:rPrChange w:id="9781" w:author="Jens-Rainer Ohm" w:date="2023-05-08T12:56:00Z">
                  <w:rPr/>
                </w:rPrChange>
              </w:rPr>
              <w:t>S. Wang</w:t>
            </w:r>
            <w:r w:rsidR="001B61AB" w:rsidRPr="00891F3A">
              <w:rPr>
                <w:lang w:val="en-CA" w:eastAsia="de-DE"/>
                <w:rPrChange w:id="9782" w:author="Jens-Rainer Ohm" w:date="2023-05-08T12:56:00Z">
                  <w:rPr>
                    <w:lang w:eastAsia="de-DE"/>
                  </w:rPr>
                </w:rPrChange>
              </w:rPr>
              <w:t>, </w:t>
            </w:r>
            <w:r w:rsidRPr="00891F3A">
              <w:rPr>
                <w:lang w:val="en-CA"/>
                <w:rPrChange w:id="9783" w:author="Jens-Rainer Ohm" w:date="2023-05-08T12:56:00Z">
                  <w:rPr/>
                </w:rPrChange>
              </w:rPr>
              <w:t>J. Chen</w:t>
            </w:r>
            <w:r w:rsidR="001B61AB" w:rsidRPr="00891F3A">
              <w:rPr>
                <w:lang w:val="en-CA" w:eastAsia="de-DE"/>
                <w:rPrChange w:id="9784" w:author="Jens-Rainer Ohm" w:date="2023-05-08T12:56:00Z">
                  <w:rPr>
                    <w:lang w:eastAsia="de-DE"/>
                  </w:rPr>
                </w:rPrChange>
              </w:rPr>
              <w:t>, </w:t>
            </w:r>
            <w:r w:rsidRPr="00891F3A">
              <w:rPr>
                <w:lang w:val="en-CA"/>
                <w:rPrChange w:id="9785" w:author="Jens-Rainer Ohm" w:date="2023-05-08T12:56:00Z">
                  <w:rPr/>
                </w:rPrChange>
              </w:rPr>
              <w:t>Y. Ye (Alibaba)</w:t>
            </w:r>
            <w:r w:rsidR="001B61AB" w:rsidRPr="00891F3A">
              <w:rPr>
                <w:lang w:val="en-CA" w:eastAsia="de-DE"/>
                <w:rPrChange w:id="9786" w:author="Jens-Rainer Ohm" w:date="2023-05-08T12:56:00Z">
                  <w:rPr>
                    <w:lang w:eastAsia="de-DE"/>
                  </w:rPr>
                </w:rPrChange>
              </w:rPr>
              <w:t>, </w:t>
            </w:r>
            <w:r w:rsidRPr="00891F3A">
              <w:rPr>
                <w:lang w:val="en-CA"/>
                <w:rPrChange w:id="9787" w:author="Jens-Rainer Ohm" w:date="2023-05-08T12:56:00Z">
                  <w:rPr/>
                </w:rPrChange>
              </w:rPr>
              <w:t>S. Wang (CityU)</w:t>
            </w:r>
          </w:p>
        </w:tc>
      </w:tr>
      <w:tr w:rsidR="001B61AB" w:rsidRPr="00891F3A" w14:paraId="64C6F838" w14:textId="77777777" w:rsidTr="001A1233">
        <w:trPr>
          <w:trHeight w:val="420"/>
        </w:trPr>
        <w:tc>
          <w:tcPr>
            <w:tcW w:w="575" w:type="pct"/>
            <w:noWrap/>
            <w:vAlign w:val="center"/>
          </w:tcPr>
          <w:p w14:paraId="1ECFF7A9" w14:textId="77777777" w:rsidR="001B61AB" w:rsidRPr="00891F3A" w:rsidRDefault="00AD04C3" w:rsidP="001B61AB">
            <w:pPr>
              <w:rPr>
                <w:lang w:val="en-CA" w:eastAsia="de-DE"/>
                <w:rPrChange w:id="9788" w:author="Jens-Rainer Ohm" w:date="2023-05-08T12:56:00Z">
                  <w:rPr>
                    <w:lang w:eastAsia="de-DE"/>
                  </w:rPr>
                </w:rPrChange>
              </w:rPr>
            </w:pPr>
            <w:r w:rsidRPr="00891F3A">
              <w:rPr>
                <w:lang w:val="en-CA"/>
                <w:rPrChange w:id="9789" w:author="Jens-Rainer Ohm" w:date="2023-05-08T12:56:00Z">
                  <w:rPr/>
                </w:rPrChange>
              </w:rPr>
              <w:fldChar w:fldCharType="begin"/>
            </w:r>
            <w:r w:rsidRPr="00891F3A">
              <w:rPr>
                <w:lang w:val="en-CA"/>
                <w:rPrChange w:id="9790" w:author="Jens-Rainer Ohm" w:date="2023-05-08T12:56:00Z">
                  <w:rPr/>
                </w:rPrChange>
              </w:rPr>
              <w:instrText xml:space="preserve"> HYPERLINK "https://jvet-experts.org/doc_end_user/current_document.php?id=12607" </w:instrText>
            </w:r>
            <w:r w:rsidRPr="00891F3A">
              <w:rPr>
                <w:lang w:val="en-CA"/>
                <w:rPrChange w:id="9791" w:author="Jens-Rainer Ohm" w:date="2023-05-08T12:56:00Z">
                  <w:rPr>
                    <w:rStyle w:val="Hyperlink"/>
                    <w:lang w:eastAsia="de-DE"/>
                  </w:rPr>
                </w:rPrChange>
              </w:rPr>
              <w:fldChar w:fldCharType="separate"/>
            </w:r>
            <w:r w:rsidR="001B61AB" w:rsidRPr="00891F3A">
              <w:rPr>
                <w:rStyle w:val="Hyperlink"/>
                <w:lang w:val="en-CA" w:eastAsia="de-DE"/>
                <w:rPrChange w:id="9792" w:author="Jens-Rainer Ohm" w:date="2023-05-08T12:56:00Z">
                  <w:rPr>
                    <w:rStyle w:val="Hyperlink"/>
                    <w:lang w:eastAsia="de-DE"/>
                  </w:rPr>
                </w:rPrChange>
              </w:rPr>
              <w:t>JVET-AD0060</w:t>
            </w:r>
            <w:r w:rsidRPr="00891F3A">
              <w:rPr>
                <w:rStyle w:val="Hyperlink"/>
                <w:lang w:val="en-CA" w:eastAsia="de-DE"/>
                <w:rPrChange w:id="9793" w:author="Jens-Rainer Ohm" w:date="2023-05-08T12:56:00Z">
                  <w:rPr>
                    <w:rStyle w:val="Hyperlink"/>
                    <w:lang w:eastAsia="de-DE"/>
                  </w:rPr>
                </w:rPrChange>
              </w:rPr>
              <w:fldChar w:fldCharType="end"/>
            </w:r>
          </w:p>
        </w:tc>
        <w:tc>
          <w:tcPr>
            <w:tcW w:w="2743" w:type="pct"/>
            <w:noWrap/>
            <w:vAlign w:val="center"/>
          </w:tcPr>
          <w:p w14:paraId="2B5CCCA9" w14:textId="77777777" w:rsidR="001B61AB" w:rsidRPr="00891F3A" w:rsidRDefault="001B61AB" w:rsidP="001B61AB">
            <w:pPr>
              <w:rPr>
                <w:lang w:val="en-CA" w:eastAsia="de-DE"/>
                <w:rPrChange w:id="9794" w:author="Jens-Rainer Ohm" w:date="2023-05-08T12:56:00Z">
                  <w:rPr>
                    <w:lang w:eastAsia="de-DE"/>
                  </w:rPr>
                </w:rPrChange>
              </w:rPr>
            </w:pPr>
            <w:r w:rsidRPr="00891F3A">
              <w:rPr>
                <w:lang w:val="en-CA" w:eastAsia="de-DE"/>
                <w:rPrChange w:id="9795" w:author="Jens-Rainer Ohm" w:date="2023-05-08T12:56:00Z">
                  <w:rPr>
                    <w:lang w:eastAsia="de-DE"/>
                  </w:rPr>
                </w:rPrChange>
              </w:rPr>
              <w:t>AHG8/AHG9: Indications related to suboptimal user viewing</w:t>
            </w:r>
          </w:p>
        </w:tc>
        <w:tc>
          <w:tcPr>
            <w:tcW w:w="1682" w:type="pct"/>
            <w:noWrap/>
            <w:vAlign w:val="center"/>
          </w:tcPr>
          <w:p w14:paraId="22244710" w14:textId="0A479FE2" w:rsidR="001B61AB" w:rsidRPr="00891F3A" w:rsidRDefault="00973428" w:rsidP="001B61AB">
            <w:pPr>
              <w:rPr>
                <w:lang w:val="en-CA" w:eastAsia="de-DE"/>
                <w:rPrChange w:id="9796" w:author="Jens-Rainer Ohm" w:date="2023-05-08T12:56:00Z">
                  <w:rPr>
                    <w:lang w:eastAsia="de-DE"/>
                  </w:rPr>
                </w:rPrChange>
              </w:rPr>
            </w:pPr>
            <w:r w:rsidRPr="00891F3A">
              <w:rPr>
                <w:lang w:val="en-CA"/>
                <w:rPrChange w:id="9797" w:author="Jens-Rainer Ohm" w:date="2023-05-08T12:56:00Z">
                  <w:rPr/>
                </w:rPrChange>
              </w:rPr>
              <w:t>M. M. Hannuksela</w:t>
            </w:r>
            <w:r w:rsidR="001B61AB" w:rsidRPr="00891F3A">
              <w:rPr>
                <w:lang w:val="en-CA" w:eastAsia="de-DE"/>
                <w:rPrChange w:id="9798" w:author="Jens-Rainer Ohm" w:date="2023-05-08T12:56:00Z">
                  <w:rPr>
                    <w:lang w:eastAsia="de-DE"/>
                  </w:rPr>
                </w:rPrChange>
              </w:rPr>
              <w:t>, F. Cricri, H. Zhang (Nokia)</w:t>
            </w:r>
          </w:p>
        </w:tc>
      </w:tr>
      <w:tr w:rsidR="001B61AB" w:rsidRPr="00BB5A16" w14:paraId="6DEE3D43" w14:textId="77777777" w:rsidTr="001A1233">
        <w:trPr>
          <w:trHeight w:val="420"/>
        </w:trPr>
        <w:tc>
          <w:tcPr>
            <w:tcW w:w="575" w:type="pct"/>
            <w:noWrap/>
            <w:vAlign w:val="center"/>
          </w:tcPr>
          <w:p w14:paraId="402D5A27" w14:textId="77777777" w:rsidR="001B61AB" w:rsidRPr="00891F3A" w:rsidRDefault="00AD04C3" w:rsidP="001B61AB">
            <w:pPr>
              <w:rPr>
                <w:lang w:val="en-CA" w:eastAsia="de-DE"/>
                <w:rPrChange w:id="9799" w:author="Jens-Rainer Ohm" w:date="2023-05-08T12:56:00Z">
                  <w:rPr>
                    <w:lang w:eastAsia="de-DE"/>
                  </w:rPr>
                </w:rPrChange>
              </w:rPr>
            </w:pPr>
            <w:r w:rsidRPr="00891F3A">
              <w:rPr>
                <w:lang w:val="en-CA"/>
                <w:rPrChange w:id="9800" w:author="Jens-Rainer Ohm" w:date="2023-05-08T12:56:00Z">
                  <w:rPr/>
                </w:rPrChange>
              </w:rPr>
              <w:fldChar w:fldCharType="begin"/>
            </w:r>
            <w:r w:rsidRPr="00891F3A">
              <w:rPr>
                <w:lang w:val="en-CA"/>
                <w:rPrChange w:id="9801" w:author="Jens-Rainer Ohm" w:date="2023-05-08T12:56:00Z">
                  <w:rPr/>
                </w:rPrChange>
              </w:rPr>
              <w:instrText xml:space="preserve"> HYPERLINK "https://jvet-experts.org/doc_end_user/current_document.php?id=12664" </w:instrText>
            </w:r>
            <w:r w:rsidRPr="00891F3A">
              <w:rPr>
                <w:lang w:val="en-CA"/>
                <w:rPrChange w:id="9802" w:author="Jens-Rainer Ohm" w:date="2023-05-08T12:56:00Z">
                  <w:rPr>
                    <w:rStyle w:val="Hyperlink"/>
                    <w:lang w:eastAsia="de-DE"/>
                  </w:rPr>
                </w:rPrChange>
              </w:rPr>
              <w:fldChar w:fldCharType="separate"/>
            </w:r>
            <w:r w:rsidR="001B61AB" w:rsidRPr="00891F3A">
              <w:rPr>
                <w:rStyle w:val="Hyperlink"/>
                <w:lang w:val="en-CA" w:eastAsia="de-DE"/>
                <w:rPrChange w:id="9803" w:author="Jens-Rainer Ohm" w:date="2023-05-08T12:56:00Z">
                  <w:rPr>
                    <w:rStyle w:val="Hyperlink"/>
                    <w:lang w:eastAsia="de-DE"/>
                  </w:rPr>
                </w:rPrChange>
              </w:rPr>
              <w:t>JVET-AD0113</w:t>
            </w:r>
            <w:r w:rsidRPr="00891F3A">
              <w:rPr>
                <w:rStyle w:val="Hyperlink"/>
                <w:lang w:val="en-CA" w:eastAsia="de-DE"/>
                <w:rPrChange w:id="9804" w:author="Jens-Rainer Ohm" w:date="2023-05-08T12:56:00Z">
                  <w:rPr>
                    <w:rStyle w:val="Hyperlink"/>
                    <w:lang w:eastAsia="de-DE"/>
                  </w:rPr>
                </w:rPrChange>
              </w:rPr>
              <w:fldChar w:fldCharType="end"/>
            </w:r>
          </w:p>
        </w:tc>
        <w:tc>
          <w:tcPr>
            <w:tcW w:w="2743" w:type="pct"/>
            <w:noWrap/>
            <w:vAlign w:val="center"/>
          </w:tcPr>
          <w:p w14:paraId="26E873E5" w14:textId="77777777" w:rsidR="001B61AB" w:rsidRPr="00891F3A" w:rsidRDefault="001B61AB" w:rsidP="001B61AB">
            <w:pPr>
              <w:rPr>
                <w:lang w:val="en-CA" w:eastAsia="de-DE"/>
                <w:rPrChange w:id="9805" w:author="Jens-Rainer Ohm" w:date="2023-05-08T12:56:00Z">
                  <w:rPr>
                    <w:lang w:eastAsia="de-DE"/>
                  </w:rPr>
                </w:rPrChange>
              </w:rPr>
            </w:pPr>
            <w:r w:rsidRPr="00891F3A">
              <w:rPr>
                <w:lang w:val="en-CA" w:eastAsia="de-DE"/>
                <w:rPrChange w:id="9806" w:author="Jens-Rainer Ohm" w:date="2023-05-08T12:56:00Z">
                  <w:rPr>
                    <w:lang w:eastAsia="de-DE"/>
                  </w:rPr>
                </w:rPrChange>
              </w:rPr>
              <w:t>AHG8: Adaptive Mask Pre-Process algorithm for Video Coding for Machines</w:t>
            </w:r>
          </w:p>
        </w:tc>
        <w:tc>
          <w:tcPr>
            <w:tcW w:w="1682" w:type="pct"/>
            <w:noWrap/>
            <w:vAlign w:val="center"/>
          </w:tcPr>
          <w:p w14:paraId="3EB2D6FB" w14:textId="5FF13442" w:rsidR="001B61AB" w:rsidRPr="00BB5A16" w:rsidRDefault="00AD04C3" w:rsidP="001B61AB">
            <w:pPr>
              <w:rPr>
                <w:lang w:val="de-DE" w:eastAsia="de-DE"/>
                <w:rPrChange w:id="9807" w:author="Jens-Rainer Ohm" w:date="2023-05-08T13:58:00Z">
                  <w:rPr>
                    <w:lang w:val="de-DE" w:eastAsia="de-DE"/>
                  </w:rPr>
                </w:rPrChange>
              </w:rPr>
            </w:pPr>
            <w:r w:rsidRPr="00891F3A">
              <w:rPr>
                <w:lang w:val="en-CA"/>
                <w:rPrChange w:id="9808" w:author="Jens-Rainer Ohm" w:date="2023-05-08T12:56:00Z">
                  <w:rPr/>
                </w:rPrChange>
              </w:rPr>
              <w:fldChar w:fldCharType="begin"/>
            </w:r>
            <w:r w:rsidRPr="00BB5A16">
              <w:rPr>
                <w:lang w:val="de-DE"/>
                <w:rPrChange w:id="9809" w:author="Jens-Rainer Ohm" w:date="2023-05-08T13:58:00Z">
                  <w:rPr/>
                </w:rPrChange>
              </w:rPr>
              <w:instrText xml:space="preserve"> HYPERLINK "mailto:zmhuang@pku.edu.cn" </w:instrText>
            </w:r>
            <w:r w:rsidRPr="00891F3A">
              <w:rPr>
                <w:lang w:val="en-CA"/>
                <w:rPrChange w:id="9810" w:author="Jens-Rainer Ohm" w:date="2023-05-08T12:56:00Z">
                  <w:rPr>
                    <w:rStyle w:val="Hyperlink"/>
                    <w:lang w:val="de-DE" w:eastAsia="de-DE"/>
                  </w:rPr>
                </w:rPrChange>
              </w:rPr>
              <w:fldChar w:fldCharType="separate"/>
            </w:r>
            <w:r w:rsidR="001B61AB" w:rsidRPr="00BB5A16">
              <w:rPr>
                <w:rStyle w:val="Hyperlink"/>
                <w:lang w:val="de-DE" w:eastAsia="de-DE"/>
                <w:rPrChange w:id="9811" w:author="Jens-Rainer Ohm" w:date="2023-05-08T13:58:00Z">
                  <w:rPr>
                    <w:rStyle w:val="Hyperlink"/>
                    <w:lang w:val="de-DE" w:eastAsia="de-DE"/>
                  </w:rPr>
                </w:rPrChange>
              </w:rPr>
              <w:t>Z. Huang</w:t>
            </w:r>
            <w:r w:rsidRPr="00891F3A">
              <w:rPr>
                <w:rStyle w:val="Hyperlink"/>
                <w:lang w:val="en-CA" w:eastAsia="de-DE"/>
                <w:rPrChange w:id="9812" w:author="Jens-Rainer Ohm" w:date="2023-05-08T12:56:00Z">
                  <w:rPr>
                    <w:rStyle w:val="Hyperlink"/>
                    <w:lang w:val="de-DE" w:eastAsia="de-DE"/>
                  </w:rPr>
                </w:rPrChange>
              </w:rPr>
              <w:fldChar w:fldCharType="end"/>
            </w:r>
            <w:r w:rsidR="001B61AB" w:rsidRPr="00BB5A16">
              <w:rPr>
                <w:lang w:val="de-DE" w:eastAsia="de-DE"/>
                <w:rPrChange w:id="9813" w:author="Jens-Rainer Ohm" w:date="2023-05-08T13:58:00Z">
                  <w:rPr>
                    <w:lang w:val="de-DE" w:eastAsia="de-DE"/>
                  </w:rPr>
                </w:rPrChange>
              </w:rPr>
              <w:t>, </w:t>
            </w:r>
            <w:r w:rsidR="00973428" w:rsidRPr="00BB5A16">
              <w:rPr>
                <w:lang w:val="de-DE"/>
                <w:rPrChange w:id="9814" w:author="Jens-Rainer Ohm" w:date="2023-05-08T13:58:00Z">
                  <w:rPr>
                    <w:lang w:val="de-DE"/>
                  </w:rPr>
                </w:rPrChange>
              </w:rPr>
              <w:t>Z. Wang</w:t>
            </w:r>
            <w:r w:rsidR="001B61AB" w:rsidRPr="00BB5A16">
              <w:rPr>
                <w:lang w:val="de-DE" w:eastAsia="de-DE"/>
                <w:rPrChange w:id="9815" w:author="Jens-Rainer Ohm" w:date="2023-05-08T13:58:00Z">
                  <w:rPr>
                    <w:lang w:val="de-DE" w:eastAsia="de-DE"/>
                  </w:rPr>
                </w:rPrChange>
              </w:rPr>
              <w:t>, </w:t>
            </w:r>
            <w:r w:rsidR="00973428" w:rsidRPr="00BB5A16">
              <w:rPr>
                <w:lang w:val="de-DE"/>
                <w:rPrChange w:id="9816" w:author="Jens-Rainer Ohm" w:date="2023-05-08T13:58:00Z">
                  <w:rPr>
                    <w:lang w:val="de-DE"/>
                  </w:rPr>
                </w:rPrChange>
              </w:rPr>
              <w:t>C. Jia</w:t>
            </w:r>
            <w:r w:rsidR="001B61AB" w:rsidRPr="00BB5A16">
              <w:rPr>
                <w:lang w:val="de-DE" w:eastAsia="de-DE"/>
                <w:rPrChange w:id="9817" w:author="Jens-Rainer Ohm" w:date="2023-05-08T13:58:00Z">
                  <w:rPr>
                    <w:lang w:val="de-DE" w:eastAsia="de-DE"/>
                  </w:rPr>
                </w:rPrChange>
              </w:rPr>
              <w:t>, </w:t>
            </w:r>
            <w:r w:rsidR="00973428" w:rsidRPr="00BB5A16">
              <w:rPr>
                <w:lang w:val="de-DE"/>
                <w:rPrChange w:id="9818" w:author="Jens-Rainer Ohm" w:date="2023-05-08T13:58:00Z">
                  <w:rPr>
                    <w:lang w:val="de-DE"/>
                  </w:rPr>
                </w:rPrChange>
              </w:rPr>
              <w:t>S. Wang</w:t>
            </w:r>
            <w:r w:rsidR="001B61AB" w:rsidRPr="00BB5A16">
              <w:rPr>
                <w:lang w:val="de-DE" w:eastAsia="de-DE"/>
                <w:rPrChange w:id="9819" w:author="Jens-Rainer Ohm" w:date="2023-05-08T13:58:00Z">
                  <w:rPr>
                    <w:lang w:val="de-DE" w:eastAsia="de-DE"/>
                  </w:rPr>
                </w:rPrChange>
              </w:rPr>
              <w:t>, </w:t>
            </w:r>
            <w:r w:rsidR="00973428" w:rsidRPr="00BB5A16">
              <w:rPr>
                <w:lang w:val="de-DE"/>
                <w:rPrChange w:id="9820" w:author="Jens-Rainer Ohm" w:date="2023-05-08T13:58:00Z">
                  <w:rPr>
                    <w:lang w:val="de-DE"/>
                  </w:rPr>
                </w:rPrChange>
              </w:rPr>
              <w:t>S. Ma</w:t>
            </w:r>
          </w:p>
        </w:tc>
      </w:tr>
      <w:tr w:rsidR="001B61AB" w:rsidRPr="00BB5A16" w14:paraId="43FF8D30" w14:textId="77777777" w:rsidTr="001A1233">
        <w:trPr>
          <w:trHeight w:val="420"/>
        </w:trPr>
        <w:tc>
          <w:tcPr>
            <w:tcW w:w="575" w:type="pct"/>
            <w:noWrap/>
            <w:vAlign w:val="center"/>
          </w:tcPr>
          <w:p w14:paraId="67B12AA0" w14:textId="77777777" w:rsidR="001B61AB" w:rsidRPr="00891F3A" w:rsidRDefault="00AD04C3" w:rsidP="001B61AB">
            <w:pPr>
              <w:rPr>
                <w:lang w:val="en-CA" w:eastAsia="de-DE"/>
                <w:rPrChange w:id="9821" w:author="Jens-Rainer Ohm" w:date="2023-05-08T12:56:00Z">
                  <w:rPr>
                    <w:lang w:eastAsia="de-DE"/>
                  </w:rPr>
                </w:rPrChange>
              </w:rPr>
            </w:pPr>
            <w:r w:rsidRPr="00891F3A">
              <w:rPr>
                <w:lang w:val="en-CA"/>
                <w:rPrChange w:id="9822" w:author="Jens-Rainer Ohm" w:date="2023-05-08T12:56:00Z">
                  <w:rPr/>
                </w:rPrChange>
              </w:rPr>
              <w:fldChar w:fldCharType="begin"/>
            </w:r>
            <w:r w:rsidRPr="00891F3A">
              <w:rPr>
                <w:lang w:val="en-CA"/>
                <w:rPrChange w:id="9823" w:author="Jens-Rainer Ohm" w:date="2023-05-08T12:56:00Z">
                  <w:rPr/>
                </w:rPrChange>
              </w:rPr>
              <w:instrText xml:space="preserve"> HYPERLINK "https://jvet-experts.org/doc_end_user/current_document.php?id=12673" </w:instrText>
            </w:r>
            <w:r w:rsidRPr="00891F3A">
              <w:rPr>
                <w:lang w:val="en-CA"/>
                <w:rPrChange w:id="9824" w:author="Jens-Rainer Ohm" w:date="2023-05-08T12:56:00Z">
                  <w:rPr>
                    <w:rStyle w:val="Hyperlink"/>
                    <w:lang w:eastAsia="de-DE"/>
                  </w:rPr>
                </w:rPrChange>
              </w:rPr>
              <w:fldChar w:fldCharType="separate"/>
            </w:r>
            <w:r w:rsidR="001B61AB" w:rsidRPr="00891F3A">
              <w:rPr>
                <w:rStyle w:val="Hyperlink"/>
                <w:lang w:val="en-CA" w:eastAsia="de-DE"/>
                <w:rPrChange w:id="9825" w:author="Jens-Rainer Ohm" w:date="2023-05-08T12:56:00Z">
                  <w:rPr>
                    <w:rStyle w:val="Hyperlink"/>
                    <w:lang w:eastAsia="de-DE"/>
                  </w:rPr>
                </w:rPrChange>
              </w:rPr>
              <w:t>JVET-AD0122</w:t>
            </w:r>
            <w:r w:rsidRPr="00891F3A">
              <w:rPr>
                <w:rStyle w:val="Hyperlink"/>
                <w:lang w:val="en-CA" w:eastAsia="de-DE"/>
                <w:rPrChange w:id="9826" w:author="Jens-Rainer Ohm" w:date="2023-05-08T12:56:00Z">
                  <w:rPr>
                    <w:rStyle w:val="Hyperlink"/>
                    <w:lang w:eastAsia="de-DE"/>
                  </w:rPr>
                </w:rPrChange>
              </w:rPr>
              <w:fldChar w:fldCharType="end"/>
            </w:r>
          </w:p>
        </w:tc>
        <w:tc>
          <w:tcPr>
            <w:tcW w:w="2743" w:type="pct"/>
            <w:noWrap/>
            <w:vAlign w:val="center"/>
          </w:tcPr>
          <w:p w14:paraId="12BD1C90" w14:textId="77777777" w:rsidR="001B61AB" w:rsidRPr="00891F3A" w:rsidRDefault="001B61AB" w:rsidP="001B61AB">
            <w:pPr>
              <w:rPr>
                <w:lang w:val="en-CA" w:eastAsia="de-DE"/>
                <w:rPrChange w:id="9827" w:author="Jens-Rainer Ohm" w:date="2023-05-08T12:56:00Z">
                  <w:rPr>
                    <w:lang w:eastAsia="de-DE"/>
                  </w:rPr>
                </w:rPrChange>
              </w:rPr>
            </w:pPr>
            <w:r w:rsidRPr="00891F3A">
              <w:rPr>
                <w:lang w:val="en-CA" w:eastAsia="de-DE"/>
                <w:rPrChange w:id="9828" w:author="Jens-Rainer Ohm" w:date="2023-05-08T12:56:00Z">
                  <w:rPr>
                    <w:lang w:eastAsia="de-DE"/>
                  </w:rPr>
                </w:rPrChange>
              </w:rPr>
              <w:t>[AHG8] Configuration changes for random access and low delay</w:t>
            </w:r>
          </w:p>
        </w:tc>
        <w:tc>
          <w:tcPr>
            <w:tcW w:w="1682" w:type="pct"/>
            <w:noWrap/>
            <w:vAlign w:val="center"/>
          </w:tcPr>
          <w:p w14:paraId="7BFD6B05" w14:textId="0B2473AA" w:rsidR="001B61AB" w:rsidRPr="00BB5A16" w:rsidRDefault="00973428" w:rsidP="001B61AB">
            <w:pPr>
              <w:rPr>
                <w:lang w:val="de-DE" w:eastAsia="de-DE"/>
                <w:rPrChange w:id="9829" w:author="Jens-Rainer Ohm" w:date="2023-05-08T13:58:00Z">
                  <w:rPr>
                    <w:lang w:val="de-DE" w:eastAsia="de-DE"/>
                  </w:rPr>
                </w:rPrChange>
              </w:rPr>
            </w:pPr>
            <w:r w:rsidRPr="00BB5A16">
              <w:rPr>
                <w:lang w:val="de-DE"/>
                <w:rPrChange w:id="9830" w:author="Jens-Rainer Ohm" w:date="2023-05-08T13:58:00Z">
                  <w:rPr>
                    <w:lang w:val="de-DE"/>
                  </w:rPr>
                </w:rPrChange>
              </w:rPr>
              <w:t>C. Hollmann</w:t>
            </w:r>
            <w:r w:rsidR="001B61AB" w:rsidRPr="00BB5A16">
              <w:rPr>
                <w:lang w:val="de-DE" w:eastAsia="de-DE"/>
                <w:rPrChange w:id="9831" w:author="Jens-Rainer Ohm" w:date="2023-05-08T13:58:00Z">
                  <w:rPr>
                    <w:lang w:val="de-DE" w:eastAsia="de-DE"/>
                  </w:rPr>
                </w:rPrChange>
              </w:rPr>
              <w:t>, </w:t>
            </w:r>
            <w:r w:rsidRPr="00BB5A16">
              <w:rPr>
                <w:lang w:val="de-DE"/>
                <w:rPrChange w:id="9832" w:author="Jens-Rainer Ohm" w:date="2023-05-08T13:58:00Z">
                  <w:rPr>
                    <w:lang w:val="de-DE"/>
                  </w:rPr>
                </w:rPrChange>
              </w:rPr>
              <w:t>R. Sjöberg</w:t>
            </w:r>
            <w:r w:rsidR="001B61AB" w:rsidRPr="00BB5A16">
              <w:rPr>
                <w:lang w:val="de-DE" w:eastAsia="de-DE"/>
                <w:rPrChange w:id="9833" w:author="Jens-Rainer Ohm" w:date="2023-05-08T13:58:00Z">
                  <w:rPr>
                    <w:lang w:val="de-DE" w:eastAsia="de-DE"/>
                  </w:rPr>
                </w:rPrChange>
              </w:rPr>
              <w:t>, </w:t>
            </w:r>
            <w:r w:rsidRPr="00BB5A16">
              <w:rPr>
                <w:lang w:val="de-DE"/>
                <w:rPrChange w:id="9834" w:author="Jens-Rainer Ohm" w:date="2023-05-08T13:58:00Z">
                  <w:rPr>
                    <w:lang w:val="de-DE"/>
                  </w:rPr>
                </w:rPrChange>
              </w:rPr>
              <w:t>J. Ström (Ericsson)</w:t>
            </w:r>
          </w:p>
        </w:tc>
      </w:tr>
      <w:tr w:rsidR="001B61AB" w:rsidRPr="00BB5A16" w14:paraId="31E43B2A" w14:textId="77777777" w:rsidTr="001A1233">
        <w:trPr>
          <w:trHeight w:val="420"/>
        </w:trPr>
        <w:tc>
          <w:tcPr>
            <w:tcW w:w="575" w:type="pct"/>
            <w:noWrap/>
            <w:vAlign w:val="center"/>
          </w:tcPr>
          <w:p w14:paraId="3DD83358" w14:textId="77777777" w:rsidR="001B61AB" w:rsidRPr="00891F3A" w:rsidRDefault="00AD04C3" w:rsidP="001B61AB">
            <w:pPr>
              <w:rPr>
                <w:lang w:val="en-CA" w:eastAsia="de-DE"/>
                <w:rPrChange w:id="9835" w:author="Jens-Rainer Ohm" w:date="2023-05-08T12:56:00Z">
                  <w:rPr>
                    <w:lang w:eastAsia="de-DE"/>
                  </w:rPr>
                </w:rPrChange>
              </w:rPr>
            </w:pPr>
            <w:r w:rsidRPr="00891F3A">
              <w:rPr>
                <w:lang w:val="en-CA"/>
                <w:rPrChange w:id="9836" w:author="Jens-Rainer Ohm" w:date="2023-05-08T12:56:00Z">
                  <w:rPr/>
                </w:rPrChange>
              </w:rPr>
              <w:fldChar w:fldCharType="begin"/>
            </w:r>
            <w:r w:rsidRPr="00891F3A">
              <w:rPr>
                <w:lang w:val="en-CA"/>
                <w:rPrChange w:id="9837" w:author="Jens-Rainer Ohm" w:date="2023-05-08T12:56:00Z">
                  <w:rPr/>
                </w:rPrChange>
              </w:rPr>
              <w:instrText xml:space="preserve"> HYPERLINK "https://jvet-experts.org/doc_end_user/current_document.php?id=12686" </w:instrText>
            </w:r>
            <w:r w:rsidRPr="00891F3A">
              <w:rPr>
                <w:lang w:val="en-CA"/>
                <w:rPrChange w:id="9838" w:author="Jens-Rainer Ohm" w:date="2023-05-08T12:56:00Z">
                  <w:rPr>
                    <w:rStyle w:val="Hyperlink"/>
                    <w:lang w:eastAsia="de-DE"/>
                  </w:rPr>
                </w:rPrChange>
              </w:rPr>
              <w:fldChar w:fldCharType="separate"/>
            </w:r>
            <w:r w:rsidR="001B61AB" w:rsidRPr="00891F3A">
              <w:rPr>
                <w:rStyle w:val="Hyperlink"/>
                <w:lang w:val="en-CA" w:eastAsia="de-DE"/>
                <w:rPrChange w:id="9839" w:author="Jens-Rainer Ohm" w:date="2023-05-08T12:56:00Z">
                  <w:rPr>
                    <w:rStyle w:val="Hyperlink"/>
                    <w:lang w:eastAsia="de-DE"/>
                  </w:rPr>
                </w:rPrChange>
              </w:rPr>
              <w:t>JVET-AD0135</w:t>
            </w:r>
            <w:r w:rsidRPr="00891F3A">
              <w:rPr>
                <w:rStyle w:val="Hyperlink"/>
                <w:lang w:val="en-CA" w:eastAsia="de-DE"/>
                <w:rPrChange w:id="9840" w:author="Jens-Rainer Ohm" w:date="2023-05-08T12:56:00Z">
                  <w:rPr>
                    <w:rStyle w:val="Hyperlink"/>
                    <w:lang w:eastAsia="de-DE"/>
                  </w:rPr>
                </w:rPrChange>
              </w:rPr>
              <w:fldChar w:fldCharType="end"/>
            </w:r>
          </w:p>
        </w:tc>
        <w:tc>
          <w:tcPr>
            <w:tcW w:w="2743" w:type="pct"/>
            <w:noWrap/>
            <w:vAlign w:val="center"/>
          </w:tcPr>
          <w:p w14:paraId="2A3686B2" w14:textId="77777777" w:rsidR="001B61AB" w:rsidRPr="00891F3A" w:rsidRDefault="001B61AB" w:rsidP="001B61AB">
            <w:pPr>
              <w:rPr>
                <w:lang w:val="en-CA" w:eastAsia="de-DE"/>
                <w:rPrChange w:id="9841" w:author="Jens-Rainer Ohm" w:date="2023-05-08T12:56:00Z">
                  <w:rPr>
                    <w:lang w:eastAsia="de-DE"/>
                  </w:rPr>
                </w:rPrChange>
              </w:rPr>
            </w:pPr>
            <w:r w:rsidRPr="00891F3A">
              <w:rPr>
                <w:lang w:val="en-CA" w:eastAsia="de-DE"/>
                <w:rPrChange w:id="9842" w:author="Jens-Rainer Ohm" w:date="2023-05-08T12:56:00Z">
                  <w:rPr>
                    <w:lang w:eastAsia="de-DE"/>
                  </w:rPr>
                </w:rPrChange>
              </w:rPr>
              <w:t>[AHG8] Additional details on RoI-based adaptive QP for TR </w:t>
            </w:r>
          </w:p>
        </w:tc>
        <w:tc>
          <w:tcPr>
            <w:tcW w:w="1682" w:type="pct"/>
            <w:noWrap/>
            <w:vAlign w:val="center"/>
          </w:tcPr>
          <w:p w14:paraId="08DA1855" w14:textId="22D31E4D" w:rsidR="001B61AB" w:rsidRPr="00BB5A16" w:rsidRDefault="00973428" w:rsidP="001B61AB">
            <w:pPr>
              <w:rPr>
                <w:lang w:val="de-DE" w:eastAsia="de-DE"/>
                <w:rPrChange w:id="9843" w:author="Jens-Rainer Ohm" w:date="2023-05-08T13:58:00Z">
                  <w:rPr>
                    <w:lang w:val="de-DE" w:eastAsia="de-DE"/>
                  </w:rPr>
                </w:rPrChange>
              </w:rPr>
            </w:pPr>
            <w:r w:rsidRPr="00BB5A16">
              <w:rPr>
                <w:lang w:val="de-DE"/>
                <w:rPrChange w:id="9844" w:author="Jens-Rainer Ohm" w:date="2023-05-08T13:58:00Z">
                  <w:rPr>
                    <w:lang w:val="de-DE"/>
                  </w:rPr>
                </w:rPrChange>
              </w:rPr>
              <w:t>C. Hollmann</w:t>
            </w:r>
            <w:r w:rsidR="001B61AB" w:rsidRPr="00BB5A16">
              <w:rPr>
                <w:lang w:val="de-DE" w:eastAsia="de-DE"/>
                <w:rPrChange w:id="9845" w:author="Jens-Rainer Ohm" w:date="2023-05-08T13:58:00Z">
                  <w:rPr>
                    <w:lang w:val="de-DE" w:eastAsia="de-DE"/>
                  </w:rPr>
                </w:rPrChange>
              </w:rPr>
              <w:t>, </w:t>
            </w:r>
            <w:r w:rsidRPr="00BB5A16">
              <w:rPr>
                <w:lang w:val="de-DE"/>
                <w:rPrChange w:id="9846" w:author="Jens-Rainer Ohm" w:date="2023-05-08T13:58:00Z">
                  <w:rPr>
                    <w:lang w:val="de-DE"/>
                  </w:rPr>
                </w:rPrChange>
              </w:rPr>
              <w:t>R. Sjöberg</w:t>
            </w:r>
            <w:r w:rsidR="001B61AB" w:rsidRPr="00BB5A16">
              <w:rPr>
                <w:lang w:val="de-DE" w:eastAsia="de-DE"/>
                <w:rPrChange w:id="9847" w:author="Jens-Rainer Ohm" w:date="2023-05-08T13:58:00Z">
                  <w:rPr>
                    <w:lang w:val="de-DE" w:eastAsia="de-DE"/>
                  </w:rPr>
                </w:rPrChange>
              </w:rPr>
              <w:t>, </w:t>
            </w:r>
            <w:r w:rsidRPr="00BB5A16">
              <w:rPr>
                <w:lang w:val="de-DE"/>
                <w:rPrChange w:id="9848" w:author="Jens-Rainer Ohm" w:date="2023-05-08T13:58:00Z">
                  <w:rPr>
                    <w:lang w:val="de-DE"/>
                  </w:rPr>
                </w:rPrChange>
              </w:rPr>
              <w:t>J. Ström (Ericsson)</w:t>
            </w:r>
          </w:p>
        </w:tc>
      </w:tr>
      <w:tr w:rsidR="001B61AB" w:rsidRPr="00891F3A" w14:paraId="686907AE" w14:textId="77777777" w:rsidTr="001A1233">
        <w:trPr>
          <w:trHeight w:val="420"/>
        </w:trPr>
        <w:tc>
          <w:tcPr>
            <w:tcW w:w="575" w:type="pct"/>
            <w:noWrap/>
            <w:vAlign w:val="center"/>
          </w:tcPr>
          <w:p w14:paraId="1BBE7C46" w14:textId="77777777" w:rsidR="001B61AB" w:rsidRPr="00891F3A" w:rsidRDefault="00AD04C3" w:rsidP="001B61AB">
            <w:pPr>
              <w:rPr>
                <w:lang w:val="en-CA" w:eastAsia="de-DE"/>
                <w:rPrChange w:id="9849" w:author="Jens-Rainer Ohm" w:date="2023-05-08T12:56:00Z">
                  <w:rPr>
                    <w:lang w:eastAsia="de-DE"/>
                  </w:rPr>
                </w:rPrChange>
              </w:rPr>
            </w:pPr>
            <w:r w:rsidRPr="00891F3A">
              <w:rPr>
                <w:lang w:val="en-CA"/>
                <w:rPrChange w:id="9850" w:author="Jens-Rainer Ohm" w:date="2023-05-08T12:56:00Z">
                  <w:rPr/>
                </w:rPrChange>
              </w:rPr>
              <w:fldChar w:fldCharType="begin"/>
            </w:r>
            <w:r w:rsidRPr="00891F3A">
              <w:rPr>
                <w:lang w:val="en-CA"/>
                <w:rPrChange w:id="9851" w:author="Jens-Rainer Ohm" w:date="2023-05-08T12:56:00Z">
                  <w:rPr/>
                </w:rPrChange>
              </w:rPr>
              <w:instrText xml:space="preserve"> HYPERLINK "https://jvet-experts.org/doc_end_user/current_document.php?id=12688" </w:instrText>
            </w:r>
            <w:r w:rsidRPr="00891F3A">
              <w:rPr>
                <w:lang w:val="en-CA"/>
                <w:rPrChange w:id="9852" w:author="Jens-Rainer Ohm" w:date="2023-05-08T12:56:00Z">
                  <w:rPr>
                    <w:rStyle w:val="Hyperlink"/>
                    <w:lang w:eastAsia="de-DE"/>
                  </w:rPr>
                </w:rPrChange>
              </w:rPr>
              <w:fldChar w:fldCharType="separate"/>
            </w:r>
            <w:r w:rsidR="001B61AB" w:rsidRPr="00891F3A">
              <w:rPr>
                <w:rStyle w:val="Hyperlink"/>
                <w:lang w:val="en-CA" w:eastAsia="de-DE"/>
                <w:rPrChange w:id="9853" w:author="Jens-Rainer Ohm" w:date="2023-05-08T12:56:00Z">
                  <w:rPr>
                    <w:rStyle w:val="Hyperlink"/>
                    <w:lang w:eastAsia="de-DE"/>
                  </w:rPr>
                </w:rPrChange>
              </w:rPr>
              <w:t>JVET-AD0137</w:t>
            </w:r>
            <w:r w:rsidRPr="00891F3A">
              <w:rPr>
                <w:rStyle w:val="Hyperlink"/>
                <w:lang w:val="en-CA" w:eastAsia="de-DE"/>
                <w:rPrChange w:id="9854" w:author="Jens-Rainer Ohm" w:date="2023-05-08T12:56:00Z">
                  <w:rPr>
                    <w:rStyle w:val="Hyperlink"/>
                    <w:lang w:eastAsia="de-DE"/>
                  </w:rPr>
                </w:rPrChange>
              </w:rPr>
              <w:fldChar w:fldCharType="end"/>
            </w:r>
          </w:p>
        </w:tc>
        <w:tc>
          <w:tcPr>
            <w:tcW w:w="2743" w:type="pct"/>
            <w:noWrap/>
            <w:vAlign w:val="center"/>
          </w:tcPr>
          <w:p w14:paraId="75B23DE0" w14:textId="77777777" w:rsidR="001B61AB" w:rsidRPr="00891F3A" w:rsidRDefault="001B61AB" w:rsidP="001B61AB">
            <w:pPr>
              <w:rPr>
                <w:lang w:val="en-CA" w:eastAsia="de-DE"/>
                <w:rPrChange w:id="9855" w:author="Jens-Rainer Ohm" w:date="2023-05-08T12:56:00Z">
                  <w:rPr>
                    <w:lang w:eastAsia="de-DE"/>
                  </w:rPr>
                </w:rPrChange>
              </w:rPr>
            </w:pPr>
            <w:r w:rsidRPr="00891F3A">
              <w:rPr>
                <w:lang w:val="en-CA" w:eastAsia="de-DE"/>
                <w:rPrChange w:id="9856" w:author="Jens-Rainer Ohm" w:date="2023-05-08T12:56:00Z">
                  <w:rPr>
                    <w:lang w:eastAsia="de-DE"/>
                  </w:rPr>
                </w:rPrChange>
              </w:rPr>
              <w:t>[AHG8] SEI for encoder optimization information</w:t>
            </w:r>
          </w:p>
        </w:tc>
        <w:tc>
          <w:tcPr>
            <w:tcW w:w="1682" w:type="pct"/>
            <w:noWrap/>
            <w:vAlign w:val="center"/>
          </w:tcPr>
          <w:p w14:paraId="51FCC045" w14:textId="512BAA23" w:rsidR="001B61AB" w:rsidRPr="00891F3A" w:rsidRDefault="00973428" w:rsidP="001B61AB">
            <w:pPr>
              <w:rPr>
                <w:lang w:val="en-CA" w:eastAsia="de-DE"/>
                <w:rPrChange w:id="9857" w:author="Jens-Rainer Ohm" w:date="2023-05-08T12:56:00Z">
                  <w:rPr>
                    <w:lang w:eastAsia="de-DE"/>
                  </w:rPr>
                </w:rPrChange>
              </w:rPr>
            </w:pPr>
            <w:r w:rsidRPr="00891F3A">
              <w:rPr>
                <w:lang w:val="en-CA"/>
                <w:rPrChange w:id="9858" w:author="Jens-Rainer Ohm" w:date="2023-05-08T12:56:00Z">
                  <w:rPr/>
                </w:rPrChange>
              </w:rPr>
              <w:t>C. Kim</w:t>
            </w:r>
            <w:r w:rsidR="001B61AB" w:rsidRPr="00891F3A">
              <w:rPr>
                <w:lang w:val="en-CA" w:eastAsia="de-DE"/>
                <w:rPrChange w:id="9859" w:author="Jens-Rainer Ohm" w:date="2023-05-08T12:56:00Z">
                  <w:rPr>
                    <w:lang w:eastAsia="de-DE"/>
                  </w:rPr>
                </w:rPrChange>
              </w:rPr>
              <w:t>, </w:t>
            </w:r>
            <w:r w:rsidRPr="00891F3A">
              <w:rPr>
                <w:lang w:val="en-CA"/>
                <w:rPrChange w:id="9860" w:author="Jens-Rainer Ohm" w:date="2023-05-08T12:56:00Z">
                  <w:rPr/>
                </w:rPrChange>
              </w:rPr>
              <w:t>Hendry</w:t>
            </w:r>
            <w:r w:rsidR="001B61AB" w:rsidRPr="00891F3A">
              <w:rPr>
                <w:lang w:val="en-CA" w:eastAsia="de-DE"/>
                <w:rPrChange w:id="9861" w:author="Jens-Rainer Ohm" w:date="2023-05-08T12:56:00Z">
                  <w:rPr>
                    <w:lang w:eastAsia="de-DE"/>
                  </w:rPr>
                </w:rPrChange>
              </w:rPr>
              <w:t>, </w:t>
            </w:r>
            <w:r w:rsidRPr="00891F3A">
              <w:rPr>
                <w:lang w:val="en-CA"/>
                <w:rPrChange w:id="9862" w:author="Jens-Rainer Ohm" w:date="2023-05-08T12:56:00Z">
                  <w:rPr/>
                </w:rPrChange>
              </w:rPr>
              <w:t>D. Gwak</w:t>
            </w:r>
            <w:r w:rsidR="001B61AB" w:rsidRPr="00891F3A">
              <w:rPr>
                <w:lang w:val="en-CA" w:eastAsia="de-DE"/>
                <w:rPrChange w:id="9863" w:author="Jens-Rainer Ohm" w:date="2023-05-08T12:56:00Z">
                  <w:rPr>
                    <w:lang w:eastAsia="de-DE"/>
                  </w:rPr>
                </w:rPrChange>
              </w:rPr>
              <w:t>, </w:t>
            </w:r>
            <w:r w:rsidRPr="00891F3A">
              <w:rPr>
                <w:lang w:val="en-CA"/>
                <w:rPrChange w:id="9864" w:author="Jens-Rainer Ohm" w:date="2023-05-08T12:56:00Z">
                  <w:rPr/>
                </w:rPrChange>
              </w:rPr>
              <w:t xml:space="preserve">J. </w:t>
            </w:r>
            <w:proofErr w:type="gramStart"/>
            <w:r w:rsidRPr="00891F3A">
              <w:rPr>
                <w:lang w:val="en-CA"/>
                <w:rPrChange w:id="9865" w:author="Jens-Rainer Ohm" w:date="2023-05-08T12:56:00Z">
                  <w:rPr/>
                </w:rPrChange>
              </w:rPr>
              <w:t>Lim(</w:t>
            </w:r>
            <w:proofErr w:type="gramEnd"/>
            <w:r w:rsidRPr="00891F3A">
              <w:rPr>
                <w:lang w:val="en-CA"/>
                <w:rPrChange w:id="9866" w:author="Jens-Rainer Ohm" w:date="2023-05-08T12:56:00Z">
                  <w:rPr/>
                </w:rPrChange>
              </w:rPr>
              <w:t>LGE)</w:t>
            </w:r>
          </w:p>
        </w:tc>
      </w:tr>
      <w:tr w:rsidR="001B61AB" w:rsidRPr="00BB5A16" w14:paraId="46EE1448" w14:textId="77777777" w:rsidTr="001A1233">
        <w:trPr>
          <w:trHeight w:val="420"/>
        </w:trPr>
        <w:tc>
          <w:tcPr>
            <w:tcW w:w="575" w:type="pct"/>
            <w:noWrap/>
            <w:vAlign w:val="center"/>
          </w:tcPr>
          <w:p w14:paraId="20589EA4" w14:textId="77777777" w:rsidR="001B61AB" w:rsidRPr="00891F3A" w:rsidRDefault="00AD04C3" w:rsidP="001B61AB">
            <w:pPr>
              <w:rPr>
                <w:lang w:val="en-CA" w:eastAsia="de-DE"/>
                <w:rPrChange w:id="9867" w:author="Jens-Rainer Ohm" w:date="2023-05-08T12:56:00Z">
                  <w:rPr>
                    <w:lang w:eastAsia="de-DE"/>
                  </w:rPr>
                </w:rPrChange>
              </w:rPr>
            </w:pPr>
            <w:r w:rsidRPr="00891F3A">
              <w:rPr>
                <w:lang w:val="en-CA"/>
                <w:rPrChange w:id="9868" w:author="Jens-Rainer Ohm" w:date="2023-05-08T12:56:00Z">
                  <w:rPr/>
                </w:rPrChange>
              </w:rPr>
              <w:fldChar w:fldCharType="begin"/>
            </w:r>
            <w:r w:rsidRPr="00891F3A">
              <w:rPr>
                <w:lang w:val="en-CA"/>
                <w:rPrChange w:id="9869" w:author="Jens-Rainer Ohm" w:date="2023-05-08T12:56:00Z">
                  <w:rPr/>
                </w:rPrChange>
              </w:rPr>
              <w:instrText xml:space="preserve"> HYPERLINK "https://jvet-experts.org/doc_end_user/current_document.php?id=12689" </w:instrText>
            </w:r>
            <w:r w:rsidRPr="00891F3A">
              <w:rPr>
                <w:lang w:val="en-CA"/>
                <w:rPrChange w:id="9870" w:author="Jens-Rainer Ohm" w:date="2023-05-08T12:56:00Z">
                  <w:rPr>
                    <w:rStyle w:val="Hyperlink"/>
                    <w:lang w:eastAsia="de-DE"/>
                  </w:rPr>
                </w:rPrChange>
              </w:rPr>
              <w:fldChar w:fldCharType="separate"/>
            </w:r>
            <w:r w:rsidR="001B61AB" w:rsidRPr="00891F3A">
              <w:rPr>
                <w:rStyle w:val="Hyperlink"/>
                <w:lang w:val="en-CA" w:eastAsia="de-DE"/>
                <w:rPrChange w:id="9871" w:author="Jens-Rainer Ohm" w:date="2023-05-08T12:56:00Z">
                  <w:rPr>
                    <w:rStyle w:val="Hyperlink"/>
                    <w:lang w:eastAsia="de-DE"/>
                  </w:rPr>
                </w:rPrChange>
              </w:rPr>
              <w:t>JVET-AD0138</w:t>
            </w:r>
            <w:r w:rsidRPr="00891F3A">
              <w:rPr>
                <w:rStyle w:val="Hyperlink"/>
                <w:lang w:val="en-CA" w:eastAsia="de-DE"/>
                <w:rPrChange w:id="9872" w:author="Jens-Rainer Ohm" w:date="2023-05-08T12:56:00Z">
                  <w:rPr>
                    <w:rStyle w:val="Hyperlink"/>
                    <w:lang w:eastAsia="de-DE"/>
                  </w:rPr>
                </w:rPrChange>
              </w:rPr>
              <w:fldChar w:fldCharType="end"/>
            </w:r>
          </w:p>
        </w:tc>
        <w:tc>
          <w:tcPr>
            <w:tcW w:w="2743" w:type="pct"/>
            <w:noWrap/>
            <w:vAlign w:val="center"/>
          </w:tcPr>
          <w:p w14:paraId="02CAB9CC" w14:textId="77777777" w:rsidR="001B61AB" w:rsidRPr="00891F3A" w:rsidRDefault="001B61AB" w:rsidP="001B61AB">
            <w:pPr>
              <w:rPr>
                <w:lang w:val="en-CA" w:eastAsia="de-DE"/>
                <w:rPrChange w:id="9873" w:author="Jens-Rainer Ohm" w:date="2023-05-08T12:56:00Z">
                  <w:rPr>
                    <w:lang w:eastAsia="de-DE"/>
                  </w:rPr>
                </w:rPrChange>
              </w:rPr>
            </w:pPr>
            <w:r w:rsidRPr="00891F3A">
              <w:rPr>
                <w:lang w:val="en-CA" w:eastAsia="de-DE"/>
                <w:rPrChange w:id="9874" w:author="Jens-Rainer Ohm" w:date="2023-05-08T12:56:00Z">
                  <w:rPr>
                    <w:lang w:eastAsia="de-DE"/>
                  </w:rPr>
                </w:rPrChange>
              </w:rPr>
              <w:t>[AHG8] QPA with low activity threshold for machine task</w:t>
            </w:r>
          </w:p>
        </w:tc>
        <w:tc>
          <w:tcPr>
            <w:tcW w:w="1682" w:type="pct"/>
            <w:noWrap/>
            <w:vAlign w:val="center"/>
          </w:tcPr>
          <w:p w14:paraId="36466DC6" w14:textId="10F3BEB2" w:rsidR="001B61AB" w:rsidRPr="00BB5A16" w:rsidRDefault="00973428" w:rsidP="001B61AB">
            <w:pPr>
              <w:rPr>
                <w:lang w:val="de-DE" w:eastAsia="de-DE"/>
                <w:rPrChange w:id="9875" w:author="Jens-Rainer Ohm" w:date="2023-05-08T13:58:00Z">
                  <w:rPr>
                    <w:lang w:val="de-DE" w:eastAsia="de-DE"/>
                  </w:rPr>
                </w:rPrChange>
              </w:rPr>
            </w:pPr>
            <w:r w:rsidRPr="00BB5A16">
              <w:rPr>
                <w:lang w:val="de-DE"/>
                <w:rPrChange w:id="9876" w:author="Jens-Rainer Ohm" w:date="2023-05-08T13:58:00Z">
                  <w:rPr>
                    <w:lang w:val="de-DE"/>
                  </w:rPr>
                </w:rPrChange>
              </w:rPr>
              <w:t>C. Kim</w:t>
            </w:r>
            <w:r w:rsidR="001B61AB" w:rsidRPr="00BB5A16">
              <w:rPr>
                <w:lang w:val="de-DE" w:eastAsia="de-DE"/>
                <w:rPrChange w:id="9877" w:author="Jens-Rainer Ohm" w:date="2023-05-08T13:58:00Z">
                  <w:rPr>
                    <w:lang w:val="de-DE" w:eastAsia="de-DE"/>
                  </w:rPr>
                </w:rPrChange>
              </w:rPr>
              <w:t>, </w:t>
            </w:r>
            <w:r w:rsidRPr="00BB5A16">
              <w:rPr>
                <w:lang w:val="de-DE"/>
                <w:rPrChange w:id="9878" w:author="Jens-Rainer Ohm" w:date="2023-05-08T13:58:00Z">
                  <w:rPr>
                    <w:lang w:val="de-DE"/>
                  </w:rPr>
                </w:rPrChange>
              </w:rPr>
              <w:t>D. Gwak</w:t>
            </w:r>
            <w:r w:rsidR="001B61AB" w:rsidRPr="00BB5A16">
              <w:rPr>
                <w:lang w:val="de-DE" w:eastAsia="de-DE"/>
                <w:rPrChange w:id="9879" w:author="Jens-Rainer Ohm" w:date="2023-05-08T13:58:00Z">
                  <w:rPr>
                    <w:lang w:val="de-DE" w:eastAsia="de-DE"/>
                  </w:rPr>
                </w:rPrChange>
              </w:rPr>
              <w:t>, </w:t>
            </w:r>
            <w:r w:rsidRPr="00BB5A16">
              <w:rPr>
                <w:lang w:val="de-DE"/>
                <w:rPrChange w:id="9880" w:author="Jens-Rainer Ohm" w:date="2023-05-08T13:58:00Z">
                  <w:rPr>
                    <w:lang w:val="de-DE"/>
                  </w:rPr>
                </w:rPrChange>
              </w:rPr>
              <w:t>J. Lim (LGE)</w:t>
            </w:r>
          </w:p>
        </w:tc>
      </w:tr>
      <w:tr w:rsidR="001B61AB" w:rsidRPr="00BB5A16" w14:paraId="5ECB171E" w14:textId="77777777" w:rsidTr="001A1233">
        <w:trPr>
          <w:trHeight w:val="420"/>
        </w:trPr>
        <w:tc>
          <w:tcPr>
            <w:tcW w:w="575" w:type="pct"/>
            <w:noWrap/>
            <w:vAlign w:val="center"/>
          </w:tcPr>
          <w:p w14:paraId="368CE659" w14:textId="77777777" w:rsidR="001B61AB" w:rsidRPr="00891F3A" w:rsidRDefault="00AD04C3" w:rsidP="001B61AB">
            <w:pPr>
              <w:rPr>
                <w:lang w:val="en-CA" w:eastAsia="de-DE"/>
                <w:rPrChange w:id="9881" w:author="Jens-Rainer Ohm" w:date="2023-05-08T12:56:00Z">
                  <w:rPr>
                    <w:lang w:eastAsia="de-DE"/>
                  </w:rPr>
                </w:rPrChange>
              </w:rPr>
            </w:pPr>
            <w:r w:rsidRPr="00891F3A">
              <w:rPr>
                <w:lang w:val="en-CA"/>
                <w:rPrChange w:id="9882" w:author="Jens-Rainer Ohm" w:date="2023-05-08T12:56:00Z">
                  <w:rPr/>
                </w:rPrChange>
              </w:rPr>
              <w:fldChar w:fldCharType="begin"/>
            </w:r>
            <w:r w:rsidRPr="00891F3A">
              <w:rPr>
                <w:lang w:val="en-CA"/>
                <w:rPrChange w:id="9883" w:author="Jens-Rainer Ohm" w:date="2023-05-08T12:56:00Z">
                  <w:rPr/>
                </w:rPrChange>
              </w:rPr>
              <w:instrText xml:space="preserve"> HYPERLINK "https://jvet-experts.org/doc_end_user/current_document.php?id=12734" </w:instrText>
            </w:r>
            <w:r w:rsidRPr="00891F3A">
              <w:rPr>
                <w:lang w:val="en-CA"/>
                <w:rPrChange w:id="9884" w:author="Jens-Rainer Ohm" w:date="2023-05-08T12:56:00Z">
                  <w:rPr>
                    <w:rStyle w:val="Hyperlink"/>
                    <w:lang w:eastAsia="de-DE"/>
                  </w:rPr>
                </w:rPrChange>
              </w:rPr>
              <w:fldChar w:fldCharType="separate"/>
            </w:r>
            <w:r w:rsidR="001B61AB" w:rsidRPr="00891F3A">
              <w:rPr>
                <w:rStyle w:val="Hyperlink"/>
                <w:lang w:val="en-CA" w:eastAsia="de-DE"/>
                <w:rPrChange w:id="9885" w:author="Jens-Rainer Ohm" w:date="2023-05-08T12:56:00Z">
                  <w:rPr>
                    <w:rStyle w:val="Hyperlink"/>
                    <w:lang w:eastAsia="de-DE"/>
                  </w:rPr>
                </w:rPrChange>
              </w:rPr>
              <w:t>JVET-AD0181</w:t>
            </w:r>
            <w:r w:rsidRPr="00891F3A">
              <w:rPr>
                <w:rStyle w:val="Hyperlink"/>
                <w:lang w:val="en-CA" w:eastAsia="de-DE"/>
                <w:rPrChange w:id="9886" w:author="Jens-Rainer Ohm" w:date="2023-05-08T12:56:00Z">
                  <w:rPr>
                    <w:rStyle w:val="Hyperlink"/>
                    <w:lang w:eastAsia="de-DE"/>
                  </w:rPr>
                </w:rPrChange>
              </w:rPr>
              <w:fldChar w:fldCharType="end"/>
            </w:r>
          </w:p>
        </w:tc>
        <w:tc>
          <w:tcPr>
            <w:tcW w:w="2743" w:type="pct"/>
            <w:noWrap/>
            <w:vAlign w:val="center"/>
          </w:tcPr>
          <w:p w14:paraId="566DB627" w14:textId="77777777" w:rsidR="001B61AB" w:rsidRPr="00891F3A" w:rsidRDefault="001B61AB" w:rsidP="001B61AB">
            <w:pPr>
              <w:rPr>
                <w:lang w:val="en-CA" w:eastAsia="de-DE"/>
                <w:rPrChange w:id="9887" w:author="Jens-Rainer Ohm" w:date="2023-05-08T12:56:00Z">
                  <w:rPr>
                    <w:lang w:eastAsia="de-DE"/>
                  </w:rPr>
                </w:rPrChange>
              </w:rPr>
            </w:pPr>
            <w:r w:rsidRPr="00891F3A">
              <w:rPr>
                <w:lang w:val="en-CA" w:eastAsia="de-DE"/>
                <w:rPrChange w:id="9888" w:author="Jens-Rainer Ohm" w:date="2023-05-08T12:56:00Z">
                  <w:rPr>
                    <w:lang w:eastAsia="de-DE"/>
                  </w:rPr>
                </w:rPrChange>
              </w:rPr>
              <w:t>AHG8: Update on TVD object tracking dataset</w:t>
            </w:r>
          </w:p>
        </w:tc>
        <w:tc>
          <w:tcPr>
            <w:tcW w:w="1682" w:type="pct"/>
            <w:noWrap/>
            <w:vAlign w:val="center"/>
          </w:tcPr>
          <w:p w14:paraId="49F1DD7E" w14:textId="25BBDFCC" w:rsidR="001B61AB" w:rsidRPr="00BB5A16" w:rsidRDefault="00973428" w:rsidP="001B61AB">
            <w:pPr>
              <w:rPr>
                <w:lang w:val="de-DE" w:eastAsia="de-DE"/>
                <w:rPrChange w:id="9889" w:author="Jens-Rainer Ohm" w:date="2023-05-08T13:58:00Z">
                  <w:rPr>
                    <w:lang w:val="de-DE" w:eastAsia="de-DE"/>
                  </w:rPr>
                </w:rPrChange>
              </w:rPr>
            </w:pPr>
            <w:r w:rsidRPr="00BB5A16">
              <w:rPr>
                <w:lang w:val="de-DE"/>
                <w:rPrChange w:id="9890" w:author="Jens-Rainer Ohm" w:date="2023-05-08T13:58:00Z">
                  <w:rPr>
                    <w:lang w:val="de-DE"/>
                  </w:rPr>
                </w:rPrChange>
              </w:rPr>
              <w:t>Z. Liu</w:t>
            </w:r>
            <w:r w:rsidR="001B61AB" w:rsidRPr="00BB5A16">
              <w:rPr>
                <w:lang w:val="de-DE" w:eastAsia="de-DE"/>
                <w:rPrChange w:id="9891" w:author="Jens-Rainer Ohm" w:date="2023-05-08T13:58:00Z">
                  <w:rPr>
                    <w:lang w:val="de-DE" w:eastAsia="de-DE"/>
                  </w:rPr>
                </w:rPrChange>
              </w:rPr>
              <w:t>, </w:t>
            </w:r>
            <w:r w:rsidRPr="00BB5A16">
              <w:rPr>
                <w:lang w:val="de-DE"/>
                <w:rPrChange w:id="9892" w:author="Jens-Rainer Ohm" w:date="2023-05-08T13:58:00Z">
                  <w:rPr>
                    <w:lang w:val="de-DE"/>
                  </w:rPr>
                </w:rPrChange>
              </w:rPr>
              <w:t>L. Wang</w:t>
            </w:r>
            <w:r w:rsidR="001B61AB" w:rsidRPr="00BB5A16">
              <w:rPr>
                <w:lang w:val="de-DE" w:eastAsia="de-DE"/>
                <w:rPrChange w:id="9893" w:author="Jens-Rainer Ohm" w:date="2023-05-08T13:58:00Z">
                  <w:rPr>
                    <w:lang w:val="de-DE" w:eastAsia="de-DE"/>
                  </w:rPr>
                </w:rPrChange>
              </w:rPr>
              <w:t>, </w:t>
            </w:r>
            <w:r w:rsidRPr="00BB5A16">
              <w:rPr>
                <w:lang w:val="de-DE"/>
                <w:rPrChange w:id="9894" w:author="Jens-Rainer Ohm" w:date="2023-05-08T13:58:00Z">
                  <w:rPr>
                    <w:lang w:val="de-DE"/>
                  </w:rPr>
                </w:rPrChange>
              </w:rPr>
              <w:t>X. Xu</w:t>
            </w:r>
            <w:r w:rsidR="001B61AB" w:rsidRPr="00BB5A16">
              <w:rPr>
                <w:lang w:val="de-DE" w:eastAsia="de-DE"/>
                <w:rPrChange w:id="9895" w:author="Jens-Rainer Ohm" w:date="2023-05-08T13:58:00Z">
                  <w:rPr>
                    <w:lang w:val="de-DE" w:eastAsia="de-DE"/>
                  </w:rPr>
                </w:rPrChange>
              </w:rPr>
              <w:t>, </w:t>
            </w:r>
            <w:r w:rsidRPr="00BB5A16">
              <w:rPr>
                <w:lang w:val="de-DE"/>
                <w:rPrChange w:id="9896" w:author="Jens-Rainer Ohm" w:date="2023-05-08T13:58:00Z">
                  <w:rPr>
                    <w:lang w:val="de-DE"/>
                  </w:rPr>
                </w:rPrChange>
              </w:rPr>
              <w:t>S. Liu (Tencent)</w:t>
            </w:r>
          </w:p>
        </w:tc>
      </w:tr>
      <w:tr w:rsidR="001B61AB" w:rsidRPr="00BB5A16" w14:paraId="323E0A04" w14:textId="77777777" w:rsidTr="001A1233">
        <w:trPr>
          <w:trHeight w:val="63"/>
        </w:trPr>
        <w:tc>
          <w:tcPr>
            <w:tcW w:w="575" w:type="pct"/>
            <w:noWrap/>
            <w:vAlign w:val="center"/>
          </w:tcPr>
          <w:p w14:paraId="3042CCC4" w14:textId="77777777" w:rsidR="001B61AB" w:rsidRPr="00891F3A" w:rsidRDefault="00AD04C3" w:rsidP="001B61AB">
            <w:pPr>
              <w:rPr>
                <w:lang w:val="en-CA" w:eastAsia="de-DE"/>
                <w:rPrChange w:id="9897" w:author="Jens-Rainer Ohm" w:date="2023-05-08T12:56:00Z">
                  <w:rPr>
                    <w:lang w:eastAsia="de-DE"/>
                  </w:rPr>
                </w:rPrChange>
              </w:rPr>
            </w:pPr>
            <w:r w:rsidRPr="00891F3A">
              <w:rPr>
                <w:lang w:val="en-CA"/>
                <w:rPrChange w:id="9898" w:author="Jens-Rainer Ohm" w:date="2023-05-08T12:56:00Z">
                  <w:rPr/>
                </w:rPrChange>
              </w:rPr>
              <w:fldChar w:fldCharType="begin"/>
            </w:r>
            <w:r w:rsidRPr="00891F3A">
              <w:rPr>
                <w:lang w:val="en-CA"/>
                <w:rPrChange w:id="9899" w:author="Jens-Rainer Ohm" w:date="2023-05-08T12:56:00Z">
                  <w:rPr/>
                </w:rPrChange>
              </w:rPr>
              <w:instrText xml:space="preserve"> HYPERLINK "https://jvet-experts.org/doc_end_user/current_document.php?id=12748" </w:instrText>
            </w:r>
            <w:r w:rsidRPr="00891F3A">
              <w:rPr>
                <w:lang w:val="en-CA"/>
                <w:rPrChange w:id="9900" w:author="Jens-Rainer Ohm" w:date="2023-05-08T12:56:00Z">
                  <w:rPr>
                    <w:rStyle w:val="Hyperlink"/>
                    <w:lang w:eastAsia="de-DE"/>
                  </w:rPr>
                </w:rPrChange>
              </w:rPr>
              <w:fldChar w:fldCharType="separate"/>
            </w:r>
            <w:r w:rsidR="001B61AB" w:rsidRPr="00891F3A">
              <w:rPr>
                <w:rStyle w:val="Hyperlink"/>
                <w:lang w:val="en-CA" w:eastAsia="de-DE"/>
                <w:rPrChange w:id="9901" w:author="Jens-Rainer Ohm" w:date="2023-05-08T12:56:00Z">
                  <w:rPr>
                    <w:rStyle w:val="Hyperlink"/>
                    <w:lang w:eastAsia="de-DE"/>
                  </w:rPr>
                </w:rPrChange>
              </w:rPr>
              <w:t>JVET-AD0186</w:t>
            </w:r>
            <w:r w:rsidRPr="00891F3A">
              <w:rPr>
                <w:rStyle w:val="Hyperlink"/>
                <w:lang w:val="en-CA" w:eastAsia="de-DE"/>
                <w:rPrChange w:id="9902" w:author="Jens-Rainer Ohm" w:date="2023-05-08T12:56:00Z">
                  <w:rPr>
                    <w:rStyle w:val="Hyperlink"/>
                    <w:lang w:eastAsia="de-DE"/>
                  </w:rPr>
                </w:rPrChange>
              </w:rPr>
              <w:fldChar w:fldCharType="end"/>
            </w:r>
          </w:p>
        </w:tc>
        <w:tc>
          <w:tcPr>
            <w:tcW w:w="2743" w:type="pct"/>
            <w:noWrap/>
            <w:vAlign w:val="center"/>
          </w:tcPr>
          <w:p w14:paraId="0DB64024" w14:textId="77777777" w:rsidR="001B61AB" w:rsidRPr="00891F3A" w:rsidRDefault="001B61AB" w:rsidP="001B61AB">
            <w:pPr>
              <w:rPr>
                <w:lang w:val="en-CA" w:eastAsia="de-DE"/>
                <w:rPrChange w:id="9903" w:author="Jens-Rainer Ohm" w:date="2023-05-08T12:56:00Z">
                  <w:rPr>
                    <w:lang w:eastAsia="de-DE"/>
                  </w:rPr>
                </w:rPrChange>
              </w:rPr>
            </w:pPr>
            <w:r w:rsidRPr="00891F3A">
              <w:rPr>
                <w:lang w:val="en-CA" w:eastAsia="de-DE"/>
                <w:rPrChange w:id="9904" w:author="Jens-Rainer Ohm" w:date="2023-05-08T12:56:00Z">
                  <w:rPr>
                    <w:lang w:eastAsia="de-DE"/>
                  </w:rPr>
                </w:rPrChange>
              </w:rPr>
              <w:t>AHG8: VVC tool analysis for Machines Vision Tasks</w:t>
            </w:r>
          </w:p>
        </w:tc>
        <w:tc>
          <w:tcPr>
            <w:tcW w:w="1682" w:type="pct"/>
            <w:noWrap/>
            <w:vAlign w:val="center"/>
          </w:tcPr>
          <w:p w14:paraId="23C75CC0" w14:textId="5E4D8DB8" w:rsidR="001B61AB" w:rsidRPr="00BB5A16" w:rsidRDefault="00973428" w:rsidP="001B61AB">
            <w:pPr>
              <w:rPr>
                <w:lang w:val="de-DE" w:eastAsia="de-DE"/>
                <w:rPrChange w:id="9905" w:author="Jens-Rainer Ohm" w:date="2023-05-08T13:58:00Z">
                  <w:rPr>
                    <w:lang w:val="de-DE" w:eastAsia="de-DE"/>
                  </w:rPr>
                </w:rPrChange>
              </w:rPr>
            </w:pPr>
            <w:r w:rsidRPr="00BB5A16">
              <w:rPr>
                <w:lang w:val="de-DE"/>
                <w:rPrChange w:id="9906" w:author="Jens-Rainer Ohm" w:date="2023-05-08T13:58:00Z">
                  <w:rPr>
                    <w:lang w:val="de-DE"/>
                  </w:rPr>
                </w:rPrChange>
              </w:rPr>
              <w:t>Z. Liu</w:t>
            </w:r>
            <w:r w:rsidR="001B61AB" w:rsidRPr="00BB5A16">
              <w:rPr>
                <w:lang w:val="de-DE" w:eastAsia="de-DE"/>
                <w:rPrChange w:id="9907" w:author="Jens-Rainer Ohm" w:date="2023-05-08T13:58:00Z">
                  <w:rPr>
                    <w:lang w:val="de-DE" w:eastAsia="de-DE"/>
                  </w:rPr>
                </w:rPrChange>
              </w:rPr>
              <w:t>, </w:t>
            </w:r>
            <w:r w:rsidRPr="00BB5A16">
              <w:rPr>
                <w:lang w:val="de-DE"/>
                <w:rPrChange w:id="9908" w:author="Jens-Rainer Ohm" w:date="2023-05-08T13:58:00Z">
                  <w:rPr>
                    <w:lang w:val="de-DE"/>
                  </w:rPr>
                </w:rPrChange>
              </w:rPr>
              <w:t>L. Wang</w:t>
            </w:r>
            <w:r w:rsidR="001B61AB" w:rsidRPr="00BB5A16">
              <w:rPr>
                <w:lang w:val="de-DE" w:eastAsia="de-DE"/>
                <w:rPrChange w:id="9909" w:author="Jens-Rainer Ohm" w:date="2023-05-08T13:58:00Z">
                  <w:rPr>
                    <w:lang w:val="de-DE" w:eastAsia="de-DE"/>
                  </w:rPr>
                </w:rPrChange>
              </w:rPr>
              <w:t>, </w:t>
            </w:r>
            <w:r w:rsidRPr="00BB5A16">
              <w:rPr>
                <w:lang w:val="de-DE"/>
                <w:rPrChange w:id="9910" w:author="Jens-Rainer Ohm" w:date="2023-05-08T13:58:00Z">
                  <w:rPr>
                    <w:lang w:val="de-DE"/>
                  </w:rPr>
                </w:rPrChange>
              </w:rPr>
              <w:t>X. Xu</w:t>
            </w:r>
            <w:r w:rsidR="001B61AB" w:rsidRPr="00BB5A16">
              <w:rPr>
                <w:lang w:val="de-DE" w:eastAsia="de-DE"/>
                <w:rPrChange w:id="9911" w:author="Jens-Rainer Ohm" w:date="2023-05-08T13:58:00Z">
                  <w:rPr>
                    <w:lang w:val="de-DE" w:eastAsia="de-DE"/>
                  </w:rPr>
                </w:rPrChange>
              </w:rPr>
              <w:t>, </w:t>
            </w:r>
            <w:r w:rsidRPr="00BB5A16">
              <w:rPr>
                <w:lang w:val="de-DE"/>
                <w:rPrChange w:id="9912" w:author="Jens-Rainer Ohm" w:date="2023-05-08T13:58:00Z">
                  <w:rPr>
                    <w:lang w:val="de-DE"/>
                  </w:rPr>
                </w:rPrChange>
              </w:rPr>
              <w:t>S. Liu (Tencent)</w:t>
            </w:r>
          </w:p>
        </w:tc>
      </w:tr>
      <w:tr w:rsidR="001B61AB" w:rsidRPr="00891F3A"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891F3A" w:rsidRDefault="001B61AB" w:rsidP="001B61AB">
            <w:pPr>
              <w:rPr>
                <w:b/>
                <w:bCs/>
                <w:lang w:val="en-CA" w:eastAsia="de-DE"/>
                <w:rPrChange w:id="9913" w:author="Jens-Rainer Ohm" w:date="2023-05-08T12:56:00Z">
                  <w:rPr>
                    <w:b/>
                    <w:bCs/>
                    <w:lang w:eastAsia="de-DE"/>
                  </w:rPr>
                </w:rPrChange>
              </w:rPr>
            </w:pPr>
            <w:r w:rsidRPr="00891F3A">
              <w:rPr>
                <w:b/>
                <w:bCs/>
                <w:lang w:val="en-CA" w:eastAsia="de-DE"/>
                <w:rPrChange w:id="9914" w:author="Jens-Rainer Ohm" w:date="2023-05-08T12:56:00Z">
                  <w:rPr>
                    <w:b/>
                    <w:bCs/>
                    <w:lang w:eastAsia="de-DE"/>
                  </w:rPr>
                </w:rPrChange>
              </w:rPr>
              <w:t>Information</w:t>
            </w:r>
          </w:p>
        </w:tc>
      </w:tr>
      <w:tr w:rsidR="001B61AB" w:rsidRPr="00BB5A16" w14:paraId="3E0C16D3" w14:textId="77777777" w:rsidTr="001A1233">
        <w:trPr>
          <w:trHeight w:val="420"/>
        </w:trPr>
        <w:tc>
          <w:tcPr>
            <w:tcW w:w="575" w:type="pct"/>
            <w:noWrap/>
            <w:vAlign w:val="center"/>
          </w:tcPr>
          <w:p w14:paraId="26A3D94B" w14:textId="77777777" w:rsidR="001B61AB" w:rsidRPr="00891F3A" w:rsidRDefault="00AD04C3" w:rsidP="001B61AB">
            <w:pPr>
              <w:rPr>
                <w:lang w:val="en-CA" w:eastAsia="de-DE"/>
                <w:rPrChange w:id="9915" w:author="Jens-Rainer Ohm" w:date="2023-05-08T12:56:00Z">
                  <w:rPr>
                    <w:lang w:eastAsia="de-DE"/>
                  </w:rPr>
                </w:rPrChange>
              </w:rPr>
            </w:pPr>
            <w:r w:rsidRPr="00891F3A">
              <w:rPr>
                <w:lang w:val="en-CA"/>
                <w:rPrChange w:id="9916" w:author="Jens-Rainer Ohm" w:date="2023-05-08T12:56:00Z">
                  <w:rPr/>
                </w:rPrChange>
              </w:rPr>
              <w:lastRenderedPageBreak/>
              <w:fldChar w:fldCharType="begin"/>
            </w:r>
            <w:r w:rsidRPr="00891F3A">
              <w:rPr>
                <w:lang w:val="en-CA"/>
                <w:rPrChange w:id="9917" w:author="Jens-Rainer Ohm" w:date="2023-05-08T12:56:00Z">
                  <w:rPr/>
                </w:rPrChange>
              </w:rPr>
              <w:instrText xml:space="preserve"> HYPERLINK "https://jvet-experts.org/doc_end_user/current_document.php?id=12661" </w:instrText>
            </w:r>
            <w:r w:rsidRPr="00891F3A">
              <w:rPr>
                <w:lang w:val="en-CA"/>
                <w:rPrChange w:id="9918" w:author="Jens-Rainer Ohm" w:date="2023-05-08T12:56:00Z">
                  <w:rPr>
                    <w:rStyle w:val="Hyperlink"/>
                    <w:lang w:eastAsia="de-DE"/>
                  </w:rPr>
                </w:rPrChange>
              </w:rPr>
              <w:fldChar w:fldCharType="separate"/>
            </w:r>
            <w:r w:rsidR="001B61AB" w:rsidRPr="00891F3A">
              <w:rPr>
                <w:rStyle w:val="Hyperlink"/>
                <w:lang w:val="en-CA" w:eastAsia="de-DE"/>
                <w:rPrChange w:id="9919" w:author="Jens-Rainer Ohm" w:date="2023-05-08T12:56:00Z">
                  <w:rPr>
                    <w:rStyle w:val="Hyperlink"/>
                    <w:lang w:eastAsia="de-DE"/>
                  </w:rPr>
                </w:rPrChange>
              </w:rPr>
              <w:t>JVET-AD0110</w:t>
            </w:r>
            <w:r w:rsidRPr="00891F3A">
              <w:rPr>
                <w:rStyle w:val="Hyperlink"/>
                <w:lang w:val="en-CA" w:eastAsia="de-DE"/>
                <w:rPrChange w:id="9920" w:author="Jens-Rainer Ohm" w:date="2023-05-08T12:56:00Z">
                  <w:rPr>
                    <w:rStyle w:val="Hyperlink"/>
                    <w:lang w:eastAsia="de-DE"/>
                  </w:rPr>
                </w:rPrChange>
              </w:rPr>
              <w:fldChar w:fldCharType="end"/>
            </w:r>
          </w:p>
        </w:tc>
        <w:tc>
          <w:tcPr>
            <w:tcW w:w="2743" w:type="pct"/>
            <w:noWrap/>
            <w:vAlign w:val="center"/>
          </w:tcPr>
          <w:p w14:paraId="76D3DB39" w14:textId="77777777" w:rsidR="001B61AB" w:rsidRPr="00891F3A" w:rsidRDefault="001B61AB" w:rsidP="001B61AB">
            <w:pPr>
              <w:rPr>
                <w:lang w:val="en-CA" w:eastAsia="de-DE"/>
                <w:rPrChange w:id="9921" w:author="Jens-Rainer Ohm" w:date="2023-05-08T12:56:00Z">
                  <w:rPr>
                    <w:lang w:eastAsia="de-DE"/>
                  </w:rPr>
                </w:rPrChange>
              </w:rPr>
            </w:pPr>
            <w:r w:rsidRPr="00891F3A">
              <w:rPr>
                <w:lang w:val="en-CA" w:eastAsia="de-DE"/>
                <w:rPrChange w:id="9922" w:author="Jens-Rainer Ohm" w:date="2023-05-08T12:56:00Z">
                  <w:rPr>
                    <w:lang w:eastAsia="de-DE"/>
                  </w:rPr>
                </w:rPrChange>
              </w:rPr>
              <w:t>[AHG8] Evaluating and Improving Coding Performance for General Image Classification Models</w:t>
            </w:r>
          </w:p>
        </w:tc>
        <w:tc>
          <w:tcPr>
            <w:tcW w:w="1682" w:type="pct"/>
            <w:noWrap/>
            <w:vAlign w:val="center"/>
          </w:tcPr>
          <w:p w14:paraId="388E16C3" w14:textId="4F694BBA" w:rsidR="001B61AB" w:rsidRPr="00BB5A16" w:rsidRDefault="00973428" w:rsidP="001B61AB">
            <w:pPr>
              <w:rPr>
                <w:lang w:val="de-DE" w:eastAsia="de-DE"/>
                <w:rPrChange w:id="9923" w:author="Jens-Rainer Ohm" w:date="2023-05-08T13:58:00Z">
                  <w:rPr>
                    <w:lang w:val="de-DE" w:eastAsia="de-DE"/>
                  </w:rPr>
                </w:rPrChange>
              </w:rPr>
            </w:pPr>
            <w:r w:rsidRPr="00BB5A16">
              <w:rPr>
                <w:lang w:val="de-DE"/>
                <w:rPrChange w:id="9924" w:author="Jens-Rainer Ohm" w:date="2023-05-08T13:58:00Z">
                  <w:rPr>
                    <w:lang w:val="de-DE"/>
                  </w:rPr>
                </w:rPrChange>
              </w:rPr>
              <w:t>Qi Zhang</w:t>
            </w:r>
            <w:r w:rsidR="001B61AB" w:rsidRPr="00BB5A16">
              <w:rPr>
                <w:lang w:val="de-DE" w:eastAsia="de-DE"/>
                <w:rPrChange w:id="9925" w:author="Jens-Rainer Ohm" w:date="2023-05-08T13:58:00Z">
                  <w:rPr>
                    <w:lang w:val="de-DE" w:eastAsia="de-DE"/>
                  </w:rPr>
                </w:rPrChange>
              </w:rPr>
              <w:t>, </w:t>
            </w:r>
            <w:r w:rsidRPr="00BB5A16">
              <w:rPr>
                <w:lang w:val="de-DE"/>
                <w:rPrChange w:id="9926" w:author="Jens-Rainer Ohm" w:date="2023-05-08T13:58:00Z">
                  <w:rPr>
                    <w:lang w:val="de-DE"/>
                  </w:rPr>
                </w:rPrChange>
              </w:rPr>
              <w:t>Zhao Wang</w:t>
            </w:r>
            <w:r w:rsidR="001B61AB" w:rsidRPr="00BB5A16">
              <w:rPr>
                <w:lang w:val="de-DE" w:eastAsia="de-DE"/>
                <w:rPrChange w:id="9927" w:author="Jens-Rainer Ohm" w:date="2023-05-08T13:58:00Z">
                  <w:rPr>
                    <w:lang w:val="de-DE" w:eastAsia="de-DE"/>
                  </w:rPr>
                </w:rPrChange>
              </w:rPr>
              <w:t>, </w:t>
            </w:r>
            <w:r w:rsidRPr="00BB5A16">
              <w:rPr>
                <w:lang w:val="de-DE"/>
                <w:rPrChange w:id="9928" w:author="Jens-Rainer Ohm" w:date="2023-05-08T13:58:00Z">
                  <w:rPr>
                    <w:lang w:val="de-DE"/>
                  </w:rPr>
                </w:rPrChange>
              </w:rPr>
              <w:t>Shanshe Wang</w:t>
            </w:r>
            <w:r w:rsidR="001B61AB" w:rsidRPr="00BB5A16">
              <w:rPr>
                <w:lang w:val="de-DE" w:eastAsia="de-DE"/>
                <w:rPrChange w:id="9929" w:author="Jens-Rainer Ohm" w:date="2023-05-08T13:58:00Z">
                  <w:rPr>
                    <w:lang w:val="de-DE" w:eastAsia="de-DE"/>
                  </w:rPr>
                </w:rPrChange>
              </w:rPr>
              <w:t>, </w:t>
            </w:r>
            <w:r w:rsidRPr="00BB5A16">
              <w:rPr>
                <w:lang w:val="de-DE"/>
                <w:rPrChange w:id="9930" w:author="Jens-Rainer Ohm" w:date="2023-05-08T13:58:00Z">
                  <w:rPr>
                    <w:lang w:val="de-DE"/>
                  </w:rPr>
                </w:rPrChange>
              </w:rPr>
              <w:t>Siwei Ma</w:t>
            </w:r>
          </w:p>
        </w:tc>
      </w:tr>
      <w:tr w:rsidR="001B61AB" w:rsidRPr="00891F3A"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891F3A" w:rsidRDefault="001B61AB" w:rsidP="001B61AB">
            <w:pPr>
              <w:rPr>
                <w:b/>
                <w:bCs/>
                <w:lang w:val="en-CA" w:eastAsia="de-DE"/>
                <w:rPrChange w:id="9931" w:author="Jens-Rainer Ohm" w:date="2023-05-08T12:56:00Z">
                  <w:rPr>
                    <w:b/>
                    <w:bCs/>
                    <w:lang w:eastAsia="de-DE"/>
                  </w:rPr>
                </w:rPrChange>
              </w:rPr>
            </w:pPr>
            <w:r w:rsidRPr="00891F3A">
              <w:rPr>
                <w:b/>
                <w:bCs/>
                <w:lang w:val="en-CA" w:eastAsia="de-DE"/>
                <w:rPrChange w:id="9932" w:author="Jens-Rainer Ohm" w:date="2023-05-08T12:56:00Z">
                  <w:rPr>
                    <w:b/>
                    <w:bCs/>
                    <w:lang w:eastAsia="de-DE"/>
                  </w:rPr>
                </w:rPrChange>
              </w:rPr>
              <w:t>Crosscheck</w:t>
            </w:r>
          </w:p>
        </w:tc>
      </w:tr>
      <w:tr w:rsidR="001B61AB" w:rsidRPr="00891F3A" w14:paraId="4AEBA5EC" w14:textId="77777777" w:rsidTr="001A1233">
        <w:trPr>
          <w:trHeight w:val="63"/>
        </w:trPr>
        <w:tc>
          <w:tcPr>
            <w:tcW w:w="575" w:type="pct"/>
            <w:noWrap/>
          </w:tcPr>
          <w:p w14:paraId="6F4D2FB3" w14:textId="77777777" w:rsidR="001B61AB" w:rsidRPr="00891F3A" w:rsidRDefault="001B61AB" w:rsidP="001B61AB">
            <w:pPr>
              <w:rPr>
                <w:lang w:val="en-CA" w:eastAsia="de-DE"/>
                <w:rPrChange w:id="9933" w:author="Jens-Rainer Ohm" w:date="2023-05-08T12:56:00Z">
                  <w:rPr>
                    <w:lang w:eastAsia="de-DE"/>
                  </w:rPr>
                </w:rPrChange>
              </w:rPr>
            </w:pPr>
            <w:r w:rsidRPr="00891F3A">
              <w:rPr>
                <w:lang w:val="en-CA" w:eastAsia="de-DE"/>
                <w:rPrChange w:id="9934" w:author="Jens-Rainer Ohm" w:date="2023-05-08T12:56:00Z">
                  <w:rPr>
                    <w:lang w:eastAsia="de-DE"/>
                  </w:rPr>
                </w:rPrChange>
              </w:rPr>
              <w:t>JVET-AD0252</w:t>
            </w:r>
          </w:p>
        </w:tc>
        <w:tc>
          <w:tcPr>
            <w:tcW w:w="2743" w:type="pct"/>
            <w:noWrap/>
          </w:tcPr>
          <w:p w14:paraId="7F2BCAE1" w14:textId="77777777" w:rsidR="001B61AB" w:rsidRPr="00891F3A" w:rsidRDefault="001B61AB" w:rsidP="001B61AB">
            <w:pPr>
              <w:rPr>
                <w:lang w:val="en-CA" w:eastAsia="de-DE"/>
                <w:rPrChange w:id="9935" w:author="Jens-Rainer Ohm" w:date="2023-05-08T12:56:00Z">
                  <w:rPr>
                    <w:lang w:eastAsia="de-DE"/>
                  </w:rPr>
                </w:rPrChange>
              </w:rPr>
            </w:pPr>
            <w:r w:rsidRPr="00891F3A">
              <w:rPr>
                <w:lang w:val="en-CA" w:eastAsia="de-DE"/>
                <w:rPrChange w:id="9936" w:author="Jens-Rainer Ohm" w:date="2023-05-08T12:56:00Z">
                  <w:rPr>
                    <w:lang w:eastAsia="de-DE"/>
                  </w:rPr>
                </w:rPrChange>
              </w:rPr>
              <w:t>Cross-check of JVET-AD0181 (AHG8: Update on TVD object tracking dataset)</w:t>
            </w:r>
          </w:p>
        </w:tc>
        <w:tc>
          <w:tcPr>
            <w:tcW w:w="1682" w:type="pct"/>
            <w:noWrap/>
          </w:tcPr>
          <w:p w14:paraId="4E130675" w14:textId="77777777" w:rsidR="001B61AB" w:rsidRPr="00891F3A" w:rsidRDefault="001B61AB" w:rsidP="001B61AB">
            <w:pPr>
              <w:rPr>
                <w:lang w:val="en-CA" w:eastAsia="de-DE"/>
                <w:rPrChange w:id="9937" w:author="Jens-Rainer Ohm" w:date="2023-05-08T12:56:00Z">
                  <w:rPr>
                    <w:lang w:eastAsia="de-DE"/>
                  </w:rPr>
                </w:rPrChange>
              </w:rPr>
            </w:pPr>
            <w:r w:rsidRPr="00891F3A">
              <w:rPr>
                <w:lang w:val="en-CA" w:eastAsia="de-DE"/>
                <w:rPrChange w:id="9938" w:author="Jens-Rainer Ohm" w:date="2023-05-08T12:56:00Z">
                  <w:rPr>
                    <w:lang w:eastAsia="de-DE"/>
                  </w:rPr>
                </w:rPrChange>
              </w:rPr>
              <w:t>C. Hollmann (Ericsson)</w:t>
            </w:r>
          </w:p>
        </w:tc>
      </w:tr>
      <w:tr w:rsidR="001B61AB" w:rsidRPr="00891F3A" w14:paraId="7DAAD8CF" w14:textId="77777777" w:rsidTr="001A1233">
        <w:trPr>
          <w:trHeight w:val="63"/>
        </w:trPr>
        <w:tc>
          <w:tcPr>
            <w:tcW w:w="575" w:type="pct"/>
            <w:noWrap/>
          </w:tcPr>
          <w:p w14:paraId="4D492C65" w14:textId="77777777" w:rsidR="001B61AB" w:rsidRPr="00891F3A" w:rsidRDefault="001B61AB" w:rsidP="001B61AB">
            <w:pPr>
              <w:rPr>
                <w:lang w:val="en-CA" w:eastAsia="de-DE"/>
                <w:rPrChange w:id="9939" w:author="Jens-Rainer Ohm" w:date="2023-05-08T12:56:00Z">
                  <w:rPr>
                    <w:lang w:eastAsia="de-DE"/>
                  </w:rPr>
                </w:rPrChange>
              </w:rPr>
            </w:pPr>
            <w:r w:rsidRPr="00891F3A">
              <w:rPr>
                <w:lang w:val="en-CA" w:eastAsia="de-DE"/>
                <w:rPrChange w:id="9940" w:author="Jens-Rainer Ohm" w:date="2023-05-08T12:56:00Z">
                  <w:rPr>
                    <w:lang w:eastAsia="de-DE"/>
                  </w:rPr>
                </w:rPrChange>
              </w:rPr>
              <w:t>JVET-AD0307</w:t>
            </w:r>
          </w:p>
        </w:tc>
        <w:tc>
          <w:tcPr>
            <w:tcW w:w="2743" w:type="pct"/>
            <w:noWrap/>
          </w:tcPr>
          <w:p w14:paraId="0B38FA7B" w14:textId="77777777" w:rsidR="001B61AB" w:rsidRPr="00891F3A" w:rsidRDefault="001B61AB" w:rsidP="001B61AB">
            <w:pPr>
              <w:rPr>
                <w:lang w:val="en-CA" w:eastAsia="de-DE"/>
                <w:rPrChange w:id="9941" w:author="Jens-Rainer Ohm" w:date="2023-05-08T12:56:00Z">
                  <w:rPr>
                    <w:lang w:eastAsia="de-DE"/>
                  </w:rPr>
                </w:rPrChange>
              </w:rPr>
            </w:pPr>
            <w:r w:rsidRPr="00891F3A">
              <w:rPr>
                <w:lang w:val="en-CA" w:eastAsia="de-DE"/>
                <w:rPrChange w:id="9942" w:author="Jens-Rainer Ohm" w:date="2023-05-08T12:56:00Z">
                  <w:rPr>
                    <w:lang w:eastAsia="de-DE"/>
                  </w:rPr>
                </w:rPrChange>
              </w:rPr>
              <w:t>Crosscheck of JVET-AD0122 ([AHG8] Configuration changes for random access and low delay)</w:t>
            </w:r>
          </w:p>
        </w:tc>
        <w:tc>
          <w:tcPr>
            <w:tcW w:w="1682" w:type="pct"/>
            <w:noWrap/>
          </w:tcPr>
          <w:p w14:paraId="23EE07B8" w14:textId="77777777" w:rsidR="001B61AB" w:rsidRPr="00891F3A" w:rsidRDefault="001B61AB" w:rsidP="001B61AB">
            <w:pPr>
              <w:rPr>
                <w:lang w:val="en-CA" w:eastAsia="de-DE"/>
                <w:rPrChange w:id="9943" w:author="Jens-Rainer Ohm" w:date="2023-05-08T12:56:00Z">
                  <w:rPr>
                    <w:lang w:eastAsia="de-DE"/>
                  </w:rPr>
                </w:rPrChange>
              </w:rPr>
            </w:pPr>
            <w:r w:rsidRPr="00891F3A">
              <w:rPr>
                <w:lang w:val="en-CA" w:eastAsia="de-DE"/>
                <w:rPrChange w:id="9944" w:author="Jens-Rainer Ohm" w:date="2023-05-08T12:56:00Z">
                  <w:rPr>
                    <w:lang w:eastAsia="de-DE"/>
                  </w:rPr>
                </w:rPrChange>
              </w:rPr>
              <w:t>Z. Liu (Tencent)</w:t>
            </w:r>
          </w:p>
        </w:tc>
      </w:tr>
    </w:tbl>
    <w:p w14:paraId="1E4C7B88" w14:textId="77777777" w:rsidR="001B61AB" w:rsidRPr="00891F3A" w:rsidRDefault="001B61AB" w:rsidP="001B61AB">
      <w:pPr>
        <w:rPr>
          <w:lang w:val="en-CA" w:eastAsia="de-DE"/>
        </w:rPr>
      </w:pPr>
    </w:p>
    <w:p w14:paraId="772BCD78" w14:textId="77777777" w:rsidR="001B61AB" w:rsidRPr="00891F3A" w:rsidRDefault="001B61AB" w:rsidP="00A14AF3">
      <w:pPr>
        <w:numPr>
          <w:ilvl w:val="0"/>
          <w:numId w:val="35"/>
        </w:numPr>
        <w:rPr>
          <w:b/>
          <w:bCs/>
          <w:lang w:val="en-CA" w:eastAsia="de-DE"/>
        </w:rPr>
      </w:pPr>
      <w:r w:rsidRPr="00891F3A">
        <w:rPr>
          <w:b/>
          <w:bCs/>
          <w:lang w:val="en-CA" w:eastAsia="de-DE"/>
        </w:rPr>
        <w:t>Recommendations</w:t>
      </w:r>
    </w:p>
    <w:p w14:paraId="66767638" w14:textId="77777777" w:rsidR="001B61AB" w:rsidRPr="00891F3A" w:rsidRDefault="001B61AB" w:rsidP="001B61AB">
      <w:pPr>
        <w:rPr>
          <w:lang w:val="en-CA" w:eastAsia="de-DE"/>
          <w:rPrChange w:id="9945" w:author="Jens-Rainer Ohm" w:date="2023-05-08T12:56:00Z">
            <w:rPr>
              <w:lang w:eastAsia="de-DE"/>
            </w:rPr>
          </w:rPrChange>
        </w:rPr>
      </w:pPr>
      <w:r w:rsidRPr="00891F3A">
        <w:rPr>
          <w:lang w:val="en-CA" w:eastAsia="de-DE"/>
          <w:rPrChange w:id="9946" w:author="Jens-Rainer Ohm" w:date="2023-05-08T12:56:00Z">
            <w:rPr>
              <w:lang w:eastAsia="de-DE"/>
            </w:rPr>
          </w:rPrChange>
        </w:rPr>
        <w:t>The AHG recommends:</w:t>
      </w:r>
    </w:p>
    <w:p w14:paraId="69A22579" w14:textId="77777777" w:rsidR="001B61AB" w:rsidRPr="00891F3A" w:rsidRDefault="001B61AB" w:rsidP="001B61AB">
      <w:pPr>
        <w:numPr>
          <w:ilvl w:val="0"/>
          <w:numId w:val="12"/>
        </w:numPr>
        <w:rPr>
          <w:lang w:val="en-CA" w:eastAsia="de-DE"/>
          <w:rPrChange w:id="9947" w:author="Jens-Rainer Ohm" w:date="2023-05-08T12:56:00Z">
            <w:rPr>
              <w:lang w:eastAsia="de-DE"/>
            </w:rPr>
          </w:rPrChange>
        </w:rPr>
      </w:pPr>
      <w:r w:rsidRPr="00891F3A">
        <w:rPr>
          <w:lang w:val="en-CA" w:eastAsia="de-DE"/>
          <w:rPrChange w:id="9948" w:author="Jens-Rainer Ohm" w:date="2023-05-08T12:56:00Z">
            <w:rPr>
              <w:lang w:eastAsia="de-DE"/>
            </w:rPr>
          </w:rPrChange>
        </w:rPr>
        <w:t>Review all input contributions.</w:t>
      </w:r>
    </w:p>
    <w:p w14:paraId="0C8478B7" w14:textId="77777777" w:rsidR="001B61AB" w:rsidRPr="00891F3A" w:rsidRDefault="001B61AB" w:rsidP="001B61AB">
      <w:pPr>
        <w:numPr>
          <w:ilvl w:val="0"/>
          <w:numId w:val="12"/>
        </w:numPr>
        <w:rPr>
          <w:lang w:val="en-CA" w:eastAsia="de-DE"/>
          <w:rPrChange w:id="9949" w:author="Jens-Rainer Ohm" w:date="2023-05-08T12:56:00Z">
            <w:rPr>
              <w:lang w:eastAsia="de-DE"/>
            </w:rPr>
          </w:rPrChange>
        </w:rPr>
      </w:pPr>
      <w:r w:rsidRPr="00891F3A">
        <w:rPr>
          <w:lang w:val="en-CA" w:eastAsia="de-DE"/>
          <w:rPrChange w:id="9950" w:author="Jens-Rainer Ohm" w:date="2023-05-08T12:56:00Z">
            <w:rPr>
              <w:lang w:eastAsia="de-DE"/>
            </w:rPr>
          </w:rPrChange>
        </w:rPr>
        <w:t>Discuss and refine test conditions, evalution and reporting procedures.</w:t>
      </w:r>
    </w:p>
    <w:p w14:paraId="5117AB38" w14:textId="77777777" w:rsidR="001B61AB" w:rsidRPr="00891F3A" w:rsidRDefault="001B61AB" w:rsidP="001B61AB">
      <w:pPr>
        <w:numPr>
          <w:ilvl w:val="0"/>
          <w:numId w:val="12"/>
        </w:numPr>
        <w:rPr>
          <w:lang w:val="en-CA" w:eastAsia="de-DE"/>
          <w:rPrChange w:id="9951" w:author="Jens-Rainer Ohm" w:date="2023-05-08T12:56:00Z">
            <w:rPr>
              <w:lang w:eastAsia="de-DE"/>
            </w:rPr>
          </w:rPrChange>
        </w:rPr>
      </w:pPr>
      <w:r w:rsidRPr="00891F3A">
        <w:rPr>
          <w:lang w:val="en-CA" w:eastAsia="de-DE"/>
          <w:rPrChange w:id="9952" w:author="Jens-Rainer Ohm" w:date="2023-05-08T12:56:00Z">
            <w:rPr>
              <w:lang w:eastAsia="de-DE"/>
            </w:rPr>
          </w:rPrChange>
        </w:rPr>
        <w:t>Discuss and refine anchor generation processes and results.</w:t>
      </w:r>
    </w:p>
    <w:p w14:paraId="141059AA" w14:textId="77777777" w:rsidR="001B61AB" w:rsidRPr="00891F3A" w:rsidRDefault="001B61AB" w:rsidP="001B61AB">
      <w:pPr>
        <w:numPr>
          <w:ilvl w:val="0"/>
          <w:numId w:val="12"/>
        </w:numPr>
        <w:rPr>
          <w:lang w:val="en-CA" w:eastAsia="de-DE"/>
          <w:rPrChange w:id="9953" w:author="Jens-Rainer Ohm" w:date="2023-05-08T12:56:00Z">
            <w:rPr>
              <w:lang w:eastAsia="de-DE"/>
            </w:rPr>
          </w:rPrChange>
        </w:rPr>
      </w:pPr>
      <w:r w:rsidRPr="00891F3A">
        <w:rPr>
          <w:lang w:val="en-CA" w:eastAsia="de-DE"/>
          <w:rPrChange w:id="9954" w:author="Jens-Rainer Ohm" w:date="2023-05-08T12:56:00Z">
            <w:rPr>
              <w:lang w:eastAsia="de-DE"/>
            </w:rPr>
          </w:rPrChange>
        </w:rPr>
        <w:t>Discuss existing and continue collecting new test materials.</w:t>
      </w:r>
    </w:p>
    <w:p w14:paraId="524C8BD3" w14:textId="77777777" w:rsidR="001B61AB" w:rsidRPr="00891F3A" w:rsidRDefault="001B61AB" w:rsidP="001B61AB">
      <w:pPr>
        <w:numPr>
          <w:ilvl w:val="0"/>
          <w:numId w:val="12"/>
        </w:numPr>
        <w:rPr>
          <w:lang w:val="en-CA" w:eastAsia="de-DE"/>
          <w:rPrChange w:id="9955" w:author="Jens-Rainer Ohm" w:date="2023-05-08T12:56:00Z">
            <w:rPr>
              <w:lang w:eastAsia="de-DE"/>
            </w:rPr>
          </w:rPrChange>
        </w:rPr>
      </w:pPr>
      <w:r w:rsidRPr="00891F3A">
        <w:rPr>
          <w:lang w:val="en-CA" w:eastAsia="de-DE"/>
          <w:rPrChange w:id="9956" w:author="Jens-Rainer Ohm" w:date="2023-05-08T12:56:00Z">
            <w:rPr>
              <w:lang w:eastAsia="de-DE"/>
            </w:rPr>
          </w:rPrChange>
        </w:rPr>
        <w:t>Continue investigating non-normative technologies and their suitability for machine analysis applications.</w:t>
      </w:r>
    </w:p>
    <w:p w14:paraId="5D9CF8EA" w14:textId="77777777" w:rsidR="001B61AB" w:rsidRPr="00891F3A" w:rsidRDefault="001B61AB" w:rsidP="001B61AB">
      <w:pPr>
        <w:numPr>
          <w:ilvl w:val="0"/>
          <w:numId w:val="12"/>
        </w:numPr>
        <w:rPr>
          <w:lang w:val="en-CA" w:eastAsia="de-DE"/>
          <w:rPrChange w:id="9957" w:author="Jens-Rainer Ohm" w:date="2023-05-08T12:56:00Z">
            <w:rPr>
              <w:lang w:eastAsia="de-DE"/>
            </w:rPr>
          </w:rPrChange>
        </w:rPr>
      </w:pPr>
      <w:r w:rsidRPr="00891F3A">
        <w:rPr>
          <w:lang w:val="en-CA" w:eastAsia="de-DE"/>
          <w:rPrChange w:id="9958" w:author="Jens-Rainer Ohm" w:date="2023-05-08T12:56:00Z">
            <w:rPr>
              <w:lang w:eastAsia="de-DE"/>
            </w:rPr>
          </w:rPrChange>
        </w:rPr>
        <w:t>Continue developing draft technical report on optimization of encoders and receiving systems for machine analysis of coded video content.</w:t>
      </w:r>
    </w:p>
    <w:p w14:paraId="6A060BFC" w14:textId="272689D0" w:rsidR="001B61AB" w:rsidRPr="00891F3A" w:rsidRDefault="001B61AB" w:rsidP="001B61AB">
      <w:pPr>
        <w:rPr>
          <w:lang w:val="en-CA" w:eastAsia="de-DE"/>
          <w:rPrChange w:id="9959" w:author="Jens-Rainer Ohm" w:date="2023-05-08T12:56:00Z">
            <w:rPr>
              <w:lang w:eastAsia="de-DE"/>
            </w:rPr>
          </w:rPrChange>
        </w:rPr>
      </w:pPr>
    </w:p>
    <w:p w14:paraId="0C81B234" w14:textId="4A4FADDC" w:rsidR="00E22402" w:rsidRPr="00891F3A" w:rsidRDefault="00E22402" w:rsidP="001B61AB">
      <w:pPr>
        <w:rPr>
          <w:lang w:val="en-CA" w:eastAsia="de-DE"/>
          <w:rPrChange w:id="9960" w:author="Jens-Rainer Ohm" w:date="2023-05-08T12:56:00Z">
            <w:rPr>
              <w:lang w:eastAsia="de-DE"/>
            </w:rPr>
          </w:rPrChange>
        </w:rPr>
      </w:pPr>
      <w:r w:rsidRPr="00891F3A">
        <w:rPr>
          <w:lang w:val="en-CA" w:eastAsia="de-DE"/>
          <w:rPrChange w:id="9961" w:author="Jens-Rainer Ohm" w:date="2023-05-08T12:56:00Z">
            <w:rPr>
              <w:lang w:eastAsia="de-DE"/>
            </w:rPr>
          </w:rPrChange>
        </w:rPr>
        <w:t>Contributions to be reviewed in main track.</w:t>
      </w:r>
      <w:r w:rsidR="00771949" w:rsidRPr="00891F3A">
        <w:rPr>
          <w:lang w:val="en-CA" w:eastAsia="de-DE"/>
          <w:rPrChange w:id="9962" w:author="Jens-Rainer Ohm" w:date="2023-05-08T12:56:00Z">
            <w:rPr>
              <w:lang w:eastAsia="de-DE"/>
            </w:rPr>
          </w:rPrChange>
        </w:rPr>
        <w:t xml:space="preserve"> Scheduling to be coordinated with WG 4 activities on VCM.</w:t>
      </w:r>
    </w:p>
    <w:p w14:paraId="4D04D545" w14:textId="77777777" w:rsidR="00533C10" w:rsidRPr="00891F3A" w:rsidRDefault="00533C10" w:rsidP="00533C10">
      <w:pPr>
        <w:rPr>
          <w:lang w:val="en-CA" w:eastAsia="de-DE"/>
          <w:rPrChange w:id="9963" w:author="Jens-Rainer Ohm" w:date="2023-05-08T12:56:00Z">
            <w:rPr>
              <w:lang w:eastAsia="de-DE"/>
            </w:rPr>
          </w:rPrChange>
        </w:rPr>
      </w:pPr>
    </w:p>
    <w:p w14:paraId="3A44B906" w14:textId="4BA8B50B" w:rsidR="00533C10" w:rsidRPr="00891F3A" w:rsidRDefault="00AD04C3" w:rsidP="00533C10">
      <w:pPr>
        <w:pStyle w:val="berschrift9"/>
        <w:rPr>
          <w:sz w:val="24"/>
          <w:lang w:val="en-CA" w:eastAsia="de-DE"/>
        </w:rPr>
      </w:pPr>
      <w:r w:rsidRPr="00891F3A">
        <w:rPr>
          <w:lang w:val="en-CA"/>
          <w:rPrChange w:id="9964" w:author="Jens-Rainer Ohm" w:date="2023-05-08T12:56:00Z">
            <w:rPr/>
          </w:rPrChange>
        </w:rPr>
        <w:fldChar w:fldCharType="begin"/>
      </w:r>
      <w:r w:rsidRPr="00891F3A">
        <w:rPr>
          <w:lang w:val="en-CA"/>
          <w:rPrChange w:id="9965" w:author="Jens-Rainer Ohm" w:date="2023-05-08T12:56:00Z">
            <w:rPr/>
          </w:rPrChange>
        </w:rPr>
        <w:instrText xml:space="preserve"> HYPERLINK "https://jvet-experts.org/doc_end_user/current_document.php?id=12741" </w:instrText>
      </w:r>
      <w:r w:rsidRPr="00891F3A">
        <w:rPr>
          <w:lang w:val="en-CA"/>
          <w:rPrChange w:id="9966"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09</w:t>
      </w:r>
      <w:r w:rsidRPr="00891F3A">
        <w:rPr>
          <w:color w:val="0000FF"/>
          <w:sz w:val="24"/>
          <w:u w:val="single"/>
          <w:lang w:val="en-CA" w:eastAsia="de-DE"/>
          <w:rPrChange w:id="9967"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Chujo</w:t>
      </w:r>
      <w:r w:rsidR="008145E9" w:rsidRPr="00891F3A">
        <w:rPr>
          <w:sz w:val="24"/>
          <w:lang w:val="en-CA" w:eastAsia="de-DE"/>
        </w:rPr>
        <w:t>h</w:t>
      </w:r>
      <w:r w:rsidR="00533C10" w:rsidRPr="00891F3A">
        <w:rPr>
          <w:sz w:val="24"/>
          <w:lang w:val="en-CA" w:eastAsia="de-DE"/>
        </w:rPr>
        <w:t>, S. Deshpande, C. Fogg, Hendry, P. de Lagrange, G. J. Sullivan, A. Tourapis, S. Wenger (vice-chairs)]</w:t>
      </w:r>
    </w:p>
    <w:p w14:paraId="40B625F0" w14:textId="77777777" w:rsidR="00E22402" w:rsidRPr="00891F3A" w:rsidRDefault="00E22402" w:rsidP="00A14AF3">
      <w:pPr>
        <w:numPr>
          <w:ilvl w:val="0"/>
          <w:numId w:val="50"/>
        </w:numPr>
        <w:rPr>
          <w:b/>
          <w:bCs/>
          <w:lang w:val="en-CA" w:eastAsia="de-DE"/>
        </w:rPr>
      </w:pPr>
      <w:r w:rsidRPr="00891F3A">
        <w:rPr>
          <w:b/>
          <w:bCs/>
          <w:lang w:val="en-CA" w:eastAsia="de-DE"/>
        </w:rPr>
        <w:t>Related contributions</w:t>
      </w:r>
    </w:p>
    <w:p w14:paraId="26DA4C5E" w14:textId="77777777" w:rsidR="00E22402" w:rsidRPr="00891F3A" w:rsidRDefault="00E22402" w:rsidP="00E22402">
      <w:pPr>
        <w:rPr>
          <w:lang w:val="en-CA" w:eastAsia="de-DE"/>
          <w:rPrChange w:id="9968" w:author="Jens-Rainer Ohm" w:date="2023-05-08T12:56:00Z">
            <w:rPr>
              <w:lang w:eastAsia="de-DE"/>
            </w:rPr>
          </w:rPrChange>
        </w:rPr>
      </w:pPr>
      <w:r w:rsidRPr="00891F3A">
        <w:rPr>
          <w:lang w:val="en-CA" w:eastAsia="de-DE"/>
          <w:rPrChange w:id="9969" w:author="Jens-Rainer Ohm" w:date="2023-05-08T12:56:00Z">
            <w:rPr>
              <w:lang w:eastAsia="de-DE"/>
            </w:rPr>
          </w:rPrChange>
        </w:rPr>
        <w:t>A total of 41 contributions are identified relating to the mandates of AHG9. Some contributions also relate to the work of other AHGs, specifically AHG8, AHG11, and AHG13.</w:t>
      </w:r>
    </w:p>
    <w:p w14:paraId="1FB0865F" w14:textId="77777777" w:rsidR="00E22402" w:rsidRPr="00891F3A" w:rsidRDefault="00E22402" w:rsidP="00E22402">
      <w:pPr>
        <w:rPr>
          <w:lang w:val="en-CA" w:eastAsia="de-DE"/>
          <w:rPrChange w:id="9970" w:author="Jens-Rainer Ohm" w:date="2023-05-08T12:56:00Z">
            <w:rPr>
              <w:lang w:eastAsia="de-DE"/>
            </w:rPr>
          </w:rPrChange>
        </w:rPr>
      </w:pPr>
    </w:p>
    <w:p w14:paraId="521FA448" w14:textId="77777777" w:rsidR="00E22402" w:rsidRPr="00891F3A" w:rsidRDefault="00E22402" w:rsidP="00E22402">
      <w:pPr>
        <w:rPr>
          <w:lang w:val="en-CA" w:eastAsia="de-DE"/>
          <w:rPrChange w:id="9971" w:author="Jens-Rainer Ohm" w:date="2023-05-08T12:56:00Z">
            <w:rPr>
              <w:lang w:eastAsia="de-DE"/>
            </w:rPr>
          </w:rPrChange>
        </w:rPr>
      </w:pPr>
      <w:r w:rsidRPr="00891F3A">
        <w:rPr>
          <w:lang w:val="en-CA" w:eastAsia="de-DE"/>
          <w:rPrChange w:id="9972" w:author="Jens-Rainer Ohm" w:date="2023-05-08T12:56:00Z">
            <w:rPr>
              <w:lang w:eastAsia="de-DE"/>
            </w:rPr>
          </w:rPrChange>
        </w:rPr>
        <w:t xml:space="preserve">The number of contributions relating to each AHG9 mandate is as follows </w:t>
      </w:r>
    </w:p>
    <w:p w14:paraId="22EE39B9" w14:textId="77777777" w:rsidR="00E22402" w:rsidRPr="00891F3A" w:rsidRDefault="00E22402" w:rsidP="00A14AF3">
      <w:pPr>
        <w:numPr>
          <w:ilvl w:val="0"/>
          <w:numId w:val="55"/>
        </w:numPr>
        <w:rPr>
          <w:lang w:val="en-CA" w:eastAsia="de-DE"/>
          <w:rPrChange w:id="9973" w:author="Jens-Rainer Ohm" w:date="2023-05-08T12:56:00Z">
            <w:rPr>
              <w:lang w:eastAsia="de-DE"/>
            </w:rPr>
          </w:rPrChange>
        </w:rPr>
      </w:pPr>
      <w:r w:rsidRPr="00891F3A">
        <w:rPr>
          <w:lang w:val="en-CA" w:eastAsia="de-DE"/>
          <w:rPrChange w:id="9974" w:author="Jens-Rainer Ohm" w:date="2023-05-08T12:56:00Z">
            <w:rPr>
              <w:lang w:eastAsia="de-DE"/>
            </w:rPr>
          </w:rPrChange>
        </w:rPr>
        <w:t>36 contributions relate to the mandate to study the SEI messages in VSEI, VVC, HEVC, and AVC. Some contributions relate to more than one SEI message.</w:t>
      </w:r>
    </w:p>
    <w:p w14:paraId="28292056" w14:textId="77777777" w:rsidR="00E22402" w:rsidRPr="00891F3A" w:rsidRDefault="00E22402" w:rsidP="00A14AF3">
      <w:pPr>
        <w:numPr>
          <w:ilvl w:val="1"/>
          <w:numId w:val="55"/>
        </w:numPr>
        <w:rPr>
          <w:lang w:val="en-CA" w:eastAsia="de-DE"/>
          <w:rPrChange w:id="9975" w:author="Jens-Rainer Ohm" w:date="2023-05-08T12:56:00Z">
            <w:rPr>
              <w:lang w:eastAsia="de-DE"/>
            </w:rPr>
          </w:rPrChange>
        </w:rPr>
      </w:pPr>
      <w:r w:rsidRPr="00891F3A">
        <w:rPr>
          <w:lang w:val="en-CA" w:eastAsia="de-DE"/>
          <w:rPrChange w:id="9976" w:author="Jens-Rainer Ohm" w:date="2023-05-08T12:56:00Z">
            <w:rPr>
              <w:lang w:eastAsia="de-DE"/>
            </w:rPr>
          </w:rPrChange>
        </w:rPr>
        <w:t>32 contributions relate to the neural-network post-filter SEI messages</w:t>
      </w:r>
      <w:bookmarkStart w:id="9977" w:name="_Hlk132969113"/>
      <w:r w:rsidRPr="00891F3A">
        <w:rPr>
          <w:lang w:val="en-CA" w:eastAsia="de-DE"/>
          <w:rPrChange w:id="9978" w:author="Jens-Rainer Ohm" w:date="2023-05-08T12:56:00Z">
            <w:rPr>
              <w:lang w:eastAsia="de-DE"/>
            </w:rPr>
          </w:rPrChange>
        </w:rPr>
        <w:t>, including 1 summary of proposals on NNPF and SEI processing order SEI messages.</w:t>
      </w:r>
      <w:bookmarkEnd w:id="9977"/>
    </w:p>
    <w:p w14:paraId="4CCA4A93" w14:textId="77777777" w:rsidR="00E22402" w:rsidRPr="00891F3A" w:rsidRDefault="00E22402" w:rsidP="00A14AF3">
      <w:pPr>
        <w:numPr>
          <w:ilvl w:val="1"/>
          <w:numId w:val="55"/>
        </w:numPr>
        <w:rPr>
          <w:lang w:val="en-CA" w:eastAsia="de-DE"/>
          <w:rPrChange w:id="9979" w:author="Jens-Rainer Ohm" w:date="2023-05-08T12:56:00Z">
            <w:rPr>
              <w:lang w:eastAsia="de-DE"/>
            </w:rPr>
          </w:rPrChange>
        </w:rPr>
      </w:pPr>
      <w:r w:rsidRPr="00891F3A">
        <w:rPr>
          <w:lang w:val="en-CA" w:eastAsia="de-DE"/>
          <w:rPrChange w:id="9980" w:author="Jens-Rainer Ohm" w:date="2023-05-08T12:56:00Z">
            <w:rPr>
              <w:lang w:eastAsia="de-DE"/>
            </w:rPr>
          </w:rPrChange>
        </w:rPr>
        <w:t>5 contributions relate to the SEI processing order SEI message, including 1 summary of proposals on NNPF and SEI processing order SEI messages.</w:t>
      </w:r>
    </w:p>
    <w:p w14:paraId="079BC03F" w14:textId="77777777" w:rsidR="00E22402" w:rsidRPr="00891F3A" w:rsidRDefault="00E22402" w:rsidP="00A14AF3">
      <w:pPr>
        <w:numPr>
          <w:ilvl w:val="1"/>
          <w:numId w:val="55"/>
        </w:numPr>
        <w:rPr>
          <w:lang w:val="en-CA" w:eastAsia="de-DE"/>
          <w:rPrChange w:id="9981" w:author="Jens-Rainer Ohm" w:date="2023-05-08T12:56:00Z">
            <w:rPr>
              <w:lang w:eastAsia="de-DE"/>
            </w:rPr>
          </w:rPrChange>
        </w:rPr>
      </w:pPr>
      <w:r w:rsidRPr="00891F3A">
        <w:rPr>
          <w:lang w:val="en-CA" w:eastAsia="de-DE"/>
          <w:rPrChange w:id="9982" w:author="Jens-Rainer Ohm" w:date="2023-05-08T12:56:00Z">
            <w:rPr>
              <w:lang w:eastAsia="de-DE"/>
            </w:rPr>
          </w:rPrChange>
        </w:rPr>
        <w:t>1 contribution relates to the post filter hint SEI message.</w:t>
      </w:r>
    </w:p>
    <w:p w14:paraId="7D2AF85D" w14:textId="77777777" w:rsidR="00E22402" w:rsidRPr="00891F3A" w:rsidRDefault="00E22402" w:rsidP="00A14AF3">
      <w:pPr>
        <w:numPr>
          <w:ilvl w:val="1"/>
          <w:numId w:val="55"/>
        </w:numPr>
        <w:rPr>
          <w:lang w:val="en-CA" w:eastAsia="de-DE"/>
          <w:rPrChange w:id="9983" w:author="Jens-Rainer Ohm" w:date="2023-05-08T12:56:00Z">
            <w:rPr>
              <w:lang w:eastAsia="de-DE"/>
            </w:rPr>
          </w:rPrChange>
        </w:rPr>
      </w:pPr>
      <w:r w:rsidRPr="00891F3A">
        <w:rPr>
          <w:lang w:val="en-CA" w:eastAsia="de-DE"/>
          <w:rPrChange w:id="9984" w:author="Jens-Rainer Ohm" w:date="2023-05-08T12:56:00Z">
            <w:rPr>
              <w:lang w:eastAsia="de-DE"/>
            </w:rPr>
          </w:rPrChange>
        </w:rPr>
        <w:t>1 contribution relates to the annotated region SEI message</w:t>
      </w:r>
    </w:p>
    <w:p w14:paraId="748712ED" w14:textId="77777777" w:rsidR="00E22402" w:rsidRPr="00891F3A" w:rsidRDefault="00E22402" w:rsidP="00A14AF3">
      <w:pPr>
        <w:numPr>
          <w:ilvl w:val="1"/>
          <w:numId w:val="55"/>
        </w:numPr>
        <w:rPr>
          <w:lang w:val="en-CA" w:eastAsia="de-DE"/>
          <w:rPrChange w:id="9985" w:author="Jens-Rainer Ohm" w:date="2023-05-08T12:56:00Z">
            <w:rPr>
              <w:lang w:eastAsia="de-DE"/>
            </w:rPr>
          </w:rPrChange>
        </w:rPr>
      </w:pPr>
      <w:r w:rsidRPr="00891F3A">
        <w:rPr>
          <w:lang w:val="en-CA" w:eastAsia="de-DE"/>
          <w:rPrChange w:id="9986" w:author="Jens-Rainer Ohm" w:date="2023-05-08T12:56:00Z">
            <w:rPr>
              <w:lang w:eastAsia="de-DE"/>
            </w:rPr>
          </w:rPrChange>
        </w:rPr>
        <w:t>1 contribution relates to the film grain characteristics SEI message</w:t>
      </w:r>
    </w:p>
    <w:p w14:paraId="7CEDF3C6" w14:textId="77777777" w:rsidR="00E22402" w:rsidRPr="00891F3A" w:rsidRDefault="00E22402" w:rsidP="00A14AF3">
      <w:pPr>
        <w:numPr>
          <w:ilvl w:val="0"/>
          <w:numId w:val="55"/>
        </w:numPr>
        <w:rPr>
          <w:lang w:val="en-CA" w:eastAsia="de-DE"/>
          <w:rPrChange w:id="9987" w:author="Jens-Rainer Ohm" w:date="2023-05-08T12:56:00Z">
            <w:rPr>
              <w:lang w:eastAsia="de-DE"/>
            </w:rPr>
          </w:rPrChange>
        </w:rPr>
      </w:pPr>
      <w:r w:rsidRPr="00891F3A">
        <w:rPr>
          <w:lang w:val="en-CA" w:eastAsia="de-DE"/>
          <w:rPrChange w:id="9988" w:author="Jens-Rainer Ohm" w:date="2023-05-08T12:56:00Z">
            <w:rPr>
              <w:lang w:eastAsia="de-DE"/>
            </w:rPr>
          </w:rPrChange>
        </w:rPr>
        <w:t>0 contributions relate to the mandate to collect software and showcase information for SEI messages;</w:t>
      </w:r>
    </w:p>
    <w:p w14:paraId="4FADDF80" w14:textId="77777777" w:rsidR="00E22402" w:rsidRPr="00891F3A" w:rsidRDefault="00E22402" w:rsidP="00A14AF3">
      <w:pPr>
        <w:numPr>
          <w:ilvl w:val="0"/>
          <w:numId w:val="55"/>
        </w:numPr>
        <w:rPr>
          <w:lang w:val="en-CA" w:eastAsia="de-DE"/>
          <w:rPrChange w:id="9989" w:author="Jens-Rainer Ohm" w:date="2023-05-08T12:56:00Z">
            <w:rPr>
              <w:lang w:eastAsia="de-DE"/>
            </w:rPr>
          </w:rPrChange>
        </w:rPr>
      </w:pPr>
      <w:r w:rsidRPr="00891F3A">
        <w:rPr>
          <w:lang w:val="en-CA" w:eastAsia="de-DE"/>
          <w:rPrChange w:id="9990" w:author="Jens-Rainer Ohm" w:date="2023-05-08T12:56:00Z">
            <w:rPr>
              <w:lang w:eastAsia="de-DE"/>
            </w:rPr>
          </w:rPrChange>
        </w:rPr>
        <w:t>6 contributions relate to the mandate to identify potential needs for additional SEI messages.</w:t>
      </w:r>
    </w:p>
    <w:p w14:paraId="5C6412FB" w14:textId="77777777" w:rsidR="00E22402" w:rsidRPr="00891F3A" w:rsidRDefault="00E22402" w:rsidP="00E22402">
      <w:pPr>
        <w:rPr>
          <w:lang w:val="en-CA" w:eastAsia="de-DE"/>
          <w:rPrChange w:id="9991" w:author="Jens-Rainer Ohm" w:date="2023-05-08T12:56:00Z">
            <w:rPr>
              <w:lang w:eastAsia="de-DE"/>
            </w:rPr>
          </w:rPrChange>
        </w:rPr>
      </w:pPr>
    </w:p>
    <w:p w14:paraId="06390D17" w14:textId="77777777" w:rsidR="00E22402" w:rsidRPr="00891F3A" w:rsidRDefault="00E22402" w:rsidP="00E22402">
      <w:pPr>
        <w:rPr>
          <w:lang w:val="en-CA" w:eastAsia="de-DE"/>
          <w:rPrChange w:id="9992" w:author="Jens-Rainer Ohm" w:date="2023-05-08T12:56:00Z">
            <w:rPr>
              <w:lang w:eastAsia="de-DE"/>
            </w:rPr>
          </w:rPrChange>
        </w:rPr>
      </w:pPr>
      <w:r w:rsidRPr="00891F3A">
        <w:rPr>
          <w:lang w:val="en-CA" w:eastAsia="de-DE"/>
          <w:rPrChange w:id="9993" w:author="Jens-Rainer Ohm" w:date="2023-05-08T12:56:00Z">
            <w:rPr>
              <w:lang w:eastAsia="de-DE"/>
            </w:rPr>
          </w:rPrChange>
        </w:rPr>
        <w:t>The following is a list of contributions related to the mandates of AHG9.</w:t>
      </w:r>
    </w:p>
    <w:p w14:paraId="55B7E007" w14:textId="77777777" w:rsidR="00E22402" w:rsidRPr="00891F3A" w:rsidRDefault="00E22402" w:rsidP="00A14AF3">
      <w:pPr>
        <w:numPr>
          <w:ilvl w:val="1"/>
          <w:numId w:val="50"/>
        </w:numPr>
        <w:rPr>
          <w:b/>
          <w:bCs/>
          <w:i/>
          <w:iCs/>
          <w:lang w:val="en-CA" w:eastAsia="de-DE"/>
          <w:rPrChange w:id="9994" w:author="Jens-Rainer Ohm" w:date="2023-05-08T12:56:00Z">
            <w:rPr>
              <w:b/>
              <w:bCs/>
              <w:i/>
              <w:iCs/>
              <w:lang w:eastAsia="de-DE"/>
            </w:rPr>
          </w:rPrChange>
        </w:rPr>
      </w:pPr>
      <w:bookmarkStart w:id="9995" w:name="_Hlk117015585"/>
      <w:r w:rsidRPr="00891F3A">
        <w:rPr>
          <w:b/>
          <w:bCs/>
          <w:i/>
          <w:iCs/>
          <w:lang w:val="en-CA" w:eastAsia="de-DE"/>
          <w:rPrChange w:id="9996" w:author="Jens-Rainer Ohm" w:date="2023-05-08T12:56:00Z">
            <w:rPr>
              <w:b/>
              <w:bCs/>
              <w:i/>
              <w:iCs/>
              <w:lang w:eastAsia="de-DE"/>
            </w:rPr>
          </w:rPrChange>
        </w:rPr>
        <w:t xml:space="preserve">Study </w:t>
      </w:r>
      <w:bookmarkStart w:id="9997" w:name="_Hlk100918192"/>
      <w:r w:rsidRPr="00891F3A">
        <w:rPr>
          <w:b/>
          <w:bCs/>
          <w:i/>
          <w:iCs/>
          <w:lang w:val="en-CA" w:eastAsia="de-DE"/>
          <w:rPrChange w:id="9998" w:author="Jens-Rainer Ohm" w:date="2023-05-08T12:56:00Z">
            <w:rPr>
              <w:b/>
              <w:bCs/>
              <w:i/>
              <w:iCs/>
              <w:lang w:eastAsia="de-DE"/>
            </w:rPr>
          </w:rPrChange>
        </w:rPr>
        <w:t>the SEI messages in VSEI, VVC, HEVC and AVC</w:t>
      </w:r>
      <w:bookmarkEnd w:id="9995"/>
      <w:bookmarkEnd w:id="9997"/>
    </w:p>
    <w:p w14:paraId="0A1A60FC" w14:textId="77777777" w:rsidR="00E22402" w:rsidRPr="00891F3A" w:rsidRDefault="00AD04C3" w:rsidP="00E22402">
      <w:pPr>
        <w:rPr>
          <w:lang w:val="en-CA" w:eastAsia="de-DE"/>
          <w:rPrChange w:id="9999" w:author="Jens-Rainer Ohm" w:date="2023-05-08T12:56:00Z">
            <w:rPr>
              <w:lang w:eastAsia="de-DE"/>
            </w:rPr>
          </w:rPrChange>
        </w:rPr>
      </w:pPr>
      <w:r w:rsidRPr="00891F3A">
        <w:rPr>
          <w:lang w:val="en-CA"/>
          <w:rPrChange w:id="10000" w:author="Jens-Rainer Ohm" w:date="2023-05-08T12:56:00Z">
            <w:rPr/>
          </w:rPrChange>
        </w:rPr>
        <w:fldChar w:fldCharType="begin"/>
      </w:r>
      <w:r w:rsidRPr="00891F3A">
        <w:rPr>
          <w:lang w:val="en-CA"/>
          <w:rPrChange w:id="10001" w:author="Jens-Rainer Ohm" w:date="2023-05-08T12:56:00Z">
            <w:rPr/>
          </w:rPrChange>
        </w:rPr>
        <w:instrText xml:space="preserve"> HYPERLINK "https://jvet-experts.org/doc_end_user/current_document.php?id=12822" </w:instrText>
      </w:r>
      <w:r w:rsidRPr="00891F3A">
        <w:rPr>
          <w:lang w:val="en-CA"/>
          <w:rPrChange w:id="10002" w:author="Jens-Rainer Ohm" w:date="2023-05-08T12:56:00Z">
            <w:rPr>
              <w:rStyle w:val="Hyperlink"/>
              <w:lang w:eastAsia="de-DE"/>
            </w:rPr>
          </w:rPrChange>
        </w:rPr>
        <w:fldChar w:fldCharType="separate"/>
      </w:r>
      <w:r w:rsidR="00E22402" w:rsidRPr="00891F3A">
        <w:rPr>
          <w:rStyle w:val="Hyperlink"/>
          <w:lang w:val="en-CA" w:eastAsia="de-DE"/>
          <w:rPrChange w:id="10003" w:author="Jens-Rainer Ohm" w:date="2023-05-08T12:56:00Z">
            <w:rPr>
              <w:rStyle w:val="Hyperlink"/>
              <w:lang w:eastAsia="de-DE"/>
            </w:rPr>
          </w:rPrChange>
        </w:rPr>
        <w:t>JVET-AD0258</w:t>
      </w:r>
      <w:r w:rsidRPr="00891F3A">
        <w:rPr>
          <w:rStyle w:val="Hyperlink"/>
          <w:lang w:val="en-CA" w:eastAsia="de-DE"/>
          <w:rPrChange w:id="10004" w:author="Jens-Rainer Ohm" w:date="2023-05-08T12:56:00Z">
            <w:rPr>
              <w:rStyle w:val="Hyperlink"/>
              <w:lang w:eastAsia="de-DE"/>
            </w:rPr>
          </w:rPrChange>
        </w:rPr>
        <w:fldChar w:fldCharType="end"/>
      </w:r>
      <w:r w:rsidR="00E22402" w:rsidRPr="00891F3A">
        <w:rPr>
          <w:lang w:val="en-CA" w:eastAsia="de-DE"/>
          <w:rPrChange w:id="10005" w:author="Jens-Rainer Ohm" w:date="2023-05-08T12:56:00Z">
            <w:rPr>
              <w:lang w:eastAsia="de-DE"/>
            </w:rPr>
          </w:rPrChange>
        </w:rPr>
        <w:t xml:space="preserve"> AHG9: A summary of proposals on NNPF and SEI processing order SEI messages [Y.-K. Wang (Bytedance)]</w:t>
      </w:r>
    </w:p>
    <w:p w14:paraId="3107615D" w14:textId="77777777" w:rsidR="00E22402" w:rsidRPr="00891F3A" w:rsidRDefault="00E22402" w:rsidP="00A14AF3">
      <w:pPr>
        <w:numPr>
          <w:ilvl w:val="2"/>
          <w:numId w:val="50"/>
        </w:numPr>
        <w:rPr>
          <w:b/>
          <w:bCs/>
          <w:lang w:val="en-CA" w:eastAsia="de-DE"/>
          <w:rPrChange w:id="10006" w:author="Jens-Rainer Ohm" w:date="2023-05-08T12:56:00Z">
            <w:rPr>
              <w:b/>
              <w:bCs/>
              <w:lang w:eastAsia="de-DE"/>
            </w:rPr>
          </w:rPrChange>
        </w:rPr>
      </w:pPr>
      <w:r w:rsidRPr="00891F3A">
        <w:rPr>
          <w:b/>
          <w:bCs/>
          <w:lang w:val="en-CA" w:eastAsia="de-DE"/>
          <w:rPrChange w:id="10007" w:author="Jens-Rainer Ohm" w:date="2023-05-08T12:56:00Z">
            <w:rPr>
              <w:b/>
              <w:bCs/>
              <w:lang w:eastAsia="de-DE"/>
            </w:rPr>
          </w:rPrChange>
        </w:rPr>
        <w:t>Neural-network post filter characteristics and activation SEI messages</w:t>
      </w:r>
    </w:p>
    <w:p w14:paraId="032F0102" w14:textId="77777777" w:rsidR="00E22402" w:rsidRPr="00891F3A" w:rsidRDefault="00E22402" w:rsidP="00A14AF3">
      <w:pPr>
        <w:numPr>
          <w:ilvl w:val="3"/>
          <w:numId w:val="50"/>
        </w:numPr>
        <w:rPr>
          <w:b/>
          <w:bCs/>
          <w:lang w:val="en-CA" w:eastAsia="de-DE"/>
          <w:rPrChange w:id="10008" w:author="Jens-Rainer Ohm" w:date="2023-05-08T12:56:00Z">
            <w:rPr>
              <w:b/>
              <w:bCs/>
              <w:lang w:eastAsia="de-DE"/>
            </w:rPr>
          </w:rPrChange>
        </w:rPr>
      </w:pPr>
      <w:r w:rsidRPr="00891F3A">
        <w:rPr>
          <w:b/>
          <w:bCs/>
          <w:lang w:val="en-CA" w:eastAsia="de-DE"/>
          <w:rPrChange w:id="10009" w:author="Jens-Rainer Ohm" w:date="2023-05-08T12:56:00Z">
            <w:rPr>
              <w:b/>
              <w:bCs/>
              <w:lang w:eastAsia="de-DE"/>
            </w:rPr>
          </w:rPrChange>
        </w:rPr>
        <w:t>Proposals on NNPF SEI messages</w:t>
      </w:r>
    </w:p>
    <w:p w14:paraId="3D46637F" w14:textId="77777777" w:rsidR="00E22402" w:rsidRPr="00891F3A" w:rsidRDefault="00AD04C3" w:rsidP="00E22402">
      <w:pPr>
        <w:rPr>
          <w:lang w:val="en-CA" w:eastAsia="de-DE"/>
          <w:rPrChange w:id="10010" w:author="Jens-Rainer Ohm" w:date="2023-05-08T12:56:00Z">
            <w:rPr>
              <w:lang w:eastAsia="de-DE"/>
            </w:rPr>
          </w:rPrChange>
        </w:rPr>
      </w:pPr>
      <w:r w:rsidRPr="00891F3A">
        <w:rPr>
          <w:lang w:val="en-CA"/>
          <w:rPrChange w:id="10011" w:author="Jens-Rainer Ohm" w:date="2023-05-08T12:56:00Z">
            <w:rPr/>
          </w:rPrChange>
        </w:rPr>
        <w:fldChar w:fldCharType="begin"/>
      </w:r>
      <w:r w:rsidRPr="00891F3A">
        <w:rPr>
          <w:lang w:val="en-CA"/>
          <w:rPrChange w:id="10012" w:author="Jens-Rainer Ohm" w:date="2023-05-08T12:56:00Z">
            <w:rPr/>
          </w:rPrChange>
        </w:rPr>
        <w:instrText xml:space="preserve"> HYPERLINK "https://jvet-experts.org/doc_end_user/current_document.php?id=12599" </w:instrText>
      </w:r>
      <w:r w:rsidRPr="00891F3A">
        <w:rPr>
          <w:lang w:val="en-CA"/>
          <w:rPrChange w:id="10013" w:author="Jens-Rainer Ohm" w:date="2023-05-08T12:56:00Z">
            <w:rPr>
              <w:rStyle w:val="Hyperlink"/>
              <w:lang w:eastAsia="de-DE"/>
            </w:rPr>
          </w:rPrChange>
        </w:rPr>
        <w:fldChar w:fldCharType="separate"/>
      </w:r>
      <w:r w:rsidR="00E22402" w:rsidRPr="00891F3A">
        <w:rPr>
          <w:rStyle w:val="Hyperlink"/>
          <w:lang w:val="en-CA" w:eastAsia="de-DE"/>
          <w:rPrChange w:id="10014" w:author="Jens-Rainer Ohm" w:date="2023-05-08T12:56:00Z">
            <w:rPr>
              <w:rStyle w:val="Hyperlink"/>
              <w:lang w:eastAsia="de-DE"/>
            </w:rPr>
          </w:rPrChange>
        </w:rPr>
        <w:t>JVET-AD0052</w:t>
      </w:r>
      <w:r w:rsidRPr="00891F3A">
        <w:rPr>
          <w:rStyle w:val="Hyperlink"/>
          <w:lang w:val="en-CA" w:eastAsia="de-DE"/>
          <w:rPrChange w:id="10015" w:author="Jens-Rainer Ohm" w:date="2023-05-08T12:56:00Z">
            <w:rPr>
              <w:rStyle w:val="Hyperlink"/>
              <w:lang w:eastAsia="de-DE"/>
            </w:rPr>
          </w:rPrChange>
        </w:rPr>
        <w:fldChar w:fldCharType="end"/>
      </w:r>
      <w:r w:rsidR="00E22402" w:rsidRPr="00891F3A">
        <w:rPr>
          <w:lang w:val="en-CA" w:eastAsia="de-DE"/>
          <w:rPrChange w:id="10016" w:author="Jens-Rainer Ohm" w:date="2023-05-08T12:56:00Z">
            <w:rPr>
              <w:lang w:eastAsia="de-DE"/>
            </w:rPr>
          </w:rPrChange>
        </w:rPr>
        <w:t xml:space="preserve"> AHG9: NNPFC SEI extension mechanism to enable usages beyond user viewing [M. M. Hannuksela, F. Cricri, H. Zhang (Nokia)]</w:t>
      </w:r>
    </w:p>
    <w:p w14:paraId="5063DAB3" w14:textId="310CAC9C" w:rsidR="00E22402" w:rsidRPr="00891F3A" w:rsidRDefault="00AD04C3" w:rsidP="00E22402">
      <w:pPr>
        <w:rPr>
          <w:lang w:val="en-CA" w:eastAsia="de-DE"/>
          <w:rPrChange w:id="10017" w:author="Jens-Rainer Ohm" w:date="2023-05-08T12:56:00Z">
            <w:rPr>
              <w:lang w:eastAsia="de-DE"/>
            </w:rPr>
          </w:rPrChange>
        </w:rPr>
      </w:pPr>
      <w:r w:rsidRPr="00891F3A">
        <w:rPr>
          <w:lang w:val="en-CA"/>
          <w:rPrChange w:id="10018" w:author="Jens-Rainer Ohm" w:date="2023-05-08T12:56:00Z">
            <w:rPr/>
          </w:rPrChange>
        </w:rPr>
        <w:fldChar w:fldCharType="begin"/>
      </w:r>
      <w:r w:rsidRPr="00891F3A">
        <w:rPr>
          <w:lang w:val="en-CA"/>
          <w:rPrChange w:id="10019" w:author="Jens-Rainer Ohm" w:date="2023-05-08T12:56:00Z">
            <w:rPr/>
          </w:rPrChange>
        </w:rPr>
        <w:instrText xml:space="preserve"> HYPERLINK "https://jvet-experts.org/doc_end_user/current_document.php?id=12600" </w:instrText>
      </w:r>
      <w:r w:rsidRPr="00891F3A">
        <w:rPr>
          <w:lang w:val="en-CA"/>
          <w:rPrChange w:id="10020" w:author="Jens-Rainer Ohm" w:date="2023-05-08T12:56:00Z">
            <w:rPr>
              <w:rStyle w:val="Hyperlink"/>
              <w:lang w:eastAsia="de-DE"/>
            </w:rPr>
          </w:rPrChange>
        </w:rPr>
        <w:fldChar w:fldCharType="separate"/>
      </w:r>
      <w:r w:rsidR="00E22402" w:rsidRPr="00891F3A">
        <w:rPr>
          <w:rStyle w:val="Hyperlink"/>
          <w:lang w:val="en-CA" w:eastAsia="de-DE"/>
          <w:rPrChange w:id="10021" w:author="Jens-Rainer Ohm" w:date="2023-05-08T12:56:00Z">
            <w:rPr>
              <w:rStyle w:val="Hyperlink"/>
              <w:lang w:eastAsia="de-DE"/>
            </w:rPr>
          </w:rPrChange>
        </w:rPr>
        <w:t>JVET-AD0053</w:t>
      </w:r>
      <w:r w:rsidRPr="00891F3A">
        <w:rPr>
          <w:rStyle w:val="Hyperlink"/>
          <w:lang w:val="en-CA" w:eastAsia="de-DE"/>
          <w:rPrChange w:id="10022" w:author="Jens-Rainer Ohm" w:date="2023-05-08T12:56:00Z">
            <w:rPr>
              <w:rStyle w:val="Hyperlink"/>
              <w:lang w:eastAsia="de-DE"/>
            </w:rPr>
          </w:rPrChange>
        </w:rPr>
        <w:fldChar w:fldCharType="end"/>
      </w:r>
      <w:r w:rsidR="00E22402" w:rsidRPr="00891F3A">
        <w:rPr>
          <w:lang w:val="en-CA" w:eastAsia="de-DE"/>
          <w:rPrChange w:id="10023" w:author="Jens-Rainer Ohm" w:date="2023-05-08T12:56:00Z">
            <w:rPr>
              <w:lang w:eastAsia="de-DE"/>
            </w:rPr>
          </w:rPrChange>
        </w:rPr>
        <w:t xml:space="preserve"> AHG9: On NNPFC SEI for filtering input pictures and upsampling picture rate [M. M. Hannuksela, F. Cricri, M. Santamaria (Nokia)]</w:t>
      </w:r>
    </w:p>
    <w:p w14:paraId="21C9F486" w14:textId="0533D8B1" w:rsidR="00E22402" w:rsidRPr="00891F3A" w:rsidRDefault="00AD04C3" w:rsidP="00E22402">
      <w:pPr>
        <w:rPr>
          <w:lang w:val="en-CA" w:eastAsia="de-DE"/>
          <w:rPrChange w:id="10024" w:author="Jens-Rainer Ohm" w:date="2023-05-08T12:56:00Z">
            <w:rPr>
              <w:lang w:eastAsia="de-DE"/>
            </w:rPr>
          </w:rPrChange>
        </w:rPr>
      </w:pPr>
      <w:r w:rsidRPr="00891F3A">
        <w:rPr>
          <w:lang w:val="en-CA"/>
          <w:rPrChange w:id="10025" w:author="Jens-Rainer Ohm" w:date="2023-05-08T12:56:00Z">
            <w:rPr/>
          </w:rPrChange>
        </w:rPr>
        <w:fldChar w:fldCharType="begin"/>
      </w:r>
      <w:r w:rsidRPr="00891F3A">
        <w:rPr>
          <w:lang w:val="en-CA"/>
          <w:rPrChange w:id="10026" w:author="Jens-Rainer Ohm" w:date="2023-05-08T12:56:00Z">
            <w:rPr/>
          </w:rPrChange>
        </w:rPr>
        <w:instrText xml:space="preserve"> HYPERLINK "https://jvet-experts.org/doc_end_user/current_document.php?id=12601" </w:instrText>
      </w:r>
      <w:r w:rsidRPr="00891F3A">
        <w:rPr>
          <w:lang w:val="en-CA"/>
          <w:rPrChange w:id="10027" w:author="Jens-Rainer Ohm" w:date="2023-05-08T12:56:00Z">
            <w:rPr>
              <w:rStyle w:val="Hyperlink"/>
              <w:lang w:eastAsia="de-DE"/>
            </w:rPr>
          </w:rPrChange>
        </w:rPr>
        <w:fldChar w:fldCharType="separate"/>
      </w:r>
      <w:r w:rsidR="00E22402" w:rsidRPr="00891F3A">
        <w:rPr>
          <w:rStyle w:val="Hyperlink"/>
          <w:lang w:val="en-CA" w:eastAsia="de-DE"/>
          <w:rPrChange w:id="10028" w:author="Jens-Rainer Ohm" w:date="2023-05-08T12:56:00Z">
            <w:rPr>
              <w:rStyle w:val="Hyperlink"/>
              <w:lang w:eastAsia="de-DE"/>
            </w:rPr>
          </w:rPrChange>
        </w:rPr>
        <w:t>JVET-AD0054</w:t>
      </w:r>
      <w:r w:rsidRPr="00891F3A">
        <w:rPr>
          <w:rStyle w:val="Hyperlink"/>
          <w:lang w:val="en-CA" w:eastAsia="de-DE"/>
          <w:rPrChange w:id="10029" w:author="Jens-Rainer Ohm" w:date="2023-05-08T12:56:00Z">
            <w:rPr>
              <w:rStyle w:val="Hyperlink"/>
              <w:lang w:eastAsia="de-DE"/>
            </w:rPr>
          </w:rPrChange>
        </w:rPr>
        <w:fldChar w:fldCharType="end"/>
      </w:r>
      <w:r w:rsidR="00E22402" w:rsidRPr="00891F3A">
        <w:rPr>
          <w:lang w:val="en-CA" w:eastAsia="de-DE"/>
          <w:rPrChange w:id="10030" w:author="Jens-Rainer Ohm" w:date="2023-05-08T12:56:00Z">
            <w:rPr>
              <w:lang w:eastAsia="de-DE"/>
            </w:rPr>
          </w:rPrChange>
        </w:rPr>
        <w:t xml:space="preserve"> AHG9: On NNPFC SEI for picture rate upsampling [M. M. Hannuksela, F. Cricri, M. Santamaria (Nokia)]</w:t>
      </w:r>
    </w:p>
    <w:p w14:paraId="5BB676F2" w14:textId="52801B08" w:rsidR="00E22402" w:rsidRPr="00891F3A" w:rsidRDefault="00AD04C3" w:rsidP="00E22402">
      <w:pPr>
        <w:rPr>
          <w:lang w:val="en-CA" w:eastAsia="de-DE"/>
          <w:rPrChange w:id="10031" w:author="Jens-Rainer Ohm" w:date="2023-05-08T12:56:00Z">
            <w:rPr>
              <w:lang w:eastAsia="de-DE"/>
            </w:rPr>
          </w:rPrChange>
        </w:rPr>
      </w:pPr>
      <w:r w:rsidRPr="00891F3A">
        <w:rPr>
          <w:lang w:val="en-CA"/>
          <w:rPrChange w:id="10032" w:author="Jens-Rainer Ohm" w:date="2023-05-08T12:56:00Z">
            <w:rPr/>
          </w:rPrChange>
        </w:rPr>
        <w:fldChar w:fldCharType="begin"/>
      </w:r>
      <w:r w:rsidRPr="00891F3A">
        <w:rPr>
          <w:lang w:val="en-CA"/>
          <w:rPrChange w:id="10033" w:author="Jens-Rainer Ohm" w:date="2023-05-08T12:56:00Z">
            <w:rPr/>
          </w:rPrChange>
        </w:rPr>
        <w:instrText xml:space="preserve"> HYPERLINK "https://jvet-experts.org/doc_end_user/current_document.php?id=12602" </w:instrText>
      </w:r>
      <w:r w:rsidRPr="00891F3A">
        <w:rPr>
          <w:lang w:val="en-CA"/>
          <w:rPrChange w:id="10034" w:author="Jens-Rainer Ohm" w:date="2023-05-08T12:56:00Z">
            <w:rPr>
              <w:rStyle w:val="Hyperlink"/>
              <w:lang w:eastAsia="de-DE"/>
            </w:rPr>
          </w:rPrChange>
        </w:rPr>
        <w:fldChar w:fldCharType="separate"/>
      </w:r>
      <w:r w:rsidR="00E22402" w:rsidRPr="00891F3A">
        <w:rPr>
          <w:rStyle w:val="Hyperlink"/>
          <w:lang w:val="en-CA" w:eastAsia="de-DE"/>
          <w:rPrChange w:id="10035" w:author="Jens-Rainer Ohm" w:date="2023-05-08T12:56:00Z">
            <w:rPr>
              <w:rStyle w:val="Hyperlink"/>
              <w:lang w:eastAsia="de-DE"/>
            </w:rPr>
          </w:rPrChange>
        </w:rPr>
        <w:t>JVET-AD0055</w:t>
      </w:r>
      <w:r w:rsidRPr="00891F3A">
        <w:rPr>
          <w:rStyle w:val="Hyperlink"/>
          <w:lang w:val="en-CA" w:eastAsia="de-DE"/>
          <w:rPrChange w:id="10036" w:author="Jens-Rainer Ohm" w:date="2023-05-08T12:56:00Z">
            <w:rPr>
              <w:rStyle w:val="Hyperlink"/>
              <w:lang w:eastAsia="de-DE"/>
            </w:rPr>
          </w:rPrChange>
        </w:rPr>
        <w:fldChar w:fldCharType="end"/>
      </w:r>
      <w:r w:rsidR="00E22402" w:rsidRPr="00891F3A">
        <w:rPr>
          <w:lang w:val="en-CA" w:eastAsia="de-DE"/>
          <w:rPrChange w:id="10037" w:author="Jens-Rainer Ohm" w:date="2023-05-08T12:56:00Z">
            <w:rPr>
              <w:lang w:eastAsia="de-DE"/>
            </w:rPr>
          </w:rPrChange>
        </w:rPr>
        <w:t xml:space="preserve"> AHG9: On buffering requirements for multi-picture NNPFC SEI [M. M. Hannuksela, F. Cricri (Nokia)]</w:t>
      </w:r>
    </w:p>
    <w:p w14:paraId="01FDF996" w14:textId="4EA436D2" w:rsidR="00E22402" w:rsidRPr="00891F3A" w:rsidRDefault="00AD04C3" w:rsidP="00E22402">
      <w:pPr>
        <w:rPr>
          <w:lang w:val="en-CA" w:eastAsia="de-DE"/>
          <w:rPrChange w:id="10038" w:author="Jens-Rainer Ohm" w:date="2023-05-08T12:56:00Z">
            <w:rPr>
              <w:lang w:eastAsia="de-DE"/>
            </w:rPr>
          </w:rPrChange>
        </w:rPr>
      </w:pPr>
      <w:r w:rsidRPr="00891F3A">
        <w:rPr>
          <w:lang w:val="en-CA"/>
          <w:rPrChange w:id="10039" w:author="Jens-Rainer Ohm" w:date="2023-05-08T12:56:00Z">
            <w:rPr/>
          </w:rPrChange>
        </w:rPr>
        <w:fldChar w:fldCharType="begin"/>
      </w:r>
      <w:r w:rsidRPr="00891F3A">
        <w:rPr>
          <w:lang w:val="en-CA"/>
          <w:rPrChange w:id="10040" w:author="Jens-Rainer Ohm" w:date="2023-05-08T12:56:00Z">
            <w:rPr/>
          </w:rPrChange>
        </w:rPr>
        <w:instrText xml:space="preserve"> HYPERLINK "https://jvet-experts.org/doc_end_user/current_document.php?id=12603" </w:instrText>
      </w:r>
      <w:r w:rsidRPr="00891F3A">
        <w:rPr>
          <w:lang w:val="en-CA"/>
          <w:rPrChange w:id="10041" w:author="Jens-Rainer Ohm" w:date="2023-05-08T12:56:00Z">
            <w:rPr>
              <w:rStyle w:val="Hyperlink"/>
              <w:lang w:eastAsia="de-DE"/>
            </w:rPr>
          </w:rPrChange>
        </w:rPr>
        <w:fldChar w:fldCharType="separate"/>
      </w:r>
      <w:r w:rsidR="00E22402" w:rsidRPr="00891F3A">
        <w:rPr>
          <w:rStyle w:val="Hyperlink"/>
          <w:lang w:val="en-CA" w:eastAsia="de-DE"/>
          <w:rPrChange w:id="10042" w:author="Jens-Rainer Ohm" w:date="2023-05-08T12:56:00Z">
            <w:rPr>
              <w:rStyle w:val="Hyperlink"/>
              <w:lang w:eastAsia="de-DE"/>
            </w:rPr>
          </w:rPrChange>
        </w:rPr>
        <w:t>JVET-AD0056</w:t>
      </w:r>
      <w:r w:rsidRPr="00891F3A">
        <w:rPr>
          <w:rStyle w:val="Hyperlink"/>
          <w:lang w:val="en-CA" w:eastAsia="de-DE"/>
          <w:rPrChange w:id="10043" w:author="Jens-Rainer Ohm" w:date="2023-05-08T12:56:00Z">
            <w:rPr>
              <w:rStyle w:val="Hyperlink"/>
              <w:lang w:eastAsia="de-DE"/>
            </w:rPr>
          </w:rPrChange>
        </w:rPr>
        <w:fldChar w:fldCharType="end"/>
      </w:r>
      <w:r w:rsidR="00E22402" w:rsidRPr="00891F3A">
        <w:rPr>
          <w:lang w:val="en-CA" w:eastAsia="de-DE"/>
          <w:rPrChange w:id="10044" w:author="Jens-Rainer Ohm" w:date="2023-05-08T12:56:00Z">
            <w:rPr>
              <w:lang w:eastAsia="de-DE"/>
            </w:rPr>
          </w:rPrChange>
        </w:rPr>
        <w:t xml:space="preserve"> AHG9: Miscellaneous VSEI changes on neural-network post-filter SEI messages [M. M. Hannuksela, F. Cricri, M. Santamaria (Nokia)]</w:t>
      </w:r>
    </w:p>
    <w:p w14:paraId="075C908A" w14:textId="7B2EB0C6" w:rsidR="00E22402" w:rsidRPr="00891F3A" w:rsidRDefault="00AD04C3" w:rsidP="00E22402">
      <w:pPr>
        <w:rPr>
          <w:lang w:val="en-CA" w:eastAsia="de-DE"/>
          <w:rPrChange w:id="10045" w:author="Jens-Rainer Ohm" w:date="2023-05-08T12:56:00Z">
            <w:rPr>
              <w:lang w:eastAsia="de-DE"/>
            </w:rPr>
          </w:rPrChange>
        </w:rPr>
      </w:pPr>
      <w:r w:rsidRPr="00891F3A">
        <w:rPr>
          <w:lang w:val="en-CA"/>
          <w:rPrChange w:id="10046" w:author="Jens-Rainer Ohm" w:date="2023-05-08T12:56:00Z">
            <w:rPr/>
          </w:rPrChange>
        </w:rPr>
        <w:fldChar w:fldCharType="begin"/>
      </w:r>
      <w:r w:rsidRPr="00891F3A">
        <w:rPr>
          <w:lang w:val="en-CA"/>
          <w:rPrChange w:id="10047" w:author="Jens-Rainer Ohm" w:date="2023-05-08T12:56:00Z">
            <w:rPr/>
          </w:rPrChange>
        </w:rPr>
        <w:instrText xml:space="preserve"> HYPERLINK "https://jvet-experts.org/doc_end_user/current_document.php?id=12604" </w:instrText>
      </w:r>
      <w:r w:rsidRPr="00891F3A">
        <w:rPr>
          <w:lang w:val="en-CA"/>
          <w:rPrChange w:id="10048" w:author="Jens-Rainer Ohm" w:date="2023-05-08T12:56:00Z">
            <w:rPr>
              <w:rStyle w:val="Hyperlink"/>
              <w:lang w:eastAsia="de-DE"/>
            </w:rPr>
          </w:rPrChange>
        </w:rPr>
        <w:fldChar w:fldCharType="separate"/>
      </w:r>
      <w:r w:rsidR="00E22402" w:rsidRPr="00891F3A">
        <w:rPr>
          <w:rStyle w:val="Hyperlink"/>
          <w:lang w:val="en-CA" w:eastAsia="de-DE"/>
          <w:rPrChange w:id="10049" w:author="Jens-Rainer Ohm" w:date="2023-05-08T12:56:00Z">
            <w:rPr>
              <w:rStyle w:val="Hyperlink"/>
              <w:lang w:eastAsia="de-DE"/>
            </w:rPr>
          </w:rPrChange>
        </w:rPr>
        <w:t>JVET-AD0057</w:t>
      </w:r>
      <w:r w:rsidRPr="00891F3A">
        <w:rPr>
          <w:rStyle w:val="Hyperlink"/>
          <w:lang w:val="en-CA" w:eastAsia="de-DE"/>
          <w:rPrChange w:id="10050" w:author="Jens-Rainer Ohm" w:date="2023-05-08T12:56:00Z">
            <w:rPr>
              <w:rStyle w:val="Hyperlink"/>
              <w:lang w:eastAsia="de-DE"/>
            </w:rPr>
          </w:rPrChange>
        </w:rPr>
        <w:fldChar w:fldCharType="end"/>
      </w:r>
      <w:r w:rsidR="00E22402" w:rsidRPr="00891F3A">
        <w:rPr>
          <w:lang w:val="en-CA" w:eastAsia="de-DE"/>
          <w:rPrChange w:id="10051" w:author="Jens-Rainer Ohm" w:date="2023-05-08T12:56:00Z">
            <w:rPr>
              <w:lang w:eastAsia="de-DE"/>
            </w:rPr>
          </w:rPrChange>
        </w:rPr>
        <w:t xml:space="preserve"> AHG9: Miscellaneous VVC changes on SEI messages [M. M. Hannuksela, F. Cricri, M. Santamaria (Nokia)]</w:t>
      </w:r>
    </w:p>
    <w:p w14:paraId="0521B596" w14:textId="021C2AAD" w:rsidR="00E22402" w:rsidRPr="00891F3A" w:rsidRDefault="00AD04C3" w:rsidP="00E22402">
      <w:pPr>
        <w:rPr>
          <w:lang w:val="en-CA" w:eastAsia="de-DE"/>
          <w:rPrChange w:id="10052" w:author="Jens-Rainer Ohm" w:date="2023-05-08T12:56:00Z">
            <w:rPr>
              <w:lang w:eastAsia="de-DE"/>
            </w:rPr>
          </w:rPrChange>
        </w:rPr>
      </w:pPr>
      <w:r w:rsidRPr="00891F3A">
        <w:rPr>
          <w:lang w:val="en-CA"/>
          <w:rPrChange w:id="10053" w:author="Jens-Rainer Ohm" w:date="2023-05-08T12:56:00Z">
            <w:rPr/>
          </w:rPrChange>
        </w:rPr>
        <w:fldChar w:fldCharType="begin"/>
      </w:r>
      <w:r w:rsidRPr="00891F3A">
        <w:rPr>
          <w:lang w:val="en-CA"/>
          <w:rPrChange w:id="10054" w:author="Jens-Rainer Ohm" w:date="2023-05-08T12:56:00Z">
            <w:rPr/>
          </w:rPrChange>
        </w:rPr>
        <w:instrText xml:space="preserve"> HYPERLINK "https://jvet-experts.org/doc_end_user/current_document.php?id=12605" </w:instrText>
      </w:r>
      <w:r w:rsidRPr="00891F3A">
        <w:rPr>
          <w:lang w:val="en-CA"/>
          <w:rPrChange w:id="10055" w:author="Jens-Rainer Ohm" w:date="2023-05-08T12:56:00Z">
            <w:rPr>
              <w:rStyle w:val="Hyperlink"/>
              <w:lang w:eastAsia="de-DE"/>
            </w:rPr>
          </w:rPrChange>
        </w:rPr>
        <w:fldChar w:fldCharType="separate"/>
      </w:r>
      <w:r w:rsidR="00E22402" w:rsidRPr="00891F3A">
        <w:rPr>
          <w:rStyle w:val="Hyperlink"/>
          <w:lang w:val="en-CA" w:eastAsia="de-DE"/>
          <w:rPrChange w:id="10056" w:author="Jens-Rainer Ohm" w:date="2023-05-08T12:56:00Z">
            <w:rPr>
              <w:rStyle w:val="Hyperlink"/>
              <w:lang w:eastAsia="de-DE"/>
            </w:rPr>
          </w:rPrChange>
        </w:rPr>
        <w:t>JVET-AD0058</w:t>
      </w:r>
      <w:r w:rsidRPr="00891F3A">
        <w:rPr>
          <w:rStyle w:val="Hyperlink"/>
          <w:lang w:val="en-CA" w:eastAsia="de-DE"/>
          <w:rPrChange w:id="10057" w:author="Jens-Rainer Ohm" w:date="2023-05-08T12:56:00Z">
            <w:rPr>
              <w:rStyle w:val="Hyperlink"/>
              <w:lang w:eastAsia="de-DE"/>
            </w:rPr>
          </w:rPrChange>
        </w:rPr>
        <w:fldChar w:fldCharType="end"/>
      </w:r>
      <w:r w:rsidR="00E22402" w:rsidRPr="00891F3A">
        <w:rPr>
          <w:lang w:val="en-CA" w:eastAsia="de-DE"/>
          <w:rPrChange w:id="10058" w:author="Jens-Rainer Ohm" w:date="2023-05-08T12:56:00Z">
            <w:rPr>
              <w:lang w:eastAsia="de-DE"/>
            </w:rPr>
          </w:rPrChange>
        </w:rPr>
        <w:t xml:space="preserve"> AHG9: Approaches for region-based neural-network post-filtering</w:t>
      </w:r>
      <w:r w:rsidR="00E22402" w:rsidRPr="00891F3A">
        <w:rPr>
          <w:lang w:val="en-CA" w:eastAsia="de-DE"/>
          <w:rPrChange w:id="10059" w:author="Jens-Rainer Ohm" w:date="2023-05-08T12:56:00Z">
            <w:rPr>
              <w:lang w:eastAsia="de-DE"/>
            </w:rPr>
          </w:rPrChange>
        </w:rPr>
        <w:tab/>
        <w:t xml:space="preserve"> [M. M. Hannuksela, F. Cricri (Nokia)]</w:t>
      </w:r>
    </w:p>
    <w:p w14:paraId="793FEF7B" w14:textId="6350C730" w:rsidR="00E22402" w:rsidRPr="00891F3A" w:rsidRDefault="00AD04C3" w:rsidP="00E22402">
      <w:pPr>
        <w:rPr>
          <w:lang w:val="en-CA" w:eastAsia="de-DE"/>
          <w:rPrChange w:id="10060" w:author="Jens-Rainer Ohm" w:date="2023-05-08T12:56:00Z">
            <w:rPr>
              <w:lang w:eastAsia="de-DE"/>
            </w:rPr>
          </w:rPrChange>
        </w:rPr>
      </w:pPr>
      <w:r w:rsidRPr="00891F3A">
        <w:rPr>
          <w:lang w:val="en-CA"/>
          <w:rPrChange w:id="10061" w:author="Jens-Rainer Ohm" w:date="2023-05-08T12:56:00Z">
            <w:rPr/>
          </w:rPrChange>
        </w:rPr>
        <w:fldChar w:fldCharType="begin"/>
      </w:r>
      <w:r w:rsidRPr="00891F3A">
        <w:rPr>
          <w:lang w:val="en-CA"/>
          <w:rPrChange w:id="10062" w:author="Jens-Rainer Ohm" w:date="2023-05-08T12:56:00Z">
            <w:rPr/>
          </w:rPrChange>
        </w:rPr>
        <w:instrText xml:space="preserve"> HYPERLINK "https://jvet-experts.org/doc_end_user/current_document.php?id=12606" </w:instrText>
      </w:r>
      <w:r w:rsidRPr="00891F3A">
        <w:rPr>
          <w:lang w:val="en-CA"/>
          <w:rPrChange w:id="10063" w:author="Jens-Rainer Ohm" w:date="2023-05-08T12:56:00Z">
            <w:rPr>
              <w:rStyle w:val="Hyperlink"/>
              <w:lang w:eastAsia="de-DE"/>
            </w:rPr>
          </w:rPrChange>
        </w:rPr>
        <w:fldChar w:fldCharType="separate"/>
      </w:r>
      <w:r w:rsidR="00E22402" w:rsidRPr="00891F3A">
        <w:rPr>
          <w:rStyle w:val="Hyperlink"/>
          <w:lang w:val="en-CA" w:eastAsia="de-DE"/>
          <w:rPrChange w:id="10064" w:author="Jens-Rainer Ohm" w:date="2023-05-08T12:56:00Z">
            <w:rPr>
              <w:rStyle w:val="Hyperlink"/>
              <w:lang w:eastAsia="de-DE"/>
            </w:rPr>
          </w:rPrChange>
        </w:rPr>
        <w:t>JVET-AD0059</w:t>
      </w:r>
      <w:r w:rsidRPr="00891F3A">
        <w:rPr>
          <w:rStyle w:val="Hyperlink"/>
          <w:lang w:val="en-CA" w:eastAsia="de-DE"/>
          <w:rPrChange w:id="10065" w:author="Jens-Rainer Ohm" w:date="2023-05-08T12:56:00Z">
            <w:rPr>
              <w:rStyle w:val="Hyperlink"/>
              <w:lang w:eastAsia="de-DE"/>
            </w:rPr>
          </w:rPrChange>
        </w:rPr>
        <w:fldChar w:fldCharType="end"/>
      </w:r>
      <w:r w:rsidR="00E22402" w:rsidRPr="00891F3A">
        <w:rPr>
          <w:lang w:val="en-CA" w:eastAsia="de-DE"/>
          <w:rPrChange w:id="10066" w:author="Jens-Rainer Ohm" w:date="2023-05-08T12:56:00Z">
            <w:rPr>
              <w:lang w:eastAsia="de-DE"/>
            </w:rPr>
          </w:rPrChange>
        </w:rPr>
        <w:t>AHG9: Indicating processing order of NNPFs and SEI messages [M. M. Hannuksela, F. Cricri (Nokia)]</w:t>
      </w:r>
    </w:p>
    <w:p w14:paraId="24D334E1" w14:textId="13209069" w:rsidR="00E22402" w:rsidRPr="00891F3A" w:rsidRDefault="00E22402" w:rsidP="00E22402">
      <w:pPr>
        <w:rPr>
          <w:lang w:val="en-CA" w:eastAsia="de-DE"/>
          <w:rPrChange w:id="10067" w:author="Jens-Rainer Ohm" w:date="2023-05-08T12:56:00Z">
            <w:rPr>
              <w:lang w:eastAsia="de-DE"/>
            </w:rPr>
          </w:rPrChange>
        </w:rPr>
      </w:pPr>
      <w:r w:rsidRPr="00891F3A">
        <w:rPr>
          <w:lang w:val="en-CA" w:eastAsia="de-DE"/>
          <w:rPrChange w:id="10068" w:author="Jens-Rainer Ohm" w:date="2023-05-08T12:56:00Z">
            <w:rPr>
              <w:lang w:eastAsia="de-DE"/>
            </w:rPr>
          </w:rPrChange>
        </w:rPr>
        <w:tab/>
        <w:t xml:space="preserve">(JVET-AD0059 also relates to the SEI processing order SEI message) </w:t>
      </w:r>
    </w:p>
    <w:p w14:paraId="55A05D99" w14:textId="405189CF" w:rsidR="00E22402" w:rsidRPr="00891F3A" w:rsidRDefault="00AD04C3" w:rsidP="00E22402">
      <w:pPr>
        <w:rPr>
          <w:lang w:val="en-CA" w:eastAsia="de-DE"/>
          <w:rPrChange w:id="10069" w:author="Jens-Rainer Ohm" w:date="2023-05-08T12:56:00Z">
            <w:rPr>
              <w:lang w:eastAsia="de-DE"/>
            </w:rPr>
          </w:rPrChange>
        </w:rPr>
      </w:pPr>
      <w:r w:rsidRPr="00891F3A">
        <w:rPr>
          <w:lang w:val="en-CA"/>
          <w:rPrChange w:id="10070" w:author="Jens-Rainer Ohm" w:date="2023-05-08T12:56:00Z">
            <w:rPr/>
          </w:rPrChange>
        </w:rPr>
        <w:fldChar w:fldCharType="begin"/>
      </w:r>
      <w:r w:rsidRPr="00891F3A">
        <w:rPr>
          <w:lang w:val="en-CA"/>
          <w:rPrChange w:id="10071" w:author="Jens-Rainer Ohm" w:date="2023-05-08T12:56:00Z">
            <w:rPr/>
          </w:rPrChange>
        </w:rPr>
        <w:instrText xml:space="preserve"> HYPERLINK "https://jvet-experts.org/doc_end_user/current_document.php?id=12613" </w:instrText>
      </w:r>
      <w:r w:rsidRPr="00891F3A">
        <w:rPr>
          <w:lang w:val="en-CA"/>
          <w:rPrChange w:id="10072" w:author="Jens-Rainer Ohm" w:date="2023-05-08T12:56:00Z">
            <w:rPr>
              <w:rStyle w:val="Hyperlink"/>
              <w:lang w:eastAsia="de-DE"/>
            </w:rPr>
          </w:rPrChange>
        </w:rPr>
        <w:fldChar w:fldCharType="separate"/>
      </w:r>
      <w:r w:rsidR="00E22402" w:rsidRPr="00891F3A">
        <w:rPr>
          <w:rStyle w:val="Hyperlink"/>
          <w:lang w:val="en-CA" w:eastAsia="de-DE"/>
          <w:rPrChange w:id="10073" w:author="Jens-Rainer Ohm" w:date="2023-05-08T12:56:00Z">
            <w:rPr>
              <w:rStyle w:val="Hyperlink"/>
              <w:lang w:eastAsia="de-DE"/>
            </w:rPr>
          </w:rPrChange>
        </w:rPr>
        <w:t>JVET-AD0065</w:t>
      </w:r>
      <w:r w:rsidRPr="00891F3A">
        <w:rPr>
          <w:rStyle w:val="Hyperlink"/>
          <w:lang w:val="en-CA" w:eastAsia="de-DE"/>
          <w:rPrChange w:id="10074" w:author="Jens-Rainer Ohm" w:date="2023-05-08T12:56:00Z">
            <w:rPr>
              <w:rStyle w:val="Hyperlink"/>
              <w:lang w:eastAsia="de-DE"/>
            </w:rPr>
          </w:rPrChange>
        </w:rPr>
        <w:fldChar w:fldCharType="end"/>
      </w:r>
      <w:r w:rsidR="00E22402" w:rsidRPr="00891F3A">
        <w:rPr>
          <w:lang w:val="en-CA" w:eastAsia="de-DE"/>
          <w:rPrChange w:id="10075" w:author="Jens-Rainer Ohm" w:date="2023-05-08T12:56:00Z">
            <w:rPr>
              <w:lang w:eastAsia="de-DE"/>
            </w:rPr>
          </w:rPrChange>
        </w:rPr>
        <w:t xml:space="preserve"> AHG9: On NNPFC Auxiliary Input Information [S. Deshpande (Sharp)]</w:t>
      </w:r>
    </w:p>
    <w:p w14:paraId="0433A9D3" w14:textId="55E9C08B" w:rsidR="00E22402" w:rsidRPr="00891F3A" w:rsidRDefault="00AD04C3" w:rsidP="00E22402">
      <w:pPr>
        <w:rPr>
          <w:lang w:val="en-CA" w:eastAsia="de-DE"/>
          <w:rPrChange w:id="10076" w:author="Jens-Rainer Ohm" w:date="2023-05-08T12:56:00Z">
            <w:rPr>
              <w:lang w:eastAsia="de-DE"/>
            </w:rPr>
          </w:rPrChange>
        </w:rPr>
      </w:pPr>
      <w:r w:rsidRPr="00891F3A">
        <w:rPr>
          <w:lang w:val="en-CA"/>
          <w:rPrChange w:id="10077" w:author="Jens-Rainer Ohm" w:date="2023-05-08T12:56:00Z">
            <w:rPr/>
          </w:rPrChange>
        </w:rPr>
        <w:fldChar w:fldCharType="begin"/>
      </w:r>
      <w:r w:rsidRPr="00891F3A">
        <w:rPr>
          <w:lang w:val="en-CA"/>
          <w:rPrChange w:id="10078" w:author="Jens-Rainer Ohm" w:date="2023-05-08T12:56:00Z">
            <w:rPr/>
          </w:rPrChange>
        </w:rPr>
        <w:instrText xml:space="preserve"> HYPERLINK "https://jvet-experts.org/doc_end_user/current_document.php?id=12614" </w:instrText>
      </w:r>
      <w:r w:rsidRPr="00891F3A">
        <w:rPr>
          <w:lang w:val="en-CA"/>
          <w:rPrChange w:id="10079" w:author="Jens-Rainer Ohm" w:date="2023-05-08T12:56:00Z">
            <w:rPr>
              <w:rStyle w:val="Hyperlink"/>
              <w:lang w:eastAsia="de-DE"/>
            </w:rPr>
          </w:rPrChange>
        </w:rPr>
        <w:fldChar w:fldCharType="separate"/>
      </w:r>
      <w:r w:rsidR="00E22402" w:rsidRPr="00891F3A">
        <w:rPr>
          <w:rStyle w:val="Hyperlink"/>
          <w:lang w:val="en-CA" w:eastAsia="de-DE"/>
          <w:rPrChange w:id="10080" w:author="Jens-Rainer Ohm" w:date="2023-05-08T12:56:00Z">
            <w:rPr>
              <w:rStyle w:val="Hyperlink"/>
              <w:lang w:eastAsia="de-DE"/>
            </w:rPr>
          </w:rPrChange>
        </w:rPr>
        <w:t>JVET-AD0066</w:t>
      </w:r>
      <w:r w:rsidRPr="00891F3A">
        <w:rPr>
          <w:rStyle w:val="Hyperlink"/>
          <w:lang w:val="en-CA" w:eastAsia="de-DE"/>
          <w:rPrChange w:id="10081" w:author="Jens-Rainer Ohm" w:date="2023-05-08T12:56:00Z">
            <w:rPr>
              <w:rStyle w:val="Hyperlink"/>
              <w:lang w:eastAsia="de-DE"/>
            </w:rPr>
          </w:rPrChange>
        </w:rPr>
        <w:fldChar w:fldCharType="end"/>
      </w:r>
      <w:r w:rsidR="00E22402" w:rsidRPr="00891F3A">
        <w:rPr>
          <w:lang w:val="en-CA" w:eastAsia="de-DE"/>
          <w:rPrChange w:id="10082" w:author="Jens-Rainer Ohm" w:date="2023-05-08T12:56:00Z">
            <w:rPr>
              <w:lang w:eastAsia="de-DE"/>
            </w:rPr>
          </w:rPrChange>
        </w:rPr>
        <w:t xml:space="preserve"> AHG9: On NNPFC Description and Identification [S. Deshpande (Sharp)]</w:t>
      </w:r>
    </w:p>
    <w:p w14:paraId="4D06C510" w14:textId="69D92CA5" w:rsidR="00E22402" w:rsidRPr="00891F3A" w:rsidRDefault="00AD04C3" w:rsidP="00E22402">
      <w:pPr>
        <w:rPr>
          <w:lang w:val="en-CA" w:eastAsia="de-DE"/>
          <w:rPrChange w:id="10083" w:author="Jens-Rainer Ohm" w:date="2023-05-08T12:56:00Z">
            <w:rPr>
              <w:lang w:eastAsia="de-DE"/>
            </w:rPr>
          </w:rPrChange>
        </w:rPr>
      </w:pPr>
      <w:r w:rsidRPr="00891F3A">
        <w:rPr>
          <w:lang w:val="en-CA"/>
          <w:rPrChange w:id="10084" w:author="Jens-Rainer Ohm" w:date="2023-05-08T12:56:00Z">
            <w:rPr/>
          </w:rPrChange>
        </w:rPr>
        <w:fldChar w:fldCharType="begin"/>
      </w:r>
      <w:r w:rsidRPr="00891F3A">
        <w:rPr>
          <w:lang w:val="en-CA"/>
          <w:rPrChange w:id="10085" w:author="Jens-Rainer Ohm" w:date="2023-05-08T12:56:00Z">
            <w:rPr/>
          </w:rPrChange>
        </w:rPr>
        <w:instrText xml:space="preserve"> HYPERLINK "https://jvet-experts.org/doc_end_user/current_document.php?id=12615" </w:instrText>
      </w:r>
      <w:r w:rsidRPr="00891F3A">
        <w:rPr>
          <w:lang w:val="en-CA"/>
          <w:rPrChange w:id="10086" w:author="Jens-Rainer Ohm" w:date="2023-05-08T12:56:00Z">
            <w:rPr>
              <w:rStyle w:val="Hyperlink"/>
              <w:lang w:eastAsia="de-DE"/>
            </w:rPr>
          </w:rPrChange>
        </w:rPr>
        <w:fldChar w:fldCharType="separate"/>
      </w:r>
      <w:r w:rsidR="00E22402" w:rsidRPr="00891F3A">
        <w:rPr>
          <w:rStyle w:val="Hyperlink"/>
          <w:lang w:val="en-CA" w:eastAsia="de-DE"/>
          <w:rPrChange w:id="10087" w:author="Jens-Rainer Ohm" w:date="2023-05-08T12:56:00Z">
            <w:rPr>
              <w:rStyle w:val="Hyperlink"/>
              <w:lang w:eastAsia="de-DE"/>
            </w:rPr>
          </w:rPrChange>
        </w:rPr>
        <w:t>JVET-AD0067</w:t>
      </w:r>
      <w:r w:rsidRPr="00891F3A">
        <w:rPr>
          <w:rStyle w:val="Hyperlink"/>
          <w:lang w:val="en-CA" w:eastAsia="de-DE"/>
          <w:rPrChange w:id="10088" w:author="Jens-Rainer Ohm" w:date="2023-05-08T12:56:00Z">
            <w:rPr>
              <w:rStyle w:val="Hyperlink"/>
              <w:lang w:eastAsia="de-DE"/>
            </w:rPr>
          </w:rPrChange>
        </w:rPr>
        <w:fldChar w:fldCharType="end"/>
      </w:r>
      <w:r w:rsidR="00E22402" w:rsidRPr="00891F3A">
        <w:rPr>
          <w:lang w:val="en-CA" w:eastAsia="de-DE"/>
          <w:rPrChange w:id="10089" w:author="Jens-Rainer Ohm" w:date="2023-05-08T12:56:00Z">
            <w:rPr>
              <w:lang w:eastAsia="de-DE"/>
            </w:rPr>
          </w:rPrChange>
        </w:rPr>
        <w:t xml:space="preserve"> AHG9: Comments on Neural-Network Post-Filter Characteristics Message [S. Deshpande (Sharp)]</w:t>
      </w:r>
    </w:p>
    <w:p w14:paraId="17C2E69C" w14:textId="21877DC7" w:rsidR="00E22402" w:rsidRPr="00891F3A" w:rsidRDefault="00AD04C3" w:rsidP="00E22402">
      <w:pPr>
        <w:rPr>
          <w:lang w:val="en-CA" w:eastAsia="de-DE"/>
          <w:rPrChange w:id="10090" w:author="Jens-Rainer Ohm" w:date="2023-05-08T12:56:00Z">
            <w:rPr>
              <w:lang w:eastAsia="de-DE"/>
            </w:rPr>
          </w:rPrChange>
        </w:rPr>
      </w:pPr>
      <w:r w:rsidRPr="00891F3A">
        <w:rPr>
          <w:lang w:val="en-CA"/>
          <w:rPrChange w:id="10091" w:author="Jens-Rainer Ohm" w:date="2023-05-08T12:56:00Z">
            <w:rPr/>
          </w:rPrChange>
        </w:rPr>
        <w:fldChar w:fldCharType="begin"/>
      </w:r>
      <w:r w:rsidRPr="00891F3A">
        <w:rPr>
          <w:lang w:val="en-CA"/>
          <w:rPrChange w:id="10092" w:author="Jens-Rainer Ohm" w:date="2023-05-08T12:56:00Z">
            <w:rPr/>
          </w:rPrChange>
        </w:rPr>
        <w:instrText xml:space="preserve"> HYPERLINK "https://jvet-experts.org/doc_end_user/current_document.php?id=12626" </w:instrText>
      </w:r>
      <w:r w:rsidRPr="00891F3A">
        <w:rPr>
          <w:lang w:val="en-CA"/>
          <w:rPrChange w:id="10093" w:author="Jens-Rainer Ohm" w:date="2023-05-08T12:56:00Z">
            <w:rPr>
              <w:rStyle w:val="Hyperlink"/>
              <w:lang w:eastAsia="de-DE"/>
            </w:rPr>
          </w:rPrChange>
        </w:rPr>
        <w:fldChar w:fldCharType="separate"/>
      </w:r>
      <w:r w:rsidR="00E22402" w:rsidRPr="00891F3A">
        <w:rPr>
          <w:rStyle w:val="Hyperlink"/>
          <w:lang w:val="en-CA" w:eastAsia="de-DE"/>
          <w:rPrChange w:id="10094" w:author="Jens-Rainer Ohm" w:date="2023-05-08T12:56:00Z">
            <w:rPr>
              <w:rStyle w:val="Hyperlink"/>
              <w:lang w:eastAsia="de-DE"/>
            </w:rPr>
          </w:rPrChange>
        </w:rPr>
        <w:t>JVET-AD0078</w:t>
      </w:r>
      <w:r w:rsidRPr="00891F3A">
        <w:rPr>
          <w:rStyle w:val="Hyperlink"/>
          <w:lang w:val="en-CA" w:eastAsia="de-DE"/>
          <w:rPrChange w:id="10095" w:author="Jens-Rainer Ohm" w:date="2023-05-08T12:56:00Z">
            <w:rPr>
              <w:rStyle w:val="Hyperlink"/>
              <w:lang w:eastAsia="de-DE"/>
            </w:rPr>
          </w:rPrChange>
        </w:rPr>
        <w:fldChar w:fldCharType="end"/>
      </w:r>
      <w:r w:rsidR="00E22402" w:rsidRPr="00891F3A">
        <w:rPr>
          <w:lang w:val="en-CA" w:eastAsia="de-DE"/>
          <w:rPrChange w:id="10096" w:author="Jens-Rainer Ohm" w:date="2023-05-08T12:56:00Z">
            <w:rPr>
              <w:lang w:eastAsia="de-DE"/>
            </w:rPr>
          </w:rPrChange>
        </w:rPr>
        <w:t xml:space="preserve"> AHG9: On comments for the draft of VSEI [T. Chujoh, Y. Yasugi, T. Ikai (Sharp)] </w:t>
      </w:r>
    </w:p>
    <w:p w14:paraId="2B15A273" w14:textId="70B31708" w:rsidR="00E22402" w:rsidRPr="00891F3A" w:rsidRDefault="00E22402" w:rsidP="00E22402">
      <w:pPr>
        <w:rPr>
          <w:lang w:val="en-CA" w:eastAsia="de-DE"/>
          <w:rPrChange w:id="10097" w:author="Jens-Rainer Ohm" w:date="2023-05-08T12:56:00Z">
            <w:rPr>
              <w:lang w:eastAsia="de-DE"/>
            </w:rPr>
          </w:rPrChange>
        </w:rPr>
      </w:pPr>
      <w:bookmarkStart w:id="10098" w:name="_Hlk132904424"/>
      <w:r w:rsidRPr="00891F3A">
        <w:rPr>
          <w:lang w:val="en-CA" w:eastAsia="de-DE"/>
          <w:rPrChange w:id="10099" w:author="Jens-Rainer Ohm" w:date="2023-05-08T12:56:00Z">
            <w:rPr>
              <w:lang w:eastAsia="de-DE"/>
            </w:rPr>
          </w:rPrChange>
        </w:rPr>
        <w:tab/>
      </w:r>
      <w:bookmarkEnd w:id="10098"/>
      <w:r w:rsidRPr="00891F3A">
        <w:rPr>
          <w:lang w:val="en-CA" w:eastAsia="de-DE"/>
          <w:rPrChange w:id="10100" w:author="Jens-Rainer Ohm" w:date="2023-05-08T12:56:00Z">
            <w:rPr>
              <w:lang w:eastAsia="de-DE"/>
            </w:rPr>
          </w:rPrChange>
        </w:rPr>
        <w:t>(JVET-AD0078 also relates to the post filter hint SEI message)</w:t>
      </w:r>
    </w:p>
    <w:p w14:paraId="7805DCF5" w14:textId="0103251A" w:rsidR="00E22402" w:rsidRPr="00891F3A" w:rsidRDefault="00AD04C3" w:rsidP="00E22402">
      <w:pPr>
        <w:rPr>
          <w:lang w:val="en-CA" w:eastAsia="de-DE"/>
          <w:rPrChange w:id="10101" w:author="Jens-Rainer Ohm" w:date="2023-05-08T12:56:00Z">
            <w:rPr>
              <w:lang w:eastAsia="de-DE"/>
            </w:rPr>
          </w:rPrChange>
        </w:rPr>
      </w:pPr>
      <w:r w:rsidRPr="00891F3A">
        <w:rPr>
          <w:lang w:val="en-CA"/>
          <w:rPrChange w:id="10102" w:author="Jens-Rainer Ohm" w:date="2023-05-08T12:56:00Z">
            <w:rPr/>
          </w:rPrChange>
        </w:rPr>
        <w:fldChar w:fldCharType="begin"/>
      </w:r>
      <w:r w:rsidRPr="00891F3A">
        <w:rPr>
          <w:lang w:val="en-CA"/>
          <w:rPrChange w:id="10103" w:author="Jens-Rainer Ohm" w:date="2023-05-08T12:56:00Z">
            <w:rPr/>
          </w:rPrChange>
        </w:rPr>
        <w:instrText xml:space="preserve"> HYPERLINK "https://jvet-experts.org/doc_end_user/current_document.php?id=12627" </w:instrText>
      </w:r>
      <w:r w:rsidRPr="00891F3A">
        <w:rPr>
          <w:lang w:val="en-CA"/>
          <w:rPrChange w:id="10104" w:author="Jens-Rainer Ohm" w:date="2023-05-08T12:56:00Z">
            <w:rPr>
              <w:rStyle w:val="Hyperlink"/>
              <w:lang w:eastAsia="de-DE"/>
            </w:rPr>
          </w:rPrChange>
        </w:rPr>
        <w:fldChar w:fldCharType="separate"/>
      </w:r>
      <w:r w:rsidR="00E22402" w:rsidRPr="00891F3A">
        <w:rPr>
          <w:rStyle w:val="Hyperlink"/>
          <w:lang w:val="en-CA" w:eastAsia="de-DE"/>
          <w:rPrChange w:id="10105" w:author="Jens-Rainer Ohm" w:date="2023-05-08T12:56:00Z">
            <w:rPr>
              <w:rStyle w:val="Hyperlink"/>
              <w:lang w:eastAsia="de-DE"/>
            </w:rPr>
          </w:rPrChange>
        </w:rPr>
        <w:t>JVET-AD0079</w:t>
      </w:r>
      <w:r w:rsidRPr="00891F3A">
        <w:rPr>
          <w:rStyle w:val="Hyperlink"/>
          <w:lang w:val="en-CA" w:eastAsia="de-DE"/>
          <w:rPrChange w:id="10106" w:author="Jens-Rainer Ohm" w:date="2023-05-08T12:56:00Z">
            <w:rPr>
              <w:rStyle w:val="Hyperlink"/>
              <w:lang w:eastAsia="de-DE"/>
            </w:rPr>
          </w:rPrChange>
        </w:rPr>
        <w:fldChar w:fldCharType="end"/>
      </w:r>
      <w:r w:rsidR="00E22402" w:rsidRPr="00891F3A">
        <w:rPr>
          <w:lang w:val="en-CA" w:eastAsia="de-DE"/>
          <w:rPrChange w:id="10107" w:author="Jens-Rainer Ohm" w:date="2023-05-08T12:56:00Z">
            <w:rPr>
              <w:lang w:eastAsia="de-DE"/>
            </w:rPr>
          </w:rPrChange>
        </w:rPr>
        <w:t xml:space="preserve"> AHG9: On the SEI processing order SEI message [P. Yin, S. McCarthy, W. Husak, K. Konstantinides, T. Lu, F. Pu, A. Arora, T. Shao (Dolby)]</w:t>
      </w:r>
    </w:p>
    <w:p w14:paraId="13FA9247" w14:textId="41374948" w:rsidR="00E22402" w:rsidRPr="00891F3A" w:rsidRDefault="00E22402" w:rsidP="00E22402">
      <w:pPr>
        <w:rPr>
          <w:lang w:val="en-CA" w:eastAsia="de-DE"/>
          <w:rPrChange w:id="10108" w:author="Jens-Rainer Ohm" w:date="2023-05-08T12:56:00Z">
            <w:rPr>
              <w:lang w:eastAsia="de-DE"/>
            </w:rPr>
          </w:rPrChange>
        </w:rPr>
      </w:pPr>
      <w:bookmarkStart w:id="10109" w:name="_Hlk132904410"/>
      <w:r w:rsidRPr="00891F3A">
        <w:rPr>
          <w:lang w:val="en-CA" w:eastAsia="de-DE"/>
          <w:rPrChange w:id="10110" w:author="Jens-Rainer Ohm" w:date="2023-05-08T12:56:00Z">
            <w:rPr>
              <w:lang w:eastAsia="de-DE"/>
            </w:rPr>
          </w:rPrChange>
        </w:rPr>
        <w:tab/>
      </w:r>
      <w:bookmarkEnd w:id="10109"/>
      <w:r w:rsidRPr="00891F3A">
        <w:rPr>
          <w:lang w:val="en-CA" w:eastAsia="de-DE"/>
          <w:rPrChange w:id="10111" w:author="Jens-Rainer Ohm" w:date="2023-05-08T12:56:00Z">
            <w:rPr>
              <w:lang w:eastAsia="de-DE"/>
            </w:rPr>
          </w:rPrChange>
        </w:rPr>
        <w:t>(JVET-AD0078 also relates to the SEI processing order SEI message)</w:t>
      </w:r>
    </w:p>
    <w:p w14:paraId="0ECA573B" w14:textId="6F4EE86B" w:rsidR="00E22402" w:rsidRPr="00891F3A" w:rsidRDefault="00AD04C3" w:rsidP="00E22402">
      <w:pPr>
        <w:rPr>
          <w:lang w:val="en-CA" w:eastAsia="de-DE"/>
          <w:rPrChange w:id="10112" w:author="Jens-Rainer Ohm" w:date="2023-05-08T12:56:00Z">
            <w:rPr>
              <w:lang w:eastAsia="de-DE"/>
            </w:rPr>
          </w:rPrChange>
        </w:rPr>
      </w:pPr>
      <w:r w:rsidRPr="00891F3A">
        <w:rPr>
          <w:lang w:val="en-CA"/>
          <w:rPrChange w:id="10113" w:author="Jens-Rainer Ohm" w:date="2023-05-08T12:56:00Z">
            <w:rPr/>
          </w:rPrChange>
        </w:rPr>
        <w:fldChar w:fldCharType="begin"/>
      </w:r>
      <w:r w:rsidRPr="00891F3A">
        <w:rPr>
          <w:lang w:val="en-CA"/>
          <w:rPrChange w:id="10114" w:author="Jens-Rainer Ohm" w:date="2023-05-08T12:56:00Z">
            <w:rPr/>
          </w:rPrChange>
        </w:rPr>
        <w:instrText xml:space="preserve"> HYPERLINK "https://jvet-experts.org/doc_end_user/current_document.php?id=12638" </w:instrText>
      </w:r>
      <w:r w:rsidRPr="00891F3A">
        <w:rPr>
          <w:lang w:val="en-CA"/>
          <w:rPrChange w:id="10115" w:author="Jens-Rainer Ohm" w:date="2023-05-08T12:56:00Z">
            <w:rPr>
              <w:rStyle w:val="Hyperlink"/>
              <w:lang w:eastAsia="de-DE"/>
            </w:rPr>
          </w:rPrChange>
        </w:rPr>
        <w:fldChar w:fldCharType="separate"/>
      </w:r>
      <w:r w:rsidR="00E22402" w:rsidRPr="00891F3A">
        <w:rPr>
          <w:rStyle w:val="Hyperlink"/>
          <w:lang w:val="en-CA" w:eastAsia="de-DE"/>
          <w:rPrChange w:id="10116" w:author="Jens-Rainer Ohm" w:date="2023-05-08T12:56:00Z">
            <w:rPr>
              <w:rStyle w:val="Hyperlink"/>
              <w:lang w:eastAsia="de-DE"/>
            </w:rPr>
          </w:rPrChange>
        </w:rPr>
        <w:t>JVET-AD0087</w:t>
      </w:r>
      <w:r w:rsidRPr="00891F3A">
        <w:rPr>
          <w:rStyle w:val="Hyperlink"/>
          <w:lang w:val="en-CA" w:eastAsia="de-DE"/>
          <w:rPrChange w:id="10117" w:author="Jens-Rainer Ohm" w:date="2023-05-08T12:56:00Z">
            <w:rPr>
              <w:rStyle w:val="Hyperlink"/>
              <w:lang w:eastAsia="de-DE"/>
            </w:rPr>
          </w:rPrChange>
        </w:rPr>
        <w:fldChar w:fldCharType="end"/>
      </w:r>
      <w:r w:rsidR="00E22402" w:rsidRPr="00891F3A">
        <w:rPr>
          <w:lang w:val="en-CA" w:eastAsia="de-DE"/>
          <w:rPrChange w:id="10118" w:author="Jens-Rainer Ohm" w:date="2023-05-08T12:56:00Z">
            <w:rPr>
              <w:lang w:eastAsia="de-DE"/>
            </w:rPr>
          </w:rPrChange>
        </w:rPr>
        <w:t xml:space="preserve"> AHG9: On cascading of post-processing filters [Y.-K. Wang, L. Zhang, J. Xu, C. Lin, Y. Li, J. Li, K. Zhang (Bytedance) Preparation of FDAM/FDIS text of VVC 2nd Ed.]</w:t>
      </w:r>
    </w:p>
    <w:p w14:paraId="03813712" w14:textId="79954A43" w:rsidR="00E22402" w:rsidRPr="00891F3A" w:rsidRDefault="00E22402" w:rsidP="00E22402">
      <w:pPr>
        <w:rPr>
          <w:lang w:val="en-CA" w:eastAsia="de-DE"/>
          <w:rPrChange w:id="10119" w:author="Jens-Rainer Ohm" w:date="2023-05-08T12:56:00Z">
            <w:rPr>
              <w:lang w:eastAsia="de-DE"/>
            </w:rPr>
          </w:rPrChange>
        </w:rPr>
      </w:pPr>
      <w:r w:rsidRPr="00891F3A">
        <w:rPr>
          <w:lang w:val="en-CA" w:eastAsia="de-DE"/>
          <w:rPrChange w:id="10120" w:author="Jens-Rainer Ohm" w:date="2023-05-08T12:56:00Z">
            <w:rPr>
              <w:lang w:eastAsia="de-DE"/>
            </w:rPr>
          </w:rPrChange>
        </w:rPr>
        <w:tab/>
        <w:t>(JVET-AD0087 also relates to the SEI processing order SEI message)</w:t>
      </w:r>
    </w:p>
    <w:p w14:paraId="0F2A6FB4" w14:textId="534783BA" w:rsidR="00E22402" w:rsidRPr="00891F3A" w:rsidRDefault="00AD04C3" w:rsidP="00E22402">
      <w:pPr>
        <w:rPr>
          <w:lang w:val="en-CA" w:eastAsia="de-DE"/>
          <w:rPrChange w:id="10121" w:author="Jens-Rainer Ohm" w:date="2023-05-08T12:56:00Z">
            <w:rPr>
              <w:lang w:eastAsia="de-DE"/>
            </w:rPr>
          </w:rPrChange>
        </w:rPr>
      </w:pPr>
      <w:r w:rsidRPr="00891F3A">
        <w:rPr>
          <w:lang w:val="en-CA"/>
          <w:rPrChange w:id="10122" w:author="Jens-Rainer Ohm" w:date="2023-05-08T12:56:00Z">
            <w:rPr/>
          </w:rPrChange>
        </w:rPr>
        <w:fldChar w:fldCharType="begin"/>
      </w:r>
      <w:r w:rsidRPr="00891F3A">
        <w:rPr>
          <w:lang w:val="en-CA"/>
          <w:rPrChange w:id="10123" w:author="Jens-Rainer Ohm" w:date="2023-05-08T12:56:00Z">
            <w:rPr/>
          </w:rPrChange>
        </w:rPr>
        <w:instrText xml:space="preserve"> HYPERLINK "https://jvet-experts.org/doc_end_user/current_document.php?id=12639" </w:instrText>
      </w:r>
      <w:r w:rsidRPr="00891F3A">
        <w:rPr>
          <w:lang w:val="en-CA"/>
          <w:rPrChange w:id="10124" w:author="Jens-Rainer Ohm" w:date="2023-05-08T12:56:00Z">
            <w:rPr>
              <w:rStyle w:val="Hyperlink"/>
              <w:lang w:eastAsia="de-DE"/>
            </w:rPr>
          </w:rPrChange>
        </w:rPr>
        <w:fldChar w:fldCharType="separate"/>
      </w:r>
      <w:r w:rsidR="00E22402" w:rsidRPr="00891F3A">
        <w:rPr>
          <w:rStyle w:val="Hyperlink"/>
          <w:lang w:val="en-CA" w:eastAsia="de-DE"/>
          <w:rPrChange w:id="10125" w:author="Jens-Rainer Ohm" w:date="2023-05-08T12:56:00Z">
            <w:rPr>
              <w:rStyle w:val="Hyperlink"/>
              <w:lang w:eastAsia="de-DE"/>
            </w:rPr>
          </w:rPrChange>
        </w:rPr>
        <w:t>JVET-AD0088</w:t>
      </w:r>
      <w:r w:rsidRPr="00891F3A">
        <w:rPr>
          <w:rStyle w:val="Hyperlink"/>
          <w:lang w:val="en-CA" w:eastAsia="de-DE"/>
          <w:rPrChange w:id="10126" w:author="Jens-Rainer Ohm" w:date="2023-05-08T12:56:00Z">
            <w:rPr>
              <w:rStyle w:val="Hyperlink"/>
              <w:lang w:eastAsia="de-DE"/>
            </w:rPr>
          </w:rPrChange>
        </w:rPr>
        <w:fldChar w:fldCharType="end"/>
      </w:r>
      <w:r w:rsidR="00E22402" w:rsidRPr="00891F3A">
        <w:rPr>
          <w:lang w:val="en-CA" w:eastAsia="de-DE"/>
          <w:rPrChange w:id="10127" w:author="Jens-Rainer Ohm" w:date="2023-05-08T12:56:00Z">
            <w:rPr>
              <w:lang w:eastAsia="de-DE"/>
            </w:rPr>
          </w:rPrChange>
        </w:rPr>
        <w:t>AHG9: Overall post-processing filtering process using NNPFs [Y.-K. Wang, J. Xu, L. Zhang (Bytedance)]</w:t>
      </w:r>
    </w:p>
    <w:p w14:paraId="6A0C0EC6" w14:textId="2B0B6E4B" w:rsidR="00E22402" w:rsidRPr="00891F3A" w:rsidRDefault="00AD04C3" w:rsidP="00E22402">
      <w:pPr>
        <w:rPr>
          <w:lang w:val="en-CA" w:eastAsia="de-DE"/>
          <w:rPrChange w:id="10128" w:author="Jens-Rainer Ohm" w:date="2023-05-08T12:56:00Z">
            <w:rPr>
              <w:lang w:eastAsia="de-DE"/>
            </w:rPr>
          </w:rPrChange>
        </w:rPr>
      </w:pPr>
      <w:r w:rsidRPr="00891F3A">
        <w:rPr>
          <w:lang w:val="en-CA"/>
          <w:rPrChange w:id="10129" w:author="Jens-Rainer Ohm" w:date="2023-05-08T12:56:00Z">
            <w:rPr/>
          </w:rPrChange>
        </w:rPr>
        <w:fldChar w:fldCharType="begin"/>
      </w:r>
      <w:r w:rsidRPr="00891F3A">
        <w:rPr>
          <w:lang w:val="en-CA"/>
          <w:rPrChange w:id="10130" w:author="Jens-Rainer Ohm" w:date="2023-05-08T12:56:00Z">
            <w:rPr/>
          </w:rPrChange>
        </w:rPr>
        <w:instrText xml:space="preserve"> HYPERLINK "https://jvet-experts.org/doc_end_user/current_document.php?id=12640" </w:instrText>
      </w:r>
      <w:r w:rsidRPr="00891F3A">
        <w:rPr>
          <w:lang w:val="en-CA"/>
          <w:rPrChange w:id="10131" w:author="Jens-Rainer Ohm" w:date="2023-05-08T12:56:00Z">
            <w:rPr>
              <w:rStyle w:val="Hyperlink"/>
              <w:lang w:eastAsia="de-DE"/>
            </w:rPr>
          </w:rPrChange>
        </w:rPr>
        <w:fldChar w:fldCharType="separate"/>
      </w:r>
      <w:r w:rsidR="00E22402" w:rsidRPr="00891F3A">
        <w:rPr>
          <w:rStyle w:val="Hyperlink"/>
          <w:lang w:val="en-CA" w:eastAsia="de-DE"/>
          <w:rPrChange w:id="10132" w:author="Jens-Rainer Ohm" w:date="2023-05-08T12:56:00Z">
            <w:rPr>
              <w:rStyle w:val="Hyperlink"/>
              <w:lang w:eastAsia="de-DE"/>
            </w:rPr>
          </w:rPrChange>
        </w:rPr>
        <w:t>JVET-AD0089</w:t>
      </w:r>
      <w:r w:rsidRPr="00891F3A">
        <w:rPr>
          <w:rStyle w:val="Hyperlink"/>
          <w:lang w:val="en-CA" w:eastAsia="de-DE"/>
          <w:rPrChange w:id="10133" w:author="Jens-Rainer Ohm" w:date="2023-05-08T12:56:00Z">
            <w:rPr>
              <w:rStyle w:val="Hyperlink"/>
              <w:lang w:eastAsia="de-DE"/>
            </w:rPr>
          </w:rPrChange>
        </w:rPr>
        <w:fldChar w:fldCharType="end"/>
      </w:r>
      <w:r w:rsidR="00E22402" w:rsidRPr="00891F3A">
        <w:rPr>
          <w:lang w:val="en-CA" w:eastAsia="de-DE"/>
          <w:rPrChange w:id="10134" w:author="Jens-Rainer Ohm" w:date="2023-05-08T12:56:00Z">
            <w:rPr>
              <w:lang w:eastAsia="de-DE"/>
            </w:rPr>
          </w:rPrChange>
        </w:rPr>
        <w:t xml:space="preserve"> AHG9: NNPF activation parameters [Y.-K. Wang, Y. Li, J. Xu, C. Lin, J. Li, L. Zhang, K. Zhang (Bytedance)]</w:t>
      </w:r>
    </w:p>
    <w:p w14:paraId="6B9FBF95" w14:textId="159D0684" w:rsidR="00E22402" w:rsidRPr="00891F3A" w:rsidRDefault="00AD04C3" w:rsidP="00E22402">
      <w:pPr>
        <w:rPr>
          <w:lang w:val="en-CA" w:eastAsia="de-DE"/>
          <w:rPrChange w:id="10135" w:author="Jens-Rainer Ohm" w:date="2023-05-08T12:56:00Z">
            <w:rPr>
              <w:lang w:eastAsia="de-DE"/>
            </w:rPr>
          </w:rPrChange>
        </w:rPr>
      </w:pPr>
      <w:r w:rsidRPr="00891F3A">
        <w:rPr>
          <w:lang w:val="en-CA"/>
          <w:rPrChange w:id="10136" w:author="Jens-Rainer Ohm" w:date="2023-05-08T12:56:00Z">
            <w:rPr/>
          </w:rPrChange>
        </w:rPr>
        <w:fldChar w:fldCharType="begin"/>
      </w:r>
      <w:r w:rsidRPr="00891F3A">
        <w:rPr>
          <w:lang w:val="en-CA"/>
          <w:rPrChange w:id="10137" w:author="Jens-Rainer Ohm" w:date="2023-05-08T12:56:00Z">
            <w:rPr/>
          </w:rPrChange>
        </w:rPr>
        <w:instrText xml:space="preserve"> HYPERLINK "https://jvet-experts.org/doc_end_user/current_document.php?id=12641" </w:instrText>
      </w:r>
      <w:r w:rsidRPr="00891F3A">
        <w:rPr>
          <w:lang w:val="en-CA"/>
          <w:rPrChange w:id="10138" w:author="Jens-Rainer Ohm" w:date="2023-05-08T12:56:00Z">
            <w:rPr>
              <w:rStyle w:val="Hyperlink"/>
              <w:lang w:eastAsia="de-DE"/>
            </w:rPr>
          </w:rPrChange>
        </w:rPr>
        <w:fldChar w:fldCharType="separate"/>
      </w:r>
      <w:r w:rsidR="00E22402" w:rsidRPr="00891F3A">
        <w:rPr>
          <w:rStyle w:val="Hyperlink"/>
          <w:lang w:val="en-CA" w:eastAsia="de-DE"/>
          <w:rPrChange w:id="10139" w:author="Jens-Rainer Ohm" w:date="2023-05-08T12:56:00Z">
            <w:rPr>
              <w:rStyle w:val="Hyperlink"/>
              <w:lang w:eastAsia="de-DE"/>
            </w:rPr>
          </w:rPrChange>
        </w:rPr>
        <w:t>JVET-AD0090</w:t>
      </w:r>
      <w:r w:rsidRPr="00891F3A">
        <w:rPr>
          <w:rStyle w:val="Hyperlink"/>
          <w:lang w:val="en-CA" w:eastAsia="de-DE"/>
          <w:rPrChange w:id="10140" w:author="Jens-Rainer Ohm" w:date="2023-05-08T12:56:00Z">
            <w:rPr>
              <w:rStyle w:val="Hyperlink"/>
              <w:lang w:eastAsia="de-DE"/>
            </w:rPr>
          </w:rPrChange>
        </w:rPr>
        <w:fldChar w:fldCharType="end"/>
      </w:r>
      <w:r w:rsidR="00E22402" w:rsidRPr="00891F3A">
        <w:rPr>
          <w:lang w:val="en-CA" w:eastAsia="de-DE"/>
          <w:rPrChange w:id="10141" w:author="Jens-Rainer Ohm" w:date="2023-05-08T12:56:00Z">
            <w:rPr>
              <w:lang w:eastAsia="de-DE"/>
            </w:rPr>
          </w:rPrChange>
        </w:rPr>
        <w:t xml:space="preserve"> AHG9: On input pictures to an NNPF [Y.-K. Wang, L. Zhang, C. Lin (Bytedance)]</w:t>
      </w:r>
    </w:p>
    <w:p w14:paraId="6A85A86B" w14:textId="0EFEAF6B" w:rsidR="00E22402" w:rsidRPr="00891F3A" w:rsidRDefault="00AD04C3" w:rsidP="00E22402">
      <w:pPr>
        <w:rPr>
          <w:lang w:val="en-CA" w:eastAsia="de-DE"/>
          <w:rPrChange w:id="10142" w:author="Jens-Rainer Ohm" w:date="2023-05-08T12:56:00Z">
            <w:rPr>
              <w:lang w:eastAsia="de-DE"/>
            </w:rPr>
          </w:rPrChange>
        </w:rPr>
      </w:pPr>
      <w:r w:rsidRPr="00891F3A">
        <w:rPr>
          <w:lang w:val="en-CA"/>
          <w:rPrChange w:id="10143" w:author="Jens-Rainer Ohm" w:date="2023-05-08T12:56:00Z">
            <w:rPr/>
          </w:rPrChange>
        </w:rPr>
        <w:fldChar w:fldCharType="begin"/>
      </w:r>
      <w:r w:rsidRPr="00891F3A">
        <w:rPr>
          <w:lang w:val="en-CA"/>
          <w:rPrChange w:id="10144" w:author="Jens-Rainer Ohm" w:date="2023-05-08T12:56:00Z">
            <w:rPr/>
          </w:rPrChange>
        </w:rPr>
        <w:instrText xml:space="preserve"> HYPERLINK "https://jvet-experts.org/doc_end_user/current_document.php?id=12642" </w:instrText>
      </w:r>
      <w:r w:rsidRPr="00891F3A">
        <w:rPr>
          <w:lang w:val="en-CA"/>
          <w:rPrChange w:id="10145" w:author="Jens-Rainer Ohm" w:date="2023-05-08T12:56:00Z">
            <w:rPr>
              <w:rStyle w:val="Hyperlink"/>
              <w:lang w:eastAsia="de-DE"/>
            </w:rPr>
          </w:rPrChange>
        </w:rPr>
        <w:fldChar w:fldCharType="separate"/>
      </w:r>
      <w:r w:rsidR="00E22402" w:rsidRPr="00891F3A">
        <w:rPr>
          <w:rStyle w:val="Hyperlink"/>
          <w:lang w:val="en-CA" w:eastAsia="de-DE"/>
          <w:rPrChange w:id="10146" w:author="Jens-Rainer Ohm" w:date="2023-05-08T12:56:00Z">
            <w:rPr>
              <w:rStyle w:val="Hyperlink"/>
              <w:lang w:eastAsia="de-DE"/>
            </w:rPr>
          </w:rPrChange>
        </w:rPr>
        <w:t>JVET-AD0091</w:t>
      </w:r>
      <w:r w:rsidRPr="00891F3A">
        <w:rPr>
          <w:rStyle w:val="Hyperlink"/>
          <w:lang w:val="en-CA" w:eastAsia="de-DE"/>
          <w:rPrChange w:id="10147" w:author="Jens-Rainer Ohm" w:date="2023-05-08T12:56:00Z">
            <w:rPr>
              <w:rStyle w:val="Hyperlink"/>
              <w:lang w:eastAsia="de-DE"/>
            </w:rPr>
          </w:rPrChange>
        </w:rPr>
        <w:fldChar w:fldCharType="end"/>
      </w:r>
      <w:r w:rsidR="00E22402" w:rsidRPr="00891F3A">
        <w:rPr>
          <w:lang w:val="en-CA" w:eastAsia="de-DE"/>
          <w:rPrChange w:id="10148" w:author="Jens-Rainer Ohm" w:date="2023-05-08T12:56:00Z">
            <w:rPr>
              <w:lang w:eastAsia="de-DE"/>
            </w:rPr>
          </w:rPrChange>
        </w:rPr>
        <w:t xml:space="preserve"> AHG9: Miscellaneous NNPF topics (set 1) [Y.-K. Wang, J. Xu, C. Lin, Y. Li, J. Li, L. Zhang, K. Zhang (Bytedance)]</w:t>
      </w:r>
    </w:p>
    <w:p w14:paraId="249B034A" w14:textId="6E7003B5" w:rsidR="00E22402" w:rsidRPr="00891F3A" w:rsidRDefault="00AD04C3" w:rsidP="00E22402">
      <w:pPr>
        <w:rPr>
          <w:lang w:val="en-CA" w:eastAsia="de-DE"/>
          <w:rPrChange w:id="10149" w:author="Jens-Rainer Ohm" w:date="2023-05-08T12:56:00Z">
            <w:rPr>
              <w:lang w:eastAsia="de-DE"/>
            </w:rPr>
          </w:rPrChange>
        </w:rPr>
      </w:pPr>
      <w:r w:rsidRPr="00891F3A">
        <w:rPr>
          <w:lang w:val="en-CA"/>
          <w:rPrChange w:id="10150" w:author="Jens-Rainer Ohm" w:date="2023-05-08T12:56:00Z">
            <w:rPr/>
          </w:rPrChange>
        </w:rPr>
        <w:lastRenderedPageBreak/>
        <w:fldChar w:fldCharType="begin"/>
      </w:r>
      <w:r w:rsidRPr="00891F3A">
        <w:rPr>
          <w:lang w:val="en-CA"/>
          <w:rPrChange w:id="10151" w:author="Jens-Rainer Ohm" w:date="2023-05-08T12:56:00Z">
            <w:rPr/>
          </w:rPrChange>
        </w:rPr>
        <w:instrText xml:space="preserve"> HYPERLINK "https://jvet-experts.org/doc_end_user/current_document.php?id=12644" </w:instrText>
      </w:r>
      <w:r w:rsidRPr="00891F3A">
        <w:rPr>
          <w:lang w:val="en-CA"/>
          <w:rPrChange w:id="10152" w:author="Jens-Rainer Ohm" w:date="2023-05-08T12:56:00Z">
            <w:rPr>
              <w:rStyle w:val="Hyperlink"/>
              <w:lang w:eastAsia="de-DE"/>
            </w:rPr>
          </w:rPrChange>
        </w:rPr>
        <w:fldChar w:fldCharType="separate"/>
      </w:r>
      <w:r w:rsidR="00E22402" w:rsidRPr="00891F3A">
        <w:rPr>
          <w:rStyle w:val="Hyperlink"/>
          <w:lang w:val="en-CA" w:eastAsia="de-DE"/>
          <w:rPrChange w:id="10153" w:author="Jens-Rainer Ohm" w:date="2023-05-08T12:56:00Z">
            <w:rPr>
              <w:rStyle w:val="Hyperlink"/>
              <w:lang w:eastAsia="de-DE"/>
            </w:rPr>
          </w:rPrChange>
        </w:rPr>
        <w:t>JVET-AD0093</w:t>
      </w:r>
      <w:r w:rsidRPr="00891F3A">
        <w:rPr>
          <w:rStyle w:val="Hyperlink"/>
          <w:lang w:val="en-CA" w:eastAsia="de-DE"/>
          <w:rPrChange w:id="10154" w:author="Jens-Rainer Ohm" w:date="2023-05-08T12:56:00Z">
            <w:rPr>
              <w:rStyle w:val="Hyperlink"/>
              <w:lang w:eastAsia="de-DE"/>
            </w:rPr>
          </w:rPrChange>
        </w:rPr>
        <w:fldChar w:fldCharType="end"/>
      </w:r>
      <w:r w:rsidR="00E22402" w:rsidRPr="00891F3A">
        <w:rPr>
          <w:lang w:val="en-CA" w:eastAsia="de-DE"/>
          <w:rPrChange w:id="10155" w:author="Jens-Rainer Ohm" w:date="2023-05-08T12:56:00Z">
            <w:rPr>
              <w:lang w:eastAsia="de-DE"/>
            </w:rPr>
          </w:rPrChange>
        </w:rPr>
        <w:t xml:space="preserve"> AHG9: Neural-network post-processing filter with downsampling capabilities [Y. Li, J. Xu, Y.-K. Wang, C. Lin, J. Li, K. Zhang, L. Zhang (Bytedance)]</w:t>
      </w:r>
    </w:p>
    <w:p w14:paraId="69D9EF5E" w14:textId="7D621850" w:rsidR="00E22402" w:rsidRPr="00891F3A" w:rsidRDefault="00AD04C3" w:rsidP="00E22402">
      <w:pPr>
        <w:rPr>
          <w:lang w:val="en-CA" w:eastAsia="de-DE"/>
          <w:rPrChange w:id="10156" w:author="Jens-Rainer Ohm" w:date="2023-05-08T12:56:00Z">
            <w:rPr>
              <w:lang w:eastAsia="de-DE"/>
            </w:rPr>
          </w:rPrChange>
        </w:rPr>
      </w:pPr>
      <w:r w:rsidRPr="00891F3A">
        <w:rPr>
          <w:lang w:val="en-CA"/>
          <w:rPrChange w:id="10157" w:author="Jens-Rainer Ohm" w:date="2023-05-08T12:56:00Z">
            <w:rPr/>
          </w:rPrChange>
        </w:rPr>
        <w:fldChar w:fldCharType="begin"/>
      </w:r>
      <w:r w:rsidRPr="00891F3A">
        <w:rPr>
          <w:lang w:val="en-CA"/>
          <w:rPrChange w:id="10158" w:author="Jens-Rainer Ohm" w:date="2023-05-08T12:56:00Z">
            <w:rPr/>
          </w:rPrChange>
        </w:rPr>
        <w:instrText xml:space="preserve"> HYPERLINK "https://jvet-experts.org/doc_end_user/current_document.php?id=12645" </w:instrText>
      </w:r>
      <w:r w:rsidRPr="00891F3A">
        <w:rPr>
          <w:lang w:val="en-CA"/>
          <w:rPrChange w:id="10159" w:author="Jens-Rainer Ohm" w:date="2023-05-08T12:56:00Z">
            <w:rPr>
              <w:rStyle w:val="Hyperlink"/>
              <w:lang w:eastAsia="de-DE"/>
            </w:rPr>
          </w:rPrChange>
        </w:rPr>
        <w:fldChar w:fldCharType="separate"/>
      </w:r>
      <w:r w:rsidR="00E22402" w:rsidRPr="00891F3A">
        <w:rPr>
          <w:rStyle w:val="Hyperlink"/>
          <w:lang w:val="en-CA" w:eastAsia="de-DE"/>
          <w:rPrChange w:id="10160" w:author="Jens-Rainer Ohm" w:date="2023-05-08T12:56:00Z">
            <w:rPr>
              <w:rStyle w:val="Hyperlink"/>
              <w:lang w:eastAsia="de-DE"/>
            </w:rPr>
          </w:rPrChange>
        </w:rPr>
        <w:t>JVET-AD0094</w:t>
      </w:r>
      <w:r w:rsidRPr="00891F3A">
        <w:rPr>
          <w:rStyle w:val="Hyperlink"/>
          <w:lang w:val="en-CA" w:eastAsia="de-DE"/>
          <w:rPrChange w:id="10161" w:author="Jens-Rainer Ohm" w:date="2023-05-08T12:56:00Z">
            <w:rPr>
              <w:rStyle w:val="Hyperlink"/>
              <w:lang w:eastAsia="de-DE"/>
            </w:rPr>
          </w:rPrChange>
        </w:rPr>
        <w:fldChar w:fldCharType="end"/>
      </w:r>
      <w:r w:rsidR="00E22402" w:rsidRPr="00891F3A">
        <w:rPr>
          <w:lang w:val="en-CA" w:eastAsia="de-DE"/>
          <w:rPrChange w:id="10162" w:author="Jens-Rainer Ohm" w:date="2023-05-08T12:56:00Z">
            <w:rPr>
              <w:lang w:eastAsia="de-DE"/>
            </w:rPr>
          </w:rPrChange>
        </w:rPr>
        <w:t xml:space="preserve"> AHG9: On the NNPFC SEI message involving depth pictures [C. Lin, Y.-K. Wang, J. Xu, Y. Li, J. Li, K. Zhang, L. Zhang (Bytedance)]</w:t>
      </w:r>
    </w:p>
    <w:p w14:paraId="68C0DFE8" w14:textId="0309FB49" w:rsidR="00E22402" w:rsidRPr="00891F3A" w:rsidRDefault="00AD04C3" w:rsidP="00E22402">
      <w:pPr>
        <w:rPr>
          <w:lang w:val="en-CA" w:eastAsia="de-DE"/>
          <w:rPrChange w:id="10163" w:author="Jens-Rainer Ohm" w:date="2023-05-08T12:56:00Z">
            <w:rPr>
              <w:lang w:eastAsia="de-DE"/>
            </w:rPr>
          </w:rPrChange>
        </w:rPr>
      </w:pPr>
      <w:r w:rsidRPr="00891F3A">
        <w:rPr>
          <w:lang w:val="en-CA"/>
          <w:rPrChange w:id="10164" w:author="Jens-Rainer Ohm" w:date="2023-05-08T12:56:00Z">
            <w:rPr/>
          </w:rPrChange>
        </w:rPr>
        <w:fldChar w:fldCharType="begin"/>
      </w:r>
      <w:r w:rsidRPr="00891F3A">
        <w:rPr>
          <w:lang w:val="en-CA"/>
          <w:rPrChange w:id="10165" w:author="Jens-Rainer Ohm" w:date="2023-05-08T12:56:00Z">
            <w:rPr/>
          </w:rPrChange>
        </w:rPr>
        <w:instrText xml:space="preserve"> HYPERLINK "https://jvet-experts.org/doc_end_user/current_document.php?id=12655" </w:instrText>
      </w:r>
      <w:r w:rsidRPr="00891F3A">
        <w:rPr>
          <w:lang w:val="en-CA"/>
          <w:rPrChange w:id="10166" w:author="Jens-Rainer Ohm" w:date="2023-05-08T12:56:00Z">
            <w:rPr>
              <w:rStyle w:val="Hyperlink"/>
              <w:lang w:eastAsia="de-DE"/>
            </w:rPr>
          </w:rPrChange>
        </w:rPr>
        <w:fldChar w:fldCharType="separate"/>
      </w:r>
      <w:r w:rsidR="00E22402" w:rsidRPr="00891F3A">
        <w:rPr>
          <w:rStyle w:val="Hyperlink"/>
          <w:lang w:val="en-CA" w:eastAsia="de-DE"/>
          <w:rPrChange w:id="10167" w:author="Jens-Rainer Ohm" w:date="2023-05-08T12:56:00Z">
            <w:rPr>
              <w:rStyle w:val="Hyperlink"/>
              <w:lang w:eastAsia="de-DE"/>
            </w:rPr>
          </w:rPrChange>
        </w:rPr>
        <w:t>JVET-AD0104</w:t>
      </w:r>
      <w:r w:rsidRPr="00891F3A">
        <w:rPr>
          <w:rStyle w:val="Hyperlink"/>
          <w:lang w:val="en-CA" w:eastAsia="de-DE"/>
          <w:rPrChange w:id="10168" w:author="Jens-Rainer Ohm" w:date="2023-05-08T12:56:00Z">
            <w:rPr>
              <w:rStyle w:val="Hyperlink"/>
              <w:lang w:eastAsia="de-DE"/>
            </w:rPr>
          </w:rPrChange>
        </w:rPr>
        <w:fldChar w:fldCharType="end"/>
      </w:r>
      <w:r w:rsidR="00E22402" w:rsidRPr="00891F3A">
        <w:rPr>
          <w:lang w:val="en-CA" w:eastAsia="de-DE"/>
          <w:rPrChange w:id="10169" w:author="Jens-Rainer Ohm" w:date="2023-05-08T12:56:00Z">
            <w:rPr>
              <w:lang w:eastAsia="de-DE"/>
            </w:rPr>
          </w:rPrChange>
        </w:rPr>
        <w:t xml:space="preserve"> AHG9: On NNPF Overlap [A. Sidiya, S. Deshpande (Sharp)]</w:t>
      </w:r>
    </w:p>
    <w:p w14:paraId="4A5AC3A9" w14:textId="0BED241E" w:rsidR="00E22402" w:rsidRPr="00891F3A" w:rsidRDefault="00AD04C3" w:rsidP="00E22402">
      <w:pPr>
        <w:rPr>
          <w:lang w:val="en-CA" w:eastAsia="de-DE"/>
          <w:rPrChange w:id="10170" w:author="Jens-Rainer Ohm" w:date="2023-05-08T12:56:00Z">
            <w:rPr>
              <w:lang w:eastAsia="de-DE"/>
            </w:rPr>
          </w:rPrChange>
        </w:rPr>
      </w:pPr>
      <w:r w:rsidRPr="00891F3A">
        <w:rPr>
          <w:lang w:val="en-CA"/>
          <w:rPrChange w:id="10171" w:author="Jens-Rainer Ohm" w:date="2023-05-08T12:56:00Z">
            <w:rPr/>
          </w:rPrChange>
        </w:rPr>
        <w:fldChar w:fldCharType="begin"/>
      </w:r>
      <w:r w:rsidRPr="00891F3A">
        <w:rPr>
          <w:lang w:val="en-CA"/>
          <w:rPrChange w:id="10172" w:author="Jens-Rainer Ohm" w:date="2023-05-08T12:56:00Z">
            <w:rPr/>
          </w:rPrChange>
        </w:rPr>
        <w:instrText xml:space="preserve"> HYPERLINK "https://jvet-experts.org/doc_end_user/current_document.php?id=12692" </w:instrText>
      </w:r>
      <w:r w:rsidRPr="00891F3A">
        <w:rPr>
          <w:lang w:val="en-CA"/>
          <w:rPrChange w:id="10173" w:author="Jens-Rainer Ohm" w:date="2023-05-08T12:56:00Z">
            <w:rPr>
              <w:rStyle w:val="Hyperlink"/>
              <w:lang w:eastAsia="de-DE"/>
            </w:rPr>
          </w:rPrChange>
        </w:rPr>
        <w:fldChar w:fldCharType="separate"/>
      </w:r>
      <w:r w:rsidR="00E22402" w:rsidRPr="00891F3A">
        <w:rPr>
          <w:rStyle w:val="Hyperlink"/>
          <w:lang w:val="en-CA" w:eastAsia="de-DE"/>
          <w:rPrChange w:id="10174" w:author="Jens-Rainer Ohm" w:date="2023-05-08T12:56:00Z">
            <w:rPr>
              <w:rStyle w:val="Hyperlink"/>
              <w:lang w:eastAsia="de-DE"/>
            </w:rPr>
          </w:rPrChange>
        </w:rPr>
        <w:t>JVET-AD0141</w:t>
      </w:r>
      <w:r w:rsidRPr="00891F3A">
        <w:rPr>
          <w:rStyle w:val="Hyperlink"/>
          <w:lang w:val="en-CA" w:eastAsia="de-DE"/>
          <w:rPrChange w:id="10175" w:author="Jens-Rainer Ohm" w:date="2023-05-08T12:56:00Z">
            <w:rPr>
              <w:rStyle w:val="Hyperlink"/>
              <w:lang w:eastAsia="de-DE"/>
            </w:rPr>
          </w:rPrChange>
        </w:rPr>
        <w:fldChar w:fldCharType="end"/>
      </w:r>
      <w:r w:rsidR="00E22402" w:rsidRPr="00891F3A">
        <w:rPr>
          <w:lang w:val="en-CA" w:eastAsia="de-DE"/>
          <w:rPrChange w:id="10176" w:author="Jens-Rainer Ohm" w:date="2023-05-08T12:56:00Z">
            <w:rPr>
              <w:lang w:eastAsia="de-DE"/>
            </w:rPr>
          </w:rPrChange>
        </w:rPr>
        <w:t xml:space="preserve"> AHG9: On discardable and non-output pictures for NNPF SEI messages [Hendry, J. Nam, H. </w:t>
      </w:r>
      <w:del w:id="10177" w:author="Jens-Rainer Ohm" w:date="2023-05-08T12:27:00Z">
        <w:r w:rsidR="00E22402" w:rsidRPr="00891F3A" w:rsidDel="00BA04A3">
          <w:rPr>
            <w:lang w:val="en-CA" w:eastAsia="de-DE"/>
            <w:rPrChange w:id="10178" w:author="Jens-Rainer Ohm" w:date="2023-05-08T12:56:00Z">
              <w:rPr>
                <w:lang w:eastAsia="de-DE"/>
              </w:rPr>
            </w:rPrChange>
          </w:rPr>
          <w:delText>Moon</w:delText>
        </w:r>
      </w:del>
      <w:ins w:id="10179" w:author="Jens-Rainer Ohm" w:date="2023-05-08T12:27:00Z">
        <w:r w:rsidR="00BA04A3" w:rsidRPr="00891F3A">
          <w:rPr>
            <w:lang w:val="en-CA" w:eastAsia="de-DE"/>
            <w:rPrChange w:id="10180" w:author="Jens-Rainer Ohm" w:date="2023-05-08T12:56:00Z">
              <w:rPr>
                <w:lang w:eastAsia="de-DE"/>
              </w:rPr>
            </w:rPrChange>
          </w:rPr>
          <w:t>Jang</w:t>
        </w:r>
      </w:ins>
      <w:r w:rsidR="00E22402" w:rsidRPr="00891F3A">
        <w:rPr>
          <w:lang w:val="en-CA" w:eastAsia="de-DE"/>
          <w:rPrChange w:id="10181" w:author="Jens-Rainer Ohm" w:date="2023-05-08T12:56:00Z">
            <w:rPr>
              <w:lang w:eastAsia="de-DE"/>
            </w:rPr>
          </w:rPrChange>
        </w:rPr>
        <w:t>, S. Kim, J. Lim (LGE)]</w:t>
      </w:r>
    </w:p>
    <w:p w14:paraId="17111851" w14:textId="0BB55E17" w:rsidR="00E22402" w:rsidRPr="00891F3A" w:rsidRDefault="00AD04C3" w:rsidP="00E22402">
      <w:pPr>
        <w:rPr>
          <w:lang w:val="en-CA" w:eastAsia="de-DE"/>
          <w:rPrChange w:id="10182" w:author="Jens-Rainer Ohm" w:date="2023-05-08T12:56:00Z">
            <w:rPr>
              <w:lang w:eastAsia="de-DE"/>
            </w:rPr>
          </w:rPrChange>
        </w:rPr>
      </w:pPr>
      <w:r w:rsidRPr="00891F3A">
        <w:rPr>
          <w:lang w:val="en-CA"/>
          <w:rPrChange w:id="10183" w:author="Jens-Rainer Ohm" w:date="2023-05-08T12:56:00Z">
            <w:rPr/>
          </w:rPrChange>
        </w:rPr>
        <w:fldChar w:fldCharType="begin"/>
      </w:r>
      <w:r w:rsidRPr="00891F3A">
        <w:rPr>
          <w:lang w:val="en-CA"/>
          <w:rPrChange w:id="10184" w:author="Jens-Rainer Ohm" w:date="2023-05-08T12:56:00Z">
            <w:rPr/>
          </w:rPrChange>
        </w:rPr>
        <w:instrText xml:space="preserve"> HYPERLINK "https://jvet-experts.org/doc_end_user/current_document.php?id=12694" </w:instrText>
      </w:r>
      <w:r w:rsidRPr="00891F3A">
        <w:rPr>
          <w:lang w:val="en-CA"/>
          <w:rPrChange w:id="10185" w:author="Jens-Rainer Ohm" w:date="2023-05-08T12:56:00Z">
            <w:rPr>
              <w:rStyle w:val="Hyperlink"/>
              <w:lang w:eastAsia="de-DE"/>
            </w:rPr>
          </w:rPrChange>
        </w:rPr>
        <w:fldChar w:fldCharType="separate"/>
      </w:r>
      <w:r w:rsidR="00E22402" w:rsidRPr="00891F3A">
        <w:rPr>
          <w:rStyle w:val="Hyperlink"/>
          <w:lang w:val="en-CA" w:eastAsia="de-DE"/>
          <w:rPrChange w:id="10186" w:author="Jens-Rainer Ohm" w:date="2023-05-08T12:56:00Z">
            <w:rPr>
              <w:rStyle w:val="Hyperlink"/>
              <w:lang w:eastAsia="de-DE"/>
            </w:rPr>
          </w:rPrChange>
        </w:rPr>
        <w:t>JVET-AD0143</w:t>
      </w:r>
      <w:r w:rsidRPr="00891F3A">
        <w:rPr>
          <w:rStyle w:val="Hyperlink"/>
          <w:lang w:val="en-CA" w:eastAsia="de-DE"/>
          <w:rPrChange w:id="10187" w:author="Jens-Rainer Ohm" w:date="2023-05-08T12:56:00Z">
            <w:rPr>
              <w:rStyle w:val="Hyperlink"/>
              <w:lang w:eastAsia="de-DE"/>
            </w:rPr>
          </w:rPrChange>
        </w:rPr>
        <w:fldChar w:fldCharType="end"/>
      </w:r>
      <w:r w:rsidR="00E22402" w:rsidRPr="00891F3A">
        <w:rPr>
          <w:lang w:val="en-CA" w:eastAsia="de-DE"/>
          <w:rPrChange w:id="10188" w:author="Jens-Rainer Ohm" w:date="2023-05-08T12:56:00Z">
            <w:rPr>
              <w:lang w:eastAsia="de-DE"/>
            </w:rPr>
          </w:rPrChange>
        </w:rPr>
        <w:t xml:space="preserve"> AHG9: On picture size for input and output pictures of NNPFC SEI message [Hendry, J. Nam, H. </w:t>
      </w:r>
      <w:del w:id="10189" w:author="Jens-Rainer Ohm" w:date="2023-05-08T12:27:00Z">
        <w:r w:rsidR="00E22402" w:rsidRPr="00891F3A" w:rsidDel="00BA04A3">
          <w:rPr>
            <w:lang w:val="en-CA" w:eastAsia="de-DE"/>
            <w:rPrChange w:id="10190" w:author="Jens-Rainer Ohm" w:date="2023-05-08T12:56:00Z">
              <w:rPr>
                <w:lang w:eastAsia="de-DE"/>
              </w:rPr>
            </w:rPrChange>
          </w:rPr>
          <w:delText>Moon</w:delText>
        </w:r>
      </w:del>
      <w:ins w:id="10191" w:author="Jens-Rainer Ohm" w:date="2023-05-08T12:27:00Z">
        <w:r w:rsidR="00BA04A3" w:rsidRPr="00891F3A">
          <w:rPr>
            <w:lang w:val="en-CA" w:eastAsia="de-DE"/>
            <w:rPrChange w:id="10192" w:author="Jens-Rainer Ohm" w:date="2023-05-08T12:56:00Z">
              <w:rPr>
                <w:lang w:eastAsia="de-DE"/>
              </w:rPr>
            </w:rPrChange>
          </w:rPr>
          <w:t>Jang</w:t>
        </w:r>
      </w:ins>
      <w:r w:rsidR="00E22402" w:rsidRPr="00891F3A">
        <w:rPr>
          <w:lang w:val="en-CA" w:eastAsia="de-DE"/>
          <w:rPrChange w:id="10193" w:author="Jens-Rainer Ohm" w:date="2023-05-08T12:56:00Z">
            <w:rPr>
              <w:lang w:eastAsia="de-DE"/>
            </w:rPr>
          </w:rPrChange>
        </w:rPr>
        <w:t>, S. Kim, J. Lim (LGE)]</w:t>
      </w:r>
    </w:p>
    <w:p w14:paraId="05DEA0D0" w14:textId="34EABB6D" w:rsidR="00E22402" w:rsidRPr="00891F3A" w:rsidRDefault="00AD04C3" w:rsidP="00E22402">
      <w:pPr>
        <w:rPr>
          <w:lang w:val="en-CA" w:eastAsia="de-DE"/>
          <w:rPrChange w:id="10194" w:author="Jens-Rainer Ohm" w:date="2023-05-08T12:56:00Z">
            <w:rPr>
              <w:lang w:eastAsia="de-DE"/>
            </w:rPr>
          </w:rPrChange>
        </w:rPr>
      </w:pPr>
      <w:r w:rsidRPr="00891F3A">
        <w:rPr>
          <w:lang w:val="en-CA"/>
          <w:rPrChange w:id="10195" w:author="Jens-Rainer Ohm" w:date="2023-05-08T12:56:00Z">
            <w:rPr/>
          </w:rPrChange>
        </w:rPr>
        <w:fldChar w:fldCharType="begin"/>
      </w:r>
      <w:r w:rsidRPr="00891F3A">
        <w:rPr>
          <w:lang w:val="en-CA"/>
          <w:rPrChange w:id="10196" w:author="Jens-Rainer Ohm" w:date="2023-05-08T12:56:00Z">
            <w:rPr/>
          </w:rPrChange>
        </w:rPr>
        <w:instrText xml:space="preserve"> HYPERLINK "https://jvet-experts.org/doc_end_user/current_document.php?id=12696" </w:instrText>
      </w:r>
      <w:r w:rsidRPr="00891F3A">
        <w:rPr>
          <w:lang w:val="en-CA"/>
          <w:rPrChange w:id="10197" w:author="Jens-Rainer Ohm" w:date="2023-05-08T12:56:00Z">
            <w:rPr>
              <w:rStyle w:val="Hyperlink"/>
              <w:lang w:eastAsia="de-DE"/>
            </w:rPr>
          </w:rPrChange>
        </w:rPr>
        <w:fldChar w:fldCharType="separate"/>
      </w:r>
      <w:r w:rsidR="00E22402" w:rsidRPr="00891F3A">
        <w:rPr>
          <w:rStyle w:val="Hyperlink"/>
          <w:lang w:val="en-CA" w:eastAsia="de-DE"/>
          <w:rPrChange w:id="10198" w:author="Jens-Rainer Ohm" w:date="2023-05-08T12:56:00Z">
            <w:rPr>
              <w:rStyle w:val="Hyperlink"/>
              <w:lang w:eastAsia="de-DE"/>
            </w:rPr>
          </w:rPrChange>
        </w:rPr>
        <w:t>JVET-AD0145</w:t>
      </w:r>
      <w:r w:rsidRPr="00891F3A">
        <w:rPr>
          <w:rStyle w:val="Hyperlink"/>
          <w:lang w:val="en-CA" w:eastAsia="de-DE"/>
          <w:rPrChange w:id="10199" w:author="Jens-Rainer Ohm" w:date="2023-05-08T12:56:00Z">
            <w:rPr>
              <w:rStyle w:val="Hyperlink"/>
              <w:lang w:eastAsia="de-DE"/>
            </w:rPr>
          </w:rPrChange>
        </w:rPr>
        <w:fldChar w:fldCharType="end"/>
      </w:r>
      <w:r w:rsidR="00E22402" w:rsidRPr="00891F3A">
        <w:rPr>
          <w:lang w:val="en-CA" w:eastAsia="de-DE"/>
          <w:rPrChange w:id="10200" w:author="Jens-Rainer Ohm" w:date="2023-05-08T12:56:00Z">
            <w:rPr>
              <w:lang w:eastAsia="de-DE"/>
            </w:rPr>
          </w:rPrChange>
        </w:rPr>
        <w:t xml:space="preserve"> AHG9: On non-consecutive input pictures for NNPFC SEI message [Hendry, J. Nam, H. </w:t>
      </w:r>
      <w:del w:id="10201" w:author="Jens-Rainer Ohm" w:date="2023-05-08T12:27:00Z">
        <w:r w:rsidR="00E22402" w:rsidRPr="00891F3A" w:rsidDel="00BA04A3">
          <w:rPr>
            <w:lang w:val="en-CA" w:eastAsia="de-DE"/>
            <w:rPrChange w:id="10202" w:author="Jens-Rainer Ohm" w:date="2023-05-08T12:56:00Z">
              <w:rPr>
                <w:lang w:eastAsia="de-DE"/>
              </w:rPr>
            </w:rPrChange>
          </w:rPr>
          <w:delText>Moon</w:delText>
        </w:r>
      </w:del>
      <w:ins w:id="10203" w:author="Jens-Rainer Ohm" w:date="2023-05-08T12:27:00Z">
        <w:r w:rsidR="00BA04A3" w:rsidRPr="00891F3A">
          <w:rPr>
            <w:lang w:val="en-CA" w:eastAsia="de-DE"/>
            <w:rPrChange w:id="10204" w:author="Jens-Rainer Ohm" w:date="2023-05-08T12:56:00Z">
              <w:rPr>
                <w:lang w:eastAsia="de-DE"/>
              </w:rPr>
            </w:rPrChange>
          </w:rPr>
          <w:t>Jang</w:t>
        </w:r>
      </w:ins>
      <w:r w:rsidR="00E22402" w:rsidRPr="00891F3A">
        <w:rPr>
          <w:lang w:val="en-CA" w:eastAsia="de-DE"/>
          <w:rPrChange w:id="10205" w:author="Jens-Rainer Ohm" w:date="2023-05-08T12:56:00Z">
            <w:rPr>
              <w:lang w:eastAsia="de-DE"/>
            </w:rPr>
          </w:rPrChange>
        </w:rPr>
        <w:t>, S. Kim, J. Lim (LGE)]</w:t>
      </w:r>
    </w:p>
    <w:p w14:paraId="48CC06AE" w14:textId="4AB00970" w:rsidR="00E22402" w:rsidRPr="00891F3A" w:rsidRDefault="00AD04C3" w:rsidP="00E22402">
      <w:pPr>
        <w:rPr>
          <w:lang w:val="en-CA" w:eastAsia="de-DE"/>
          <w:rPrChange w:id="10206" w:author="Jens-Rainer Ohm" w:date="2023-05-08T12:56:00Z">
            <w:rPr>
              <w:lang w:eastAsia="de-DE"/>
            </w:rPr>
          </w:rPrChange>
        </w:rPr>
      </w:pPr>
      <w:r w:rsidRPr="00891F3A">
        <w:rPr>
          <w:lang w:val="en-CA"/>
          <w:rPrChange w:id="10207" w:author="Jens-Rainer Ohm" w:date="2023-05-08T12:56:00Z">
            <w:rPr/>
          </w:rPrChange>
        </w:rPr>
        <w:fldChar w:fldCharType="begin"/>
      </w:r>
      <w:r w:rsidRPr="00891F3A">
        <w:rPr>
          <w:lang w:val="en-CA"/>
          <w:rPrChange w:id="10208" w:author="Jens-Rainer Ohm" w:date="2023-05-08T12:56:00Z">
            <w:rPr/>
          </w:rPrChange>
        </w:rPr>
        <w:instrText xml:space="preserve"> HYPERLINK "https://jvet-experts.org/doc_end_user/current_document.php?id=12700" </w:instrText>
      </w:r>
      <w:r w:rsidRPr="00891F3A">
        <w:rPr>
          <w:lang w:val="en-CA"/>
          <w:rPrChange w:id="10209" w:author="Jens-Rainer Ohm" w:date="2023-05-08T12:56:00Z">
            <w:rPr>
              <w:rStyle w:val="Hyperlink"/>
              <w:lang w:eastAsia="de-DE"/>
            </w:rPr>
          </w:rPrChange>
        </w:rPr>
        <w:fldChar w:fldCharType="separate"/>
      </w:r>
      <w:r w:rsidR="00E22402" w:rsidRPr="00891F3A">
        <w:rPr>
          <w:rStyle w:val="Hyperlink"/>
          <w:lang w:val="en-CA" w:eastAsia="de-DE"/>
          <w:rPrChange w:id="10210" w:author="Jens-Rainer Ohm" w:date="2023-05-08T12:56:00Z">
            <w:rPr>
              <w:rStyle w:val="Hyperlink"/>
              <w:lang w:eastAsia="de-DE"/>
            </w:rPr>
          </w:rPrChange>
        </w:rPr>
        <w:t>JVET-AD0149</w:t>
      </w:r>
      <w:r w:rsidRPr="00891F3A">
        <w:rPr>
          <w:rStyle w:val="Hyperlink"/>
          <w:lang w:val="en-CA" w:eastAsia="de-DE"/>
          <w:rPrChange w:id="10211" w:author="Jens-Rainer Ohm" w:date="2023-05-08T12:56:00Z">
            <w:rPr>
              <w:rStyle w:val="Hyperlink"/>
              <w:lang w:eastAsia="de-DE"/>
            </w:rPr>
          </w:rPrChange>
        </w:rPr>
        <w:fldChar w:fldCharType="end"/>
      </w:r>
      <w:r w:rsidR="00E22402" w:rsidRPr="00891F3A">
        <w:rPr>
          <w:lang w:val="en-CA" w:eastAsia="de-DE"/>
          <w:rPrChange w:id="10212" w:author="Jens-Rainer Ohm" w:date="2023-05-08T12:56:00Z">
            <w:rPr>
              <w:lang w:eastAsia="de-DE"/>
            </w:rPr>
          </w:rPrChange>
        </w:rPr>
        <w:t xml:space="preserve"> AHG9: On carriage of NNPF bitstream only in NNPFC SEI message [Hendry, J. Nam, H. </w:t>
      </w:r>
      <w:del w:id="10213" w:author="Jens-Rainer Ohm" w:date="2023-05-08T12:27:00Z">
        <w:r w:rsidR="00E22402" w:rsidRPr="00891F3A" w:rsidDel="00BA04A3">
          <w:rPr>
            <w:lang w:val="en-CA" w:eastAsia="de-DE"/>
            <w:rPrChange w:id="10214" w:author="Jens-Rainer Ohm" w:date="2023-05-08T12:56:00Z">
              <w:rPr>
                <w:lang w:eastAsia="de-DE"/>
              </w:rPr>
            </w:rPrChange>
          </w:rPr>
          <w:delText>Moon</w:delText>
        </w:r>
      </w:del>
      <w:ins w:id="10215" w:author="Jens-Rainer Ohm" w:date="2023-05-08T12:27:00Z">
        <w:r w:rsidR="00BA04A3" w:rsidRPr="00891F3A">
          <w:rPr>
            <w:lang w:val="en-CA" w:eastAsia="de-DE"/>
            <w:rPrChange w:id="10216" w:author="Jens-Rainer Ohm" w:date="2023-05-08T12:56:00Z">
              <w:rPr>
                <w:lang w:eastAsia="de-DE"/>
              </w:rPr>
            </w:rPrChange>
          </w:rPr>
          <w:t>Jang</w:t>
        </w:r>
      </w:ins>
      <w:r w:rsidR="00E22402" w:rsidRPr="00891F3A">
        <w:rPr>
          <w:lang w:val="en-CA" w:eastAsia="de-DE"/>
          <w:rPrChange w:id="10217" w:author="Jens-Rainer Ohm" w:date="2023-05-08T12:56:00Z">
            <w:rPr>
              <w:lang w:eastAsia="de-DE"/>
            </w:rPr>
          </w:rPrChange>
        </w:rPr>
        <w:t>, S. Kim, J. Lim (LGE)</w:t>
      </w:r>
    </w:p>
    <w:p w14:paraId="5629271D" w14:textId="778AAD23" w:rsidR="00E22402" w:rsidRPr="00891F3A" w:rsidRDefault="00AD04C3" w:rsidP="00E22402">
      <w:pPr>
        <w:rPr>
          <w:lang w:val="en-CA" w:eastAsia="de-DE"/>
          <w:rPrChange w:id="10218" w:author="Jens-Rainer Ohm" w:date="2023-05-08T12:56:00Z">
            <w:rPr>
              <w:lang w:eastAsia="de-DE"/>
            </w:rPr>
          </w:rPrChange>
        </w:rPr>
      </w:pPr>
      <w:r w:rsidRPr="00891F3A">
        <w:rPr>
          <w:lang w:val="en-CA"/>
          <w:rPrChange w:id="10219" w:author="Jens-Rainer Ohm" w:date="2023-05-08T12:56:00Z">
            <w:rPr/>
          </w:rPrChange>
        </w:rPr>
        <w:fldChar w:fldCharType="begin"/>
      </w:r>
      <w:r w:rsidRPr="00891F3A">
        <w:rPr>
          <w:lang w:val="en-CA"/>
          <w:rPrChange w:id="10220" w:author="Jens-Rainer Ohm" w:date="2023-05-08T12:56:00Z">
            <w:rPr/>
          </w:rPrChange>
        </w:rPr>
        <w:instrText xml:space="preserve"> HYPERLINK "https://jvet-experts.org/doc_end_user/current_document.php?id=12702" </w:instrText>
      </w:r>
      <w:r w:rsidRPr="00891F3A">
        <w:rPr>
          <w:lang w:val="en-CA"/>
          <w:rPrChange w:id="10221" w:author="Jens-Rainer Ohm" w:date="2023-05-08T12:56:00Z">
            <w:rPr>
              <w:rStyle w:val="Hyperlink"/>
              <w:lang w:eastAsia="de-DE"/>
            </w:rPr>
          </w:rPrChange>
        </w:rPr>
        <w:fldChar w:fldCharType="separate"/>
      </w:r>
      <w:r w:rsidR="00E22402" w:rsidRPr="00891F3A">
        <w:rPr>
          <w:rStyle w:val="Hyperlink"/>
          <w:lang w:val="en-CA" w:eastAsia="de-DE"/>
          <w:rPrChange w:id="10222" w:author="Jens-Rainer Ohm" w:date="2023-05-08T12:56:00Z">
            <w:rPr>
              <w:rStyle w:val="Hyperlink"/>
              <w:lang w:eastAsia="de-DE"/>
            </w:rPr>
          </w:rPrChange>
        </w:rPr>
        <w:t>JVET-AD0151</w:t>
      </w:r>
      <w:r w:rsidRPr="00891F3A">
        <w:rPr>
          <w:rStyle w:val="Hyperlink"/>
          <w:lang w:val="en-CA" w:eastAsia="de-DE"/>
          <w:rPrChange w:id="10223" w:author="Jens-Rainer Ohm" w:date="2023-05-08T12:56:00Z">
            <w:rPr>
              <w:rStyle w:val="Hyperlink"/>
              <w:lang w:eastAsia="de-DE"/>
            </w:rPr>
          </w:rPrChange>
        </w:rPr>
        <w:fldChar w:fldCharType="end"/>
      </w:r>
      <w:r w:rsidR="00E22402" w:rsidRPr="00891F3A">
        <w:rPr>
          <w:lang w:val="en-CA" w:eastAsia="de-DE"/>
          <w:rPrChange w:id="10224" w:author="Jens-Rainer Ohm" w:date="2023-05-08T12:56:00Z">
            <w:rPr>
              <w:lang w:eastAsia="de-DE"/>
            </w:rPr>
          </w:rPrChange>
        </w:rPr>
        <w:t xml:space="preserve"> AHG9: On output picture design in NNPFC SEI message [Hendry, J. Nam, H. </w:t>
      </w:r>
      <w:del w:id="10225" w:author="Jens-Rainer Ohm" w:date="2023-05-08T12:27:00Z">
        <w:r w:rsidR="00E22402" w:rsidRPr="00891F3A" w:rsidDel="00BA04A3">
          <w:rPr>
            <w:lang w:val="en-CA" w:eastAsia="de-DE"/>
            <w:rPrChange w:id="10226" w:author="Jens-Rainer Ohm" w:date="2023-05-08T12:56:00Z">
              <w:rPr>
                <w:lang w:eastAsia="de-DE"/>
              </w:rPr>
            </w:rPrChange>
          </w:rPr>
          <w:delText>Moon</w:delText>
        </w:r>
      </w:del>
      <w:ins w:id="10227" w:author="Jens-Rainer Ohm" w:date="2023-05-08T12:27:00Z">
        <w:r w:rsidR="00BA04A3" w:rsidRPr="00891F3A">
          <w:rPr>
            <w:lang w:val="en-CA" w:eastAsia="de-DE"/>
            <w:rPrChange w:id="10228" w:author="Jens-Rainer Ohm" w:date="2023-05-08T12:56:00Z">
              <w:rPr>
                <w:lang w:eastAsia="de-DE"/>
              </w:rPr>
            </w:rPrChange>
          </w:rPr>
          <w:t>Jang</w:t>
        </w:r>
      </w:ins>
      <w:r w:rsidR="00E22402" w:rsidRPr="00891F3A">
        <w:rPr>
          <w:lang w:val="en-CA" w:eastAsia="de-DE"/>
          <w:rPrChange w:id="10229" w:author="Jens-Rainer Ohm" w:date="2023-05-08T12:56:00Z">
            <w:rPr>
              <w:lang w:eastAsia="de-DE"/>
            </w:rPr>
          </w:rPrChange>
        </w:rPr>
        <w:t>, S. Kim, J. Lim (LGE)]</w:t>
      </w:r>
    </w:p>
    <w:p w14:paraId="03CE5E94" w14:textId="0DB588A8" w:rsidR="00E22402" w:rsidRPr="00891F3A" w:rsidRDefault="00AD04C3" w:rsidP="00E22402">
      <w:pPr>
        <w:rPr>
          <w:lang w:val="en-CA" w:eastAsia="de-DE"/>
          <w:rPrChange w:id="10230" w:author="Jens-Rainer Ohm" w:date="2023-05-08T12:56:00Z">
            <w:rPr>
              <w:lang w:eastAsia="de-DE"/>
            </w:rPr>
          </w:rPrChange>
        </w:rPr>
      </w:pPr>
      <w:r w:rsidRPr="00891F3A">
        <w:rPr>
          <w:lang w:val="en-CA"/>
          <w:rPrChange w:id="10231" w:author="Jens-Rainer Ohm" w:date="2023-05-08T12:56:00Z">
            <w:rPr/>
          </w:rPrChange>
        </w:rPr>
        <w:fldChar w:fldCharType="begin"/>
      </w:r>
      <w:r w:rsidRPr="00891F3A">
        <w:rPr>
          <w:lang w:val="en-CA"/>
          <w:rPrChange w:id="10232" w:author="Jens-Rainer Ohm" w:date="2023-05-08T12:56:00Z">
            <w:rPr/>
          </w:rPrChange>
        </w:rPr>
        <w:instrText xml:space="preserve"> HYPERLINK "https://jvet-experts.org/doc_end_user/current_document.php?id=12705" </w:instrText>
      </w:r>
      <w:r w:rsidRPr="00891F3A">
        <w:rPr>
          <w:lang w:val="en-CA"/>
          <w:rPrChange w:id="10233" w:author="Jens-Rainer Ohm" w:date="2023-05-08T12:56:00Z">
            <w:rPr>
              <w:rStyle w:val="Hyperlink"/>
              <w:lang w:eastAsia="de-DE"/>
            </w:rPr>
          </w:rPrChange>
        </w:rPr>
        <w:fldChar w:fldCharType="separate"/>
      </w:r>
      <w:r w:rsidR="00E22402" w:rsidRPr="00891F3A">
        <w:rPr>
          <w:rStyle w:val="Hyperlink"/>
          <w:lang w:val="en-CA" w:eastAsia="de-DE"/>
          <w:rPrChange w:id="10234" w:author="Jens-Rainer Ohm" w:date="2023-05-08T12:56:00Z">
            <w:rPr>
              <w:rStyle w:val="Hyperlink"/>
              <w:lang w:eastAsia="de-DE"/>
            </w:rPr>
          </w:rPrChange>
        </w:rPr>
        <w:t>JVET-AD0154</w:t>
      </w:r>
      <w:r w:rsidRPr="00891F3A">
        <w:rPr>
          <w:rStyle w:val="Hyperlink"/>
          <w:lang w:val="en-CA" w:eastAsia="de-DE"/>
          <w:rPrChange w:id="10235" w:author="Jens-Rainer Ohm" w:date="2023-05-08T12:56:00Z">
            <w:rPr>
              <w:rStyle w:val="Hyperlink"/>
              <w:lang w:eastAsia="de-DE"/>
            </w:rPr>
          </w:rPrChange>
        </w:rPr>
        <w:fldChar w:fldCharType="end"/>
      </w:r>
      <w:r w:rsidR="00E22402" w:rsidRPr="00891F3A">
        <w:rPr>
          <w:lang w:val="en-CA" w:eastAsia="de-DE"/>
          <w:rPrChange w:id="10236" w:author="Jens-Rainer Ohm" w:date="2023-05-08T12:56:00Z">
            <w:rPr>
              <w:lang w:eastAsia="de-DE"/>
            </w:rPr>
          </w:rPrChange>
        </w:rPr>
        <w:t xml:space="preserve"> AHG9: Additional purposes for the NNPFC SEI message [M. Pettersson, M. Damghanian, R. Sjöberg (Ericsson)]</w:t>
      </w:r>
    </w:p>
    <w:p w14:paraId="1F0EFB7B" w14:textId="300AE31B" w:rsidR="00E22402" w:rsidRPr="00891F3A" w:rsidRDefault="00AD04C3" w:rsidP="00E22402">
      <w:pPr>
        <w:rPr>
          <w:lang w:val="en-CA" w:eastAsia="de-DE"/>
          <w:rPrChange w:id="10237" w:author="Jens-Rainer Ohm" w:date="2023-05-08T12:56:00Z">
            <w:rPr>
              <w:lang w:eastAsia="de-DE"/>
            </w:rPr>
          </w:rPrChange>
        </w:rPr>
      </w:pPr>
      <w:r w:rsidRPr="00891F3A">
        <w:rPr>
          <w:lang w:val="en-CA"/>
          <w:rPrChange w:id="10238" w:author="Jens-Rainer Ohm" w:date="2023-05-08T12:56:00Z">
            <w:rPr/>
          </w:rPrChange>
        </w:rPr>
        <w:fldChar w:fldCharType="begin"/>
      </w:r>
      <w:r w:rsidRPr="00891F3A">
        <w:rPr>
          <w:lang w:val="en-CA"/>
          <w:rPrChange w:id="10239" w:author="Jens-Rainer Ohm" w:date="2023-05-08T12:56:00Z">
            <w:rPr/>
          </w:rPrChange>
        </w:rPr>
        <w:instrText xml:space="preserve"> HYPERLINK "https://jvet-experts.org/doc_end_user/current_document.php?id=12710" </w:instrText>
      </w:r>
      <w:r w:rsidRPr="00891F3A">
        <w:rPr>
          <w:lang w:val="en-CA"/>
          <w:rPrChange w:id="10240" w:author="Jens-Rainer Ohm" w:date="2023-05-08T12:56:00Z">
            <w:rPr>
              <w:rStyle w:val="Hyperlink"/>
              <w:lang w:eastAsia="de-DE"/>
            </w:rPr>
          </w:rPrChange>
        </w:rPr>
        <w:fldChar w:fldCharType="separate"/>
      </w:r>
      <w:r w:rsidR="00E22402" w:rsidRPr="00891F3A">
        <w:rPr>
          <w:rStyle w:val="Hyperlink"/>
          <w:lang w:val="en-CA" w:eastAsia="de-DE"/>
          <w:rPrChange w:id="10241" w:author="Jens-Rainer Ohm" w:date="2023-05-08T12:56:00Z">
            <w:rPr>
              <w:rStyle w:val="Hyperlink"/>
              <w:lang w:eastAsia="de-DE"/>
            </w:rPr>
          </w:rPrChange>
        </w:rPr>
        <w:t>JVET-AD0159</w:t>
      </w:r>
      <w:r w:rsidRPr="00891F3A">
        <w:rPr>
          <w:rStyle w:val="Hyperlink"/>
          <w:lang w:val="en-CA" w:eastAsia="de-DE"/>
          <w:rPrChange w:id="10242" w:author="Jens-Rainer Ohm" w:date="2023-05-08T12:56:00Z">
            <w:rPr>
              <w:rStyle w:val="Hyperlink"/>
              <w:lang w:eastAsia="de-DE"/>
            </w:rPr>
          </w:rPrChange>
        </w:rPr>
        <w:fldChar w:fldCharType="end"/>
      </w:r>
      <w:r w:rsidR="00E22402" w:rsidRPr="00891F3A">
        <w:rPr>
          <w:lang w:val="en-CA" w:eastAsia="de-DE"/>
          <w:rPrChange w:id="10243" w:author="Jens-Rainer Ohm" w:date="2023-05-08T12:56:00Z">
            <w:rPr>
              <w:lang w:eastAsia="de-DE"/>
            </w:rPr>
          </w:rPrChange>
        </w:rPr>
        <w:t xml:space="preserve"> AHG9: Explicit identification of NNPF input pictures [Rickard Sjöberg, Martin Pettersson, Mitra Damghanian (Ericsson)]</w:t>
      </w:r>
    </w:p>
    <w:p w14:paraId="1CD25B80" w14:textId="2E1D7210" w:rsidR="00E22402" w:rsidRPr="00891F3A" w:rsidRDefault="00AD04C3" w:rsidP="00E22402">
      <w:pPr>
        <w:rPr>
          <w:lang w:val="en-CA" w:eastAsia="de-DE"/>
          <w:rPrChange w:id="10244" w:author="Jens-Rainer Ohm" w:date="2023-05-08T12:56:00Z">
            <w:rPr>
              <w:lang w:eastAsia="de-DE"/>
            </w:rPr>
          </w:rPrChange>
        </w:rPr>
      </w:pPr>
      <w:r w:rsidRPr="00891F3A">
        <w:rPr>
          <w:lang w:val="en-CA"/>
          <w:rPrChange w:id="10245" w:author="Jens-Rainer Ohm" w:date="2023-05-08T12:56:00Z">
            <w:rPr/>
          </w:rPrChange>
        </w:rPr>
        <w:fldChar w:fldCharType="begin"/>
      </w:r>
      <w:r w:rsidRPr="00891F3A">
        <w:rPr>
          <w:lang w:val="en-CA"/>
          <w:rPrChange w:id="10246" w:author="Jens-Rainer Ohm" w:date="2023-05-08T12:56:00Z">
            <w:rPr/>
          </w:rPrChange>
        </w:rPr>
        <w:instrText xml:space="preserve"> HYPERLINK "https://jvet-experts.org/doc_end_user/current_document.php?id=12714" </w:instrText>
      </w:r>
      <w:r w:rsidRPr="00891F3A">
        <w:rPr>
          <w:lang w:val="en-CA"/>
          <w:rPrChange w:id="10247" w:author="Jens-Rainer Ohm" w:date="2023-05-08T12:56:00Z">
            <w:rPr>
              <w:rStyle w:val="Hyperlink"/>
              <w:lang w:eastAsia="de-DE"/>
            </w:rPr>
          </w:rPrChange>
        </w:rPr>
        <w:fldChar w:fldCharType="separate"/>
      </w:r>
      <w:r w:rsidR="00E22402" w:rsidRPr="00891F3A">
        <w:rPr>
          <w:rStyle w:val="Hyperlink"/>
          <w:lang w:val="en-CA" w:eastAsia="de-DE"/>
          <w:rPrChange w:id="10248" w:author="Jens-Rainer Ohm" w:date="2023-05-08T12:56:00Z">
            <w:rPr>
              <w:rStyle w:val="Hyperlink"/>
              <w:lang w:eastAsia="de-DE"/>
            </w:rPr>
          </w:rPrChange>
        </w:rPr>
        <w:t>JVET-AD0163</w:t>
      </w:r>
      <w:r w:rsidRPr="00891F3A">
        <w:rPr>
          <w:rStyle w:val="Hyperlink"/>
          <w:lang w:val="en-CA" w:eastAsia="de-DE"/>
          <w:rPrChange w:id="10249" w:author="Jens-Rainer Ohm" w:date="2023-05-08T12:56:00Z">
            <w:rPr>
              <w:rStyle w:val="Hyperlink"/>
              <w:lang w:eastAsia="de-DE"/>
            </w:rPr>
          </w:rPrChange>
        </w:rPr>
        <w:fldChar w:fldCharType="end"/>
      </w:r>
      <w:r w:rsidR="00E22402" w:rsidRPr="00891F3A">
        <w:rPr>
          <w:lang w:val="en-CA" w:eastAsia="de-DE"/>
          <w:rPrChange w:id="10250" w:author="Jens-Rainer Ohm" w:date="2023-05-08T12:56:00Z">
            <w:rPr>
              <w:lang w:eastAsia="de-DE"/>
            </w:rPr>
          </w:rPrChange>
        </w:rPr>
        <w:t xml:space="preserve"> AHG11: Updating NNPFC and NNPFA SEI messages for the NNPF [M. Santamaria, M. M. Hannuksela, F. Cricri, R. Yang (Nokia)]</w:t>
      </w:r>
    </w:p>
    <w:p w14:paraId="4D0D11B8" w14:textId="468EC47D" w:rsidR="00E22402" w:rsidRPr="00891F3A" w:rsidRDefault="00AD04C3" w:rsidP="00E22402">
      <w:pPr>
        <w:rPr>
          <w:lang w:val="en-CA" w:eastAsia="de-DE"/>
          <w:rPrChange w:id="10251" w:author="Jens-Rainer Ohm" w:date="2023-05-08T12:56:00Z">
            <w:rPr>
              <w:lang w:eastAsia="de-DE"/>
            </w:rPr>
          </w:rPrChange>
        </w:rPr>
      </w:pPr>
      <w:r w:rsidRPr="00891F3A">
        <w:rPr>
          <w:lang w:val="en-CA"/>
          <w:rPrChange w:id="10252" w:author="Jens-Rainer Ohm" w:date="2023-05-08T12:56:00Z">
            <w:rPr/>
          </w:rPrChange>
        </w:rPr>
        <w:fldChar w:fldCharType="begin"/>
      </w:r>
      <w:r w:rsidRPr="00891F3A">
        <w:rPr>
          <w:lang w:val="en-CA"/>
          <w:rPrChange w:id="10253" w:author="Jens-Rainer Ohm" w:date="2023-05-08T12:56:00Z">
            <w:rPr/>
          </w:rPrChange>
        </w:rPr>
        <w:instrText xml:space="preserve"> HYPERLINK "https://jvet-experts.org/doc_end_user/current_document.php?id=12797" </w:instrText>
      </w:r>
      <w:r w:rsidRPr="00891F3A">
        <w:rPr>
          <w:lang w:val="en-CA"/>
          <w:rPrChange w:id="10254" w:author="Jens-Rainer Ohm" w:date="2023-05-08T12:56:00Z">
            <w:rPr>
              <w:rStyle w:val="Hyperlink"/>
              <w:lang w:eastAsia="de-DE"/>
            </w:rPr>
          </w:rPrChange>
        </w:rPr>
        <w:fldChar w:fldCharType="separate"/>
      </w:r>
      <w:r w:rsidR="00E22402" w:rsidRPr="00891F3A">
        <w:rPr>
          <w:rStyle w:val="Hyperlink"/>
          <w:lang w:val="en-CA" w:eastAsia="de-DE"/>
          <w:rPrChange w:id="10255" w:author="Jens-Rainer Ohm" w:date="2023-05-08T12:56:00Z">
            <w:rPr>
              <w:rStyle w:val="Hyperlink"/>
              <w:lang w:eastAsia="de-DE"/>
            </w:rPr>
          </w:rPrChange>
        </w:rPr>
        <w:t>JVET-AD0233</w:t>
      </w:r>
      <w:r w:rsidRPr="00891F3A">
        <w:rPr>
          <w:rStyle w:val="Hyperlink"/>
          <w:lang w:val="en-CA" w:eastAsia="de-DE"/>
          <w:rPrChange w:id="10256" w:author="Jens-Rainer Ohm" w:date="2023-05-08T12:56:00Z">
            <w:rPr>
              <w:rStyle w:val="Hyperlink"/>
              <w:lang w:eastAsia="de-DE"/>
            </w:rPr>
          </w:rPrChange>
        </w:rPr>
        <w:fldChar w:fldCharType="end"/>
      </w:r>
      <w:r w:rsidR="00E22402" w:rsidRPr="00891F3A">
        <w:rPr>
          <w:lang w:val="en-CA" w:eastAsia="de-DE"/>
          <w:rPrChange w:id="10257" w:author="Jens-Rainer Ohm" w:date="2023-05-08T12:56:00Z">
            <w:rPr>
              <w:lang w:eastAsia="de-DE"/>
            </w:rPr>
          </w:rPrChange>
        </w:rPr>
        <w:t xml:space="preserve"> AHG9: Miscellaneous NNPF topics (set 2) [J. Xu, Y.-K. Wang, C. Lin, Y. Li, J. Li, L. Zhang, K. Zhang (Bytedance)]</w:t>
      </w:r>
    </w:p>
    <w:p w14:paraId="096D9FFB" w14:textId="5C0FFD04" w:rsidR="00E22402" w:rsidRPr="00891F3A" w:rsidRDefault="00AD04C3" w:rsidP="00E22402">
      <w:pPr>
        <w:rPr>
          <w:lang w:val="en-CA" w:eastAsia="de-DE"/>
          <w:rPrChange w:id="10258" w:author="Jens-Rainer Ohm" w:date="2023-05-08T12:56:00Z">
            <w:rPr>
              <w:lang w:eastAsia="de-DE"/>
            </w:rPr>
          </w:rPrChange>
        </w:rPr>
      </w:pPr>
      <w:r w:rsidRPr="00891F3A">
        <w:rPr>
          <w:lang w:val="en-CA"/>
          <w:rPrChange w:id="10259" w:author="Jens-Rainer Ohm" w:date="2023-05-08T12:56:00Z">
            <w:rPr/>
          </w:rPrChange>
        </w:rPr>
        <w:fldChar w:fldCharType="begin"/>
      </w:r>
      <w:r w:rsidRPr="00891F3A">
        <w:rPr>
          <w:lang w:val="en-CA"/>
          <w:rPrChange w:id="10260" w:author="Jens-Rainer Ohm" w:date="2023-05-08T12:56:00Z">
            <w:rPr/>
          </w:rPrChange>
        </w:rPr>
        <w:instrText xml:space="preserve"> HYPERLINK "https://jvet-experts.org/doc_end_user/current_document.php?id=12804" </w:instrText>
      </w:r>
      <w:r w:rsidRPr="00891F3A">
        <w:rPr>
          <w:lang w:val="en-CA"/>
          <w:rPrChange w:id="10261" w:author="Jens-Rainer Ohm" w:date="2023-05-08T12:56:00Z">
            <w:rPr>
              <w:rStyle w:val="Hyperlink"/>
              <w:lang w:eastAsia="de-DE"/>
            </w:rPr>
          </w:rPrChange>
        </w:rPr>
        <w:fldChar w:fldCharType="separate"/>
      </w:r>
      <w:r w:rsidR="00E22402" w:rsidRPr="00891F3A">
        <w:rPr>
          <w:rStyle w:val="Hyperlink"/>
          <w:lang w:val="en-CA" w:eastAsia="de-DE"/>
          <w:rPrChange w:id="10262" w:author="Jens-Rainer Ohm" w:date="2023-05-08T12:56:00Z">
            <w:rPr>
              <w:rStyle w:val="Hyperlink"/>
              <w:lang w:eastAsia="de-DE"/>
            </w:rPr>
          </w:rPrChange>
        </w:rPr>
        <w:t>JVET-AD0240</w:t>
      </w:r>
      <w:r w:rsidRPr="00891F3A">
        <w:rPr>
          <w:rStyle w:val="Hyperlink"/>
          <w:lang w:val="en-CA" w:eastAsia="de-DE"/>
          <w:rPrChange w:id="10263" w:author="Jens-Rainer Ohm" w:date="2023-05-08T12:56:00Z">
            <w:rPr>
              <w:rStyle w:val="Hyperlink"/>
              <w:lang w:eastAsia="de-DE"/>
            </w:rPr>
          </w:rPrChange>
        </w:rPr>
        <w:fldChar w:fldCharType="end"/>
      </w:r>
      <w:r w:rsidR="00E22402" w:rsidRPr="00891F3A">
        <w:rPr>
          <w:lang w:val="en-CA" w:eastAsia="de-DE"/>
          <w:rPrChange w:id="10264" w:author="Jens-Rainer Ohm" w:date="2023-05-08T12:56:00Z">
            <w:rPr>
              <w:lang w:eastAsia="de-DE"/>
            </w:rPr>
          </w:rPrChange>
        </w:rPr>
        <w:t xml:space="preserve"> AHG9: Support more NNPF purposes [J. Xu, Y.-K. Wang, L. Zhang, J. Li, C. Lin (Bytedance)]</w:t>
      </w:r>
    </w:p>
    <w:p w14:paraId="4D9F1562" w14:textId="3DA773BD" w:rsidR="00E22402" w:rsidRPr="00891F3A" w:rsidRDefault="00E22402" w:rsidP="00A14AF3">
      <w:pPr>
        <w:numPr>
          <w:ilvl w:val="2"/>
          <w:numId w:val="50"/>
        </w:numPr>
        <w:rPr>
          <w:b/>
          <w:bCs/>
          <w:lang w:val="en-CA" w:eastAsia="de-DE"/>
          <w:rPrChange w:id="10265" w:author="Jens-Rainer Ohm" w:date="2023-05-08T12:56:00Z">
            <w:rPr>
              <w:b/>
              <w:bCs/>
              <w:lang w:eastAsia="de-DE"/>
            </w:rPr>
          </w:rPrChange>
        </w:rPr>
      </w:pPr>
      <w:r w:rsidRPr="00891F3A">
        <w:rPr>
          <w:b/>
          <w:bCs/>
          <w:lang w:val="en-CA" w:eastAsia="de-DE"/>
          <w:rPrChange w:id="10266" w:author="Jens-Rainer Ohm" w:date="2023-05-08T12:56:00Z">
            <w:rPr>
              <w:b/>
              <w:bCs/>
              <w:lang w:eastAsia="de-DE"/>
            </w:rPr>
          </w:rPrChange>
        </w:rPr>
        <w:t>SEI processing order SEI message</w:t>
      </w:r>
      <w:bookmarkStart w:id="10267" w:name="_Hlk124306842"/>
    </w:p>
    <w:p w14:paraId="6B042917" w14:textId="54A0F36D" w:rsidR="00E22402" w:rsidRPr="00891F3A" w:rsidRDefault="00AD04C3" w:rsidP="00E22402">
      <w:pPr>
        <w:rPr>
          <w:lang w:val="en-CA" w:eastAsia="de-DE"/>
          <w:rPrChange w:id="10268" w:author="Jens-Rainer Ohm" w:date="2023-05-08T12:56:00Z">
            <w:rPr>
              <w:lang w:eastAsia="de-DE"/>
            </w:rPr>
          </w:rPrChange>
        </w:rPr>
      </w:pPr>
      <w:r w:rsidRPr="00891F3A">
        <w:rPr>
          <w:lang w:val="en-CA"/>
          <w:rPrChange w:id="10269" w:author="Jens-Rainer Ohm" w:date="2023-05-08T12:56:00Z">
            <w:rPr/>
          </w:rPrChange>
        </w:rPr>
        <w:fldChar w:fldCharType="begin"/>
      </w:r>
      <w:r w:rsidRPr="00891F3A">
        <w:rPr>
          <w:lang w:val="en-CA"/>
          <w:rPrChange w:id="10270" w:author="Jens-Rainer Ohm" w:date="2023-05-08T12:56:00Z">
            <w:rPr/>
          </w:rPrChange>
        </w:rPr>
        <w:instrText xml:space="preserve"> HYPERLINK "https://jvet-experts.org/doc_end_user/current_document.php?id=12606" </w:instrText>
      </w:r>
      <w:r w:rsidRPr="00891F3A">
        <w:rPr>
          <w:lang w:val="en-CA"/>
          <w:rPrChange w:id="10271" w:author="Jens-Rainer Ohm" w:date="2023-05-08T12:56:00Z">
            <w:rPr>
              <w:rStyle w:val="Hyperlink"/>
              <w:lang w:eastAsia="de-DE"/>
            </w:rPr>
          </w:rPrChange>
        </w:rPr>
        <w:fldChar w:fldCharType="separate"/>
      </w:r>
      <w:r w:rsidR="00E22402" w:rsidRPr="00891F3A">
        <w:rPr>
          <w:rStyle w:val="Hyperlink"/>
          <w:lang w:val="en-CA" w:eastAsia="de-DE"/>
          <w:rPrChange w:id="10272" w:author="Jens-Rainer Ohm" w:date="2023-05-08T12:56:00Z">
            <w:rPr>
              <w:rStyle w:val="Hyperlink"/>
              <w:lang w:eastAsia="de-DE"/>
            </w:rPr>
          </w:rPrChange>
        </w:rPr>
        <w:t>JVET-AD0059</w:t>
      </w:r>
      <w:r w:rsidRPr="00891F3A">
        <w:rPr>
          <w:rStyle w:val="Hyperlink"/>
          <w:lang w:val="en-CA" w:eastAsia="de-DE"/>
          <w:rPrChange w:id="10273" w:author="Jens-Rainer Ohm" w:date="2023-05-08T12:56:00Z">
            <w:rPr>
              <w:rStyle w:val="Hyperlink"/>
              <w:lang w:eastAsia="de-DE"/>
            </w:rPr>
          </w:rPrChange>
        </w:rPr>
        <w:fldChar w:fldCharType="end"/>
      </w:r>
      <w:r w:rsidR="00E22402" w:rsidRPr="00891F3A">
        <w:rPr>
          <w:lang w:val="en-CA" w:eastAsia="de-DE"/>
          <w:rPrChange w:id="10274" w:author="Jens-Rainer Ohm" w:date="2023-05-08T12:56:00Z">
            <w:rPr>
              <w:lang w:eastAsia="de-DE"/>
            </w:rPr>
          </w:rPrChange>
        </w:rPr>
        <w:t>AHG9: Indicating processing order of NNPFs and SEI messages [M. M. Hannuksela, F. Cricri (Nokia)]</w:t>
      </w:r>
    </w:p>
    <w:p w14:paraId="19A9450E" w14:textId="1A9EAEB4" w:rsidR="00E22402" w:rsidRPr="00891F3A" w:rsidRDefault="00E22402" w:rsidP="00E22402">
      <w:pPr>
        <w:rPr>
          <w:lang w:val="en-CA" w:eastAsia="de-DE"/>
          <w:rPrChange w:id="10275" w:author="Jens-Rainer Ohm" w:date="2023-05-08T12:56:00Z">
            <w:rPr>
              <w:lang w:eastAsia="de-DE"/>
            </w:rPr>
          </w:rPrChange>
        </w:rPr>
      </w:pPr>
      <w:r w:rsidRPr="00891F3A">
        <w:rPr>
          <w:lang w:val="en-CA" w:eastAsia="de-DE"/>
          <w:rPrChange w:id="10276" w:author="Jens-Rainer Ohm" w:date="2023-05-08T12:56:00Z">
            <w:rPr>
              <w:lang w:eastAsia="de-DE"/>
            </w:rPr>
          </w:rPrChange>
        </w:rPr>
        <w:tab/>
        <w:t xml:space="preserve">(JVET-AD0059 also relates to the NNPF SEI messages) </w:t>
      </w:r>
    </w:p>
    <w:p w14:paraId="0DCADA91" w14:textId="38BF369B" w:rsidR="00E22402" w:rsidRPr="00891F3A" w:rsidRDefault="00AD04C3" w:rsidP="00E22402">
      <w:pPr>
        <w:rPr>
          <w:lang w:val="en-CA" w:eastAsia="de-DE"/>
          <w:rPrChange w:id="10277" w:author="Jens-Rainer Ohm" w:date="2023-05-08T12:56:00Z">
            <w:rPr>
              <w:lang w:eastAsia="de-DE"/>
            </w:rPr>
          </w:rPrChange>
        </w:rPr>
      </w:pPr>
      <w:r w:rsidRPr="00891F3A">
        <w:rPr>
          <w:lang w:val="en-CA"/>
          <w:rPrChange w:id="10278" w:author="Jens-Rainer Ohm" w:date="2023-05-08T12:56:00Z">
            <w:rPr/>
          </w:rPrChange>
        </w:rPr>
        <w:fldChar w:fldCharType="begin"/>
      </w:r>
      <w:r w:rsidRPr="00891F3A">
        <w:rPr>
          <w:lang w:val="en-CA"/>
          <w:rPrChange w:id="10279" w:author="Jens-Rainer Ohm" w:date="2023-05-08T12:56:00Z">
            <w:rPr/>
          </w:rPrChange>
        </w:rPr>
        <w:instrText xml:space="preserve"> HYPERLINK "https://jvet-experts.org/doc_end_user/current_document.php?id=12608" </w:instrText>
      </w:r>
      <w:r w:rsidRPr="00891F3A">
        <w:rPr>
          <w:lang w:val="en-CA"/>
          <w:rPrChange w:id="10280" w:author="Jens-Rainer Ohm" w:date="2023-05-08T12:56:00Z">
            <w:rPr>
              <w:rStyle w:val="Hyperlink"/>
              <w:lang w:eastAsia="de-DE"/>
            </w:rPr>
          </w:rPrChange>
        </w:rPr>
        <w:fldChar w:fldCharType="separate"/>
      </w:r>
      <w:r w:rsidR="00E22402" w:rsidRPr="00891F3A">
        <w:rPr>
          <w:rStyle w:val="Hyperlink"/>
          <w:lang w:val="en-CA" w:eastAsia="de-DE"/>
          <w:rPrChange w:id="10281" w:author="Jens-Rainer Ohm" w:date="2023-05-08T12:56:00Z">
            <w:rPr>
              <w:rStyle w:val="Hyperlink"/>
              <w:lang w:eastAsia="de-DE"/>
            </w:rPr>
          </w:rPrChange>
        </w:rPr>
        <w:t>JVET-AD0061</w:t>
      </w:r>
      <w:r w:rsidRPr="00891F3A">
        <w:rPr>
          <w:rStyle w:val="Hyperlink"/>
          <w:lang w:val="en-CA" w:eastAsia="de-DE"/>
          <w:rPrChange w:id="10282" w:author="Jens-Rainer Ohm" w:date="2023-05-08T12:56:00Z">
            <w:rPr>
              <w:rStyle w:val="Hyperlink"/>
              <w:lang w:eastAsia="de-DE"/>
            </w:rPr>
          </w:rPrChange>
        </w:rPr>
        <w:fldChar w:fldCharType="end"/>
      </w:r>
      <w:r w:rsidR="00E22402" w:rsidRPr="00891F3A">
        <w:rPr>
          <w:lang w:val="en-CA" w:eastAsia="de-DE"/>
          <w:rPrChange w:id="10283" w:author="Jens-Rainer Ohm" w:date="2023-05-08T12:56:00Z">
            <w:rPr>
              <w:lang w:eastAsia="de-DE"/>
            </w:rPr>
          </w:rPrChange>
        </w:rPr>
        <w:t xml:space="preserve"> AHG9: On the SEI processing order SEI message [Y. He, M. Coban, M. Karczewicz (Qualcomm)]</w:t>
      </w:r>
    </w:p>
    <w:p w14:paraId="3A2FB428" w14:textId="1500BE5E" w:rsidR="00E22402" w:rsidRPr="00891F3A" w:rsidRDefault="00AD04C3" w:rsidP="00E22402">
      <w:pPr>
        <w:rPr>
          <w:lang w:val="en-CA" w:eastAsia="de-DE"/>
          <w:rPrChange w:id="10284" w:author="Jens-Rainer Ohm" w:date="2023-05-08T12:56:00Z">
            <w:rPr>
              <w:lang w:eastAsia="de-DE"/>
            </w:rPr>
          </w:rPrChange>
        </w:rPr>
      </w:pPr>
      <w:r w:rsidRPr="00891F3A">
        <w:rPr>
          <w:lang w:val="en-CA"/>
          <w:rPrChange w:id="10285" w:author="Jens-Rainer Ohm" w:date="2023-05-08T12:56:00Z">
            <w:rPr/>
          </w:rPrChange>
        </w:rPr>
        <w:fldChar w:fldCharType="begin"/>
      </w:r>
      <w:r w:rsidRPr="00891F3A">
        <w:rPr>
          <w:lang w:val="en-CA"/>
          <w:rPrChange w:id="10286" w:author="Jens-Rainer Ohm" w:date="2023-05-08T12:56:00Z">
            <w:rPr/>
          </w:rPrChange>
        </w:rPr>
        <w:instrText xml:space="preserve"> HYPERLINK "https://jvet-experts.org/doc_end_user/current_document.php?id=12627" </w:instrText>
      </w:r>
      <w:r w:rsidRPr="00891F3A">
        <w:rPr>
          <w:lang w:val="en-CA"/>
          <w:rPrChange w:id="10287" w:author="Jens-Rainer Ohm" w:date="2023-05-08T12:56:00Z">
            <w:rPr>
              <w:rStyle w:val="Hyperlink"/>
              <w:lang w:eastAsia="de-DE"/>
            </w:rPr>
          </w:rPrChange>
        </w:rPr>
        <w:fldChar w:fldCharType="separate"/>
      </w:r>
      <w:r w:rsidR="00E22402" w:rsidRPr="00891F3A">
        <w:rPr>
          <w:rStyle w:val="Hyperlink"/>
          <w:lang w:val="en-CA" w:eastAsia="de-DE"/>
          <w:rPrChange w:id="10288" w:author="Jens-Rainer Ohm" w:date="2023-05-08T12:56:00Z">
            <w:rPr>
              <w:rStyle w:val="Hyperlink"/>
              <w:lang w:eastAsia="de-DE"/>
            </w:rPr>
          </w:rPrChange>
        </w:rPr>
        <w:t>JVET-AD0079</w:t>
      </w:r>
      <w:r w:rsidRPr="00891F3A">
        <w:rPr>
          <w:rStyle w:val="Hyperlink"/>
          <w:lang w:val="en-CA" w:eastAsia="de-DE"/>
          <w:rPrChange w:id="10289" w:author="Jens-Rainer Ohm" w:date="2023-05-08T12:56:00Z">
            <w:rPr>
              <w:rStyle w:val="Hyperlink"/>
              <w:lang w:eastAsia="de-DE"/>
            </w:rPr>
          </w:rPrChange>
        </w:rPr>
        <w:fldChar w:fldCharType="end"/>
      </w:r>
      <w:r w:rsidR="00E22402" w:rsidRPr="00891F3A">
        <w:rPr>
          <w:lang w:val="en-CA" w:eastAsia="de-DE"/>
          <w:rPrChange w:id="10290" w:author="Jens-Rainer Ohm" w:date="2023-05-08T12:56:00Z">
            <w:rPr>
              <w:lang w:eastAsia="de-DE"/>
            </w:rPr>
          </w:rPrChange>
        </w:rPr>
        <w:t xml:space="preserve"> AHG9: On the SEI processing order SEI message [P. Yin, S. McCarthy, W. Husak, K. Konstantinides, T. Lu, F. Pu, A. Arora, T. Shao (Dolby)]</w:t>
      </w:r>
      <w:bookmarkStart w:id="10291" w:name="_Hlk132900447"/>
    </w:p>
    <w:p w14:paraId="531F474F" w14:textId="005D43DA" w:rsidR="00E22402" w:rsidRPr="00891F3A" w:rsidRDefault="00E22402" w:rsidP="00E22402">
      <w:pPr>
        <w:rPr>
          <w:lang w:val="en-CA" w:eastAsia="de-DE"/>
          <w:rPrChange w:id="10292" w:author="Jens-Rainer Ohm" w:date="2023-05-08T12:56:00Z">
            <w:rPr>
              <w:lang w:eastAsia="de-DE"/>
            </w:rPr>
          </w:rPrChange>
        </w:rPr>
      </w:pPr>
      <w:r w:rsidRPr="00891F3A">
        <w:rPr>
          <w:lang w:val="en-CA" w:eastAsia="de-DE"/>
          <w:rPrChange w:id="10293" w:author="Jens-Rainer Ohm" w:date="2023-05-08T12:56:00Z">
            <w:rPr>
              <w:lang w:eastAsia="de-DE"/>
            </w:rPr>
          </w:rPrChange>
        </w:rPr>
        <w:tab/>
        <w:t>(JVET-AD0079 also relates to the NNPF SEI messages)</w:t>
      </w:r>
    </w:p>
    <w:p w14:paraId="71FF874D" w14:textId="1B17EFF5" w:rsidR="00E22402" w:rsidRPr="00891F3A" w:rsidRDefault="00AD04C3" w:rsidP="00E22402">
      <w:pPr>
        <w:rPr>
          <w:lang w:val="en-CA" w:eastAsia="de-DE"/>
          <w:rPrChange w:id="10294" w:author="Jens-Rainer Ohm" w:date="2023-05-08T12:56:00Z">
            <w:rPr>
              <w:lang w:eastAsia="de-DE"/>
            </w:rPr>
          </w:rPrChange>
        </w:rPr>
      </w:pPr>
      <w:r w:rsidRPr="00891F3A">
        <w:rPr>
          <w:lang w:val="en-CA"/>
          <w:rPrChange w:id="10295" w:author="Jens-Rainer Ohm" w:date="2023-05-08T12:56:00Z">
            <w:rPr/>
          </w:rPrChange>
        </w:rPr>
        <w:fldChar w:fldCharType="begin"/>
      </w:r>
      <w:r w:rsidRPr="00891F3A">
        <w:rPr>
          <w:lang w:val="en-CA"/>
          <w:rPrChange w:id="10296" w:author="Jens-Rainer Ohm" w:date="2023-05-08T12:56:00Z">
            <w:rPr/>
          </w:rPrChange>
        </w:rPr>
        <w:instrText xml:space="preserve"> HYPERLINK "https://jvet-experts.org/doc_end_user/current_document.php?id=12638" </w:instrText>
      </w:r>
      <w:r w:rsidRPr="00891F3A">
        <w:rPr>
          <w:lang w:val="en-CA"/>
          <w:rPrChange w:id="10297" w:author="Jens-Rainer Ohm" w:date="2023-05-08T12:56:00Z">
            <w:rPr>
              <w:rStyle w:val="Hyperlink"/>
              <w:lang w:eastAsia="de-DE"/>
            </w:rPr>
          </w:rPrChange>
        </w:rPr>
        <w:fldChar w:fldCharType="separate"/>
      </w:r>
      <w:r w:rsidR="00E22402" w:rsidRPr="00891F3A">
        <w:rPr>
          <w:rStyle w:val="Hyperlink"/>
          <w:lang w:val="en-CA" w:eastAsia="de-DE"/>
          <w:rPrChange w:id="10298" w:author="Jens-Rainer Ohm" w:date="2023-05-08T12:56:00Z">
            <w:rPr>
              <w:rStyle w:val="Hyperlink"/>
              <w:lang w:eastAsia="de-DE"/>
            </w:rPr>
          </w:rPrChange>
        </w:rPr>
        <w:t>JVET-AD0087</w:t>
      </w:r>
      <w:r w:rsidRPr="00891F3A">
        <w:rPr>
          <w:rStyle w:val="Hyperlink"/>
          <w:lang w:val="en-CA" w:eastAsia="de-DE"/>
          <w:rPrChange w:id="10299" w:author="Jens-Rainer Ohm" w:date="2023-05-08T12:56:00Z">
            <w:rPr>
              <w:rStyle w:val="Hyperlink"/>
              <w:lang w:eastAsia="de-DE"/>
            </w:rPr>
          </w:rPrChange>
        </w:rPr>
        <w:fldChar w:fldCharType="end"/>
      </w:r>
      <w:r w:rsidR="00E22402" w:rsidRPr="00891F3A">
        <w:rPr>
          <w:lang w:val="en-CA" w:eastAsia="de-DE"/>
          <w:rPrChange w:id="10300" w:author="Jens-Rainer Ohm" w:date="2023-05-08T12:56:00Z">
            <w:rPr>
              <w:lang w:eastAsia="de-DE"/>
            </w:rPr>
          </w:rPrChange>
        </w:rPr>
        <w:t xml:space="preserve"> AHG9: On cascading of post-processing filters [Y.-K. Wang, L. Zhang, J. Xu, C. Lin, Y. Li, J. Li, K. Zhang (Bytedance) </w:t>
      </w:r>
      <w:bookmarkEnd w:id="10267"/>
    </w:p>
    <w:p w14:paraId="72F67A7F" w14:textId="77777777" w:rsidR="00E22402" w:rsidRPr="00891F3A" w:rsidRDefault="00E22402" w:rsidP="00E22402">
      <w:pPr>
        <w:rPr>
          <w:lang w:val="en-CA" w:eastAsia="de-DE"/>
          <w:rPrChange w:id="10301" w:author="Jens-Rainer Ohm" w:date="2023-05-08T12:56:00Z">
            <w:rPr>
              <w:lang w:eastAsia="de-DE"/>
            </w:rPr>
          </w:rPrChange>
        </w:rPr>
      </w:pPr>
      <w:r w:rsidRPr="00891F3A">
        <w:rPr>
          <w:lang w:val="en-CA" w:eastAsia="de-DE"/>
          <w:rPrChange w:id="10302" w:author="Jens-Rainer Ohm" w:date="2023-05-08T12:56:00Z">
            <w:rPr>
              <w:lang w:eastAsia="de-DE"/>
            </w:rPr>
          </w:rPrChange>
        </w:rPr>
        <w:tab/>
        <w:t>(JVET-AD0087 also relates to the NNPF SEI messages)</w:t>
      </w:r>
    </w:p>
    <w:p w14:paraId="74C65F22" w14:textId="18F8C7DC" w:rsidR="00E22402" w:rsidRPr="00891F3A" w:rsidRDefault="00E22402" w:rsidP="00A14AF3">
      <w:pPr>
        <w:numPr>
          <w:ilvl w:val="2"/>
          <w:numId w:val="50"/>
        </w:numPr>
        <w:rPr>
          <w:b/>
          <w:bCs/>
          <w:lang w:val="en-CA" w:eastAsia="de-DE"/>
          <w:rPrChange w:id="10303" w:author="Jens-Rainer Ohm" w:date="2023-05-08T12:56:00Z">
            <w:rPr>
              <w:b/>
              <w:bCs/>
              <w:lang w:val="de-DE" w:eastAsia="de-DE"/>
            </w:rPr>
          </w:rPrChange>
        </w:rPr>
      </w:pPr>
      <w:r w:rsidRPr="00891F3A">
        <w:rPr>
          <w:b/>
          <w:bCs/>
          <w:lang w:val="en-CA" w:eastAsia="de-DE"/>
          <w:rPrChange w:id="10304" w:author="Jens-Rainer Ohm" w:date="2023-05-08T12:56:00Z">
            <w:rPr>
              <w:b/>
              <w:bCs/>
              <w:lang w:val="de-DE" w:eastAsia="de-DE"/>
            </w:rPr>
          </w:rPrChange>
        </w:rPr>
        <w:t xml:space="preserve">Post filter hint SEI message </w:t>
      </w:r>
    </w:p>
    <w:p w14:paraId="793C8512" w14:textId="558CE34C" w:rsidR="00E22402" w:rsidRPr="00891F3A" w:rsidRDefault="00AD04C3" w:rsidP="00E22402">
      <w:pPr>
        <w:rPr>
          <w:lang w:val="en-CA" w:eastAsia="de-DE"/>
          <w:rPrChange w:id="10305" w:author="Jens-Rainer Ohm" w:date="2023-05-08T12:56:00Z">
            <w:rPr>
              <w:lang w:eastAsia="de-DE"/>
            </w:rPr>
          </w:rPrChange>
        </w:rPr>
      </w:pPr>
      <w:r w:rsidRPr="00891F3A">
        <w:rPr>
          <w:lang w:val="en-CA"/>
          <w:rPrChange w:id="10306" w:author="Jens-Rainer Ohm" w:date="2023-05-08T12:56:00Z">
            <w:rPr/>
          </w:rPrChange>
        </w:rPr>
        <w:fldChar w:fldCharType="begin"/>
      </w:r>
      <w:r w:rsidRPr="00891F3A">
        <w:rPr>
          <w:lang w:val="en-CA"/>
          <w:rPrChange w:id="10307" w:author="Jens-Rainer Ohm" w:date="2023-05-08T12:56:00Z">
            <w:rPr/>
          </w:rPrChange>
        </w:rPr>
        <w:instrText xml:space="preserve"> HYPERLINK "https://jvet-experts.org/doc_end_user/current_document.php?id=12626" </w:instrText>
      </w:r>
      <w:r w:rsidRPr="00891F3A">
        <w:rPr>
          <w:lang w:val="en-CA"/>
          <w:rPrChange w:id="10308" w:author="Jens-Rainer Ohm" w:date="2023-05-08T12:56:00Z">
            <w:rPr>
              <w:rStyle w:val="Hyperlink"/>
              <w:lang w:eastAsia="de-DE"/>
            </w:rPr>
          </w:rPrChange>
        </w:rPr>
        <w:fldChar w:fldCharType="separate"/>
      </w:r>
      <w:r w:rsidR="00E22402" w:rsidRPr="00891F3A">
        <w:rPr>
          <w:rStyle w:val="Hyperlink"/>
          <w:lang w:val="en-CA" w:eastAsia="de-DE"/>
          <w:rPrChange w:id="10309" w:author="Jens-Rainer Ohm" w:date="2023-05-08T12:56:00Z">
            <w:rPr>
              <w:rStyle w:val="Hyperlink"/>
              <w:lang w:eastAsia="de-DE"/>
            </w:rPr>
          </w:rPrChange>
        </w:rPr>
        <w:t>JVET-AD0078</w:t>
      </w:r>
      <w:r w:rsidRPr="00891F3A">
        <w:rPr>
          <w:rStyle w:val="Hyperlink"/>
          <w:lang w:val="en-CA" w:eastAsia="de-DE"/>
          <w:rPrChange w:id="10310" w:author="Jens-Rainer Ohm" w:date="2023-05-08T12:56:00Z">
            <w:rPr>
              <w:rStyle w:val="Hyperlink"/>
              <w:lang w:eastAsia="de-DE"/>
            </w:rPr>
          </w:rPrChange>
        </w:rPr>
        <w:fldChar w:fldCharType="end"/>
      </w:r>
      <w:r w:rsidR="00E22402" w:rsidRPr="00891F3A">
        <w:rPr>
          <w:lang w:val="en-CA" w:eastAsia="de-DE"/>
          <w:rPrChange w:id="10311" w:author="Jens-Rainer Ohm" w:date="2023-05-08T12:56:00Z">
            <w:rPr>
              <w:lang w:eastAsia="de-DE"/>
            </w:rPr>
          </w:rPrChange>
        </w:rPr>
        <w:t xml:space="preserve"> AHG9: On comments for the draft of VSEI [T. Chujoh, Y. Yasugi, T. Ikai (Sharp)]</w:t>
      </w:r>
    </w:p>
    <w:p w14:paraId="21CA0F22" w14:textId="77777777" w:rsidR="00E22402" w:rsidRPr="00891F3A" w:rsidRDefault="00E22402" w:rsidP="00E22402">
      <w:pPr>
        <w:rPr>
          <w:lang w:val="en-CA" w:eastAsia="de-DE"/>
          <w:rPrChange w:id="10312" w:author="Jens-Rainer Ohm" w:date="2023-05-08T12:56:00Z">
            <w:rPr>
              <w:lang w:eastAsia="de-DE"/>
            </w:rPr>
          </w:rPrChange>
        </w:rPr>
      </w:pPr>
      <w:r w:rsidRPr="00891F3A">
        <w:rPr>
          <w:lang w:val="en-CA" w:eastAsia="de-DE"/>
          <w:rPrChange w:id="10313" w:author="Jens-Rainer Ohm" w:date="2023-05-08T12:56:00Z">
            <w:rPr>
              <w:lang w:eastAsia="de-DE"/>
            </w:rPr>
          </w:rPrChange>
        </w:rPr>
        <w:tab/>
        <w:t xml:space="preserve">(JVET-AD0078 also relates to the post filter hint SEI message) </w:t>
      </w:r>
    </w:p>
    <w:p w14:paraId="5FB34E1C" w14:textId="77777777" w:rsidR="00E22402" w:rsidRPr="00891F3A" w:rsidRDefault="00E22402" w:rsidP="00A14AF3">
      <w:pPr>
        <w:numPr>
          <w:ilvl w:val="2"/>
          <w:numId w:val="50"/>
        </w:numPr>
        <w:rPr>
          <w:b/>
          <w:bCs/>
          <w:lang w:val="en-CA" w:eastAsia="de-DE"/>
          <w:rPrChange w:id="10314" w:author="Jens-Rainer Ohm" w:date="2023-05-08T12:56:00Z">
            <w:rPr>
              <w:b/>
              <w:bCs/>
              <w:lang w:eastAsia="de-DE"/>
            </w:rPr>
          </w:rPrChange>
        </w:rPr>
      </w:pPr>
      <w:r w:rsidRPr="00891F3A">
        <w:rPr>
          <w:b/>
          <w:bCs/>
          <w:lang w:val="en-CA" w:eastAsia="de-DE"/>
          <w:rPrChange w:id="10315" w:author="Jens-Rainer Ohm" w:date="2023-05-08T12:56:00Z">
            <w:rPr>
              <w:b/>
              <w:bCs/>
              <w:lang w:eastAsia="de-DE"/>
            </w:rPr>
          </w:rPrChange>
        </w:rPr>
        <w:t>Annotated regions SEI message</w:t>
      </w:r>
    </w:p>
    <w:p w14:paraId="7CC8824D" w14:textId="77777777" w:rsidR="00E22402" w:rsidRPr="00891F3A" w:rsidRDefault="00AD04C3" w:rsidP="00E22402">
      <w:pPr>
        <w:rPr>
          <w:lang w:val="en-CA" w:eastAsia="de-DE"/>
          <w:rPrChange w:id="10316" w:author="Jens-Rainer Ohm" w:date="2023-05-08T12:56:00Z">
            <w:rPr>
              <w:lang w:eastAsia="de-DE"/>
            </w:rPr>
          </w:rPrChange>
        </w:rPr>
      </w:pPr>
      <w:r w:rsidRPr="00891F3A">
        <w:rPr>
          <w:lang w:val="en-CA"/>
          <w:rPrChange w:id="10317" w:author="Jens-Rainer Ohm" w:date="2023-05-08T12:56:00Z">
            <w:rPr/>
          </w:rPrChange>
        </w:rPr>
        <w:fldChar w:fldCharType="begin"/>
      </w:r>
      <w:r w:rsidRPr="00891F3A">
        <w:rPr>
          <w:lang w:val="en-CA"/>
          <w:rPrChange w:id="10318" w:author="Jens-Rainer Ohm" w:date="2023-05-08T12:56:00Z">
            <w:rPr/>
          </w:rPrChange>
        </w:rPr>
        <w:instrText xml:space="preserve"> HYPERLINK "https://jvet-experts.org/doc_end_user/current_document.php?id=12589" </w:instrText>
      </w:r>
      <w:r w:rsidRPr="00891F3A">
        <w:rPr>
          <w:lang w:val="en-CA"/>
          <w:rPrChange w:id="10319" w:author="Jens-Rainer Ohm" w:date="2023-05-08T12:56:00Z">
            <w:rPr>
              <w:rStyle w:val="Hyperlink"/>
              <w:lang w:eastAsia="de-DE"/>
            </w:rPr>
          </w:rPrChange>
        </w:rPr>
        <w:fldChar w:fldCharType="separate"/>
      </w:r>
      <w:r w:rsidR="00E22402" w:rsidRPr="00891F3A">
        <w:rPr>
          <w:rStyle w:val="Hyperlink"/>
          <w:lang w:val="en-CA" w:eastAsia="de-DE"/>
          <w:rPrChange w:id="10320" w:author="Jens-Rainer Ohm" w:date="2023-05-08T12:56:00Z">
            <w:rPr>
              <w:rStyle w:val="Hyperlink"/>
              <w:lang w:eastAsia="de-DE"/>
            </w:rPr>
          </w:rPrChange>
        </w:rPr>
        <w:t>JVET-AD0042</w:t>
      </w:r>
      <w:r w:rsidRPr="00891F3A">
        <w:rPr>
          <w:rStyle w:val="Hyperlink"/>
          <w:lang w:val="en-CA" w:eastAsia="de-DE"/>
          <w:rPrChange w:id="10321" w:author="Jens-Rainer Ohm" w:date="2023-05-08T12:56:00Z">
            <w:rPr>
              <w:rStyle w:val="Hyperlink"/>
              <w:lang w:eastAsia="de-DE"/>
            </w:rPr>
          </w:rPrChange>
        </w:rPr>
        <w:fldChar w:fldCharType="end"/>
      </w:r>
      <w:r w:rsidR="00E22402" w:rsidRPr="00891F3A">
        <w:rPr>
          <w:lang w:val="en-CA" w:eastAsia="de-DE"/>
          <w:rPrChange w:id="10322" w:author="Jens-Rainer Ohm" w:date="2023-05-08T12:56:00Z">
            <w:rPr>
              <w:lang w:eastAsia="de-DE"/>
            </w:rPr>
          </w:rPrChange>
        </w:rPr>
        <w:t xml:space="preserve"> [AHG8] Proposed text for optimization of encoders and receiving systems for machine analysis of coded video content [J. Chen (Alibaba), C. Hollmann (Ericsson), S. Liu (Tencent)]</w:t>
      </w:r>
    </w:p>
    <w:p w14:paraId="333BC706" w14:textId="77777777" w:rsidR="00E22402" w:rsidRPr="00891F3A" w:rsidRDefault="00E22402" w:rsidP="00E22402">
      <w:pPr>
        <w:rPr>
          <w:lang w:val="en-CA" w:eastAsia="de-DE"/>
          <w:rPrChange w:id="10323" w:author="Jens-Rainer Ohm" w:date="2023-05-08T12:56:00Z">
            <w:rPr>
              <w:lang w:eastAsia="de-DE"/>
            </w:rPr>
          </w:rPrChange>
        </w:rPr>
      </w:pPr>
      <w:r w:rsidRPr="00891F3A">
        <w:rPr>
          <w:lang w:val="en-CA" w:eastAsia="de-DE"/>
          <w:rPrChange w:id="10324" w:author="Jens-Rainer Ohm" w:date="2023-05-08T12:56:00Z">
            <w:rPr>
              <w:lang w:eastAsia="de-DE"/>
            </w:rPr>
          </w:rPrChange>
        </w:rPr>
        <w:tab/>
        <w:t xml:space="preserve">(Clause 8 discusses the annotated region SEI message) </w:t>
      </w:r>
    </w:p>
    <w:p w14:paraId="174EFF2F" w14:textId="77777777" w:rsidR="00E22402" w:rsidRPr="00891F3A" w:rsidRDefault="00E22402" w:rsidP="00A14AF3">
      <w:pPr>
        <w:numPr>
          <w:ilvl w:val="2"/>
          <w:numId w:val="50"/>
        </w:numPr>
        <w:rPr>
          <w:b/>
          <w:bCs/>
          <w:lang w:val="en-CA" w:eastAsia="de-DE"/>
          <w:rPrChange w:id="10325" w:author="Jens-Rainer Ohm" w:date="2023-05-08T12:56:00Z">
            <w:rPr>
              <w:b/>
              <w:bCs/>
              <w:lang w:eastAsia="de-DE"/>
            </w:rPr>
          </w:rPrChange>
        </w:rPr>
      </w:pPr>
      <w:r w:rsidRPr="00891F3A">
        <w:rPr>
          <w:b/>
          <w:bCs/>
          <w:lang w:val="en-CA" w:eastAsia="de-DE"/>
          <w:rPrChange w:id="10326" w:author="Jens-Rainer Ohm" w:date="2023-05-08T12:56:00Z">
            <w:rPr>
              <w:b/>
              <w:bCs/>
              <w:lang w:eastAsia="de-DE"/>
            </w:rPr>
          </w:rPrChange>
        </w:rPr>
        <w:lastRenderedPageBreak/>
        <w:t>Film grain characteristics SEI message</w:t>
      </w:r>
    </w:p>
    <w:p w14:paraId="4CA064EC" w14:textId="77777777" w:rsidR="00E22402" w:rsidRPr="00891F3A" w:rsidRDefault="00AD04C3" w:rsidP="00E22402">
      <w:pPr>
        <w:rPr>
          <w:lang w:val="en-CA" w:eastAsia="de-DE"/>
          <w:rPrChange w:id="10327" w:author="Jens-Rainer Ohm" w:date="2023-05-08T12:56:00Z">
            <w:rPr>
              <w:lang w:eastAsia="de-DE"/>
            </w:rPr>
          </w:rPrChange>
        </w:rPr>
      </w:pPr>
      <w:r w:rsidRPr="00891F3A">
        <w:rPr>
          <w:lang w:val="en-CA"/>
          <w:rPrChange w:id="10328" w:author="Jens-Rainer Ohm" w:date="2023-05-08T12:56:00Z">
            <w:rPr/>
          </w:rPrChange>
        </w:rPr>
        <w:fldChar w:fldCharType="begin"/>
      </w:r>
      <w:r w:rsidRPr="00891F3A">
        <w:rPr>
          <w:lang w:val="en-CA"/>
          <w:rPrChange w:id="10329" w:author="Jens-Rainer Ohm" w:date="2023-05-08T12:56:00Z">
            <w:rPr/>
          </w:rPrChange>
        </w:rPr>
        <w:instrText xml:space="preserve"> HYPERLINK "https://jvet-experts.org/doc_end_user/current_document.php?id=12805" </w:instrText>
      </w:r>
      <w:r w:rsidRPr="00891F3A">
        <w:rPr>
          <w:lang w:val="en-CA"/>
          <w:rPrChange w:id="10330" w:author="Jens-Rainer Ohm" w:date="2023-05-08T12:56:00Z">
            <w:rPr>
              <w:rStyle w:val="Hyperlink"/>
              <w:lang w:eastAsia="de-DE"/>
            </w:rPr>
          </w:rPrChange>
        </w:rPr>
        <w:fldChar w:fldCharType="separate"/>
      </w:r>
      <w:r w:rsidR="00E22402" w:rsidRPr="00891F3A">
        <w:rPr>
          <w:rStyle w:val="Hyperlink"/>
          <w:lang w:val="en-CA" w:eastAsia="de-DE"/>
          <w:rPrChange w:id="10331" w:author="Jens-Rainer Ohm" w:date="2023-05-08T12:56:00Z">
            <w:rPr>
              <w:rStyle w:val="Hyperlink"/>
              <w:lang w:eastAsia="de-DE"/>
            </w:rPr>
          </w:rPrChange>
        </w:rPr>
        <w:t>JVET-AD0241</w:t>
      </w:r>
      <w:r w:rsidRPr="00891F3A">
        <w:rPr>
          <w:rStyle w:val="Hyperlink"/>
          <w:lang w:val="en-CA" w:eastAsia="de-DE"/>
          <w:rPrChange w:id="10332" w:author="Jens-Rainer Ohm" w:date="2023-05-08T12:56:00Z">
            <w:rPr>
              <w:rStyle w:val="Hyperlink"/>
              <w:lang w:eastAsia="de-DE"/>
            </w:rPr>
          </w:rPrChange>
        </w:rPr>
        <w:fldChar w:fldCharType="end"/>
      </w:r>
      <w:r w:rsidR="00E22402" w:rsidRPr="00891F3A">
        <w:rPr>
          <w:lang w:val="en-CA" w:eastAsia="de-DE"/>
          <w:rPrChange w:id="10333" w:author="Jens-Rainer Ohm" w:date="2023-05-08T12:56:00Z">
            <w:rPr>
              <w:lang w:eastAsia="de-DE"/>
            </w:rPr>
          </w:rPrChange>
        </w:rPr>
        <w:t xml:space="preserve"> AHG13: On Film Grain Objective Metrics [X. Meng, W. Zhang, S. Labrozzi (Disney Streaming)]</w:t>
      </w:r>
    </w:p>
    <w:bookmarkEnd w:id="10291"/>
    <w:p w14:paraId="404C8A13" w14:textId="4FD26581" w:rsidR="00E22402" w:rsidRPr="00891F3A" w:rsidRDefault="00E22402" w:rsidP="00A14AF3">
      <w:pPr>
        <w:numPr>
          <w:ilvl w:val="1"/>
          <w:numId w:val="50"/>
        </w:numPr>
        <w:rPr>
          <w:b/>
          <w:bCs/>
          <w:i/>
          <w:iCs/>
          <w:lang w:val="en-CA" w:eastAsia="de-DE"/>
          <w:rPrChange w:id="10334" w:author="Jens-Rainer Ohm" w:date="2023-05-08T12:56:00Z">
            <w:rPr>
              <w:b/>
              <w:bCs/>
              <w:i/>
              <w:iCs/>
              <w:lang w:eastAsia="de-DE"/>
            </w:rPr>
          </w:rPrChange>
        </w:rPr>
      </w:pPr>
      <w:r w:rsidRPr="00891F3A">
        <w:rPr>
          <w:b/>
          <w:bCs/>
          <w:i/>
          <w:iCs/>
          <w:lang w:val="en-CA" w:eastAsia="de-DE"/>
          <w:rPrChange w:id="10335" w:author="Jens-Rainer Ohm" w:date="2023-05-08T12:56:00Z">
            <w:rPr>
              <w:b/>
              <w:bCs/>
              <w:i/>
              <w:iCs/>
              <w:lang w:eastAsia="de-DE"/>
            </w:rPr>
          </w:rPrChange>
        </w:rPr>
        <w:t>Identify potential needs for additional SEI messages</w:t>
      </w:r>
    </w:p>
    <w:p w14:paraId="5359DAA9" w14:textId="79C32E41" w:rsidR="00E22402" w:rsidRPr="00891F3A" w:rsidRDefault="00AD04C3" w:rsidP="00E22402">
      <w:pPr>
        <w:rPr>
          <w:lang w:val="en-CA" w:eastAsia="de-DE"/>
          <w:rPrChange w:id="10336" w:author="Jens-Rainer Ohm" w:date="2023-05-08T12:56:00Z">
            <w:rPr>
              <w:lang w:eastAsia="de-DE"/>
            </w:rPr>
          </w:rPrChange>
        </w:rPr>
      </w:pPr>
      <w:r w:rsidRPr="00891F3A">
        <w:rPr>
          <w:lang w:val="en-CA"/>
          <w:rPrChange w:id="10337" w:author="Jens-Rainer Ohm" w:date="2023-05-08T12:56:00Z">
            <w:rPr/>
          </w:rPrChange>
        </w:rPr>
        <w:fldChar w:fldCharType="begin"/>
      </w:r>
      <w:r w:rsidRPr="00891F3A">
        <w:rPr>
          <w:lang w:val="en-CA"/>
          <w:rPrChange w:id="10338" w:author="Jens-Rainer Ohm" w:date="2023-05-08T12:56:00Z">
            <w:rPr/>
          </w:rPrChange>
        </w:rPr>
        <w:instrText xml:space="preserve"> HYPERLINK "https://jvet-experts.org/doc_end_user/current_document.php?id=12598" </w:instrText>
      </w:r>
      <w:r w:rsidRPr="00891F3A">
        <w:rPr>
          <w:lang w:val="en-CA"/>
          <w:rPrChange w:id="10339" w:author="Jens-Rainer Ohm" w:date="2023-05-08T12:56:00Z">
            <w:rPr>
              <w:rStyle w:val="Hyperlink"/>
              <w:lang w:eastAsia="de-DE"/>
            </w:rPr>
          </w:rPrChange>
        </w:rPr>
        <w:fldChar w:fldCharType="separate"/>
      </w:r>
      <w:r w:rsidR="00E22402" w:rsidRPr="00891F3A">
        <w:rPr>
          <w:rStyle w:val="Hyperlink"/>
          <w:lang w:val="en-CA" w:eastAsia="de-DE"/>
          <w:rPrChange w:id="10340" w:author="Jens-Rainer Ohm" w:date="2023-05-08T12:56:00Z">
            <w:rPr>
              <w:rStyle w:val="Hyperlink"/>
              <w:lang w:eastAsia="de-DE"/>
            </w:rPr>
          </w:rPrChange>
        </w:rPr>
        <w:t>JVET-AD0051</w:t>
      </w:r>
      <w:r w:rsidRPr="00891F3A">
        <w:rPr>
          <w:rStyle w:val="Hyperlink"/>
          <w:lang w:val="en-CA" w:eastAsia="de-DE"/>
          <w:rPrChange w:id="10341" w:author="Jens-Rainer Ohm" w:date="2023-05-08T12:56:00Z">
            <w:rPr>
              <w:rStyle w:val="Hyperlink"/>
              <w:lang w:eastAsia="de-DE"/>
            </w:rPr>
          </w:rPrChange>
        </w:rPr>
        <w:fldChar w:fldCharType="end"/>
      </w:r>
      <w:r w:rsidR="00E22402" w:rsidRPr="00891F3A">
        <w:rPr>
          <w:lang w:val="en-CA" w:eastAsia="de-DE"/>
          <w:rPrChange w:id="10342" w:author="Jens-Rainer Ohm" w:date="2023-05-08T12:56:00Z">
            <w:rPr>
              <w:lang w:eastAsia="de-DE"/>
            </w:rPr>
          </w:rPrChange>
        </w:rPr>
        <w:t xml:space="preserve"> AHG9: Common SEI Message of Generative Face Video [B. Chen, J. Chen, Y. Ye (Alibaba), S. Wang (CityU)]</w:t>
      </w:r>
    </w:p>
    <w:p w14:paraId="3926647B" w14:textId="795AC9C1" w:rsidR="00E22402" w:rsidRPr="00891F3A" w:rsidRDefault="00AD04C3" w:rsidP="00E22402">
      <w:pPr>
        <w:rPr>
          <w:lang w:val="en-CA" w:eastAsia="de-DE"/>
          <w:rPrChange w:id="10343" w:author="Jens-Rainer Ohm" w:date="2023-05-08T12:56:00Z">
            <w:rPr>
              <w:lang w:eastAsia="de-DE"/>
            </w:rPr>
          </w:rPrChange>
        </w:rPr>
      </w:pPr>
      <w:r w:rsidRPr="00891F3A">
        <w:rPr>
          <w:lang w:val="en-CA"/>
          <w:rPrChange w:id="10344" w:author="Jens-Rainer Ohm" w:date="2023-05-08T12:56:00Z">
            <w:rPr/>
          </w:rPrChange>
        </w:rPr>
        <w:fldChar w:fldCharType="begin"/>
      </w:r>
      <w:r w:rsidRPr="00891F3A">
        <w:rPr>
          <w:lang w:val="en-CA"/>
          <w:rPrChange w:id="10345" w:author="Jens-Rainer Ohm" w:date="2023-05-08T12:56:00Z">
            <w:rPr/>
          </w:rPrChange>
        </w:rPr>
        <w:instrText xml:space="preserve"> HYPERLINK "https://jvet-experts.org/doc_end_user/current_document.php?id=12607" </w:instrText>
      </w:r>
      <w:r w:rsidRPr="00891F3A">
        <w:rPr>
          <w:lang w:val="en-CA"/>
          <w:rPrChange w:id="10346" w:author="Jens-Rainer Ohm" w:date="2023-05-08T12:56:00Z">
            <w:rPr>
              <w:rStyle w:val="Hyperlink"/>
              <w:lang w:eastAsia="de-DE"/>
            </w:rPr>
          </w:rPrChange>
        </w:rPr>
        <w:fldChar w:fldCharType="separate"/>
      </w:r>
      <w:r w:rsidR="00E22402" w:rsidRPr="00891F3A">
        <w:rPr>
          <w:rStyle w:val="Hyperlink"/>
          <w:lang w:val="en-CA" w:eastAsia="de-DE"/>
          <w:rPrChange w:id="10347" w:author="Jens-Rainer Ohm" w:date="2023-05-08T12:56:00Z">
            <w:rPr>
              <w:rStyle w:val="Hyperlink"/>
              <w:lang w:eastAsia="de-DE"/>
            </w:rPr>
          </w:rPrChange>
        </w:rPr>
        <w:t>JVET-AD0060</w:t>
      </w:r>
      <w:r w:rsidRPr="00891F3A">
        <w:rPr>
          <w:rStyle w:val="Hyperlink"/>
          <w:lang w:val="en-CA" w:eastAsia="de-DE"/>
          <w:rPrChange w:id="10348" w:author="Jens-Rainer Ohm" w:date="2023-05-08T12:56:00Z">
            <w:rPr>
              <w:rStyle w:val="Hyperlink"/>
              <w:lang w:eastAsia="de-DE"/>
            </w:rPr>
          </w:rPrChange>
        </w:rPr>
        <w:fldChar w:fldCharType="end"/>
      </w:r>
      <w:r w:rsidR="00E22402" w:rsidRPr="00891F3A">
        <w:rPr>
          <w:lang w:val="en-CA" w:eastAsia="de-DE"/>
          <w:rPrChange w:id="10349" w:author="Jens-Rainer Ohm" w:date="2023-05-08T12:56:00Z">
            <w:rPr>
              <w:lang w:eastAsia="de-DE"/>
            </w:rPr>
          </w:rPrChange>
        </w:rPr>
        <w:t xml:space="preserve"> AHG8/AHG9: Indications related to suboptimal user viewing [M. M. Hannuksela, F. Cricri, H. Zhang (Nokia)]</w:t>
      </w:r>
    </w:p>
    <w:p w14:paraId="10E9896B" w14:textId="57B0DE89" w:rsidR="00E22402" w:rsidRPr="00891F3A" w:rsidRDefault="00AD04C3" w:rsidP="00E22402">
      <w:pPr>
        <w:rPr>
          <w:lang w:val="en-CA" w:eastAsia="de-DE"/>
          <w:rPrChange w:id="10350" w:author="Jens-Rainer Ohm" w:date="2023-05-08T12:56:00Z">
            <w:rPr>
              <w:lang w:eastAsia="de-DE"/>
            </w:rPr>
          </w:rPrChange>
        </w:rPr>
      </w:pPr>
      <w:r w:rsidRPr="00891F3A">
        <w:rPr>
          <w:lang w:val="en-CA"/>
          <w:rPrChange w:id="10351" w:author="Jens-Rainer Ohm" w:date="2023-05-08T12:56:00Z">
            <w:rPr/>
          </w:rPrChange>
        </w:rPr>
        <w:fldChar w:fldCharType="begin"/>
      </w:r>
      <w:r w:rsidRPr="00891F3A">
        <w:rPr>
          <w:lang w:val="en-CA"/>
          <w:rPrChange w:id="10352" w:author="Jens-Rainer Ohm" w:date="2023-05-08T12:56:00Z">
            <w:rPr/>
          </w:rPrChange>
        </w:rPr>
        <w:instrText xml:space="preserve"> HYPERLINK "https://jvet-experts.org/doc_end_user/current_document.php?id=12672" </w:instrText>
      </w:r>
      <w:r w:rsidRPr="00891F3A">
        <w:rPr>
          <w:lang w:val="en-CA"/>
          <w:rPrChange w:id="10353" w:author="Jens-Rainer Ohm" w:date="2023-05-08T12:56:00Z">
            <w:rPr>
              <w:rStyle w:val="Hyperlink"/>
              <w:lang w:eastAsia="de-DE"/>
            </w:rPr>
          </w:rPrChange>
        </w:rPr>
        <w:fldChar w:fldCharType="separate"/>
      </w:r>
      <w:r w:rsidR="00E22402" w:rsidRPr="00891F3A">
        <w:rPr>
          <w:rStyle w:val="Hyperlink"/>
          <w:lang w:val="en-CA" w:eastAsia="de-DE"/>
          <w:rPrChange w:id="10354" w:author="Jens-Rainer Ohm" w:date="2023-05-08T12:56:00Z">
            <w:rPr>
              <w:rStyle w:val="Hyperlink"/>
              <w:lang w:eastAsia="de-DE"/>
            </w:rPr>
          </w:rPrChange>
        </w:rPr>
        <w:t>JVET-AD0121</w:t>
      </w:r>
      <w:r w:rsidRPr="00891F3A">
        <w:rPr>
          <w:rStyle w:val="Hyperlink"/>
          <w:lang w:val="en-CA" w:eastAsia="de-DE"/>
          <w:rPrChange w:id="10355" w:author="Jens-Rainer Ohm" w:date="2023-05-08T12:56:00Z">
            <w:rPr>
              <w:rStyle w:val="Hyperlink"/>
              <w:lang w:eastAsia="de-DE"/>
            </w:rPr>
          </w:rPrChange>
        </w:rPr>
        <w:fldChar w:fldCharType="end"/>
      </w:r>
      <w:r w:rsidR="00E22402" w:rsidRPr="00891F3A">
        <w:rPr>
          <w:lang w:val="en-CA" w:eastAsia="de-DE"/>
          <w:rPrChange w:id="10356" w:author="Jens-Rainer Ohm" w:date="2023-05-08T12:56:00Z">
            <w:rPr>
              <w:lang w:eastAsia="de-DE"/>
            </w:rPr>
          </w:rPrChange>
        </w:rPr>
        <w:t xml:space="preserve"> AHG9: Attenuation Map Information SEI for reducing energy consumption of displays [O. Le Meur, C.H. Demarty, F. Aumont, E. François, L. Blonde, E. Reinhard (InterDigital)]</w:t>
      </w:r>
    </w:p>
    <w:p w14:paraId="6A499354" w14:textId="4585FF21" w:rsidR="00E22402" w:rsidRPr="00891F3A" w:rsidRDefault="00AD04C3" w:rsidP="00E22402">
      <w:pPr>
        <w:rPr>
          <w:lang w:val="en-CA" w:eastAsia="de-DE"/>
          <w:rPrChange w:id="10357" w:author="Jens-Rainer Ohm" w:date="2023-05-08T12:56:00Z">
            <w:rPr>
              <w:lang w:eastAsia="de-DE"/>
            </w:rPr>
          </w:rPrChange>
        </w:rPr>
      </w:pPr>
      <w:r w:rsidRPr="00891F3A">
        <w:rPr>
          <w:lang w:val="en-CA"/>
          <w:rPrChange w:id="10358" w:author="Jens-Rainer Ohm" w:date="2023-05-08T12:56:00Z">
            <w:rPr/>
          </w:rPrChange>
        </w:rPr>
        <w:fldChar w:fldCharType="begin"/>
      </w:r>
      <w:r w:rsidRPr="00891F3A">
        <w:rPr>
          <w:lang w:val="en-CA"/>
          <w:rPrChange w:id="10359" w:author="Jens-Rainer Ohm" w:date="2023-05-08T12:56:00Z">
            <w:rPr/>
          </w:rPrChange>
        </w:rPr>
        <w:instrText xml:space="preserve"> HYPERLINK "https://jvet-experts.org/doc_end_user/current_document.php?id=12688" </w:instrText>
      </w:r>
      <w:r w:rsidRPr="00891F3A">
        <w:rPr>
          <w:lang w:val="en-CA"/>
          <w:rPrChange w:id="10360" w:author="Jens-Rainer Ohm" w:date="2023-05-08T12:56:00Z">
            <w:rPr>
              <w:rStyle w:val="Hyperlink"/>
              <w:lang w:eastAsia="de-DE"/>
            </w:rPr>
          </w:rPrChange>
        </w:rPr>
        <w:fldChar w:fldCharType="separate"/>
      </w:r>
      <w:r w:rsidR="00E22402" w:rsidRPr="00891F3A">
        <w:rPr>
          <w:rStyle w:val="Hyperlink"/>
          <w:lang w:val="en-CA" w:eastAsia="de-DE"/>
          <w:rPrChange w:id="10361" w:author="Jens-Rainer Ohm" w:date="2023-05-08T12:56:00Z">
            <w:rPr>
              <w:rStyle w:val="Hyperlink"/>
              <w:lang w:eastAsia="de-DE"/>
            </w:rPr>
          </w:rPrChange>
        </w:rPr>
        <w:t>JVET-AD0137</w:t>
      </w:r>
      <w:r w:rsidRPr="00891F3A">
        <w:rPr>
          <w:rStyle w:val="Hyperlink"/>
          <w:lang w:val="en-CA" w:eastAsia="de-DE"/>
          <w:rPrChange w:id="10362" w:author="Jens-Rainer Ohm" w:date="2023-05-08T12:56:00Z">
            <w:rPr>
              <w:rStyle w:val="Hyperlink"/>
              <w:lang w:eastAsia="de-DE"/>
            </w:rPr>
          </w:rPrChange>
        </w:rPr>
        <w:fldChar w:fldCharType="end"/>
      </w:r>
      <w:r w:rsidR="00E22402" w:rsidRPr="00891F3A">
        <w:rPr>
          <w:lang w:val="en-CA" w:eastAsia="de-DE"/>
          <w:rPrChange w:id="10363" w:author="Jens-Rainer Ohm" w:date="2023-05-08T12:56:00Z">
            <w:rPr>
              <w:lang w:eastAsia="de-DE"/>
            </w:rPr>
          </w:rPrChange>
        </w:rPr>
        <w:t xml:space="preserve"> [AHG8] SEI for encoder optimization information [C. Kim, Hendry, D. Gwak, J. </w:t>
      </w:r>
      <w:proofErr w:type="gramStart"/>
      <w:r w:rsidR="00E22402" w:rsidRPr="00891F3A">
        <w:rPr>
          <w:lang w:val="en-CA" w:eastAsia="de-DE"/>
          <w:rPrChange w:id="10364" w:author="Jens-Rainer Ohm" w:date="2023-05-08T12:56:00Z">
            <w:rPr>
              <w:lang w:eastAsia="de-DE"/>
            </w:rPr>
          </w:rPrChange>
        </w:rPr>
        <w:t>Lim(</w:t>
      </w:r>
      <w:proofErr w:type="gramEnd"/>
      <w:r w:rsidR="00E22402" w:rsidRPr="00891F3A">
        <w:rPr>
          <w:lang w:val="en-CA" w:eastAsia="de-DE"/>
          <w:rPrChange w:id="10365" w:author="Jens-Rainer Ohm" w:date="2023-05-08T12:56:00Z">
            <w:rPr>
              <w:lang w:eastAsia="de-DE"/>
            </w:rPr>
          </w:rPrChange>
        </w:rPr>
        <w:t>LGE)]</w:t>
      </w:r>
    </w:p>
    <w:p w14:paraId="23A5E5F8" w14:textId="20695193" w:rsidR="00E22402" w:rsidRPr="00891F3A" w:rsidRDefault="00AD04C3" w:rsidP="00E22402">
      <w:pPr>
        <w:rPr>
          <w:lang w:val="en-CA" w:eastAsia="de-DE"/>
          <w:rPrChange w:id="10366" w:author="Jens-Rainer Ohm" w:date="2023-05-08T12:56:00Z">
            <w:rPr>
              <w:lang w:eastAsia="de-DE"/>
            </w:rPr>
          </w:rPrChange>
        </w:rPr>
      </w:pPr>
      <w:r w:rsidRPr="00891F3A">
        <w:rPr>
          <w:lang w:val="en-CA"/>
          <w:rPrChange w:id="10367" w:author="Jens-Rainer Ohm" w:date="2023-05-08T12:56:00Z">
            <w:rPr/>
          </w:rPrChange>
        </w:rPr>
        <w:fldChar w:fldCharType="begin"/>
      </w:r>
      <w:r w:rsidRPr="00891F3A">
        <w:rPr>
          <w:lang w:val="en-CA"/>
          <w:rPrChange w:id="10368" w:author="Jens-Rainer Ohm" w:date="2023-05-08T12:56:00Z">
            <w:rPr/>
          </w:rPrChange>
        </w:rPr>
        <w:instrText xml:space="preserve"> HYPERLINK "https://jvet-experts.org/doc_end_user/current_document.php?id=12712" </w:instrText>
      </w:r>
      <w:r w:rsidRPr="00891F3A">
        <w:rPr>
          <w:lang w:val="en-CA"/>
          <w:rPrChange w:id="10369" w:author="Jens-Rainer Ohm" w:date="2023-05-08T12:56:00Z">
            <w:rPr>
              <w:rStyle w:val="Hyperlink"/>
              <w:lang w:eastAsia="de-DE"/>
            </w:rPr>
          </w:rPrChange>
        </w:rPr>
        <w:fldChar w:fldCharType="separate"/>
      </w:r>
      <w:r w:rsidR="00E22402" w:rsidRPr="00891F3A">
        <w:rPr>
          <w:rStyle w:val="Hyperlink"/>
          <w:lang w:val="en-CA" w:eastAsia="de-DE"/>
          <w:rPrChange w:id="10370" w:author="Jens-Rainer Ohm" w:date="2023-05-08T12:56:00Z">
            <w:rPr>
              <w:rStyle w:val="Hyperlink"/>
              <w:lang w:eastAsia="de-DE"/>
            </w:rPr>
          </w:rPrChange>
        </w:rPr>
        <w:t>JVET-AD0161</w:t>
      </w:r>
      <w:r w:rsidRPr="00891F3A">
        <w:rPr>
          <w:rStyle w:val="Hyperlink"/>
          <w:lang w:val="en-CA" w:eastAsia="de-DE"/>
          <w:rPrChange w:id="10371" w:author="Jens-Rainer Ohm" w:date="2023-05-08T12:56:00Z">
            <w:rPr>
              <w:rStyle w:val="Hyperlink"/>
              <w:lang w:eastAsia="de-DE"/>
            </w:rPr>
          </w:rPrChange>
        </w:rPr>
        <w:fldChar w:fldCharType="end"/>
      </w:r>
      <w:r w:rsidR="00E22402" w:rsidRPr="00891F3A">
        <w:rPr>
          <w:lang w:val="en-CA" w:eastAsia="de-DE"/>
          <w:rPrChange w:id="10372" w:author="Jens-Rainer Ohm" w:date="2023-05-08T12:56:00Z">
            <w:rPr>
              <w:lang w:eastAsia="de-DE"/>
            </w:rPr>
          </w:rPrChange>
        </w:rPr>
        <w:t xml:space="preserve"> AHG9: Alternative Output Timing Hint SEI [H.-B. Teo, J. Gao, C.-S. Lim, K. Abe (Panasonic)]</w:t>
      </w:r>
    </w:p>
    <w:p w14:paraId="2E741683" w14:textId="36456CBD" w:rsidR="00E22402" w:rsidRPr="00891F3A" w:rsidRDefault="00AD04C3" w:rsidP="00E22402">
      <w:pPr>
        <w:rPr>
          <w:u w:val="single"/>
          <w:lang w:val="en-CA" w:eastAsia="de-DE"/>
          <w:rPrChange w:id="10373" w:author="Jens-Rainer Ohm" w:date="2023-05-08T12:56:00Z">
            <w:rPr>
              <w:u w:val="single"/>
              <w:lang w:eastAsia="de-DE"/>
            </w:rPr>
          </w:rPrChange>
        </w:rPr>
      </w:pPr>
      <w:r w:rsidRPr="00891F3A">
        <w:rPr>
          <w:lang w:val="en-CA"/>
          <w:rPrChange w:id="10374" w:author="Jens-Rainer Ohm" w:date="2023-05-08T12:56:00Z">
            <w:rPr/>
          </w:rPrChange>
        </w:rPr>
        <w:fldChar w:fldCharType="begin"/>
      </w:r>
      <w:r w:rsidRPr="00891F3A">
        <w:rPr>
          <w:lang w:val="en-CA"/>
          <w:rPrChange w:id="10375" w:author="Jens-Rainer Ohm" w:date="2023-05-08T12:56:00Z">
            <w:rPr/>
          </w:rPrChange>
        </w:rPr>
        <w:instrText xml:space="preserve"> HYPERLINK "https://jvet-experts.org/doc_end_user/current_document.php?id=12726" </w:instrText>
      </w:r>
      <w:r w:rsidRPr="00891F3A">
        <w:rPr>
          <w:lang w:val="en-CA"/>
          <w:rPrChange w:id="10376" w:author="Jens-Rainer Ohm" w:date="2023-05-08T12:56:00Z">
            <w:rPr>
              <w:rStyle w:val="Hyperlink"/>
              <w:lang w:eastAsia="de-DE"/>
            </w:rPr>
          </w:rPrChange>
        </w:rPr>
        <w:fldChar w:fldCharType="separate"/>
      </w:r>
      <w:r w:rsidR="00E22402" w:rsidRPr="00891F3A">
        <w:rPr>
          <w:rStyle w:val="Hyperlink"/>
          <w:lang w:val="en-CA" w:eastAsia="de-DE"/>
          <w:rPrChange w:id="10377" w:author="Jens-Rainer Ohm" w:date="2023-05-08T12:56:00Z">
            <w:rPr>
              <w:rStyle w:val="Hyperlink"/>
              <w:lang w:eastAsia="de-DE"/>
            </w:rPr>
          </w:rPrChange>
        </w:rPr>
        <w:t>JVET-AD0175</w:t>
      </w:r>
      <w:r w:rsidRPr="00891F3A">
        <w:rPr>
          <w:rStyle w:val="Hyperlink"/>
          <w:lang w:val="en-CA" w:eastAsia="de-DE"/>
          <w:rPrChange w:id="10378" w:author="Jens-Rainer Ohm" w:date="2023-05-08T12:56:00Z">
            <w:rPr>
              <w:rStyle w:val="Hyperlink"/>
              <w:lang w:eastAsia="de-DE"/>
            </w:rPr>
          </w:rPrChange>
        </w:rPr>
        <w:fldChar w:fldCharType="end"/>
      </w:r>
      <w:r w:rsidR="00E22402" w:rsidRPr="00891F3A">
        <w:rPr>
          <w:lang w:val="en-CA" w:eastAsia="de-DE"/>
          <w:rPrChange w:id="10379" w:author="Jens-Rainer Ohm" w:date="2023-05-08T12:56:00Z">
            <w:rPr>
              <w:lang w:eastAsia="de-DE"/>
            </w:rPr>
          </w:rPrChange>
        </w:rPr>
        <w:t xml:space="preserve"> AHG9: On object mask auxiliary picture and object mask information SEI message for VSEI and HEVC [J. Chen, S. Wang, Y. Ye (Alibaba)]</w:t>
      </w:r>
    </w:p>
    <w:p w14:paraId="36907B01" w14:textId="77777777" w:rsidR="00E22402" w:rsidRPr="00891F3A" w:rsidRDefault="00E22402" w:rsidP="00A14AF3">
      <w:pPr>
        <w:numPr>
          <w:ilvl w:val="0"/>
          <w:numId w:val="50"/>
        </w:numPr>
        <w:rPr>
          <w:b/>
          <w:bCs/>
          <w:lang w:val="en-CA" w:eastAsia="de-DE"/>
        </w:rPr>
      </w:pPr>
      <w:r w:rsidRPr="00891F3A">
        <w:rPr>
          <w:b/>
          <w:bCs/>
          <w:lang w:val="en-CA" w:eastAsia="de-DE"/>
        </w:rPr>
        <w:t>Activities</w:t>
      </w:r>
    </w:p>
    <w:p w14:paraId="5FCB9FEA" w14:textId="77777777" w:rsidR="00E22402" w:rsidRPr="00891F3A" w:rsidRDefault="00E22402" w:rsidP="00E22402">
      <w:pPr>
        <w:rPr>
          <w:lang w:val="en-CA" w:eastAsia="de-DE"/>
        </w:rPr>
      </w:pPr>
      <w:r w:rsidRPr="00891F3A">
        <w:rPr>
          <w:lang w:val="en-CA" w:eastAsia="de-DE"/>
          <w:rPrChange w:id="10380" w:author="Jens-Rainer Ohm" w:date="2023-05-08T12:56:00Z">
            <w:rPr>
              <w:lang w:eastAsia="de-DE"/>
            </w:rPr>
          </w:rPrChange>
        </w:rPr>
        <w:t>The regular JVET e-mail reflector was used for discussions (</w:t>
      </w:r>
      <w:r w:rsidR="00AD04C3" w:rsidRPr="00891F3A">
        <w:rPr>
          <w:lang w:val="en-CA"/>
          <w:rPrChange w:id="10381" w:author="Jens-Rainer Ohm" w:date="2023-05-08T12:56:00Z">
            <w:rPr/>
          </w:rPrChange>
        </w:rPr>
        <w:fldChar w:fldCharType="begin"/>
      </w:r>
      <w:r w:rsidR="00AD04C3" w:rsidRPr="00891F3A">
        <w:rPr>
          <w:lang w:val="en-CA"/>
          <w:rPrChange w:id="10382" w:author="Jens-Rainer Ohm" w:date="2023-05-08T12:56:00Z">
            <w:rPr/>
          </w:rPrChange>
        </w:rPr>
        <w:instrText xml:space="preserve"> HYPERLINK "mailto:jvet@lists.rwth-aachen.de" </w:instrText>
      </w:r>
      <w:r w:rsidR="00AD04C3" w:rsidRPr="00891F3A">
        <w:rPr>
          <w:lang w:val="en-CA"/>
          <w:rPrChange w:id="10383" w:author="Jens-Rainer Ohm" w:date="2023-05-08T12:56:00Z">
            <w:rPr>
              <w:rStyle w:val="Hyperlink"/>
              <w:lang w:eastAsia="de-DE"/>
            </w:rPr>
          </w:rPrChange>
        </w:rPr>
        <w:fldChar w:fldCharType="separate"/>
      </w:r>
      <w:r w:rsidRPr="00891F3A">
        <w:rPr>
          <w:rStyle w:val="Hyperlink"/>
          <w:lang w:val="en-CA" w:eastAsia="de-DE"/>
          <w:rPrChange w:id="10384" w:author="Jens-Rainer Ohm" w:date="2023-05-08T12:56:00Z">
            <w:rPr>
              <w:rStyle w:val="Hyperlink"/>
              <w:lang w:eastAsia="de-DE"/>
            </w:rPr>
          </w:rPrChange>
        </w:rPr>
        <w:t>jvet@lists.rwth-aachen.de</w:t>
      </w:r>
      <w:r w:rsidR="00AD04C3" w:rsidRPr="00891F3A">
        <w:rPr>
          <w:rStyle w:val="Hyperlink"/>
          <w:lang w:val="en-CA" w:eastAsia="de-DE"/>
          <w:rPrChange w:id="10385" w:author="Jens-Rainer Ohm" w:date="2023-05-08T12:56:00Z">
            <w:rPr>
              <w:rStyle w:val="Hyperlink"/>
              <w:lang w:eastAsia="de-DE"/>
            </w:rPr>
          </w:rPrChange>
        </w:rPr>
        <w:fldChar w:fldCharType="end"/>
      </w:r>
      <w:r w:rsidRPr="00891F3A">
        <w:rPr>
          <w:lang w:val="en-CA" w:eastAsia="de-DE"/>
          <w:rPrChange w:id="10386" w:author="Jens-Rainer Ohm" w:date="2023-05-08T12:56:00Z">
            <w:rPr>
              <w:lang w:eastAsia="de-DE"/>
            </w:rPr>
          </w:rPrChange>
        </w:rPr>
        <w:t>) with [AHG9]</w:t>
      </w:r>
      <w:r w:rsidRPr="00891F3A">
        <w:rPr>
          <w:lang w:val="en-CA" w:eastAsia="de-DE"/>
        </w:rPr>
        <w:t xml:space="preserve"> in message headers. There were no emails sent </w:t>
      </w:r>
      <w:r w:rsidRPr="00891F3A">
        <w:rPr>
          <w:lang w:val="en-CA" w:eastAsia="de-DE"/>
          <w:rPrChange w:id="10387" w:author="Jens-Rainer Ohm" w:date="2023-05-08T12:56:00Z">
            <w:rPr>
              <w:lang w:eastAsia="de-DE"/>
            </w:rPr>
          </w:rPrChange>
        </w:rPr>
        <w:t>to the JVET reflector during the AHG period with [AHG9] in the message header.</w:t>
      </w:r>
    </w:p>
    <w:p w14:paraId="21C2C9F2" w14:textId="77777777" w:rsidR="00E22402" w:rsidRPr="00891F3A" w:rsidRDefault="00E22402" w:rsidP="00A14AF3">
      <w:pPr>
        <w:numPr>
          <w:ilvl w:val="0"/>
          <w:numId w:val="50"/>
        </w:numPr>
        <w:rPr>
          <w:b/>
          <w:bCs/>
          <w:lang w:val="en-CA" w:eastAsia="de-DE"/>
        </w:rPr>
      </w:pPr>
      <w:r w:rsidRPr="00891F3A">
        <w:rPr>
          <w:b/>
          <w:bCs/>
          <w:lang w:val="en-CA" w:eastAsia="de-DE"/>
        </w:rPr>
        <w:t>Recommendations</w:t>
      </w:r>
    </w:p>
    <w:p w14:paraId="48CA1F02" w14:textId="77777777" w:rsidR="00E22402" w:rsidRPr="00891F3A" w:rsidRDefault="00E22402" w:rsidP="00E22402">
      <w:pPr>
        <w:rPr>
          <w:lang w:val="en-CA" w:eastAsia="de-DE"/>
          <w:rPrChange w:id="10388" w:author="Jens-Rainer Ohm" w:date="2023-05-08T12:56:00Z">
            <w:rPr>
              <w:lang w:eastAsia="de-DE"/>
            </w:rPr>
          </w:rPrChange>
        </w:rPr>
      </w:pPr>
      <w:r w:rsidRPr="00891F3A">
        <w:rPr>
          <w:lang w:val="en-CA" w:eastAsia="de-DE"/>
          <w:rPrChange w:id="10389" w:author="Jens-Rainer Ohm" w:date="2023-05-08T12:56:00Z">
            <w:rPr>
              <w:lang w:eastAsia="de-DE"/>
            </w:rPr>
          </w:rPrChange>
        </w:rPr>
        <w:t>The AHG recommends to:</w:t>
      </w:r>
    </w:p>
    <w:p w14:paraId="0D145E41" w14:textId="77777777" w:rsidR="00E22402" w:rsidRPr="00891F3A" w:rsidRDefault="00E22402" w:rsidP="00A14AF3">
      <w:pPr>
        <w:numPr>
          <w:ilvl w:val="0"/>
          <w:numId w:val="56"/>
        </w:numPr>
        <w:rPr>
          <w:lang w:val="en-CA" w:eastAsia="de-DE"/>
          <w:rPrChange w:id="10390" w:author="Jens-Rainer Ohm" w:date="2023-05-08T12:56:00Z">
            <w:rPr>
              <w:lang w:eastAsia="de-DE"/>
            </w:rPr>
          </w:rPrChange>
        </w:rPr>
      </w:pPr>
      <w:r w:rsidRPr="00891F3A">
        <w:rPr>
          <w:lang w:val="en-CA" w:eastAsia="de-DE"/>
          <w:rPrChange w:id="10391" w:author="Jens-Rainer Ohm" w:date="2023-05-08T12:56:00Z">
            <w:rPr>
              <w:lang w:eastAsia="de-DE"/>
            </w:rPr>
          </w:rPrChange>
        </w:rPr>
        <w:t>Review all related contributions; and</w:t>
      </w:r>
    </w:p>
    <w:p w14:paraId="6170A4E0" w14:textId="77777777" w:rsidR="00E22402" w:rsidRPr="00891F3A" w:rsidRDefault="00E22402" w:rsidP="00A14AF3">
      <w:pPr>
        <w:numPr>
          <w:ilvl w:val="0"/>
          <w:numId w:val="56"/>
        </w:numPr>
        <w:rPr>
          <w:lang w:val="en-CA" w:eastAsia="de-DE"/>
          <w:rPrChange w:id="10392" w:author="Jens-Rainer Ohm" w:date="2023-05-08T12:56:00Z">
            <w:rPr>
              <w:lang w:eastAsia="de-DE"/>
            </w:rPr>
          </w:rPrChange>
        </w:rPr>
      </w:pPr>
      <w:r w:rsidRPr="00891F3A">
        <w:rPr>
          <w:lang w:val="en-CA" w:eastAsia="de-DE"/>
          <w:rPrChange w:id="10393" w:author="Jens-Rainer Ohm" w:date="2023-05-08T12:56:00Z">
            <w:rPr>
              <w:lang w:eastAsia="de-DE"/>
            </w:rPr>
          </w:rPrChange>
        </w:rPr>
        <w:t>Continue SEI messages studies.</w:t>
      </w:r>
    </w:p>
    <w:p w14:paraId="5C269C27" w14:textId="2236390B" w:rsidR="00533C10" w:rsidRPr="00891F3A" w:rsidRDefault="00533C10" w:rsidP="00533C10">
      <w:pPr>
        <w:rPr>
          <w:lang w:val="en-CA" w:eastAsia="de-DE"/>
        </w:rPr>
      </w:pPr>
    </w:p>
    <w:p w14:paraId="153730DE" w14:textId="2BF96903" w:rsidR="008145E9" w:rsidRPr="00891F3A" w:rsidRDefault="008145E9" w:rsidP="00533C10">
      <w:pPr>
        <w:rPr>
          <w:lang w:val="en-CA" w:eastAsia="de-DE"/>
        </w:rPr>
      </w:pPr>
      <w:r w:rsidRPr="00891F3A">
        <w:rPr>
          <w:lang w:val="en-CA" w:eastAsia="de-DE"/>
        </w:rPr>
        <w:t>BoG (Y.-K. Wang. M. Hannuksela, S. Deshpande) to review the contributions on NNPF SEIs, and relationship with processing order SEI. The “additional SEI messages” and non-NNPF from the ongoing amendment are to be discussed in main track.</w:t>
      </w:r>
    </w:p>
    <w:p w14:paraId="1A3E5190" w14:textId="77777777" w:rsidR="008145E9" w:rsidRPr="00891F3A" w:rsidRDefault="008145E9" w:rsidP="00533C10">
      <w:pPr>
        <w:rPr>
          <w:lang w:val="en-CA" w:eastAsia="de-DE"/>
        </w:rPr>
      </w:pPr>
    </w:p>
    <w:p w14:paraId="797ADE9D" w14:textId="50417B3A" w:rsidR="00533C10" w:rsidRPr="00891F3A" w:rsidRDefault="00AD04C3" w:rsidP="00533C10">
      <w:pPr>
        <w:pStyle w:val="berschrift9"/>
        <w:rPr>
          <w:sz w:val="24"/>
          <w:lang w:val="en-CA" w:eastAsia="de-DE"/>
        </w:rPr>
      </w:pPr>
      <w:r w:rsidRPr="00891F3A">
        <w:rPr>
          <w:lang w:val="en-CA"/>
          <w:rPrChange w:id="10394" w:author="Jens-Rainer Ohm" w:date="2023-05-08T12:56:00Z">
            <w:rPr/>
          </w:rPrChange>
        </w:rPr>
        <w:fldChar w:fldCharType="begin"/>
      </w:r>
      <w:r w:rsidRPr="00891F3A">
        <w:rPr>
          <w:lang w:val="en-CA"/>
          <w:rPrChange w:id="10395" w:author="Jens-Rainer Ohm" w:date="2023-05-08T12:56:00Z">
            <w:rPr/>
          </w:rPrChange>
        </w:rPr>
        <w:instrText xml:space="preserve"> HYPERLINK "https://jvet-experts.org/doc_end_user/current_document.php?id=12742" </w:instrText>
      </w:r>
      <w:r w:rsidRPr="00891F3A">
        <w:rPr>
          <w:lang w:val="en-CA"/>
          <w:rPrChange w:id="10396"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10</w:t>
      </w:r>
      <w:r w:rsidRPr="00891F3A">
        <w:rPr>
          <w:color w:val="0000FF"/>
          <w:sz w:val="24"/>
          <w:u w:val="single"/>
          <w:lang w:val="en-CA" w:eastAsia="de-DE"/>
          <w:rPrChange w:id="10397"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Encoding algorithm optimization (AHG10) [P. de Lagrange, A. Duenas, R. Sjöberg, A. Tourapis (AHG chairs)]</w:t>
      </w:r>
    </w:p>
    <w:p w14:paraId="337AC9B9" w14:textId="77777777" w:rsidR="00771949" w:rsidRPr="00891F3A" w:rsidRDefault="00771949" w:rsidP="00A14AF3">
      <w:pPr>
        <w:numPr>
          <w:ilvl w:val="0"/>
          <w:numId w:val="35"/>
        </w:numPr>
        <w:rPr>
          <w:b/>
          <w:bCs/>
          <w:lang w:val="en-CA" w:eastAsia="de-DE"/>
          <w:rPrChange w:id="10398" w:author="Jens-Rainer Ohm" w:date="2023-05-08T12:56:00Z">
            <w:rPr>
              <w:b/>
              <w:bCs/>
              <w:lang w:eastAsia="de-DE"/>
            </w:rPr>
          </w:rPrChange>
        </w:rPr>
      </w:pPr>
      <w:r w:rsidRPr="00891F3A">
        <w:rPr>
          <w:b/>
          <w:bCs/>
          <w:lang w:val="en-CA" w:eastAsia="de-DE"/>
          <w:rPrChange w:id="10399" w:author="Jens-Rainer Ohm" w:date="2023-05-08T12:56:00Z">
            <w:rPr>
              <w:b/>
              <w:bCs/>
              <w:lang w:eastAsia="de-DE"/>
            </w:rPr>
          </w:rPrChange>
        </w:rPr>
        <w:t>Related contributions</w:t>
      </w:r>
    </w:p>
    <w:p w14:paraId="0899804C" w14:textId="77777777" w:rsidR="00771949" w:rsidRPr="00891F3A" w:rsidRDefault="00771949" w:rsidP="00771949">
      <w:pPr>
        <w:rPr>
          <w:lang w:val="en-CA" w:eastAsia="de-DE"/>
          <w:rPrChange w:id="10400" w:author="Jens-Rainer Ohm" w:date="2023-05-08T12:56:00Z">
            <w:rPr>
              <w:lang w:eastAsia="de-DE"/>
            </w:rPr>
          </w:rPrChange>
        </w:rPr>
      </w:pPr>
      <w:r w:rsidRPr="00891F3A">
        <w:rPr>
          <w:lang w:val="en-CA" w:eastAsia="de-DE"/>
          <w:rPrChange w:id="10401" w:author="Jens-Rainer Ohm" w:date="2023-05-08T12:56:00Z">
            <w:rPr>
              <w:lang w:eastAsia="de-DE"/>
            </w:rPr>
          </w:rPrChange>
        </w:rPr>
        <w:t>A total of 7 contributions, not including cross-checks, are identified relating to AHG10, and summarized in the following sections.</w:t>
      </w:r>
    </w:p>
    <w:p w14:paraId="03DB9F08" w14:textId="77777777" w:rsidR="00771949" w:rsidRPr="00891F3A" w:rsidRDefault="00771949" w:rsidP="00771949">
      <w:pPr>
        <w:rPr>
          <w:lang w:val="en-CA" w:eastAsia="de-DE"/>
          <w:rPrChange w:id="10402" w:author="Jens-Rainer Ohm" w:date="2023-05-08T12:56:00Z">
            <w:rPr>
              <w:lang w:eastAsia="de-DE"/>
            </w:rPr>
          </w:rPrChange>
        </w:rPr>
      </w:pPr>
      <w:r w:rsidRPr="00891F3A">
        <w:rPr>
          <w:lang w:val="en-CA" w:eastAsia="de-DE"/>
          <w:rPrChange w:id="10403" w:author="Jens-Rainer Ohm" w:date="2023-05-08T12:56:00Z">
            <w:rPr>
              <w:lang w:eastAsia="de-DE"/>
            </w:rPr>
          </w:rPrChange>
        </w:rPr>
        <w:t>It is noted that some of the mandates of AHG8 are related to test conditions and encoder optimization, so some of the contribution relating to AHG8 can also be of interest for AHG10.</w:t>
      </w:r>
    </w:p>
    <w:p w14:paraId="1B70AAF5" w14:textId="77777777" w:rsidR="00771949" w:rsidRPr="00891F3A" w:rsidRDefault="00771949" w:rsidP="00A14AF3">
      <w:pPr>
        <w:numPr>
          <w:ilvl w:val="1"/>
          <w:numId w:val="35"/>
        </w:numPr>
        <w:rPr>
          <w:b/>
          <w:bCs/>
          <w:i/>
          <w:iCs/>
          <w:lang w:val="en-CA" w:eastAsia="de-DE"/>
          <w:rPrChange w:id="10404" w:author="Jens-Rainer Ohm" w:date="2023-05-08T12:56:00Z">
            <w:rPr>
              <w:b/>
              <w:bCs/>
              <w:i/>
              <w:iCs/>
              <w:lang w:eastAsia="de-DE"/>
            </w:rPr>
          </w:rPrChange>
        </w:rPr>
      </w:pPr>
      <w:bookmarkStart w:id="10405" w:name="_Hlk92740951"/>
      <w:r w:rsidRPr="00891F3A">
        <w:rPr>
          <w:b/>
          <w:bCs/>
          <w:i/>
          <w:iCs/>
          <w:lang w:val="en-CA" w:eastAsia="de-DE"/>
          <w:rPrChange w:id="10406" w:author="Jens-Rainer Ohm" w:date="2023-05-08T12:56:00Z">
            <w:rPr>
              <w:b/>
              <w:bCs/>
              <w:i/>
              <w:iCs/>
              <w:lang w:eastAsia="de-DE"/>
            </w:rPr>
          </w:rPrChange>
        </w:rPr>
        <w:t>Visual optimization</w:t>
      </w:r>
    </w:p>
    <w:p w14:paraId="4C5B438F" w14:textId="77777777" w:rsidR="00771949" w:rsidRPr="00891F3A" w:rsidRDefault="00771949" w:rsidP="00A14AF3">
      <w:pPr>
        <w:numPr>
          <w:ilvl w:val="2"/>
          <w:numId w:val="35"/>
        </w:numPr>
        <w:rPr>
          <w:b/>
          <w:bCs/>
          <w:lang w:val="en-CA" w:eastAsia="de-DE"/>
          <w:rPrChange w:id="10407" w:author="Jens-Rainer Ohm" w:date="2023-05-08T12:56:00Z">
            <w:rPr>
              <w:b/>
              <w:bCs/>
              <w:lang w:eastAsia="de-DE"/>
            </w:rPr>
          </w:rPrChange>
        </w:rPr>
      </w:pPr>
      <w:bookmarkStart w:id="10408" w:name="_Hlk124330772"/>
      <w:r w:rsidRPr="00891F3A">
        <w:rPr>
          <w:b/>
          <w:bCs/>
          <w:lang w:val="en-CA" w:eastAsia="de-DE"/>
          <w:rPrChange w:id="10409" w:author="Jens-Rainer Ohm" w:date="2023-05-08T12:56:00Z">
            <w:rPr>
              <w:b/>
              <w:bCs/>
              <w:lang w:eastAsia="de-DE"/>
            </w:rPr>
          </w:rPrChange>
        </w:rPr>
        <w:t>JVET-AD0045 - AHG10: Encoder MV selections and DMVR revisited</w:t>
      </w:r>
    </w:p>
    <w:p w14:paraId="643B9485" w14:textId="77777777" w:rsidR="00771949" w:rsidRPr="00891F3A" w:rsidRDefault="00771949" w:rsidP="00771949">
      <w:pPr>
        <w:rPr>
          <w:lang w:val="en-CA" w:eastAsia="de-DE"/>
          <w:rPrChange w:id="10410" w:author="Jens-Rainer Ohm" w:date="2023-05-08T12:56:00Z">
            <w:rPr>
              <w:lang w:eastAsia="de-DE"/>
            </w:rPr>
          </w:rPrChange>
        </w:rPr>
      </w:pPr>
      <w:r w:rsidRPr="00891F3A">
        <w:rPr>
          <w:lang w:val="en-CA" w:eastAsia="de-DE"/>
          <w:rPrChange w:id="10411" w:author="Jens-Rainer Ohm" w:date="2023-05-08T12:56:00Z">
            <w:rPr>
              <w:lang w:eastAsia="de-DE"/>
            </w:rPr>
          </w:rPrChange>
        </w:rPr>
        <w:t xml:space="preserve">This contribution describes an encoder method to decrease visual artefacts related to DMVR on sub-block boundaries, with lower BDRate impact than what was proposed in JVET-W0061. It consists in avoiding usage of DMVR when motion derivation is more likely to be unreliable and problems could propagate, </w:t>
      </w:r>
      <w:proofErr w:type="gramStart"/>
      <w:r w:rsidRPr="00891F3A">
        <w:rPr>
          <w:lang w:val="en-CA" w:eastAsia="de-DE"/>
          <w:rPrChange w:id="10412" w:author="Jens-Rainer Ohm" w:date="2023-05-08T12:56:00Z">
            <w:rPr>
              <w:lang w:eastAsia="de-DE"/>
            </w:rPr>
          </w:rPrChange>
        </w:rPr>
        <w:t>e.g.</w:t>
      </w:r>
      <w:proofErr w:type="gramEnd"/>
      <w:r w:rsidRPr="00891F3A">
        <w:rPr>
          <w:lang w:val="en-CA" w:eastAsia="de-DE"/>
          <w:rPrChange w:id="10413" w:author="Jens-Rainer Ohm" w:date="2023-05-08T12:56:00Z">
            <w:rPr>
              <w:lang w:eastAsia="de-DE"/>
            </w:rPr>
          </w:rPrChange>
        </w:rPr>
        <w:t xml:space="preserve"> in low temporal layers when reference pictures are far, and/or frame rate is low, and when artefacts are likely (spatial activity at boundaries). There are also conditions related to block size and QP. Compared to JVET-W0061, BDRate losses are reduced from 0.2% to around 0.04% (SDR </w:t>
      </w:r>
      <w:r w:rsidRPr="00891F3A">
        <w:rPr>
          <w:lang w:val="en-CA" w:eastAsia="de-DE"/>
          <w:rPrChange w:id="10414" w:author="Jens-Rainer Ohm" w:date="2023-05-08T12:56:00Z">
            <w:rPr>
              <w:lang w:eastAsia="de-DE"/>
            </w:rPr>
          </w:rPrChange>
        </w:rPr>
        <w:lastRenderedPageBreak/>
        <w:t>CTCs) / 0.08% (HDR CTCs). In the context of GOP-based RPR and higher QPs, losses are around 0.5% compared to 2.3% for DMVR-off.</w:t>
      </w:r>
    </w:p>
    <w:p w14:paraId="5CBDAEC5" w14:textId="77777777" w:rsidR="00771949" w:rsidRPr="00891F3A" w:rsidRDefault="00771949" w:rsidP="00A14AF3">
      <w:pPr>
        <w:numPr>
          <w:ilvl w:val="1"/>
          <w:numId w:val="35"/>
        </w:numPr>
        <w:rPr>
          <w:b/>
          <w:bCs/>
          <w:i/>
          <w:iCs/>
          <w:lang w:val="en-CA" w:eastAsia="de-DE"/>
          <w:rPrChange w:id="10415" w:author="Jens-Rainer Ohm" w:date="2023-05-08T12:56:00Z">
            <w:rPr>
              <w:b/>
              <w:bCs/>
              <w:i/>
              <w:iCs/>
              <w:lang w:eastAsia="de-DE"/>
            </w:rPr>
          </w:rPrChange>
        </w:rPr>
      </w:pPr>
      <w:r w:rsidRPr="00891F3A">
        <w:rPr>
          <w:b/>
          <w:bCs/>
          <w:i/>
          <w:iCs/>
          <w:lang w:val="en-CA" w:eastAsia="de-DE"/>
          <w:rPrChange w:id="10416" w:author="Jens-Rainer Ohm" w:date="2023-05-08T12:56:00Z">
            <w:rPr>
              <w:b/>
              <w:bCs/>
              <w:i/>
              <w:iCs/>
              <w:lang w:eastAsia="de-DE"/>
            </w:rPr>
          </w:rPrChange>
        </w:rPr>
        <w:t>Bug fix</w:t>
      </w:r>
    </w:p>
    <w:p w14:paraId="73E6B074" w14:textId="77777777" w:rsidR="00771949" w:rsidRPr="00891F3A" w:rsidRDefault="00771949" w:rsidP="00A14AF3">
      <w:pPr>
        <w:numPr>
          <w:ilvl w:val="2"/>
          <w:numId w:val="35"/>
        </w:numPr>
        <w:rPr>
          <w:b/>
          <w:bCs/>
          <w:lang w:val="en-CA" w:eastAsia="de-DE"/>
          <w:rPrChange w:id="10417" w:author="Jens-Rainer Ohm" w:date="2023-05-08T12:56:00Z">
            <w:rPr>
              <w:b/>
              <w:bCs/>
              <w:lang w:eastAsia="de-DE"/>
            </w:rPr>
          </w:rPrChange>
        </w:rPr>
      </w:pPr>
      <w:r w:rsidRPr="00891F3A">
        <w:rPr>
          <w:b/>
          <w:bCs/>
          <w:lang w:val="en-CA" w:eastAsia="de-DE"/>
          <w:rPrChange w:id="10418" w:author="Jens-Rainer Ohm" w:date="2023-05-08T12:56:00Z">
            <w:rPr>
              <w:b/>
              <w:bCs/>
              <w:lang w:eastAsia="de-DE"/>
            </w:rPr>
          </w:rPrChange>
        </w:rPr>
        <w:t>JVET-AD0129 - AHG10: Improvement of Input Video Padding in VTM</w:t>
      </w:r>
    </w:p>
    <w:p w14:paraId="740C39C3" w14:textId="77777777" w:rsidR="00771949" w:rsidRPr="00891F3A" w:rsidRDefault="00771949" w:rsidP="00771949">
      <w:pPr>
        <w:rPr>
          <w:lang w:val="en-CA" w:eastAsia="de-DE"/>
          <w:rPrChange w:id="10419" w:author="Jens-Rainer Ohm" w:date="2023-05-08T12:56:00Z">
            <w:rPr>
              <w:lang w:eastAsia="de-DE"/>
            </w:rPr>
          </w:rPrChange>
        </w:rPr>
      </w:pPr>
      <w:r w:rsidRPr="00891F3A">
        <w:rPr>
          <w:lang w:val="en-CA" w:eastAsia="de-DE"/>
          <w:rPrChange w:id="10420" w:author="Jens-Rainer Ohm" w:date="2023-05-08T12:56:00Z">
            <w:rPr>
              <w:lang w:eastAsia="de-DE"/>
            </w:rPr>
          </w:rPrChange>
        </w:rPr>
        <w:t>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BDRate is significant (around -0.35% for RA).</w:t>
      </w:r>
    </w:p>
    <w:p w14:paraId="1410F623" w14:textId="77777777" w:rsidR="00771949" w:rsidRPr="00891F3A" w:rsidRDefault="00771949" w:rsidP="00A14AF3">
      <w:pPr>
        <w:numPr>
          <w:ilvl w:val="1"/>
          <w:numId w:val="35"/>
        </w:numPr>
        <w:rPr>
          <w:b/>
          <w:bCs/>
          <w:i/>
          <w:iCs/>
          <w:lang w:val="en-CA" w:eastAsia="de-DE"/>
          <w:rPrChange w:id="10421" w:author="Jens-Rainer Ohm" w:date="2023-05-08T12:56:00Z">
            <w:rPr>
              <w:b/>
              <w:bCs/>
              <w:i/>
              <w:iCs/>
              <w:lang w:eastAsia="de-DE"/>
            </w:rPr>
          </w:rPrChange>
        </w:rPr>
      </w:pPr>
      <w:r w:rsidRPr="00891F3A">
        <w:rPr>
          <w:b/>
          <w:bCs/>
          <w:i/>
          <w:iCs/>
          <w:lang w:val="en-CA" w:eastAsia="de-DE"/>
          <w:rPrChange w:id="10422" w:author="Jens-Rainer Ohm" w:date="2023-05-08T12:56:00Z">
            <w:rPr>
              <w:b/>
              <w:bCs/>
              <w:i/>
              <w:iCs/>
              <w:lang w:eastAsia="de-DE"/>
            </w:rPr>
          </w:rPrChange>
        </w:rPr>
        <w:t>Lambda adjustment (RDO)</w:t>
      </w:r>
    </w:p>
    <w:p w14:paraId="69BF5FC6" w14:textId="77777777" w:rsidR="00771949" w:rsidRPr="00891F3A" w:rsidRDefault="00771949" w:rsidP="00A14AF3">
      <w:pPr>
        <w:numPr>
          <w:ilvl w:val="2"/>
          <w:numId w:val="35"/>
        </w:numPr>
        <w:rPr>
          <w:b/>
          <w:bCs/>
          <w:lang w:val="en-CA" w:eastAsia="de-DE"/>
          <w:rPrChange w:id="10423" w:author="Jens-Rainer Ohm" w:date="2023-05-08T12:56:00Z">
            <w:rPr>
              <w:b/>
              <w:bCs/>
              <w:lang w:eastAsia="de-DE"/>
            </w:rPr>
          </w:rPrChange>
        </w:rPr>
      </w:pPr>
      <w:r w:rsidRPr="00891F3A">
        <w:rPr>
          <w:b/>
          <w:bCs/>
          <w:lang w:val="en-CA" w:eastAsia="de-DE"/>
          <w:rPrChange w:id="10424" w:author="Jens-Rainer Ohm" w:date="2023-05-08T12:56:00Z">
            <w:rPr>
              <w:b/>
              <w:bCs/>
              <w:lang w:eastAsia="de-DE"/>
            </w:rPr>
          </w:rPrChange>
        </w:rPr>
        <w:t>JVET-AD0133 - AHG10: Lambda-QP Relationship Fix for Slice-level Multi-QP Optimization</w:t>
      </w:r>
    </w:p>
    <w:p w14:paraId="6DCA1E92" w14:textId="77777777" w:rsidR="00771949" w:rsidRPr="00891F3A" w:rsidRDefault="00771949" w:rsidP="00771949">
      <w:pPr>
        <w:rPr>
          <w:lang w:val="en-CA" w:eastAsia="de-DE"/>
          <w:rPrChange w:id="10425" w:author="Jens-Rainer Ohm" w:date="2023-05-08T12:56:00Z">
            <w:rPr>
              <w:lang w:eastAsia="de-DE"/>
            </w:rPr>
          </w:rPrChange>
        </w:rPr>
      </w:pPr>
      <w:r w:rsidRPr="00891F3A">
        <w:rPr>
          <w:lang w:val="en-CA" w:eastAsia="de-DE"/>
          <w:rPrChange w:id="10426" w:author="Jens-Rainer Ohm" w:date="2023-05-08T12:56:00Z">
            <w:rPr>
              <w:lang w:eastAsia="de-DE"/>
            </w:rPr>
          </w:rPrChange>
        </w:rPr>
        <w:t xml:space="preserve">This contribution proposes fixes to the frame lambda computation in case of slice-level QP RDO. </w:t>
      </w:r>
      <w:r w:rsidRPr="00891F3A">
        <w:rPr>
          <w:lang w:val="en-CA" w:eastAsia="de-DE"/>
          <w:rPrChange w:id="10427" w:author="Jens-Rainer Ohm" w:date="2023-05-08T12:56:00Z">
            <w:rPr>
              <w:lang w:eastAsia="de-DE"/>
            </w:rPr>
          </w:rPrChange>
        </w:rPr>
        <w:tab/>
        <w:t xml:space="preserve">The lambda is derived from m_vdRdPicLambda instead of a (potentially inconsistent) formula, and is made independent from the QP sweep. </w:t>
      </w:r>
      <w:proofErr w:type="gramStart"/>
      <w:r w:rsidRPr="00891F3A">
        <w:rPr>
          <w:lang w:val="en-CA" w:eastAsia="de-DE"/>
          <w:rPrChange w:id="10428" w:author="Jens-Rainer Ohm" w:date="2023-05-08T12:56:00Z">
            <w:rPr>
              <w:lang w:eastAsia="de-DE"/>
            </w:rPr>
          </w:rPrChange>
        </w:rPr>
        <w:t>Also</w:t>
      </w:r>
      <w:proofErr w:type="gramEnd"/>
      <w:r w:rsidRPr="00891F3A">
        <w:rPr>
          <w:lang w:val="en-CA" w:eastAsia="de-DE"/>
          <w:rPrChange w:id="10429" w:author="Jens-Rainer Ohm" w:date="2023-05-08T12:56:00Z">
            <w:rPr>
              <w:lang w:eastAsia="de-DE"/>
            </w:rPr>
          </w:rPrChange>
        </w:rPr>
        <w:t xml:space="preserve"> a conflict with CU results cache is solved by disabling the cache in that case. BDRate impact as high as -10% is reported in random access.</w:t>
      </w:r>
    </w:p>
    <w:p w14:paraId="7E03B99A" w14:textId="77777777" w:rsidR="00771949" w:rsidRPr="00891F3A" w:rsidRDefault="00771949" w:rsidP="00A14AF3">
      <w:pPr>
        <w:numPr>
          <w:ilvl w:val="2"/>
          <w:numId w:val="35"/>
        </w:numPr>
        <w:rPr>
          <w:b/>
          <w:bCs/>
          <w:lang w:val="en-CA" w:eastAsia="de-DE"/>
          <w:rPrChange w:id="10430" w:author="Jens-Rainer Ohm" w:date="2023-05-08T12:56:00Z">
            <w:rPr>
              <w:b/>
              <w:bCs/>
              <w:lang w:eastAsia="de-DE"/>
            </w:rPr>
          </w:rPrChange>
        </w:rPr>
      </w:pPr>
      <w:r w:rsidRPr="00891F3A">
        <w:rPr>
          <w:b/>
          <w:bCs/>
          <w:lang w:val="en-CA" w:eastAsia="de-DE"/>
          <w:rPrChange w:id="10431" w:author="Jens-Rainer Ohm" w:date="2023-05-08T12:56:00Z">
            <w:rPr>
              <w:b/>
              <w:bCs/>
              <w:lang w:eastAsia="de-DE"/>
            </w:rPr>
          </w:rPrChange>
        </w:rPr>
        <w:t>JVET-AD0136 - AhG10: Lagrange multiplier optimization for chroma ALF and CCALF</w:t>
      </w:r>
    </w:p>
    <w:p w14:paraId="6FF43ECE" w14:textId="77777777" w:rsidR="00771949" w:rsidRPr="00891F3A" w:rsidRDefault="00771949" w:rsidP="00771949">
      <w:pPr>
        <w:rPr>
          <w:lang w:val="en-CA" w:eastAsia="de-DE"/>
          <w:rPrChange w:id="10432" w:author="Jens-Rainer Ohm" w:date="2023-05-08T12:56:00Z">
            <w:rPr>
              <w:lang w:eastAsia="de-DE"/>
            </w:rPr>
          </w:rPrChange>
        </w:rPr>
      </w:pPr>
      <w:r w:rsidRPr="00891F3A">
        <w:rPr>
          <w:lang w:val="en-CA" w:eastAsia="de-DE"/>
          <w:rPrChange w:id="10433" w:author="Jens-Rainer Ohm" w:date="2023-05-08T12:56:00Z">
            <w:rPr>
              <w:lang w:eastAsia="de-DE"/>
            </w:rPr>
          </w:rPrChange>
        </w:rPr>
        <w:t>This contribution proposes to adjust the lambda for the RDO of chroma ALF when luma ALF coefficients are to be transmitted, to account for a reduced overhead of the combined signalling, and also encourage combined signalling (resulting in more chroma filter diversity). Chroma gains are reported.</w:t>
      </w:r>
    </w:p>
    <w:p w14:paraId="081A5A67" w14:textId="77777777" w:rsidR="00771949" w:rsidRPr="00891F3A" w:rsidRDefault="00771949" w:rsidP="00A14AF3">
      <w:pPr>
        <w:numPr>
          <w:ilvl w:val="1"/>
          <w:numId w:val="35"/>
        </w:numPr>
        <w:rPr>
          <w:b/>
          <w:bCs/>
          <w:i/>
          <w:iCs/>
          <w:lang w:val="en-CA" w:eastAsia="de-DE"/>
          <w:rPrChange w:id="10434" w:author="Jens-Rainer Ohm" w:date="2023-05-08T12:56:00Z">
            <w:rPr>
              <w:b/>
              <w:bCs/>
              <w:i/>
              <w:iCs/>
              <w:lang w:eastAsia="de-DE"/>
            </w:rPr>
          </w:rPrChange>
        </w:rPr>
      </w:pPr>
      <w:r w:rsidRPr="00891F3A">
        <w:rPr>
          <w:b/>
          <w:bCs/>
          <w:i/>
          <w:iCs/>
          <w:lang w:val="en-CA" w:eastAsia="de-DE"/>
          <w:rPrChange w:id="10435" w:author="Jens-Rainer Ohm" w:date="2023-05-08T12:56:00Z">
            <w:rPr>
              <w:b/>
              <w:bCs/>
              <w:i/>
              <w:iCs/>
              <w:lang w:eastAsia="de-DE"/>
            </w:rPr>
          </w:rPrChange>
        </w:rPr>
        <w:t>Low-delay, GDR</w:t>
      </w:r>
    </w:p>
    <w:p w14:paraId="760AD4BE" w14:textId="77777777" w:rsidR="00771949" w:rsidRPr="00891F3A" w:rsidRDefault="00771949" w:rsidP="00A14AF3">
      <w:pPr>
        <w:numPr>
          <w:ilvl w:val="2"/>
          <w:numId w:val="35"/>
        </w:numPr>
        <w:rPr>
          <w:b/>
          <w:bCs/>
          <w:lang w:val="en-CA" w:eastAsia="de-DE"/>
          <w:rPrChange w:id="10436" w:author="Jens-Rainer Ohm" w:date="2023-05-08T12:56:00Z">
            <w:rPr>
              <w:b/>
              <w:bCs/>
              <w:lang w:eastAsia="de-DE"/>
            </w:rPr>
          </w:rPrChange>
        </w:rPr>
      </w:pPr>
      <w:r w:rsidRPr="00891F3A">
        <w:rPr>
          <w:b/>
          <w:bCs/>
          <w:lang w:val="en-CA" w:eastAsia="de-DE"/>
          <w:rPrChange w:id="10437" w:author="Jens-Rainer Ohm" w:date="2023-05-08T12:56:00Z">
            <w:rPr>
              <w:b/>
              <w:bCs/>
              <w:lang w:eastAsia="de-DE"/>
            </w:rPr>
          </w:rPrChange>
        </w:rPr>
        <w:t>JVET-AD0206 - AHG 12: CABAC Initialization for GDR Pictures</w:t>
      </w:r>
    </w:p>
    <w:p w14:paraId="18906720" w14:textId="77777777" w:rsidR="00771949" w:rsidRPr="00891F3A" w:rsidRDefault="00771949" w:rsidP="00771949">
      <w:pPr>
        <w:rPr>
          <w:lang w:val="en-CA" w:eastAsia="de-DE"/>
          <w:rPrChange w:id="10438" w:author="Jens-Rainer Ohm" w:date="2023-05-08T12:56:00Z">
            <w:rPr>
              <w:lang w:eastAsia="de-DE"/>
            </w:rPr>
          </w:rPrChange>
        </w:rPr>
      </w:pPr>
      <w:r w:rsidRPr="00891F3A">
        <w:rPr>
          <w:lang w:val="en-CA" w:eastAsia="de-DE"/>
          <w:rPrChange w:id="10439" w:author="Jens-Rainer Ohm" w:date="2023-05-08T12:56:00Z">
            <w:rPr>
              <w:lang w:eastAsia="de-DE"/>
            </w:rPr>
          </w:rPrChang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BDRate difference of around -0.5% is reported over </w:t>
      </w:r>
      <w:bookmarkEnd w:id="10408"/>
      <w:r w:rsidRPr="00891F3A">
        <w:rPr>
          <w:lang w:val="en-CA" w:eastAsia="de-DE"/>
          <w:rPrChange w:id="10440" w:author="Jens-Rainer Ohm" w:date="2023-05-08T12:56:00Z">
            <w:rPr>
              <w:lang w:eastAsia="de-DE"/>
            </w:rPr>
          </w:rPrChange>
        </w:rPr>
        <w:t>TempCabacInit=0 (in low delay configuration with GDR enabled).</w:t>
      </w:r>
    </w:p>
    <w:p w14:paraId="76D0F1E4" w14:textId="77777777" w:rsidR="00771949" w:rsidRPr="00891F3A" w:rsidRDefault="00771949" w:rsidP="00A14AF3">
      <w:pPr>
        <w:numPr>
          <w:ilvl w:val="1"/>
          <w:numId w:val="35"/>
        </w:numPr>
        <w:rPr>
          <w:b/>
          <w:bCs/>
          <w:i/>
          <w:iCs/>
          <w:lang w:val="en-CA" w:eastAsia="de-DE"/>
          <w:rPrChange w:id="10441" w:author="Jens-Rainer Ohm" w:date="2023-05-08T12:56:00Z">
            <w:rPr>
              <w:b/>
              <w:bCs/>
              <w:i/>
              <w:iCs/>
              <w:lang w:eastAsia="de-DE"/>
            </w:rPr>
          </w:rPrChange>
        </w:rPr>
      </w:pPr>
      <w:r w:rsidRPr="00891F3A">
        <w:rPr>
          <w:b/>
          <w:bCs/>
          <w:i/>
          <w:iCs/>
          <w:lang w:val="en-CA" w:eastAsia="de-DE"/>
          <w:rPrChange w:id="10442" w:author="Jens-Rainer Ohm" w:date="2023-05-08T12:56:00Z">
            <w:rPr>
              <w:b/>
              <w:bCs/>
              <w:i/>
              <w:iCs/>
              <w:lang w:eastAsia="de-DE"/>
            </w:rPr>
          </w:rPrChange>
        </w:rPr>
        <w:t>Local QP adaptation</w:t>
      </w:r>
    </w:p>
    <w:p w14:paraId="48DCABAB" w14:textId="77777777" w:rsidR="00771949" w:rsidRPr="00891F3A" w:rsidRDefault="00771949" w:rsidP="00A14AF3">
      <w:pPr>
        <w:numPr>
          <w:ilvl w:val="2"/>
          <w:numId w:val="35"/>
        </w:numPr>
        <w:rPr>
          <w:b/>
          <w:bCs/>
          <w:lang w:val="en-CA" w:eastAsia="de-DE"/>
          <w:rPrChange w:id="10443" w:author="Jens-Rainer Ohm" w:date="2023-05-08T12:56:00Z">
            <w:rPr>
              <w:b/>
              <w:bCs/>
              <w:lang w:eastAsia="de-DE"/>
            </w:rPr>
          </w:rPrChange>
        </w:rPr>
      </w:pPr>
      <w:r w:rsidRPr="00891F3A">
        <w:rPr>
          <w:b/>
          <w:bCs/>
          <w:lang w:val="en-CA" w:eastAsia="de-DE"/>
          <w:rPrChange w:id="10444" w:author="Jens-Rainer Ohm" w:date="2023-05-08T12:56:00Z">
            <w:rPr>
              <w:b/>
              <w:bCs/>
              <w:lang w:eastAsia="de-DE"/>
            </w:rPr>
          </w:rPrChange>
        </w:rPr>
        <w:t>JVET-AD0138 - [AHG8] QPA with low activity threshold for machine task</w:t>
      </w:r>
    </w:p>
    <w:p w14:paraId="54B29211" w14:textId="77777777" w:rsidR="00771949" w:rsidRPr="00891F3A" w:rsidRDefault="00771949" w:rsidP="00771949">
      <w:pPr>
        <w:rPr>
          <w:lang w:val="en-CA" w:eastAsia="de-DE"/>
          <w:rPrChange w:id="10445" w:author="Jens-Rainer Ohm" w:date="2023-05-08T12:56:00Z">
            <w:rPr>
              <w:lang w:eastAsia="de-DE"/>
            </w:rPr>
          </w:rPrChange>
        </w:rPr>
      </w:pPr>
      <w:r w:rsidRPr="00891F3A">
        <w:rPr>
          <w:lang w:val="en-CA" w:eastAsia="de-DE"/>
          <w:rPrChange w:id="10446" w:author="Jens-Rainer Ohm" w:date="2023-05-08T12:56:00Z">
            <w:rPr>
              <w:lang w:eastAsia="de-DE"/>
            </w:rPr>
          </w:rPrChang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891F3A" w:rsidRDefault="00771949" w:rsidP="00A14AF3">
      <w:pPr>
        <w:numPr>
          <w:ilvl w:val="1"/>
          <w:numId w:val="35"/>
        </w:numPr>
        <w:rPr>
          <w:b/>
          <w:bCs/>
          <w:i/>
          <w:iCs/>
          <w:lang w:val="en-CA" w:eastAsia="de-DE"/>
          <w:rPrChange w:id="10447" w:author="Jens-Rainer Ohm" w:date="2023-05-08T12:56:00Z">
            <w:rPr>
              <w:b/>
              <w:bCs/>
              <w:i/>
              <w:iCs/>
              <w:lang w:eastAsia="de-DE"/>
            </w:rPr>
          </w:rPrChange>
        </w:rPr>
      </w:pPr>
      <w:r w:rsidRPr="00891F3A">
        <w:rPr>
          <w:b/>
          <w:bCs/>
          <w:i/>
          <w:iCs/>
          <w:lang w:val="en-CA" w:eastAsia="de-DE"/>
          <w:rPrChange w:id="10448" w:author="Jens-Rainer Ohm" w:date="2023-05-08T12:56:00Z">
            <w:rPr>
              <w:b/>
              <w:bCs/>
              <w:i/>
              <w:iCs/>
              <w:lang w:eastAsia="de-DE"/>
            </w:rPr>
          </w:rPrChange>
        </w:rPr>
        <w:t>Adaptive resolution</w:t>
      </w:r>
    </w:p>
    <w:p w14:paraId="7D383614" w14:textId="77777777" w:rsidR="00771949" w:rsidRPr="00891F3A" w:rsidRDefault="00771949" w:rsidP="00A14AF3">
      <w:pPr>
        <w:numPr>
          <w:ilvl w:val="2"/>
          <w:numId w:val="35"/>
        </w:numPr>
        <w:rPr>
          <w:b/>
          <w:bCs/>
          <w:lang w:val="en-CA" w:eastAsia="de-DE"/>
          <w:rPrChange w:id="10449" w:author="Jens-Rainer Ohm" w:date="2023-05-08T12:56:00Z">
            <w:rPr>
              <w:b/>
              <w:bCs/>
              <w:lang w:eastAsia="de-DE"/>
            </w:rPr>
          </w:rPrChange>
        </w:rPr>
      </w:pPr>
      <w:r w:rsidRPr="00891F3A">
        <w:rPr>
          <w:b/>
          <w:bCs/>
          <w:lang w:val="en-CA" w:eastAsia="de-DE"/>
          <w:rPrChange w:id="10450" w:author="Jens-Rainer Ohm" w:date="2023-05-08T12:56:00Z">
            <w:rPr>
              <w:b/>
              <w:bCs/>
              <w:lang w:eastAsia="de-DE"/>
            </w:rPr>
          </w:rPrChange>
        </w:rPr>
        <w:t>JVET-AD0169 - AHG12: RPR filters for scale factors below 1.5x</w:t>
      </w:r>
    </w:p>
    <w:p w14:paraId="707F95BF" w14:textId="77777777" w:rsidR="00771949" w:rsidRPr="00891F3A" w:rsidRDefault="00771949" w:rsidP="00771949">
      <w:pPr>
        <w:rPr>
          <w:lang w:val="en-CA" w:eastAsia="de-DE"/>
          <w:rPrChange w:id="10451" w:author="Jens-Rainer Ohm" w:date="2023-05-08T12:56:00Z">
            <w:rPr>
              <w:lang w:eastAsia="de-DE"/>
            </w:rPr>
          </w:rPrChange>
        </w:rPr>
      </w:pPr>
      <w:r w:rsidRPr="00891F3A">
        <w:rPr>
          <w:lang w:val="en-CA" w:eastAsia="de-DE"/>
          <w:rPrChange w:id="10452" w:author="Jens-Rainer Ohm" w:date="2023-05-08T12:56:00Z">
            <w:rPr>
              <w:lang w:eastAsia="de-DE"/>
            </w:rPr>
          </w:rPrChange>
        </w:rPr>
        <w:t>This contribution proposes to:</w:t>
      </w:r>
    </w:p>
    <w:p w14:paraId="69A0C395" w14:textId="77777777" w:rsidR="00771949" w:rsidRPr="00891F3A" w:rsidRDefault="00771949" w:rsidP="00771949">
      <w:pPr>
        <w:numPr>
          <w:ilvl w:val="0"/>
          <w:numId w:val="12"/>
        </w:numPr>
        <w:rPr>
          <w:lang w:val="en-CA" w:eastAsia="de-DE"/>
          <w:rPrChange w:id="10453" w:author="Jens-Rainer Ohm" w:date="2023-05-08T12:56:00Z">
            <w:rPr>
              <w:lang w:eastAsia="de-DE"/>
            </w:rPr>
          </w:rPrChange>
        </w:rPr>
      </w:pPr>
      <w:r w:rsidRPr="00891F3A">
        <w:rPr>
          <w:lang w:val="en-CA" w:eastAsia="de-DE"/>
          <w:rPrChange w:id="10454" w:author="Jens-Rainer Ohm" w:date="2023-05-08T12:56:00Z">
            <w:rPr>
              <w:lang w:eastAsia="de-DE"/>
            </w:rPr>
          </w:rPrChange>
        </w:rPr>
        <w:t>Change non-normative downscaling filters for scaling ratios below 1.33x to larger bandwidth filters, providing sharper downscaled input picture (beneficial to upscale RPR)</w:t>
      </w:r>
    </w:p>
    <w:p w14:paraId="577C2D6E" w14:textId="77777777" w:rsidR="00771949" w:rsidRPr="00891F3A" w:rsidRDefault="00771949" w:rsidP="00771949">
      <w:pPr>
        <w:numPr>
          <w:ilvl w:val="0"/>
          <w:numId w:val="12"/>
        </w:numPr>
        <w:rPr>
          <w:lang w:val="en-CA" w:eastAsia="de-DE"/>
          <w:rPrChange w:id="10455" w:author="Jens-Rainer Ohm" w:date="2023-05-08T12:56:00Z">
            <w:rPr>
              <w:lang w:eastAsia="de-DE"/>
            </w:rPr>
          </w:rPrChange>
        </w:rPr>
      </w:pPr>
      <w:r w:rsidRPr="00891F3A">
        <w:rPr>
          <w:lang w:val="en-CA" w:eastAsia="de-DE"/>
          <w:rPrChange w:id="10456" w:author="Jens-Rainer Ohm" w:date="2023-05-08T12:56:00Z">
            <w:rPr>
              <w:lang w:eastAsia="de-DE"/>
            </w:rPr>
          </w:rPrChange>
        </w:rPr>
        <w:t>Replace the normative downscale RPR filters in a similar way (beneficial to downscale RPR)</w:t>
      </w:r>
    </w:p>
    <w:p w14:paraId="51E7A9EE" w14:textId="77777777" w:rsidR="00771949" w:rsidRPr="00891F3A" w:rsidRDefault="00771949" w:rsidP="00771949">
      <w:pPr>
        <w:rPr>
          <w:lang w:val="en-CA" w:eastAsia="de-DE"/>
          <w:rPrChange w:id="10457" w:author="Jens-Rainer Ohm" w:date="2023-05-08T12:56:00Z">
            <w:rPr>
              <w:lang w:eastAsia="de-DE"/>
            </w:rPr>
          </w:rPrChange>
        </w:rPr>
      </w:pPr>
      <w:r w:rsidRPr="00891F3A">
        <w:rPr>
          <w:lang w:val="en-CA" w:eastAsia="de-DE"/>
          <w:rPrChange w:id="10458" w:author="Jens-Rainer Ohm" w:date="2023-05-08T12:56:00Z">
            <w:rPr>
              <w:lang w:eastAsia="de-DE"/>
            </w:rPr>
          </w:rPrChang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891F3A" w:rsidRDefault="00771949" w:rsidP="00771949">
      <w:pPr>
        <w:rPr>
          <w:lang w:val="en-CA" w:eastAsia="de-DE"/>
          <w:rPrChange w:id="10459" w:author="Jens-Rainer Ohm" w:date="2023-05-08T12:56:00Z">
            <w:rPr>
              <w:lang w:eastAsia="de-DE"/>
            </w:rPr>
          </w:rPrChange>
        </w:rPr>
      </w:pPr>
      <w:r w:rsidRPr="00891F3A">
        <w:rPr>
          <w:lang w:val="en-CA" w:eastAsia="de-DE"/>
          <w:rPrChange w:id="10460" w:author="Jens-Rainer Ohm" w:date="2023-05-08T12:56:00Z">
            <w:rPr>
              <w:lang w:eastAsia="de-DE"/>
            </w:rPr>
          </w:rPrChange>
        </w:rPr>
        <w:t>The proposed downscale filters could be used in the general case, even for the VTM and scalability cases.</w:t>
      </w:r>
    </w:p>
    <w:bookmarkEnd w:id="10405"/>
    <w:p w14:paraId="1CDC41F1" w14:textId="77777777" w:rsidR="00771949" w:rsidRPr="00891F3A" w:rsidRDefault="00771949" w:rsidP="00A14AF3">
      <w:pPr>
        <w:numPr>
          <w:ilvl w:val="0"/>
          <w:numId w:val="35"/>
        </w:numPr>
        <w:rPr>
          <w:b/>
          <w:bCs/>
          <w:lang w:val="en-CA" w:eastAsia="de-DE"/>
          <w:rPrChange w:id="10461" w:author="Jens-Rainer Ohm" w:date="2023-05-08T12:56:00Z">
            <w:rPr>
              <w:b/>
              <w:bCs/>
              <w:lang w:eastAsia="de-DE"/>
            </w:rPr>
          </w:rPrChange>
        </w:rPr>
      </w:pPr>
      <w:r w:rsidRPr="00891F3A">
        <w:rPr>
          <w:b/>
          <w:bCs/>
          <w:lang w:val="en-CA" w:eastAsia="de-DE"/>
          <w:rPrChange w:id="10462" w:author="Jens-Rainer Ohm" w:date="2023-05-08T12:56:00Z">
            <w:rPr>
              <w:b/>
              <w:bCs/>
              <w:lang w:eastAsia="de-DE"/>
            </w:rPr>
          </w:rPrChange>
        </w:rPr>
        <w:t>Recommendation</w:t>
      </w:r>
    </w:p>
    <w:p w14:paraId="48DA706D" w14:textId="77777777" w:rsidR="00771949" w:rsidRPr="00891F3A" w:rsidRDefault="00771949" w:rsidP="00771949">
      <w:pPr>
        <w:rPr>
          <w:lang w:val="en-CA" w:eastAsia="de-DE"/>
          <w:rPrChange w:id="10463" w:author="Jens-Rainer Ohm" w:date="2023-05-08T12:56:00Z">
            <w:rPr>
              <w:lang w:eastAsia="de-DE"/>
            </w:rPr>
          </w:rPrChange>
        </w:rPr>
      </w:pPr>
      <w:r w:rsidRPr="00891F3A">
        <w:rPr>
          <w:lang w:val="en-CA" w:eastAsia="de-DE"/>
          <w:rPrChange w:id="10464" w:author="Jens-Rainer Ohm" w:date="2023-05-08T12:56:00Z">
            <w:rPr>
              <w:lang w:eastAsia="de-DE"/>
            </w:rPr>
          </w:rPrChange>
        </w:rPr>
        <w:lastRenderedPageBreak/>
        <w:t>The AHG recommends that the related input contributions are reviewed and to further continue the study of encoding algorithm optimizations in JVET.</w:t>
      </w:r>
    </w:p>
    <w:p w14:paraId="7B2151F5" w14:textId="77777777" w:rsidR="00533C10" w:rsidRPr="00891F3A" w:rsidRDefault="00533C10" w:rsidP="00533C10">
      <w:pPr>
        <w:rPr>
          <w:lang w:val="en-CA" w:eastAsia="de-DE"/>
          <w:rPrChange w:id="10465" w:author="Jens-Rainer Ohm" w:date="2023-05-08T12:56:00Z">
            <w:rPr>
              <w:lang w:eastAsia="de-DE"/>
            </w:rPr>
          </w:rPrChange>
        </w:rPr>
      </w:pPr>
    </w:p>
    <w:p w14:paraId="79BB1927" w14:textId="485227CD" w:rsidR="00533C10" w:rsidRPr="00891F3A" w:rsidRDefault="00AD04C3" w:rsidP="00533C10">
      <w:pPr>
        <w:pStyle w:val="berschrift9"/>
        <w:rPr>
          <w:sz w:val="24"/>
          <w:lang w:val="en-CA" w:eastAsia="de-DE"/>
        </w:rPr>
      </w:pPr>
      <w:r w:rsidRPr="00891F3A">
        <w:rPr>
          <w:lang w:val="en-CA"/>
          <w:rPrChange w:id="10466" w:author="Jens-Rainer Ohm" w:date="2023-05-08T12:56:00Z">
            <w:rPr/>
          </w:rPrChange>
        </w:rPr>
        <w:fldChar w:fldCharType="begin"/>
      </w:r>
      <w:r w:rsidRPr="00891F3A">
        <w:rPr>
          <w:lang w:val="en-CA"/>
          <w:rPrChange w:id="10467" w:author="Jens-Rainer Ohm" w:date="2023-05-08T12:56:00Z">
            <w:rPr/>
          </w:rPrChange>
        </w:rPr>
        <w:instrText xml:space="preserve"> HYPERLINK "https://jvet-experts.org/doc_end_user/current_document.php?id=12743" </w:instrText>
      </w:r>
      <w:r w:rsidRPr="00891F3A">
        <w:rPr>
          <w:lang w:val="en-CA"/>
          <w:rPrChange w:id="10468"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11</w:t>
      </w:r>
      <w:r w:rsidRPr="00891F3A">
        <w:rPr>
          <w:color w:val="0000FF"/>
          <w:sz w:val="24"/>
          <w:u w:val="single"/>
          <w:lang w:val="en-CA" w:eastAsia="de-DE"/>
          <w:rPrChange w:id="10469"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Segall (co-chairs), F. Galpin, J. Li, R.-L. Liao, D. Rusanovskyy, T. Shao, M. Wien, P. Wu (vice-chairs)]</w:t>
      </w:r>
    </w:p>
    <w:p w14:paraId="4C10947E" w14:textId="77777777" w:rsidR="00771949" w:rsidRPr="00891F3A" w:rsidRDefault="00771949" w:rsidP="00A14AF3">
      <w:pPr>
        <w:numPr>
          <w:ilvl w:val="1"/>
          <w:numId w:val="35"/>
        </w:numPr>
        <w:rPr>
          <w:b/>
          <w:bCs/>
          <w:i/>
          <w:iCs/>
          <w:lang w:val="en-CA" w:eastAsia="de-DE"/>
          <w:rPrChange w:id="10470" w:author="Jens-Rainer Ohm" w:date="2023-05-08T12:56:00Z">
            <w:rPr>
              <w:b/>
              <w:bCs/>
              <w:i/>
              <w:iCs/>
              <w:lang w:eastAsia="de-DE"/>
            </w:rPr>
          </w:rPrChange>
        </w:rPr>
      </w:pPr>
      <w:r w:rsidRPr="00891F3A">
        <w:rPr>
          <w:b/>
          <w:bCs/>
          <w:i/>
          <w:iCs/>
          <w:lang w:val="en-CA" w:eastAsia="de-DE"/>
          <w:rPrChange w:id="10471" w:author="Jens-Rainer Ohm" w:date="2023-05-08T12:56:00Z">
            <w:rPr>
              <w:b/>
              <w:bCs/>
              <w:i/>
              <w:iCs/>
              <w:lang w:eastAsia="de-DE"/>
            </w:rPr>
          </w:rPrChange>
        </w:rPr>
        <w:t>Common Test Conditions</w:t>
      </w:r>
    </w:p>
    <w:p w14:paraId="331D8F0C" w14:textId="77777777" w:rsidR="00771949" w:rsidRPr="00891F3A" w:rsidRDefault="00771949" w:rsidP="00A14AF3">
      <w:pPr>
        <w:numPr>
          <w:ilvl w:val="2"/>
          <w:numId w:val="35"/>
        </w:numPr>
        <w:rPr>
          <w:b/>
          <w:bCs/>
          <w:lang w:val="en-CA" w:eastAsia="de-DE"/>
        </w:rPr>
      </w:pPr>
      <w:r w:rsidRPr="00891F3A">
        <w:rPr>
          <w:b/>
          <w:bCs/>
          <w:lang w:val="en-CA" w:eastAsia="de-DE"/>
        </w:rPr>
        <w:t>Document</w:t>
      </w:r>
    </w:p>
    <w:p w14:paraId="1005A112" w14:textId="77777777" w:rsidR="00771949" w:rsidRPr="00891F3A" w:rsidRDefault="00771949" w:rsidP="00771949">
      <w:pPr>
        <w:rPr>
          <w:lang w:val="en-CA" w:eastAsia="de-DE"/>
          <w:rPrChange w:id="10472" w:author="Jens-Rainer Ohm" w:date="2023-05-08T12:56:00Z">
            <w:rPr>
              <w:lang w:eastAsia="de-DE"/>
            </w:rPr>
          </w:rPrChange>
        </w:rPr>
      </w:pPr>
      <w:r w:rsidRPr="00891F3A">
        <w:rPr>
          <w:lang w:val="en-CA" w:eastAsia="de-DE"/>
          <w:rPrChange w:id="10473" w:author="Jens-Rainer Ohm" w:date="2023-05-08T12:56:00Z">
            <w:rPr>
              <w:lang w:eastAsia="de-DE"/>
            </w:rPr>
          </w:rPrChange>
        </w:rPr>
        <w:t>The AHG released revised common test conditions as decided at the 29</w:t>
      </w:r>
      <w:r w:rsidRPr="00891F3A">
        <w:rPr>
          <w:vertAlign w:val="superscript"/>
          <w:lang w:val="en-CA" w:eastAsia="de-DE"/>
          <w:rPrChange w:id="10474" w:author="Jens-Rainer Ohm" w:date="2023-05-08T12:56:00Z">
            <w:rPr>
              <w:vertAlign w:val="superscript"/>
              <w:lang w:eastAsia="de-DE"/>
            </w:rPr>
          </w:rPrChange>
        </w:rPr>
        <w:t>th</w:t>
      </w:r>
      <w:r w:rsidRPr="00891F3A">
        <w:rPr>
          <w:lang w:val="en-CA" w:eastAsia="de-DE"/>
          <w:rPrChange w:id="10475" w:author="Jens-Rainer Ohm" w:date="2023-05-08T12:56:00Z">
            <w:rPr>
              <w:lang w:eastAsia="de-DE"/>
            </w:rPr>
          </w:rPrChange>
        </w:rPr>
        <w:t xml:space="preserve"> meeting.  The final version was uploaded as document JVET-AC2016 on February 15, 2023.  </w:t>
      </w:r>
    </w:p>
    <w:p w14:paraId="4300DD9F" w14:textId="77777777" w:rsidR="00771949" w:rsidRPr="00891F3A" w:rsidRDefault="00771949" w:rsidP="00A14AF3">
      <w:pPr>
        <w:numPr>
          <w:ilvl w:val="2"/>
          <w:numId w:val="35"/>
        </w:numPr>
        <w:rPr>
          <w:b/>
          <w:bCs/>
          <w:lang w:val="en-CA" w:eastAsia="de-DE"/>
        </w:rPr>
      </w:pPr>
      <w:r w:rsidRPr="00891F3A">
        <w:rPr>
          <w:b/>
          <w:bCs/>
          <w:lang w:val="en-CA" w:eastAsia="de-DE"/>
        </w:rPr>
        <w:t>Anchor Encoding</w:t>
      </w:r>
    </w:p>
    <w:p w14:paraId="1342EB71" w14:textId="77777777" w:rsidR="00771949" w:rsidRPr="00891F3A" w:rsidRDefault="00771949" w:rsidP="00771949">
      <w:pPr>
        <w:rPr>
          <w:lang w:val="en-CA" w:eastAsia="de-DE"/>
        </w:rPr>
      </w:pPr>
      <w:r w:rsidRPr="00891F3A">
        <w:rPr>
          <w:lang w:val="en-CA" w:eastAsia="de-DE"/>
        </w:rPr>
        <w:t xml:space="preserve">Anchors for the NN-based video coding activity made available on the Git repository used for the AHG activity: </w:t>
      </w:r>
      <w:r w:rsidR="00AD04C3" w:rsidRPr="00891F3A">
        <w:rPr>
          <w:lang w:val="en-CA"/>
          <w:rPrChange w:id="10476" w:author="Jens-Rainer Ohm" w:date="2023-05-08T12:56:00Z">
            <w:rPr/>
          </w:rPrChange>
        </w:rPr>
        <w:fldChar w:fldCharType="begin"/>
      </w:r>
      <w:r w:rsidR="00AD04C3" w:rsidRPr="00891F3A">
        <w:rPr>
          <w:lang w:val="en-CA"/>
          <w:rPrChange w:id="10477" w:author="Jens-Rainer Ohm" w:date="2023-05-08T12:56:00Z">
            <w:rPr/>
          </w:rPrChange>
        </w:rPr>
        <w:instrText xml:space="preserve"> HYPERLINK "https://vcgit.hhi.fraunhofer.de/jvet-ahg-nnvc/nnvc-ctc/-/tree/master" </w:instrText>
      </w:r>
      <w:r w:rsidR="00AD04C3" w:rsidRPr="00891F3A">
        <w:rPr>
          <w:lang w:val="en-CA"/>
          <w:rPrChange w:id="10478" w:author="Jens-Rainer Ohm" w:date="2023-05-08T12:56:00Z">
            <w:rPr>
              <w:rStyle w:val="Hyperlink"/>
              <w:lang w:val="en-CA" w:eastAsia="de-DE"/>
            </w:rPr>
          </w:rPrChange>
        </w:rPr>
        <w:fldChar w:fldCharType="separate"/>
      </w:r>
      <w:r w:rsidRPr="00891F3A">
        <w:rPr>
          <w:rStyle w:val="Hyperlink"/>
          <w:lang w:val="en-CA" w:eastAsia="de-DE"/>
        </w:rPr>
        <w:t>https://vcgit.hhi.fraunhofer.de/jvet-ahg-nnvc/nnvc-ctc/-/tree/master</w:t>
      </w:r>
      <w:r w:rsidR="00AD04C3" w:rsidRPr="00891F3A">
        <w:rPr>
          <w:rStyle w:val="Hyperlink"/>
          <w:lang w:val="en-CA" w:eastAsia="de-DE"/>
          <w:rPrChange w:id="10479" w:author="Jens-Rainer Ohm" w:date="2023-05-08T12:56:00Z">
            <w:rPr>
              <w:rStyle w:val="Hyperlink"/>
              <w:lang w:val="en-CA" w:eastAsia="de-DE"/>
            </w:rPr>
          </w:rPrChange>
        </w:rPr>
        <w:fldChar w:fldCharType="end"/>
      </w:r>
      <w:r w:rsidRPr="00891F3A">
        <w:rPr>
          <w:lang w:val="en-CA" w:eastAsia="de-DE"/>
        </w:rPr>
        <w:t>.</w:t>
      </w:r>
    </w:p>
    <w:p w14:paraId="094EF6E4" w14:textId="77777777" w:rsidR="00771949" w:rsidRPr="00891F3A" w:rsidRDefault="00771949" w:rsidP="00A14AF3">
      <w:pPr>
        <w:numPr>
          <w:ilvl w:val="1"/>
          <w:numId w:val="35"/>
        </w:numPr>
        <w:rPr>
          <w:b/>
          <w:bCs/>
          <w:i/>
          <w:iCs/>
          <w:lang w:val="en-CA" w:eastAsia="de-DE"/>
        </w:rPr>
      </w:pPr>
      <w:r w:rsidRPr="00891F3A">
        <w:rPr>
          <w:b/>
          <w:bCs/>
          <w:i/>
          <w:iCs/>
          <w:lang w:val="en-CA" w:eastAsia="de-DE"/>
        </w:rPr>
        <w:t>EE Coordination</w:t>
      </w:r>
    </w:p>
    <w:p w14:paraId="35623C14" w14:textId="77777777" w:rsidR="00771949" w:rsidRPr="00891F3A" w:rsidRDefault="00771949" w:rsidP="00771949">
      <w:pPr>
        <w:rPr>
          <w:lang w:val="en-CA" w:eastAsia="de-DE"/>
          <w:rPrChange w:id="10480" w:author="Jens-Rainer Ohm" w:date="2023-05-08T12:56:00Z">
            <w:rPr>
              <w:lang w:eastAsia="de-DE"/>
            </w:rPr>
          </w:rPrChange>
        </w:rPr>
      </w:pPr>
      <w:r w:rsidRPr="00891F3A">
        <w:rPr>
          <w:lang w:val="en-CA" w:eastAsia="de-DE"/>
          <w:rPrChange w:id="10481" w:author="Jens-Rainer Ohm" w:date="2023-05-08T12:56:00Z">
            <w:rPr>
              <w:lang w:eastAsia="de-DE"/>
            </w:rPr>
          </w:rPrChange>
        </w:rPr>
        <w:t xml:space="preserve">The AHG finalized, conducted and discussed the EE on NN based video coding.  The final version of the EE description was uploaded to the document repository on February 6, 2023. </w:t>
      </w:r>
    </w:p>
    <w:p w14:paraId="14A7AE66" w14:textId="77777777" w:rsidR="00771949" w:rsidRPr="00891F3A" w:rsidRDefault="00771949" w:rsidP="00771949">
      <w:pPr>
        <w:rPr>
          <w:lang w:val="en-CA" w:eastAsia="de-DE"/>
          <w:rPrChange w:id="10482" w:author="Jens-Rainer Ohm" w:date="2023-05-08T12:56:00Z">
            <w:rPr>
              <w:lang w:eastAsia="de-DE"/>
            </w:rPr>
          </w:rPrChange>
        </w:rPr>
      </w:pPr>
    </w:p>
    <w:p w14:paraId="7FDA3E71" w14:textId="77777777" w:rsidR="00771949" w:rsidRPr="00891F3A" w:rsidRDefault="00771949" w:rsidP="00771949">
      <w:pPr>
        <w:rPr>
          <w:lang w:val="en-CA" w:eastAsia="de-DE"/>
          <w:rPrChange w:id="10483" w:author="Jens-Rainer Ohm" w:date="2023-05-08T12:56:00Z">
            <w:rPr>
              <w:lang w:eastAsia="de-DE"/>
            </w:rPr>
          </w:rPrChange>
        </w:rPr>
      </w:pPr>
      <w:r w:rsidRPr="00891F3A">
        <w:rPr>
          <w:lang w:val="en-CA" w:eastAsia="de-DE"/>
          <w:rPrChange w:id="10484" w:author="Jens-Rainer Ohm" w:date="2023-05-08T12:56:00Z">
            <w:rPr>
              <w:lang w:eastAsia="de-DE"/>
            </w:rPr>
          </w:rPrChange>
        </w:rPr>
        <w:t>A summary report for the EE is available at this meeting as:</w:t>
      </w:r>
    </w:p>
    <w:p w14:paraId="729A6883" w14:textId="77777777" w:rsidR="00771949" w:rsidRPr="00891F3A" w:rsidRDefault="00771949" w:rsidP="00771949">
      <w:pPr>
        <w:rPr>
          <w:lang w:val="en-CA" w:eastAsia="de-DE"/>
          <w:rPrChange w:id="10485" w:author="Jens-Rainer Ohm" w:date="2023-05-08T12:56:00Z">
            <w:rPr>
              <w:lang w:eastAsia="de-DE"/>
            </w:rPr>
          </w:rPrChange>
        </w:rPr>
      </w:pPr>
    </w:p>
    <w:tbl>
      <w:tblPr>
        <w:tblStyle w:val="Tabellenraster"/>
        <w:tblW w:w="0" w:type="auto"/>
        <w:tblLook w:val="04A0" w:firstRow="1" w:lastRow="0" w:firstColumn="1" w:lastColumn="0" w:noHBand="0" w:noVBand="1"/>
      </w:tblPr>
      <w:tblGrid>
        <w:gridCol w:w="974"/>
        <w:gridCol w:w="2244"/>
        <w:gridCol w:w="5798"/>
      </w:tblGrid>
      <w:tr w:rsidR="00771949" w:rsidRPr="00891F3A" w14:paraId="40FEE521" w14:textId="77777777" w:rsidTr="001A1233">
        <w:tc>
          <w:tcPr>
            <w:tcW w:w="894" w:type="dxa"/>
            <w:vAlign w:val="center"/>
            <w:hideMark/>
          </w:tcPr>
          <w:p w14:paraId="28A86659" w14:textId="77777777" w:rsidR="00771949" w:rsidRPr="00891F3A" w:rsidRDefault="00771949" w:rsidP="00771949">
            <w:pPr>
              <w:rPr>
                <w:lang w:val="en-CA" w:eastAsia="de-DE"/>
                <w:rPrChange w:id="10486" w:author="Jens-Rainer Ohm" w:date="2023-05-08T12:56:00Z">
                  <w:rPr>
                    <w:lang w:eastAsia="de-DE"/>
                  </w:rPr>
                </w:rPrChange>
              </w:rPr>
            </w:pPr>
            <w:r w:rsidRPr="00891F3A">
              <w:rPr>
                <w:lang w:val="en-CA" w:eastAsia="de-DE"/>
                <w:rPrChange w:id="10487" w:author="Jens-Rainer Ohm" w:date="2023-05-08T12:56:00Z">
                  <w:rPr>
                    <w:lang w:eastAsia="de-DE"/>
                  </w:rPr>
                </w:rPrChange>
              </w:rPr>
              <w:t>JVET-AD0022</w:t>
            </w:r>
          </w:p>
        </w:tc>
        <w:tc>
          <w:tcPr>
            <w:tcW w:w="2323" w:type="dxa"/>
            <w:vAlign w:val="center"/>
            <w:hideMark/>
          </w:tcPr>
          <w:p w14:paraId="5F6B2871" w14:textId="77777777" w:rsidR="00771949" w:rsidRPr="00891F3A" w:rsidRDefault="00771949" w:rsidP="00771949">
            <w:pPr>
              <w:rPr>
                <w:lang w:val="en-CA" w:eastAsia="de-DE"/>
                <w:rPrChange w:id="10488" w:author="Jens-Rainer Ohm" w:date="2023-05-08T12:56:00Z">
                  <w:rPr>
                    <w:lang w:eastAsia="de-DE"/>
                  </w:rPr>
                </w:rPrChange>
              </w:rPr>
            </w:pPr>
            <w:r w:rsidRPr="00891F3A">
              <w:rPr>
                <w:lang w:val="en-CA" w:eastAsia="de-DE"/>
                <w:rPrChange w:id="10489" w:author="Jens-Rainer Ohm" w:date="2023-05-08T12:56:00Z">
                  <w:rPr>
                    <w:lang w:eastAsia="de-DE"/>
                  </w:rPr>
                </w:rPrChange>
              </w:rPr>
              <w:t>EE1: Summary report of exploration experiment on neural network-based video coding</w:t>
            </w:r>
          </w:p>
        </w:tc>
        <w:tc>
          <w:tcPr>
            <w:tcW w:w="6133" w:type="dxa"/>
            <w:vAlign w:val="center"/>
            <w:hideMark/>
          </w:tcPr>
          <w:p w14:paraId="2CFB552A" w14:textId="77777777" w:rsidR="00771949" w:rsidRPr="00891F3A" w:rsidRDefault="00771949" w:rsidP="00771949">
            <w:pPr>
              <w:rPr>
                <w:lang w:val="en-CA" w:eastAsia="de-DE"/>
                <w:rPrChange w:id="10490" w:author="Jens-Rainer Ohm" w:date="2023-05-08T12:56:00Z">
                  <w:rPr>
                    <w:lang w:eastAsia="de-DE"/>
                  </w:rPr>
                </w:rPrChange>
              </w:rPr>
            </w:pPr>
            <w:r w:rsidRPr="00891F3A">
              <w:rPr>
                <w:lang w:val="en-CA" w:eastAsia="de-DE"/>
                <w:rPrChange w:id="10491" w:author="Jens-Rainer Ohm" w:date="2023-05-08T12:56:00Z">
                  <w:rPr>
                    <w:lang w:eastAsia="de-DE"/>
                  </w:rPr>
                </w:rPrChange>
              </w:rPr>
              <w:t>E. Alshina, F. Galpin, Y. Li, D. Rusanovskyy, M. Santamaria, J. Ström, L. Wang, Z. Xie (EE coordinators)</w:t>
            </w:r>
          </w:p>
        </w:tc>
      </w:tr>
    </w:tbl>
    <w:p w14:paraId="0DA8F7A9" w14:textId="77777777" w:rsidR="00771949" w:rsidRPr="00891F3A" w:rsidRDefault="00771949" w:rsidP="00771949">
      <w:pPr>
        <w:rPr>
          <w:lang w:val="en-CA" w:eastAsia="de-DE"/>
          <w:rPrChange w:id="10492" w:author="Jens-Rainer Ohm" w:date="2023-05-08T12:56:00Z">
            <w:rPr>
              <w:lang w:eastAsia="de-DE"/>
            </w:rPr>
          </w:rPrChange>
        </w:rPr>
      </w:pPr>
    </w:p>
    <w:p w14:paraId="2631CB9D" w14:textId="77777777" w:rsidR="00771949" w:rsidRPr="00891F3A" w:rsidRDefault="00771949" w:rsidP="00A14AF3">
      <w:pPr>
        <w:numPr>
          <w:ilvl w:val="1"/>
          <w:numId w:val="35"/>
        </w:numPr>
        <w:rPr>
          <w:b/>
          <w:bCs/>
          <w:i/>
          <w:iCs/>
          <w:lang w:val="en-CA" w:eastAsia="de-DE"/>
        </w:rPr>
      </w:pPr>
      <w:r w:rsidRPr="00891F3A">
        <w:rPr>
          <w:b/>
          <w:bCs/>
          <w:i/>
          <w:iCs/>
          <w:lang w:val="en-CA" w:eastAsia="de-DE"/>
        </w:rPr>
        <w:t>Performance Evaluation</w:t>
      </w:r>
    </w:p>
    <w:p w14:paraId="5F5D08DF" w14:textId="77777777" w:rsidR="00771949" w:rsidRPr="00891F3A" w:rsidRDefault="00771949" w:rsidP="00771949">
      <w:pPr>
        <w:rPr>
          <w:lang w:val="en-CA" w:eastAsia="de-DE"/>
        </w:rPr>
      </w:pPr>
      <w:r w:rsidRPr="00891F3A">
        <w:rPr>
          <w:lang w:val="en-CA" w:eastAsia="de-DE"/>
        </w:rPr>
        <w:t>The performance of the NNVC-4.0 anchor compared to NNVC-3.0 is reported below.</w:t>
      </w:r>
    </w:p>
    <w:p w14:paraId="0F2A2DC1" w14:textId="77777777" w:rsidR="00771949" w:rsidRPr="00891F3A"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891F3A"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891F3A" w:rsidRDefault="00771949" w:rsidP="00771949">
            <w:pPr>
              <w:rPr>
                <w:lang w:val="en-CA" w:eastAsia="de-DE"/>
                <w:rPrChange w:id="10493" w:author="Jens-Rainer Ohm" w:date="2023-05-08T12:56: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891F3A" w:rsidRDefault="00771949" w:rsidP="00771949">
            <w:pPr>
              <w:rPr>
                <w:b/>
                <w:bCs/>
                <w:lang w:val="en-CA" w:eastAsia="de-DE"/>
                <w:rPrChange w:id="10494" w:author="Jens-Rainer Ohm" w:date="2023-05-08T12:56:00Z">
                  <w:rPr>
                    <w:b/>
                    <w:bCs/>
                    <w:lang w:eastAsia="de-DE"/>
                  </w:rPr>
                </w:rPrChange>
              </w:rPr>
            </w:pPr>
            <w:r w:rsidRPr="00891F3A">
              <w:rPr>
                <w:b/>
                <w:bCs/>
                <w:lang w:val="en-CA" w:eastAsia="de-DE"/>
                <w:rPrChange w:id="10495" w:author="Jens-Rainer Ohm" w:date="2023-05-08T12:56:00Z">
                  <w:rPr>
                    <w:b/>
                    <w:bCs/>
                    <w:lang w:eastAsia="de-DE"/>
                  </w:rPr>
                </w:rPrChang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891F3A" w:rsidRDefault="00771949" w:rsidP="00771949">
            <w:pPr>
              <w:rPr>
                <w:lang w:val="en-CA" w:eastAsia="de-DE"/>
                <w:rPrChange w:id="10496" w:author="Jens-Rainer Ohm" w:date="2023-05-08T12:56:00Z">
                  <w:rPr>
                    <w:lang w:eastAsia="de-DE"/>
                  </w:rPr>
                </w:rPrChange>
              </w:rPr>
            </w:pPr>
            <w:r w:rsidRPr="00891F3A">
              <w:rPr>
                <w:lang w:val="en-CA" w:eastAsia="de-DE"/>
                <w:rPrChange w:id="10497" w:author="Jens-Rainer Ohm" w:date="2023-05-08T12:56:00Z">
                  <w:rPr>
                    <w:lang w:eastAsia="de-DE"/>
                  </w:rPr>
                </w:rPrChange>
              </w:rPr>
              <w:t> </w:t>
            </w:r>
          </w:p>
        </w:tc>
      </w:tr>
      <w:tr w:rsidR="00771949" w:rsidRPr="00891F3A"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891F3A" w:rsidRDefault="00771949" w:rsidP="00771949">
            <w:pPr>
              <w:rPr>
                <w:lang w:val="en-CA" w:eastAsia="de-DE"/>
                <w:rPrChange w:id="10498" w:author="Jens-Rainer Ohm" w:date="2023-05-08T12:56: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891F3A" w:rsidRDefault="00771949" w:rsidP="00771949">
            <w:pPr>
              <w:rPr>
                <w:b/>
                <w:bCs/>
                <w:lang w:val="en-CA" w:eastAsia="de-DE"/>
                <w:rPrChange w:id="10499" w:author="Jens-Rainer Ohm" w:date="2023-05-08T12:56:00Z">
                  <w:rPr>
                    <w:b/>
                    <w:bCs/>
                    <w:lang w:eastAsia="de-DE"/>
                  </w:rPr>
                </w:rPrChange>
              </w:rPr>
            </w:pPr>
            <w:r w:rsidRPr="00891F3A">
              <w:rPr>
                <w:b/>
                <w:bCs/>
                <w:lang w:val="en-CA" w:eastAsia="de-DE"/>
                <w:rPrChange w:id="10500" w:author="Jens-Rainer Ohm" w:date="2023-05-08T12:56:00Z">
                  <w:rPr>
                    <w:b/>
                    <w:bCs/>
                    <w:lang w:eastAsia="de-DE"/>
                  </w:rPr>
                </w:rPrChang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891F3A" w:rsidRDefault="00771949" w:rsidP="00771949">
            <w:pPr>
              <w:rPr>
                <w:lang w:val="en-CA" w:eastAsia="de-DE"/>
                <w:rPrChange w:id="10501" w:author="Jens-Rainer Ohm" w:date="2023-05-08T12:56:00Z">
                  <w:rPr>
                    <w:lang w:eastAsia="de-DE"/>
                  </w:rPr>
                </w:rPrChange>
              </w:rPr>
            </w:pPr>
            <w:r w:rsidRPr="00891F3A">
              <w:rPr>
                <w:lang w:val="en-CA" w:eastAsia="de-DE"/>
                <w:rPrChange w:id="10502" w:author="Jens-Rainer Ohm" w:date="2023-05-08T12:56:00Z">
                  <w:rPr>
                    <w:lang w:eastAsia="de-DE"/>
                  </w:rPr>
                </w:rPrChange>
              </w:rPr>
              <w:t> </w:t>
            </w:r>
          </w:p>
        </w:tc>
      </w:tr>
      <w:tr w:rsidR="00771949" w:rsidRPr="00891F3A"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891F3A" w:rsidRDefault="00771949" w:rsidP="00771949">
            <w:pPr>
              <w:rPr>
                <w:lang w:val="en-CA" w:eastAsia="de-DE"/>
                <w:rPrChange w:id="10503" w:author="Jens-Rainer Ohm" w:date="2023-05-08T12:56: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891F3A" w:rsidRDefault="00771949" w:rsidP="00771949">
            <w:pPr>
              <w:rPr>
                <w:lang w:val="en-CA" w:eastAsia="de-DE"/>
                <w:rPrChange w:id="10504" w:author="Jens-Rainer Ohm" w:date="2023-05-08T12:56:00Z">
                  <w:rPr>
                    <w:lang w:eastAsia="de-DE"/>
                  </w:rPr>
                </w:rPrChange>
              </w:rPr>
            </w:pPr>
            <w:r w:rsidRPr="00891F3A">
              <w:rPr>
                <w:lang w:val="en-CA" w:eastAsia="de-DE"/>
                <w:rPrChange w:id="10505" w:author="Jens-Rainer Ohm" w:date="2023-05-08T12:56: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891F3A" w:rsidRDefault="00771949" w:rsidP="00771949">
            <w:pPr>
              <w:rPr>
                <w:lang w:val="en-CA" w:eastAsia="de-DE"/>
                <w:rPrChange w:id="10506" w:author="Jens-Rainer Ohm" w:date="2023-05-08T12:56:00Z">
                  <w:rPr>
                    <w:lang w:eastAsia="de-DE"/>
                  </w:rPr>
                </w:rPrChange>
              </w:rPr>
            </w:pPr>
            <w:r w:rsidRPr="00891F3A">
              <w:rPr>
                <w:lang w:val="en-CA" w:eastAsia="de-DE"/>
                <w:rPrChange w:id="10507" w:author="Jens-Rainer Ohm" w:date="2023-05-08T12:56: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891F3A" w:rsidRDefault="00771949" w:rsidP="00771949">
            <w:pPr>
              <w:rPr>
                <w:lang w:val="en-CA" w:eastAsia="de-DE"/>
                <w:rPrChange w:id="10508" w:author="Jens-Rainer Ohm" w:date="2023-05-08T12:56:00Z">
                  <w:rPr>
                    <w:lang w:eastAsia="de-DE"/>
                  </w:rPr>
                </w:rPrChange>
              </w:rPr>
            </w:pPr>
            <w:r w:rsidRPr="00891F3A">
              <w:rPr>
                <w:lang w:val="en-CA" w:eastAsia="de-DE"/>
                <w:rPrChange w:id="10509" w:author="Jens-Rainer Ohm" w:date="2023-05-08T12:56: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891F3A" w:rsidRDefault="00771949" w:rsidP="00771949">
            <w:pPr>
              <w:rPr>
                <w:lang w:val="en-CA" w:eastAsia="de-DE"/>
                <w:rPrChange w:id="10510" w:author="Jens-Rainer Ohm" w:date="2023-05-08T12:56:00Z">
                  <w:rPr>
                    <w:lang w:eastAsia="de-DE"/>
                  </w:rPr>
                </w:rPrChange>
              </w:rPr>
            </w:pPr>
            <w:r w:rsidRPr="00891F3A">
              <w:rPr>
                <w:lang w:val="en-CA" w:eastAsia="de-DE"/>
                <w:rPrChange w:id="10511" w:author="Jens-Rainer Ohm" w:date="2023-05-08T12:56: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891F3A" w:rsidRDefault="00771949" w:rsidP="00771949">
            <w:pPr>
              <w:rPr>
                <w:lang w:val="en-CA" w:eastAsia="de-DE"/>
                <w:rPrChange w:id="10512" w:author="Jens-Rainer Ohm" w:date="2023-05-08T12:56:00Z">
                  <w:rPr>
                    <w:lang w:eastAsia="de-DE"/>
                  </w:rPr>
                </w:rPrChange>
              </w:rPr>
            </w:pPr>
            <w:r w:rsidRPr="00891F3A">
              <w:rPr>
                <w:lang w:val="en-CA" w:eastAsia="de-DE"/>
                <w:rPrChange w:id="10513" w:author="Jens-Rainer Ohm" w:date="2023-05-08T12:56: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891F3A" w:rsidRDefault="00771949" w:rsidP="00771949">
            <w:pPr>
              <w:rPr>
                <w:lang w:val="en-CA" w:eastAsia="de-DE"/>
                <w:rPrChange w:id="10514" w:author="Jens-Rainer Ohm" w:date="2023-05-08T12:56:00Z">
                  <w:rPr>
                    <w:lang w:eastAsia="de-DE"/>
                  </w:rPr>
                </w:rPrChange>
              </w:rPr>
            </w:pPr>
            <w:r w:rsidRPr="00891F3A">
              <w:rPr>
                <w:lang w:val="en-CA" w:eastAsia="de-DE"/>
                <w:rPrChange w:id="10515" w:author="Jens-Rainer Ohm" w:date="2023-05-08T12:56: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891F3A" w:rsidRDefault="00771949" w:rsidP="00771949">
            <w:pPr>
              <w:rPr>
                <w:lang w:val="en-CA" w:eastAsia="de-DE"/>
                <w:rPrChange w:id="10516" w:author="Jens-Rainer Ohm" w:date="2023-05-08T12:56:00Z">
                  <w:rPr>
                    <w:lang w:eastAsia="de-DE"/>
                  </w:rPr>
                </w:rPrChange>
              </w:rPr>
            </w:pPr>
            <w:r w:rsidRPr="00891F3A">
              <w:rPr>
                <w:lang w:val="en-CA" w:eastAsia="de-DE"/>
                <w:rPrChange w:id="10517" w:author="Jens-Rainer Ohm" w:date="2023-05-08T12:56:00Z">
                  <w:rPr>
                    <w:lang w:eastAsia="de-DE"/>
                  </w:rPr>
                </w:rPrChange>
              </w:rPr>
              <w:t>EncT</w:t>
            </w:r>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891F3A" w:rsidRDefault="00771949" w:rsidP="00771949">
            <w:pPr>
              <w:rPr>
                <w:lang w:val="en-CA" w:eastAsia="de-DE"/>
                <w:rPrChange w:id="10518" w:author="Jens-Rainer Ohm" w:date="2023-05-08T12:56:00Z">
                  <w:rPr>
                    <w:lang w:eastAsia="de-DE"/>
                  </w:rPr>
                </w:rPrChange>
              </w:rPr>
            </w:pPr>
            <w:r w:rsidRPr="00891F3A">
              <w:rPr>
                <w:lang w:val="en-CA" w:eastAsia="de-DE"/>
                <w:rPrChange w:id="10519" w:author="Jens-Rainer Ohm" w:date="2023-05-08T12:56:00Z">
                  <w:rPr>
                    <w:lang w:eastAsia="de-DE"/>
                  </w:rPr>
                </w:rPrChange>
              </w:rPr>
              <w:t>DecT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891F3A" w:rsidRDefault="00771949" w:rsidP="00771949">
            <w:pPr>
              <w:rPr>
                <w:lang w:val="en-CA" w:eastAsia="de-DE"/>
                <w:rPrChange w:id="10520" w:author="Jens-Rainer Ohm" w:date="2023-05-08T12:56:00Z">
                  <w:rPr>
                    <w:lang w:eastAsia="de-DE"/>
                  </w:rPr>
                </w:rPrChange>
              </w:rPr>
            </w:pPr>
            <w:r w:rsidRPr="00891F3A">
              <w:rPr>
                <w:lang w:val="en-CA" w:eastAsia="de-DE"/>
                <w:rPrChange w:id="10521" w:author="Jens-Rainer Ohm" w:date="2023-05-08T12:56:00Z">
                  <w:rPr>
                    <w:lang w:eastAsia="de-DE"/>
                  </w:rPr>
                </w:rPrChange>
              </w:rPr>
              <w:t>PSNR Overlap</w:t>
            </w:r>
          </w:p>
        </w:tc>
      </w:tr>
      <w:tr w:rsidR="00771949" w:rsidRPr="00891F3A"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891F3A" w:rsidRDefault="00771949" w:rsidP="00771949">
            <w:pPr>
              <w:rPr>
                <w:lang w:val="en-CA" w:eastAsia="de-DE"/>
                <w:rPrChange w:id="10522" w:author="Jens-Rainer Ohm" w:date="2023-05-08T12:56:00Z">
                  <w:rPr>
                    <w:lang w:eastAsia="de-DE"/>
                  </w:rPr>
                </w:rPrChange>
              </w:rPr>
            </w:pPr>
            <w:r w:rsidRPr="00891F3A">
              <w:rPr>
                <w:lang w:val="en-CA" w:eastAsia="de-DE"/>
                <w:rPrChange w:id="10523" w:author="Jens-Rainer Ohm" w:date="2023-05-08T12:56:00Z">
                  <w:rPr>
                    <w:lang w:eastAsia="de-DE"/>
                  </w:rPr>
                </w:rPrChang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891F3A" w:rsidRDefault="00771949" w:rsidP="00771949">
            <w:pPr>
              <w:rPr>
                <w:lang w:val="en-CA" w:eastAsia="de-DE"/>
                <w:rPrChange w:id="10524" w:author="Jens-Rainer Ohm" w:date="2023-05-08T12:56:00Z">
                  <w:rPr>
                    <w:lang w:eastAsia="de-DE"/>
                  </w:rPr>
                </w:rPrChange>
              </w:rPr>
            </w:pPr>
            <w:r w:rsidRPr="00891F3A">
              <w:rPr>
                <w:lang w:val="en-CA" w:eastAsia="de-DE"/>
                <w:rPrChange w:id="10525"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26E3A3F7" w14:textId="77777777" w:rsidR="00771949" w:rsidRPr="00891F3A" w:rsidRDefault="00771949" w:rsidP="00771949">
            <w:pPr>
              <w:rPr>
                <w:lang w:val="en-CA" w:eastAsia="de-DE"/>
                <w:rPrChange w:id="10526" w:author="Jens-Rainer Ohm" w:date="2023-05-08T12:56:00Z">
                  <w:rPr>
                    <w:lang w:eastAsia="de-DE"/>
                  </w:rPr>
                </w:rPrChange>
              </w:rPr>
            </w:pPr>
            <w:r w:rsidRPr="00891F3A">
              <w:rPr>
                <w:lang w:val="en-CA" w:eastAsia="de-DE"/>
                <w:rPrChange w:id="10527"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891F3A" w:rsidRDefault="00771949" w:rsidP="00771949">
            <w:pPr>
              <w:rPr>
                <w:lang w:val="en-CA" w:eastAsia="de-DE"/>
                <w:rPrChange w:id="10528" w:author="Jens-Rainer Ohm" w:date="2023-05-08T12:56:00Z">
                  <w:rPr>
                    <w:lang w:eastAsia="de-DE"/>
                  </w:rPr>
                </w:rPrChange>
              </w:rPr>
            </w:pPr>
            <w:r w:rsidRPr="00891F3A">
              <w:rPr>
                <w:lang w:val="en-CA" w:eastAsia="de-DE"/>
                <w:rPrChange w:id="10529"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891F3A" w:rsidRDefault="00771949" w:rsidP="00771949">
            <w:pPr>
              <w:rPr>
                <w:lang w:val="en-CA" w:eastAsia="de-DE"/>
                <w:rPrChange w:id="10530" w:author="Jens-Rainer Ohm" w:date="2023-05-08T12:56:00Z">
                  <w:rPr>
                    <w:lang w:eastAsia="de-DE"/>
                  </w:rPr>
                </w:rPrChange>
              </w:rPr>
            </w:pPr>
            <w:r w:rsidRPr="00891F3A">
              <w:rPr>
                <w:lang w:val="en-CA" w:eastAsia="de-DE"/>
                <w:rPrChange w:id="1053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17E19A16" w14:textId="77777777" w:rsidR="00771949" w:rsidRPr="00891F3A" w:rsidRDefault="00771949" w:rsidP="00771949">
            <w:pPr>
              <w:rPr>
                <w:lang w:val="en-CA" w:eastAsia="de-DE"/>
                <w:rPrChange w:id="10532" w:author="Jens-Rainer Ohm" w:date="2023-05-08T12:56:00Z">
                  <w:rPr>
                    <w:lang w:eastAsia="de-DE"/>
                  </w:rPr>
                </w:rPrChange>
              </w:rPr>
            </w:pPr>
            <w:r w:rsidRPr="00891F3A">
              <w:rPr>
                <w:lang w:val="en-CA" w:eastAsia="de-DE"/>
                <w:rPrChange w:id="10533"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891F3A" w:rsidRDefault="00771949" w:rsidP="00771949">
            <w:pPr>
              <w:rPr>
                <w:lang w:val="en-CA" w:eastAsia="de-DE"/>
                <w:rPrChange w:id="10534" w:author="Jens-Rainer Ohm" w:date="2023-05-08T12:56:00Z">
                  <w:rPr>
                    <w:lang w:eastAsia="de-DE"/>
                  </w:rPr>
                </w:rPrChange>
              </w:rPr>
            </w:pPr>
            <w:r w:rsidRPr="00891F3A">
              <w:rPr>
                <w:lang w:val="en-CA" w:eastAsia="de-DE"/>
                <w:rPrChange w:id="10535"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04EE4695" w14:textId="77777777" w:rsidR="00771949" w:rsidRPr="00891F3A" w:rsidRDefault="00771949" w:rsidP="00771949">
            <w:pPr>
              <w:rPr>
                <w:lang w:val="en-CA" w:eastAsia="de-DE"/>
                <w:rPrChange w:id="10536" w:author="Jens-Rainer Ohm" w:date="2023-05-08T12:56:00Z">
                  <w:rPr>
                    <w:lang w:eastAsia="de-DE"/>
                  </w:rPr>
                </w:rPrChange>
              </w:rPr>
            </w:pPr>
            <w:r w:rsidRPr="00891F3A">
              <w:rPr>
                <w:lang w:val="en-CA" w:eastAsia="de-DE"/>
                <w:rPrChange w:id="10537" w:author="Jens-Rainer Ohm" w:date="2023-05-08T12:56:00Z">
                  <w:rPr>
                    <w:lang w:eastAsia="de-DE"/>
                  </w:rPr>
                </w:rPrChange>
              </w:rPr>
              <w:t>102%</w:t>
            </w:r>
          </w:p>
        </w:tc>
        <w:tc>
          <w:tcPr>
            <w:tcW w:w="525" w:type="pct"/>
            <w:tcBorders>
              <w:top w:val="nil"/>
              <w:left w:val="nil"/>
              <w:bottom w:val="nil"/>
              <w:right w:val="nil"/>
            </w:tcBorders>
            <w:shd w:val="clear" w:color="auto" w:fill="auto"/>
            <w:noWrap/>
            <w:vAlign w:val="center"/>
            <w:hideMark/>
          </w:tcPr>
          <w:p w14:paraId="44168604" w14:textId="77777777" w:rsidR="00771949" w:rsidRPr="00891F3A" w:rsidRDefault="00771949" w:rsidP="00771949">
            <w:pPr>
              <w:rPr>
                <w:lang w:val="en-CA" w:eastAsia="de-DE"/>
                <w:rPrChange w:id="10538" w:author="Jens-Rainer Ohm" w:date="2023-05-08T12:56:00Z">
                  <w:rPr>
                    <w:lang w:eastAsia="de-DE"/>
                  </w:rPr>
                </w:rPrChange>
              </w:rPr>
            </w:pPr>
            <w:r w:rsidRPr="00891F3A">
              <w:rPr>
                <w:lang w:val="en-CA" w:eastAsia="de-DE"/>
                <w:rPrChange w:id="10539" w:author="Jens-Rainer Ohm" w:date="2023-05-08T12:56:00Z">
                  <w:rPr>
                    <w:lang w:eastAsia="de-DE"/>
                  </w:rPr>
                </w:rPrChang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891F3A" w:rsidRDefault="00771949" w:rsidP="00771949">
            <w:pPr>
              <w:rPr>
                <w:lang w:val="en-CA" w:eastAsia="de-DE"/>
                <w:rPrChange w:id="10540" w:author="Jens-Rainer Ohm" w:date="2023-05-08T12:56:00Z">
                  <w:rPr>
                    <w:lang w:eastAsia="de-DE"/>
                  </w:rPr>
                </w:rPrChange>
              </w:rPr>
            </w:pPr>
            <w:r w:rsidRPr="00891F3A">
              <w:rPr>
                <w:lang w:val="en-CA" w:eastAsia="de-DE"/>
                <w:rPrChange w:id="10541" w:author="Jens-Rainer Ohm" w:date="2023-05-08T12:56:00Z">
                  <w:rPr>
                    <w:lang w:eastAsia="de-DE"/>
                  </w:rPr>
                </w:rPrChange>
              </w:rPr>
              <w:t>100%</w:t>
            </w:r>
          </w:p>
        </w:tc>
      </w:tr>
      <w:tr w:rsidR="00771949" w:rsidRPr="00891F3A"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891F3A" w:rsidRDefault="00771949" w:rsidP="00771949">
            <w:pPr>
              <w:rPr>
                <w:lang w:val="en-CA" w:eastAsia="de-DE"/>
                <w:rPrChange w:id="10542" w:author="Jens-Rainer Ohm" w:date="2023-05-08T12:56:00Z">
                  <w:rPr>
                    <w:lang w:eastAsia="de-DE"/>
                  </w:rPr>
                </w:rPrChange>
              </w:rPr>
            </w:pPr>
            <w:r w:rsidRPr="00891F3A">
              <w:rPr>
                <w:lang w:val="en-CA" w:eastAsia="de-DE"/>
                <w:rPrChange w:id="10543" w:author="Jens-Rainer Ohm" w:date="2023-05-08T12:56:00Z">
                  <w:rPr>
                    <w:lang w:eastAsia="de-DE"/>
                  </w:rPr>
                </w:rPrChang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891F3A" w:rsidRDefault="00771949" w:rsidP="00771949">
            <w:pPr>
              <w:rPr>
                <w:lang w:val="en-CA" w:eastAsia="de-DE"/>
                <w:rPrChange w:id="10544" w:author="Jens-Rainer Ohm" w:date="2023-05-08T12:56:00Z">
                  <w:rPr>
                    <w:lang w:eastAsia="de-DE"/>
                  </w:rPr>
                </w:rPrChange>
              </w:rPr>
            </w:pPr>
            <w:r w:rsidRPr="00891F3A">
              <w:rPr>
                <w:lang w:val="en-CA" w:eastAsia="de-DE"/>
                <w:rPrChange w:id="10545"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1E5CC5E2" w14:textId="77777777" w:rsidR="00771949" w:rsidRPr="00891F3A" w:rsidRDefault="00771949" w:rsidP="00771949">
            <w:pPr>
              <w:rPr>
                <w:lang w:val="en-CA" w:eastAsia="de-DE"/>
                <w:rPrChange w:id="10546" w:author="Jens-Rainer Ohm" w:date="2023-05-08T12:56:00Z">
                  <w:rPr>
                    <w:lang w:eastAsia="de-DE"/>
                  </w:rPr>
                </w:rPrChange>
              </w:rPr>
            </w:pPr>
            <w:r w:rsidRPr="00891F3A">
              <w:rPr>
                <w:lang w:val="en-CA" w:eastAsia="de-DE"/>
                <w:rPrChange w:id="10547"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891F3A" w:rsidRDefault="00771949" w:rsidP="00771949">
            <w:pPr>
              <w:rPr>
                <w:lang w:val="en-CA" w:eastAsia="de-DE"/>
                <w:rPrChange w:id="10548" w:author="Jens-Rainer Ohm" w:date="2023-05-08T12:56:00Z">
                  <w:rPr>
                    <w:lang w:eastAsia="de-DE"/>
                  </w:rPr>
                </w:rPrChange>
              </w:rPr>
            </w:pPr>
            <w:r w:rsidRPr="00891F3A">
              <w:rPr>
                <w:lang w:val="en-CA" w:eastAsia="de-DE"/>
                <w:rPrChange w:id="10549"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891F3A" w:rsidRDefault="00771949" w:rsidP="00771949">
            <w:pPr>
              <w:rPr>
                <w:lang w:val="en-CA" w:eastAsia="de-DE"/>
                <w:rPrChange w:id="10550" w:author="Jens-Rainer Ohm" w:date="2023-05-08T12:56:00Z">
                  <w:rPr>
                    <w:lang w:eastAsia="de-DE"/>
                  </w:rPr>
                </w:rPrChange>
              </w:rPr>
            </w:pPr>
            <w:r w:rsidRPr="00891F3A">
              <w:rPr>
                <w:lang w:val="en-CA" w:eastAsia="de-DE"/>
                <w:rPrChange w:id="1055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15EEC3C8" w14:textId="77777777" w:rsidR="00771949" w:rsidRPr="00891F3A" w:rsidRDefault="00771949" w:rsidP="00771949">
            <w:pPr>
              <w:rPr>
                <w:lang w:val="en-CA" w:eastAsia="de-DE"/>
                <w:rPrChange w:id="10552" w:author="Jens-Rainer Ohm" w:date="2023-05-08T12:56:00Z">
                  <w:rPr>
                    <w:lang w:eastAsia="de-DE"/>
                  </w:rPr>
                </w:rPrChange>
              </w:rPr>
            </w:pPr>
            <w:r w:rsidRPr="00891F3A">
              <w:rPr>
                <w:lang w:val="en-CA" w:eastAsia="de-DE"/>
                <w:rPrChange w:id="10553"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891F3A" w:rsidRDefault="00771949" w:rsidP="00771949">
            <w:pPr>
              <w:rPr>
                <w:lang w:val="en-CA" w:eastAsia="de-DE"/>
                <w:rPrChange w:id="10554" w:author="Jens-Rainer Ohm" w:date="2023-05-08T12:56:00Z">
                  <w:rPr>
                    <w:lang w:eastAsia="de-DE"/>
                  </w:rPr>
                </w:rPrChange>
              </w:rPr>
            </w:pPr>
            <w:r w:rsidRPr="00891F3A">
              <w:rPr>
                <w:lang w:val="en-CA" w:eastAsia="de-DE"/>
                <w:rPrChange w:id="10555"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4DC73BA6" w14:textId="77777777" w:rsidR="00771949" w:rsidRPr="00891F3A" w:rsidRDefault="00771949" w:rsidP="00771949">
            <w:pPr>
              <w:rPr>
                <w:lang w:val="en-CA" w:eastAsia="de-DE"/>
                <w:rPrChange w:id="10556" w:author="Jens-Rainer Ohm" w:date="2023-05-08T12:56:00Z">
                  <w:rPr>
                    <w:lang w:eastAsia="de-DE"/>
                  </w:rPr>
                </w:rPrChange>
              </w:rPr>
            </w:pPr>
            <w:r w:rsidRPr="00891F3A">
              <w:rPr>
                <w:lang w:val="en-CA" w:eastAsia="de-DE"/>
                <w:rPrChange w:id="10557" w:author="Jens-Rainer Ohm" w:date="2023-05-08T12:56:00Z">
                  <w:rPr>
                    <w:lang w:eastAsia="de-DE"/>
                  </w:rPr>
                </w:rPrChange>
              </w:rPr>
              <w:t>102%</w:t>
            </w:r>
          </w:p>
        </w:tc>
        <w:tc>
          <w:tcPr>
            <w:tcW w:w="525" w:type="pct"/>
            <w:tcBorders>
              <w:top w:val="nil"/>
              <w:left w:val="nil"/>
              <w:bottom w:val="nil"/>
              <w:right w:val="nil"/>
            </w:tcBorders>
            <w:shd w:val="clear" w:color="auto" w:fill="auto"/>
            <w:noWrap/>
            <w:vAlign w:val="center"/>
            <w:hideMark/>
          </w:tcPr>
          <w:p w14:paraId="6F4826F8" w14:textId="77777777" w:rsidR="00771949" w:rsidRPr="00891F3A" w:rsidRDefault="00771949" w:rsidP="00771949">
            <w:pPr>
              <w:rPr>
                <w:lang w:val="en-CA" w:eastAsia="de-DE"/>
                <w:rPrChange w:id="10558" w:author="Jens-Rainer Ohm" w:date="2023-05-08T12:56:00Z">
                  <w:rPr>
                    <w:lang w:eastAsia="de-DE"/>
                  </w:rPr>
                </w:rPrChange>
              </w:rPr>
            </w:pPr>
            <w:r w:rsidRPr="00891F3A">
              <w:rPr>
                <w:lang w:val="en-CA" w:eastAsia="de-DE"/>
                <w:rPrChange w:id="10559" w:author="Jens-Rainer Ohm" w:date="2023-05-08T12:56: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891F3A" w:rsidRDefault="00771949" w:rsidP="00771949">
            <w:pPr>
              <w:rPr>
                <w:lang w:val="en-CA" w:eastAsia="de-DE"/>
                <w:rPrChange w:id="10560" w:author="Jens-Rainer Ohm" w:date="2023-05-08T12:56:00Z">
                  <w:rPr>
                    <w:lang w:eastAsia="de-DE"/>
                  </w:rPr>
                </w:rPrChange>
              </w:rPr>
            </w:pPr>
            <w:r w:rsidRPr="00891F3A">
              <w:rPr>
                <w:lang w:val="en-CA" w:eastAsia="de-DE"/>
                <w:rPrChange w:id="10561" w:author="Jens-Rainer Ohm" w:date="2023-05-08T12:56:00Z">
                  <w:rPr>
                    <w:lang w:eastAsia="de-DE"/>
                  </w:rPr>
                </w:rPrChange>
              </w:rPr>
              <w:t>100%</w:t>
            </w:r>
          </w:p>
        </w:tc>
      </w:tr>
      <w:tr w:rsidR="00771949" w:rsidRPr="00891F3A"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891F3A" w:rsidRDefault="00771949" w:rsidP="00771949">
            <w:pPr>
              <w:rPr>
                <w:lang w:val="en-CA" w:eastAsia="de-DE"/>
                <w:rPrChange w:id="10562" w:author="Jens-Rainer Ohm" w:date="2023-05-08T12:56:00Z">
                  <w:rPr>
                    <w:lang w:eastAsia="de-DE"/>
                  </w:rPr>
                </w:rPrChange>
              </w:rPr>
            </w:pPr>
            <w:r w:rsidRPr="00891F3A">
              <w:rPr>
                <w:lang w:val="en-CA" w:eastAsia="de-DE"/>
                <w:rPrChange w:id="10563" w:author="Jens-Rainer Ohm" w:date="2023-05-08T12:56:00Z">
                  <w:rPr>
                    <w:lang w:eastAsia="de-DE"/>
                  </w:rPr>
                </w:rPrChang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891F3A" w:rsidRDefault="00771949" w:rsidP="00771949">
            <w:pPr>
              <w:rPr>
                <w:lang w:val="en-CA" w:eastAsia="de-DE"/>
                <w:rPrChange w:id="10564" w:author="Jens-Rainer Ohm" w:date="2023-05-08T12:56:00Z">
                  <w:rPr>
                    <w:lang w:eastAsia="de-DE"/>
                  </w:rPr>
                </w:rPrChange>
              </w:rPr>
            </w:pPr>
            <w:r w:rsidRPr="00891F3A">
              <w:rPr>
                <w:lang w:val="en-CA" w:eastAsia="de-DE"/>
                <w:rPrChange w:id="10565" w:author="Jens-Rainer Ohm" w:date="2023-05-08T12:56:00Z">
                  <w:rPr>
                    <w:lang w:eastAsia="de-DE"/>
                  </w:rPr>
                </w:rPrChange>
              </w:rPr>
              <w:t>0.01%</w:t>
            </w:r>
          </w:p>
        </w:tc>
        <w:tc>
          <w:tcPr>
            <w:tcW w:w="443" w:type="pct"/>
            <w:tcBorders>
              <w:top w:val="nil"/>
              <w:left w:val="nil"/>
              <w:bottom w:val="nil"/>
              <w:right w:val="nil"/>
            </w:tcBorders>
            <w:shd w:val="clear" w:color="auto" w:fill="auto"/>
            <w:noWrap/>
            <w:vAlign w:val="center"/>
            <w:hideMark/>
          </w:tcPr>
          <w:p w14:paraId="0D3DF42E" w14:textId="77777777" w:rsidR="00771949" w:rsidRPr="00891F3A" w:rsidRDefault="00771949" w:rsidP="00771949">
            <w:pPr>
              <w:rPr>
                <w:lang w:val="en-CA" w:eastAsia="de-DE"/>
                <w:rPrChange w:id="10566" w:author="Jens-Rainer Ohm" w:date="2023-05-08T12:56:00Z">
                  <w:rPr>
                    <w:lang w:eastAsia="de-DE"/>
                  </w:rPr>
                </w:rPrChange>
              </w:rPr>
            </w:pPr>
            <w:r w:rsidRPr="00891F3A">
              <w:rPr>
                <w:lang w:val="en-CA" w:eastAsia="de-DE"/>
                <w:rPrChange w:id="10567" w:author="Jens-Rainer Ohm" w:date="2023-05-08T12:56:00Z">
                  <w:rPr>
                    <w:lang w:eastAsia="de-DE"/>
                  </w:rPr>
                </w:rPrChang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891F3A" w:rsidRDefault="00771949" w:rsidP="00771949">
            <w:pPr>
              <w:rPr>
                <w:lang w:val="en-CA" w:eastAsia="de-DE"/>
                <w:rPrChange w:id="10568" w:author="Jens-Rainer Ohm" w:date="2023-05-08T12:56:00Z">
                  <w:rPr>
                    <w:lang w:eastAsia="de-DE"/>
                  </w:rPr>
                </w:rPrChange>
              </w:rPr>
            </w:pPr>
            <w:r w:rsidRPr="00891F3A">
              <w:rPr>
                <w:lang w:val="en-CA" w:eastAsia="de-DE"/>
                <w:rPrChange w:id="10569" w:author="Jens-Rainer Ohm" w:date="2023-05-08T12:56:00Z">
                  <w:rPr>
                    <w:lang w:eastAsia="de-DE"/>
                  </w:rPr>
                </w:rPrChang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891F3A" w:rsidRDefault="00771949" w:rsidP="00771949">
            <w:pPr>
              <w:rPr>
                <w:lang w:val="en-CA" w:eastAsia="de-DE"/>
                <w:rPrChange w:id="10570" w:author="Jens-Rainer Ohm" w:date="2023-05-08T12:56:00Z">
                  <w:rPr>
                    <w:lang w:eastAsia="de-DE"/>
                  </w:rPr>
                </w:rPrChange>
              </w:rPr>
            </w:pPr>
            <w:r w:rsidRPr="00891F3A">
              <w:rPr>
                <w:lang w:val="en-CA" w:eastAsia="de-DE"/>
                <w:rPrChange w:id="10571" w:author="Jens-Rainer Ohm" w:date="2023-05-08T12:56:00Z">
                  <w:rPr>
                    <w:lang w:eastAsia="de-DE"/>
                  </w:rPr>
                </w:rPrChange>
              </w:rPr>
              <w:t>0.02%</w:t>
            </w:r>
          </w:p>
        </w:tc>
        <w:tc>
          <w:tcPr>
            <w:tcW w:w="467" w:type="pct"/>
            <w:tcBorders>
              <w:top w:val="nil"/>
              <w:left w:val="nil"/>
              <w:bottom w:val="nil"/>
              <w:right w:val="nil"/>
            </w:tcBorders>
            <w:shd w:val="clear" w:color="auto" w:fill="auto"/>
            <w:noWrap/>
            <w:vAlign w:val="center"/>
            <w:hideMark/>
          </w:tcPr>
          <w:p w14:paraId="4E8F94B6" w14:textId="77777777" w:rsidR="00771949" w:rsidRPr="00891F3A" w:rsidRDefault="00771949" w:rsidP="00771949">
            <w:pPr>
              <w:rPr>
                <w:lang w:val="en-CA" w:eastAsia="de-DE"/>
                <w:rPrChange w:id="10572" w:author="Jens-Rainer Ohm" w:date="2023-05-08T12:56:00Z">
                  <w:rPr>
                    <w:lang w:eastAsia="de-DE"/>
                  </w:rPr>
                </w:rPrChange>
              </w:rPr>
            </w:pPr>
            <w:r w:rsidRPr="00891F3A">
              <w:rPr>
                <w:lang w:val="en-CA" w:eastAsia="de-DE"/>
                <w:rPrChange w:id="10573" w:author="Jens-Rainer Ohm" w:date="2023-05-08T12:56:00Z">
                  <w:rPr>
                    <w:lang w:eastAsia="de-DE"/>
                  </w:rPr>
                </w:rPrChang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891F3A" w:rsidRDefault="00771949" w:rsidP="00771949">
            <w:pPr>
              <w:rPr>
                <w:lang w:val="en-CA" w:eastAsia="de-DE"/>
                <w:rPrChange w:id="10574" w:author="Jens-Rainer Ohm" w:date="2023-05-08T12:56:00Z">
                  <w:rPr>
                    <w:lang w:eastAsia="de-DE"/>
                  </w:rPr>
                </w:rPrChange>
              </w:rPr>
            </w:pPr>
            <w:r w:rsidRPr="00891F3A">
              <w:rPr>
                <w:lang w:val="en-CA" w:eastAsia="de-DE"/>
                <w:rPrChange w:id="10575" w:author="Jens-Rainer Ohm" w:date="2023-05-08T12:56:00Z">
                  <w:rPr>
                    <w:lang w:eastAsia="de-DE"/>
                  </w:rPr>
                </w:rPrChange>
              </w:rPr>
              <w:t>0.06%</w:t>
            </w:r>
          </w:p>
        </w:tc>
        <w:tc>
          <w:tcPr>
            <w:tcW w:w="467" w:type="pct"/>
            <w:tcBorders>
              <w:top w:val="nil"/>
              <w:left w:val="nil"/>
              <w:bottom w:val="nil"/>
              <w:right w:val="nil"/>
            </w:tcBorders>
            <w:shd w:val="clear" w:color="auto" w:fill="auto"/>
            <w:noWrap/>
            <w:vAlign w:val="center"/>
            <w:hideMark/>
          </w:tcPr>
          <w:p w14:paraId="08CE1AA3" w14:textId="77777777" w:rsidR="00771949" w:rsidRPr="00891F3A" w:rsidRDefault="00771949" w:rsidP="00771949">
            <w:pPr>
              <w:rPr>
                <w:lang w:val="en-CA" w:eastAsia="de-DE"/>
                <w:rPrChange w:id="10576" w:author="Jens-Rainer Ohm" w:date="2023-05-08T12:56:00Z">
                  <w:rPr>
                    <w:lang w:eastAsia="de-DE"/>
                  </w:rPr>
                </w:rPrChange>
              </w:rPr>
            </w:pPr>
            <w:r w:rsidRPr="00891F3A">
              <w:rPr>
                <w:lang w:val="en-CA" w:eastAsia="de-DE"/>
                <w:rPrChange w:id="10577" w:author="Jens-Rainer Ohm" w:date="2023-05-08T12:56:00Z">
                  <w:rPr>
                    <w:lang w:eastAsia="de-DE"/>
                  </w:rPr>
                </w:rPrChange>
              </w:rPr>
              <w:t>103%</w:t>
            </w:r>
          </w:p>
        </w:tc>
        <w:tc>
          <w:tcPr>
            <w:tcW w:w="525" w:type="pct"/>
            <w:tcBorders>
              <w:top w:val="nil"/>
              <w:left w:val="nil"/>
              <w:bottom w:val="nil"/>
              <w:right w:val="nil"/>
            </w:tcBorders>
            <w:shd w:val="clear" w:color="auto" w:fill="auto"/>
            <w:noWrap/>
            <w:vAlign w:val="center"/>
            <w:hideMark/>
          </w:tcPr>
          <w:p w14:paraId="65E08B0C" w14:textId="77777777" w:rsidR="00771949" w:rsidRPr="00891F3A" w:rsidRDefault="00771949" w:rsidP="00771949">
            <w:pPr>
              <w:rPr>
                <w:lang w:val="en-CA" w:eastAsia="de-DE"/>
                <w:rPrChange w:id="10578" w:author="Jens-Rainer Ohm" w:date="2023-05-08T12:56:00Z">
                  <w:rPr>
                    <w:lang w:eastAsia="de-DE"/>
                  </w:rPr>
                </w:rPrChange>
              </w:rPr>
            </w:pPr>
            <w:r w:rsidRPr="00891F3A">
              <w:rPr>
                <w:lang w:val="en-CA" w:eastAsia="de-DE"/>
                <w:rPrChange w:id="10579" w:author="Jens-Rainer Ohm" w:date="2023-05-08T12:56: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891F3A" w:rsidRDefault="00771949" w:rsidP="00771949">
            <w:pPr>
              <w:rPr>
                <w:lang w:val="en-CA" w:eastAsia="de-DE"/>
                <w:rPrChange w:id="10580" w:author="Jens-Rainer Ohm" w:date="2023-05-08T12:56:00Z">
                  <w:rPr>
                    <w:lang w:eastAsia="de-DE"/>
                  </w:rPr>
                </w:rPrChange>
              </w:rPr>
            </w:pPr>
            <w:r w:rsidRPr="00891F3A">
              <w:rPr>
                <w:lang w:val="en-CA" w:eastAsia="de-DE"/>
                <w:rPrChange w:id="10581" w:author="Jens-Rainer Ohm" w:date="2023-05-08T12:56:00Z">
                  <w:rPr>
                    <w:lang w:eastAsia="de-DE"/>
                  </w:rPr>
                </w:rPrChange>
              </w:rPr>
              <w:t>100%</w:t>
            </w:r>
          </w:p>
        </w:tc>
      </w:tr>
      <w:tr w:rsidR="00771949" w:rsidRPr="00891F3A"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891F3A" w:rsidRDefault="00771949" w:rsidP="00771949">
            <w:pPr>
              <w:rPr>
                <w:lang w:val="en-CA" w:eastAsia="de-DE"/>
                <w:rPrChange w:id="10582" w:author="Jens-Rainer Ohm" w:date="2023-05-08T12:56:00Z">
                  <w:rPr>
                    <w:lang w:eastAsia="de-DE"/>
                  </w:rPr>
                </w:rPrChange>
              </w:rPr>
            </w:pPr>
            <w:r w:rsidRPr="00891F3A">
              <w:rPr>
                <w:lang w:val="en-CA" w:eastAsia="de-DE"/>
                <w:rPrChange w:id="10583" w:author="Jens-Rainer Ohm" w:date="2023-05-08T12:56:00Z">
                  <w:rPr>
                    <w:lang w:eastAsia="de-DE"/>
                  </w:rPr>
                </w:rPrChang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891F3A" w:rsidRDefault="00771949" w:rsidP="00771949">
            <w:pPr>
              <w:rPr>
                <w:lang w:val="en-CA" w:eastAsia="de-DE"/>
                <w:rPrChange w:id="10584" w:author="Jens-Rainer Ohm" w:date="2023-05-08T12:56:00Z">
                  <w:rPr>
                    <w:lang w:eastAsia="de-DE"/>
                  </w:rPr>
                </w:rPrChange>
              </w:rPr>
            </w:pPr>
            <w:r w:rsidRPr="00891F3A">
              <w:rPr>
                <w:lang w:val="en-CA" w:eastAsia="de-DE"/>
                <w:rPrChange w:id="10585"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54D3804D" w14:textId="77777777" w:rsidR="00771949" w:rsidRPr="00891F3A" w:rsidRDefault="00771949" w:rsidP="00771949">
            <w:pPr>
              <w:rPr>
                <w:lang w:val="en-CA" w:eastAsia="de-DE"/>
                <w:rPrChange w:id="10586" w:author="Jens-Rainer Ohm" w:date="2023-05-08T12:56:00Z">
                  <w:rPr>
                    <w:lang w:eastAsia="de-DE"/>
                  </w:rPr>
                </w:rPrChange>
              </w:rPr>
            </w:pPr>
            <w:r w:rsidRPr="00891F3A">
              <w:rPr>
                <w:lang w:val="en-CA" w:eastAsia="de-DE"/>
                <w:rPrChange w:id="10587"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891F3A" w:rsidRDefault="00771949" w:rsidP="00771949">
            <w:pPr>
              <w:rPr>
                <w:lang w:val="en-CA" w:eastAsia="de-DE"/>
                <w:rPrChange w:id="10588" w:author="Jens-Rainer Ohm" w:date="2023-05-08T12:56:00Z">
                  <w:rPr>
                    <w:lang w:eastAsia="de-DE"/>
                  </w:rPr>
                </w:rPrChange>
              </w:rPr>
            </w:pPr>
            <w:r w:rsidRPr="00891F3A">
              <w:rPr>
                <w:lang w:val="en-CA" w:eastAsia="de-DE"/>
                <w:rPrChange w:id="10589" w:author="Jens-Rainer Ohm" w:date="2023-05-08T12:56: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891F3A" w:rsidRDefault="00771949" w:rsidP="00771949">
            <w:pPr>
              <w:rPr>
                <w:lang w:val="en-CA" w:eastAsia="de-DE"/>
                <w:rPrChange w:id="10590" w:author="Jens-Rainer Ohm" w:date="2023-05-08T12:56:00Z">
                  <w:rPr>
                    <w:lang w:eastAsia="de-DE"/>
                  </w:rPr>
                </w:rPrChange>
              </w:rPr>
            </w:pPr>
            <w:r w:rsidRPr="00891F3A">
              <w:rPr>
                <w:lang w:val="en-CA" w:eastAsia="de-DE"/>
                <w:rPrChange w:id="1059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7DF81144" w14:textId="77777777" w:rsidR="00771949" w:rsidRPr="00891F3A" w:rsidRDefault="00771949" w:rsidP="00771949">
            <w:pPr>
              <w:rPr>
                <w:lang w:val="en-CA" w:eastAsia="de-DE"/>
                <w:rPrChange w:id="10592" w:author="Jens-Rainer Ohm" w:date="2023-05-08T12:56:00Z">
                  <w:rPr>
                    <w:lang w:eastAsia="de-DE"/>
                  </w:rPr>
                </w:rPrChange>
              </w:rPr>
            </w:pPr>
            <w:r w:rsidRPr="00891F3A">
              <w:rPr>
                <w:lang w:val="en-CA" w:eastAsia="de-DE"/>
                <w:rPrChange w:id="10593"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891F3A" w:rsidRDefault="00771949" w:rsidP="00771949">
            <w:pPr>
              <w:rPr>
                <w:lang w:val="en-CA" w:eastAsia="de-DE"/>
                <w:rPrChange w:id="10594" w:author="Jens-Rainer Ohm" w:date="2023-05-08T12:56:00Z">
                  <w:rPr>
                    <w:lang w:eastAsia="de-DE"/>
                  </w:rPr>
                </w:rPrChange>
              </w:rPr>
            </w:pPr>
            <w:r w:rsidRPr="00891F3A">
              <w:rPr>
                <w:lang w:val="en-CA" w:eastAsia="de-DE"/>
                <w:rPrChange w:id="10595"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1DAFAECF" w14:textId="77777777" w:rsidR="00771949" w:rsidRPr="00891F3A" w:rsidRDefault="00771949" w:rsidP="00771949">
            <w:pPr>
              <w:rPr>
                <w:lang w:val="en-CA" w:eastAsia="de-DE"/>
                <w:rPrChange w:id="10596" w:author="Jens-Rainer Ohm" w:date="2023-05-08T12:56:00Z">
                  <w:rPr>
                    <w:lang w:eastAsia="de-DE"/>
                  </w:rPr>
                </w:rPrChange>
              </w:rPr>
            </w:pPr>
            <w:r w:rsidRPr="00891F3A">
              <w:rPr>
                <w:lang w:val="en-CA" w:eastAsia="de-DE"/>
                <w:rPrChange w:id="10597" w:author="Jens-Rainer Ohm" w:date="2023-05-08T12:56:00Z">
                  <w:rPr>
                    <w:lang w:eastAsia="de-DE"/>
                  </w:rPr>
                </w:rPrChange>
              </w:rPr>
              <w:t>102%</w:t>
            </w:r>
          </w:p>
        </w:tc>
        <w:tc>
          <w:tcPr>
            <w:tcW w:w="525" w:type="pct"/>
            <w:tcBorders>
              <w:top w:val="nil"/>
              <w:left w:val="nil"/>
              <w:bottom w:val="nil"/>
              <w:right w:val="nil"/>
            </w:tcBorders>
            <w:shd w:val="clear" w:color="auto" w:fill="auto"/>
            <w:noWrap/>
            <w:vAlign w:val="center"/>
            <w:hideMark/>
          </w:tcPr>
          <w:p w14:paraId="77D1F93D" w14:textId="77777777" w:rsidR="00771949" w:rsidRPr="00891F3A" w:rsidRDefault="00771949" w:rsidP="00771949">
            <w:pPr>
              <w:rPr>
                <w:lang w:val="en-CA" w:eastAsia="de-DE"/>
                <w:rPrChange w:id="10598" w:author="Jens-Rainer Ohm" w:date="2023-05-08T12:56:00Z">
                  <w:rPr>
                    <w:lang w:eastAsia="de-DE"/>
                  </w:rPr>
                </w:rPrChange>
              </w:rPr>
            </w:pPr>
            <w:r w:rsidRPr="00891F3A">
              <w:rPr>
                <w:lang w:val="en-CA" w:eastAsia="de-DE"/>
                <w:rPrChange w:id="10599" w:author="Jens-Rainer Ohm" w:date="2023-05-08T12:56: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891F3A" w:rsidRDefault="00771949" w:rsidP="00771949">
            <w:pPr>
              <w:rPr>
                <w:lang w:val="en-CA" w:eastAsia="de-DE"/>
                <w:rPrChange w:id="10600" w:author="Jens-Rainer Ohm" w:date="2023-05-08T12:56:00Z">
                  <w:rPr>
                    <w:lang w:eastAsia="de-DE"/>
                  </w:rPr>
                </w:rPrChange>
              </w:rPr>
            </w:pPr>
            <w:r w:rsidRPr="00891F3A">
              <w:rPr>
                <w:lang w:val="en-CA" w:eastAsia="de-DE"/>
                <w:rPrChange w:id="10601" w:author="Jens-Rainer Ohm" w:date="2023-05-08T12:56:00Z">
                  <w:rPr>
                    <w:lang w:eastAsia="de-DE"/>
                  </w:rPr>
                </w:rPrChange>
              </w:rPr>
              <w:t>100%</w:t>
            </w:r>
          </w:p>
        </w:tc>
      </w:tr>
      <w:tr w:rsidR="00771949" w:rsidRPr="00891F3A"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891F3A" w:rsidRDefault="00771949" w:rsidP="00771949">
            <w:pPr>
              <w:rPr>
                <w:lang w:val="en-CA" w:eastAsia="de-DE"/>
                <w:rPrChange w:id="10602" w:author="Jens-Rainer Ohm" w:date="2023-05-08T12:56:00Z">
                  <w:rPr>
                    <w:lang w:eastAsia="de-DE"/>
                  </w:rPr>
                </w:rPrChange>
              </w:rPr>
            </w:pPr>
            <w:r w:rsidRPr="00891F3A">
              <w:rPr>
                <w:lang w:val="en-CA" w:eastAsia="de-DE"/>
                <w:rPrChange w:id="10603" w:author="Jens-Rainer Ohm" w:date="2023-05-08T12:56:00Z">
                  <w:rPr>
                    <w:lang w:eastAsia="de-DE"/>
                  </w:rPr>
                </w:rPrChang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891F3A" w:rsidRDefault="00771949" w:rsidP="00771949">
            <w:pPr>
              <w:rPr>
                <w:lang w:val="en-CA" w:eastAsia="de-DE"/>
                <w:rPrChange w:id="10604" w:author="Jens-Rainer Ohm" w:date="2023-05-08T12:56:00Z">
                  <w:rPr>
                    <w:lang w:eastAsia="de-DE"/>
                  </w:rPr>
                </w:rPrChange>
              </w:rPr>
            </w:pPr>
            <w:r w:rsidRPr="00891F3A">
              <w:rPr>
                <w:lang w:val="en-CA" w:eastAsia="de-DE"/>
                <w:rPrChange w:id="10605" w:author="Jens-Rainer Ohm" w:date="2023-05-08T12:56:00Z">
                  <w:rPr>
                    <w:lang w:eastAsia="de-DE"/>
                  </w:rPr>
                </w:rPrChange>
              </w:rPr>
              <w:t>-</w:t>
            </w:r>
          </w:p>
        </w:tc>
        <w:tc>
          <w:tcPr>
            <w:tcW w:w="443" w:type="pct"/>
            <w:tcBorders>
              <w:top w:val="nil"/>
              <w:left w:val="nil"/>
              <w:bottom w:val="nil"/>
              <w:right w:val="nil"/>
            </w:tcBorders>
            <w:shd w:val="clear" w:color="auto" w:fill="auto"/>
            <w:noWrap/>
            <w:vAlign w:val="center"/>
            <w:hideMark/>
          </w:tcPr>
          <w:p w14:paraId="0032212E" w14:textId="77777777" w:rsidR="00771949" w:rsidRPr="00891F3A" w:rsidRDefault="00771949" w:rsidP="00771949">
            <w:pPr>
              <w:rPr>
                <w:lang w:val="en-CA" w:eastAsia="de-DE"/>
                <w:rPrChange w:id="10606" w:author="Jens-Rainer Ohm" w:date="2023-05-08T12:56:00Z">
                  <w:rPr>
                    <w:lang w:eastAsia="de-DE"/>
                  </w:rPr>
                </w:rPrChange>
              </w:rPr>
            </w:pPr>
            <w:r w:rsidRPr="00891F3A">
              <w:rPr>
                <w:lang w:val="en-CA" w:eastAsia="de-DE"/>
                <w:rPrChange w:id="10607" w:author="Jens-Rainer Ohm" w:date="2023-05-08T12:56: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891F3A" w:rsidRDefault="00771949" w:rsidP="00771949">
            <w:pPr>
              <w:rPr>
                <w:lang w:val="en-CA" w:eastAsia="de-DE"/>
                <w:rPrChange w:id="10608" w:author="Jens-Rainer Ohm" w:date="2023-05-08T12:56:00Z">
                  <w:rPr>
                    <w:lang w:eastAsia="de-DE"/>
                  </w:rPr>
                </w:rPrChange>
              </w:rPr>
            </w:pPr>
            <w:r w:rsidRPr="00891F3A">
              <w:rPr>
                <w:lang w:val="en-CA" w:eastAsia="de-DE"/>
                <w:rPrChange w:id="10609" w:author="Jens-Rainer Ohm" w:date="2023-05-08T12:56: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891F3A" w:rsidRDefault="00771949" w:rsidP="00771949">
            <w:pPr>
              <w:rPr>
                <w:lang w:val="en-CA" w:eastAsia="de-DE"/>
                <w:rPrChange w:id="10610" w:author="Jens-Rainer Ohm" w:date="2023-05-08T12:56:00Z">
                  <w:rPr>
                    <w:lang w:eastAsia="de-DE"/>
                  </w:rPr>
                </w:rPrChange>
              </w:rPr>
            </w:pPr>
            <w:r w:rsidRPr="00891F3A">
              <w:rPr>
                <w:lang w:val="en-CA" w:eastAsia="de-DE"/>
                <w:rPrChange w:id="10611"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3DD83743" w14:textId="77777777" w:rsidR="00771949" w:rsidRPr="00891F3A" w:rsidRDefault="00771949" w:rsidP="00771949">
            <w:pPr>
              <w:rPr>
                <w:lang w:val="en-CA" w:eastAsia="de-DE"/>
                <w:rPrChange w:id="10612" w:author="Jens-Rainer Ohm" w:date="2023-05-08T12:56:00Z">
                  <w:rPr>
                    <w:lang w:eastAsia="de-DE"/>
                  </w:rPr>
                </w:rPrChange>
              </w:rPr>
            </w:pPr>
            <w:r w:rsidRPr="00891F3A">
              <w:rPr>
                <w:lang w:val="en-CA" w:eastAsia="de-DE"/>
                <w:rPrChange w:id="10613" w:author="Jens-Rainer Ohm" w:date="2023-05-08T12:56: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891F3A" w:rsidRDefault="00771949" w:rsidP="00771949">
            <w:pPr>
              <w:rPr>
                <w:lang w:val="en-CA" w:eastAsia="de-DE"/>
                <w:rPrChange w:id="10614" w:author="Jens-Rainer Ohm" w:date="2023-05-08T12:56:00Z">
                  <w:rPr>
                    <w:lang w:eastAsia="de-DE"/>
                  </w:rPr>
                </w:rPrChange>
              </w:rPr>
            </w:pPr>
            <w:r w:rsidRPr="00891F3A">
              <w:rPr>
                <w:lang w:val="en-CA" w:eastAsia="de-DE"/>
                <w:rPrChange w:id="10615"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0D78BD78" w14:textId="77777777" w:rsidR="00771949" w:rsidRPr="00891F3A" w:rsidRDefault="00771949" w:rsidP="00771949">
            <w:pPr>
              <w:rPr>
                <w:lang w:val="en-CA" w:eastAsia="de-DE"/>
                <w:rPrChange w:id="10616" w:author="Jens-Rainer Ohm" w:date="2023-05-08T12:56:00Z">
                  <w:rPr>
                    <w:lang w:eastAsia="de-DE"/>
                  </w:rPr>
                </w:rPrChange>
              </w:rPr>
            </w:pPr>
            <w:r w:rsidRPr="00891F3A">
              <w:rPr>
                <w:lang w:val="en-CA" w:eastAsia="de-DE"/>
                <w:rPrChange w:id="10617" w:author="Jens-Rainer Ohm" w:date="2023-05-08T12:56:00Z">
                  <w:rPr>
                    <w:lang w:eastAsia="de-DE"/>
                  </w:rPr>
                </w:rPrChange>
              </w:rPr>
              <w:t>-</w:t>
            </w:r>
          </w:p>
        </w:tc>
        <w:tc>
          <w:tcPr>
            <w:tcW w:w="525" w:type="pct"/>
            <w:tcBorders>
              <w:top w:val="nil"/>
              <w:left w:val="nil"/>
              <w:bottom w:val="nil"/>
              <w:right w:val="nil"/>
            </w:tcBorders>
            <w:shd w:val="clear" w:color="auto" w:fill="auto"/>
            <w:noWrap/>
            <w:vAlign w:val="center"/>
            <w:hideMark/>
          </w:tcPr>
          <w:p w14:paraId="6C09567E" w14:textId="77777777" w:rsidR="00771949" w:rsidRPr="00891F3A" w:rsidRDefault="00771949" w:rsidP="00771949">
            <w:pPr>
              <w:rPr>
                <w:lang w:val="en-CA" w:eastAsia="de-DE"/>
                <w:rPrChange w:id="10618" w:author="Jens-Rainer Ohm" w:date="2023-05-08T12:56:00Z">
                  <w:rPr>
                    <w:lang w:eastAsia="de-DE"/>
                  </w:rPr>
                </w:rPrChange>
              </w:rPr>
            </w:pPr>
            <w:r w:rsidRPr="00891F3A">
              <w:rPr>
                <w:lang w:val="en-CA" w:eastAsia="de-DE"/>
                <w:rPrChange w:id="10619" w:author="Jens-Rainer Ohm" w:date="2023-05-08T12:56: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891F3A" w:rsidRDefault="00771949" w:rsidP="00771949">
            <w:pPr>
              <w:rPr>
                <w:lang w:val="en-CA" w:eastAsia="de-DE"/>
                <w:rPrChange w:id="10620" w:author="Jens-Rainer Ohm" w:date="2023-05-08T12:56:00Z">
                  <w:rPr>
                    <w:lang w:eastAsia="de-DE"/>
                  </w:rPr>
                </w:rPrChange>
              </w:rPr>
            </w:pPr>
            <w:r w:rsidRPr="00891F3A">
              <w:rPr>
                <w:lang w:val="en-CA" w:eastAsia="de-DE"/>
                <w:rPrChange w:id="10621" w:author="Jens-Rainer Ohm" w:date="2023-05-08T12:56:00Z">
                  <w:rPr>
                    <w:lang w:eastAsia="de-DE"/>
                  </w:rPr>
                </w:rPrChange>
              </w:rPr>
              <w:t>-</w:t>
            </w:r>
          </w:p>
        </w:tc>
      </w:tr>
      <w:tr w:rsidR="00771949" w:rsidRPr="00891F3A"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891F3A" w:rsidRDefault="00771949" w:rsidP="00771949">
            <w:pPr>
              <w:rPr>
                <w:b/>
                <w:bCs/>
                <w:lang w:val="en-CA" w:eastAsia="de-DE"/>
                <w:rPrChange w:id="10622" w:author="Jens-Rainer Ohm" w:date="2023-05-08T12:56:00Z">
                  <w:rPr>
                    <w:b/>
                    <w:bCs/>
                    <w:lang w:eastAsia="de-DE"/>
                  </w:rPr>
                </w:rPrChange>
              </w:rPr>
            </w:pPr>
            <w:r w:rsidRPr="00891F3A">
              <w:rPr>
                <w:b/>
                <w:bCs/>
                <w:lang w:val="en-CA" w:eastAsia="de-DE"/>
                <w:rPrChange w:id="10623" w:author="Jens-Rainer Ohm" w:date="2023-05-08T12:56:00Z">
                  <w:rPr>
                    <w:b/>
                    <w:bCs/>
                    <w:lang w:eastAsia="de-DE"/>
                  </w:rPr>
                </w:rPrChang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891F3A" w:rsidRDefault="00771949" w:rsidP="00771949">
            <w:pPr>
              <w:rPr>
                <w:lang w:val="en-CA" w:eastAsia="de-DE"/>
                <w:rPrChange w:id="10624" w:author="Jens-Rainer Ohm" w:date="2023-05-08T12:56:00Z">
                  <w:rPr>
                    <w:lang w:eastAsia="de-DE"/>
                  </w:rPr>
                </w:rPrChange>
              </w:rPr>
            </w:pPr>
            <w:r w:rsidRPr="00891F3A">
              <w:rPr>
                <w:lang w:val="en-CA" w:eastAsia="de-DE"/>
                <w:rPrChange w:id="10625" w:author="Jens-Rainer Ohm" w:date="2023-05-08T12:56: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891F3A" w:rsidRDefault="00771949" w:rsidP="00771949">
            <w:pPr>
              <w:rPr>
                <w:lang w:val="en-CA" w:eastAsia="de-DE"/>
                <w:rPrChange w:id="10626" w:author="Jens-Rainer Ohm" w:date="2023-05-08T12:56:00Z">
                  <w:rPr>
                    <w:lang w:eastAsia="de-DE"/>
                  </w:rPr>
                </w:rPrChange>
              </w:rPr>
            </w:pPr>
            <w:r w:rsidRPr="00891F3A">
              <w:rPr>
                <w:lang w:val="en-CA" w:eastAsia="de-DE"/>
                <w:rPrChange w:id="10627" w:author="Jens-Rainer Ohm" w:date="2023-05-08T12:56: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891F3A" w:rsidRDefault="00771949" w:rsidP="00771949">
            <w:pPr>
              <w:rPr>
                <w:lang w:val="en-CA" w:eastAsia="de-DE"/>
                <w:rPrChange w:id="10628" w:author="Jens-Rainer Ohm" w:date="2023-05-08T12:56:00Z">
                  <w:rPr>
                    <w:lang w:eastAsia="de-DE"/>
                  </w:rPr>
                </w:rPrChange>
              </w:rPr>
            </w:pPr>
            <w:r w:rsidRPr="00891F3A">
              <w:rPr>
                <w:lang w:val="en-CA" w:eastAsia="de-DE"/>
                <w:rPrChange w:id="10629" w:author="Jens-Rainer Ohm" w:date="2023-05-08T12:56:00Z">
                  <w:rPr>
                    <w:lang w:eastAsia="de-DE"/>
                  </w:rPr>
                </w:rPrChang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891F3A" w:rsidRDefault="00771949" w:rsidP="00771949">
            <w:pPr>
              <w:rPr>
                <w:lang w:val="en-CA" w:eastAsia="de-DE"/>
                <w:rPrChange w:id="10630" w:author="Jens-Rainer Ohm" w:date="2023-05-08T12:56:00Z">
                  <w:rPr>
                    <w:lang w:eastAsia="de-DE"/>
                  </w:rPr>
                </w:rPrChange>
              </w:rPr>
            </w:pPr>
            <w:r w:rsidRPr="00891F3A">
              <w:rPr>
                <w:lang w:val="en-CA" w:eastAsia="de-DE"/>
                <w:rPrChange w:id="10631" w:author="Jens-Rainer Ohm" w:date="2023-05-08T12:56: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891F3A" w:rsidRDefault="00771949" w:rsidP="00771949">
            <w:pPr>
              <w:rPr>
                <w:lang w:val="en-CA" w:eastAsia="de-DE"/>
                <w:rPrChange w:id="10632" w:author="Jens-Rainer Ohm" w:date="2023-05-08T12:56:00Z">
                  <w:rPr>
                    <w:lang w:eastAsia="de-DE"/>
                  </w:rPr>
                </w:rPrChange>
              </w:rPr>
            </w:pPr>
            <w:r w:rsidRPr="00891F3A">
              <w:rPr>
                <w:lang w:val="en-CA" w:eastAsia="de-DE"/>
                <w:rPrChange w:id="10633" w:author="Jens-Rainer Ohm" w:date="2023-05-08T12:56:00Z">
                  <w:rPr>
                    <w:lang w:eastAsia="de-DE"/>
                  </w:rPr>
                </w:rPrChang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891F3A" w:rsidRDefault="00771949" w:rsidP="00771949">
            <w:pPr>
              <w:rPr>
                <w:lang w:val="en-CA" w:eastAsia="de-DE"/>
                <w:rPrChange w:id="10634" w:author="Jens-Rainer Ohm" w:date="2023-05-08T12:56:00Z">
                  <w:rPr>
                    <w:lang w:eastAsia="de-DE"/>
                  </w:rPr>
                </w:rPrChange>
              </w:rPr>
            </w:pPr>
            <w:r w:rsidRPr="00891F3A">
              <w:rPr>
                <w:lang w:val="en-CA" w:eastAsia="de-DE"/>
                <w:rPrChange w:id="10635" w:author="Jens-Rainer Ohm" w:date="2023-05-08T12:56:00Z">
                  <w:rPr>
                    <w:lang w:eastAsia="de-DE"/>
                  </w:rPr>
                </w:rPrChang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891F3A" w:rsidRDefault="00771949" w:rsidP="00771949">
            <w:pPr>
              <w:rPr>
                <w:lang w:val="en-CA" w:eastAsia="de-DE"/>
                <w:rPrChange w:id="10636" w:author="Jens-Rainer Ohm" w:date="2023-05-08T12:56:00Z">
                  <w:rPr>
                    <w:lang w:eastAsia="de-DE"/>
                  </w:rPr>
                </w:rPrChange>
              </w:rPr>
            </w:pPr>
            <w:r w:rsidRPr="00891F3A">
              <w:rPr>
                <w:lang w:val="en-CA" w:eastAsia="de-DE"/>
                <w:rPrChange w:id="10637" w:author="Jens-Rainer Ohm" w:date="2023-05-08T12:56:00Z">
                  <w:rPr>
                    <w:lang w:eastAsia="de-DE"/>
                  </w:rPr>
                </w:rPrChang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891F3A" w:rsidRDefault="00771949" w:rsidP="00771949">
            <w:pPr>
              <w:rPr>
                <w:lang w:val="en-CA" w:eastAsia="de-DE"/>
                <w:rPrChange w:id="10638" w:author="Jens-Rainer Ohm" w:date="2023-05-08T12:56:00Z">
                  <w:rPr>
                    <w:lang w:eastAsia="de-DE"/>
                  </w:rPr>
                </w:rPrChange>
              </w:rPr>
            </w:pPr>
            <w:r w:rsidRPr="00891F3A">
              <w:rPr>
                <w:lang w:val="en-CA" w:eastAsia="de-DE"/>
                <w:rPrChange w:id="10639" w:author="Jens-Rainer Ohm" w:date="2023-05-08T12:56:00Z">
                  <w:rPr>
                    <w:lang w:eastAsia="de-DE"/>
                  </w:rPr>
                </w:rPrChang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891F3A" w:rsidRDefault="00771949" w:rsidP="00771949">
            <w:pPr>
              <w:rPr>
                <w:lang w:val="en-CA" w:eastAsia="de-DE"/>
                <w:rPrChange w:id="10640" w:author="Jens-Rainer Ohm" w:date="2023-05-08T12:56:00Z">
                  <w:rPr>
                    <w:lang w:eastAsia="de-DE"/>
                  </w:rPr>
                </w:rPrChange>
              </w:rPr>
            </w:pPr>
            <w:r w:rsidRPr="00891F3A">
              <w:rPr>
                <w:lang w:val="en-CA" w:eastAsia="de-DE"/>
                <w:rPrChange w:id="10641" w:author="Jens-Rainer Ohm" w:date="2023-05-08T12:56:00Z">
                  <w:rPr>
                    <w:lang w:eastAsia="de-DE"/>
                  </w:rPr>
                </w:rPrChange>
              </w:rPr>
              <w:t>100%</w:t>
            </w:r>
          </w:p>
        </w:tc>
      </w:tr>
      <w:tr w:rsidR="00771949" w:rsidRPr="00891F3A"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891F3A" w:rsidRDefault="00771949" w:rsidP="00771949">
            <w:pPr>
              <w:rPr>
                <w:lang w:val="en-CA" w:eastAsia="de-DE"/>
                <w:rPrChange w:id="10642" w:author="Jens-Rainer Ohm" w:date="2023-05-08T12:56:00Z">
                  <w:rPr>
                    <w:lang w:eastAsia="de-DE"/>
                  </w:rPr>
                </w:rPrChange>
              </w:rPr>
            </w:pPr>
            <w:r w:rsidRPr="00891F3A">
              <w:rPr>
                <w:lang w:val="en-CA" w:eastAsia="de-DE"/>
                <w:rPrChange w:id="10643" w:author="Jens-Rainer Ohm" w:date="2023-05-08T12:56:00Z">
                  <w:rPr>
                    <w:lang w:eastAsia="de-DE"/>
                  </w:rPr>
                </w:rPrChang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891F3A" w:rsidRDefault="00771949" w:rsidP="00771949">
            <w:pPr>
              <w:rPr>
                <w:lang w:val="en-CA" w:eastAsia="de-DE"/>
                <w:rPrChange w:id="10644" w:author="Jens-Rainer Ohm" w:date="2023-05-08T12:56:00Z">
                  <w:rPr>
                    <w:lang w:eastAsia="de-DE"/>
                  </w:rPr>
                </w:rPrChange>
              </w:rPr>
            </w:pPr>
            <w:r w:rsidRPr="00891F3A">
              <w:rPr>
                <w:lang w:val="en-CA" w:eastAsia="de-DE"/>
                <w:rPrChange w:id="10645" w:author="Jens-Rainer Ohm" w:date="2023-05-08T12:56: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891F3A" w:rsidRDefault="00771949" w:rsidP="00771949">
            <w:pPr>
              <w:rPr>
                <w:lang w:val="en-CA" w:eastAsia="de-DE"/>
                <w:rPrChange w:id="10646" w:author="Jens-Rainer Ohm" w:date="2023-05-08T12:56:00Z">
                  <w:rPr>
                    <w:lang w:eastAsia="de-DE"/>
                  </w:rPr>
                </w:rPrChange>
              </w:rPr>
            </w:pPr>
            <w:r w:rsidRPr="00891F3A">
              <w:rPr>
                <w:lang w:val="en-CA" w:eastAsia="de-DE"/>
                <w:rPrChange w:id="10647" w:author="Jens-Rainer Ohm" w:date="2023-05-08T12:56:00Z">
                  <w:rPr>
                    <w:lang w:eastAsia="de-DE"/>
                  </w:rPr>
                </w:rPrChang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891F3A" w:rsidRDefault="00771949" w:rsidP="00771949">
            <w:pPr>
              <w:rPr>
                <w:lang w:val="en-CA" w:eastAsia="de-DE"/>
                <w:rPrChange w:id="10648" w:author="Jens-Rainer Ohm" w:date="2023-05-08T12:56:00Z">
                  <w:rPr>
                    <w:lang w:eastAsia="de-DE"/>
                  </w:rPr>
                </w:rPrChange>
              </w:rPr>
            </w:pPr>
            <w:r w:rsidRPr="00891F3A">
              <w:rPr>
                <w:lang w:val="en-CA" w:eastAsia="de-DE"/>
                <w:rPrChange w:id="10649" w:author="Jens-Rainer Ohm" w:date="2023-05-08T12:56: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891F3A" w:rsidRDefault="00771949" w:rsidP="00771949">
            <w:pPr>
              <w:rPr>
                <w:lang w:val="en-CA" w:eastAsia="de-DE"/>
                <w:rPrChange w:id="10650" w:author="Jens-Rainer Ohm" w:date="2023-05-08T12:56:00Z">
                  <w:rPr>
                    <w:lang w:eastAsia="de-DE"/>
                  </w:rPr>
                </w:rPrChange>
              </w:rPr>
            </w:pPr>
            <w:r w:rsidRPr="00891F3A">
              <w:rPr>
                <w:lang w:val="en-CA" w:eastAsia="de-DE"/>
                <w:rPrChange w:id="10651"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891F3A" w:rsidRDefault="00771949" w:rsidP="00771949">
            <w:pPr>
              <w:rPr>
                <w:lang w:val="en-CA" w:eastAsia="de-DE"/>
                <w:rPrChange w:id="10652" w:author="Jens-Rainer Ohm" w:date="2023-05-08T12:56:00Z">
                  <w:rPr>
                    <w:lang w:eastAsia="de-DE"/>
                  </w:rPr>
                </w:rPrChange>
              </w:rPr>
            </w:pPr>
            <w:r w:rsidRPr="00891F3A">
              <w:rPr>
                <w:lang w:val="en-CA" w:eastAsia="de-DE"/>
                <w:rPrChange w:id="10653" w:author="Jens-Rainer Ohm" w:date="2023-05-08T12:56: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891F3A" w:rsidRDefault="00771949" w:rsidP="00771949">
            <w:pPr>
              <w:rPr>
                <w:lang w:val="en-CA" w:eastAsia="de-DE"/>
                <w:rPrChange w:id="10654" w:author="Jens-Rainer Ohm" w:date="2023-05-08T12:56:00Z">
                  <w:rPr>
                    <w:lang w:eastAsia="de-DE"/>
                  </w:rPr>
                </w:rPrChange>
              </w:rPr>
            </w:pPr>
            <w:r w:rsidRPr="00891F3A">
              <w:rPr>
                <w:lang w:val="en-CA" w:eastAsia="de-DE"/>
                <w:rPrChange w:id="10655"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891F3A" w:rsidRDefault="00771949" w:rsidP="00771949">
            <w:pPr>
              <w:rPr>
                <w:lang w:val="en-CA" w:eastAsia="de-DE"/>
                <w:rPrChange w:id="10656" w:author="Jens-Rainer Ohm" w:date="2023-05-08T12:56:00Z">
                  <w:rPr>
                    <w:lang w:eastAsia="de-DE"/>
                  </w:rPr>
                </w:rPrChange>
              </w:rPr>
            </w:pPr>
            <w:r w:rsidRPr="00891F3A">
              <w:rPr>
                <w:lang w:val="en-CA" w:eastAsia="de-DE"/>
                <w:rPrChange w:id="10657" w:author="Jens-Rainer Ohm" w:date="2023-05-08T12:56:00Z">
                  <w:rPr>
                    <w:lang w:eastAsia="de-DE"/>
                  </w:rPr>
                </w:rPrChang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891F3A" w:rsidRDefault="00771949" w:rsidP="00771949">
            <w:pPr>
              <w:rPr>
                <w:lang w:val="en-CA" w:eastAsia="de-DE"/>
                <w:rPrChange w:id="10658" w:author="Jens-Rainer Ohm" w:date="2023-05-08T12:56:00Z">
                  <w:rPr>
                    <w:lang w:eastAsia="de-DE"/>
                  </w:rPr>
                </w:rPrChange>
              </w:rPr>
            </w:pPr>
            <w:r w:rsidRPr="00891F3A">
              <w:rPr>
                <w:lang w:val="en-CA" w:eastAsia="de-DE"/>
                <w:rPrChange w:id="10659" w:author="Jens-Rainer Ohm" w:date="2023-05-08T12:56:00Z">
                  <w:rPr>
                    <w:lang w:eastAsia="de-DE"/>
                  </w:rPr>
                </w:rPrChang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891F3A" w:rsidRDefault="00771949" w:rsidP="00771949">
            <w:pPr>
              <w:rPr>
                <w:lang w:val="en-CA" w:eastAsia="de-DE"/>
                <w:rPrChange w:id="10660" w:author="Jens-Rainer Ohm" w:date="2023-05-08T12:56:00Z">
                  <w:rPr>
                    <w:lang w:eastAsia="de-DE"/>
                  </w:rPr>
                </w:rPrChange>
              </w:rPr>
            </w:pPr>
            <w:r w:rsidRPr="00891F3A">
              <w:rPr>
                <w:lang w:val="en-CA" w:eastAsia="de-DE"/>
                <w:rPrChange w:id="10661" w:author="Jens-Rainer Ohm" w:date="2023-05-08T12:56:00Z">
                  <w:rPr>
                    <w:lang w:eastAsia="de-DE"/>
                  </w:rPr>
                </w:rPrChange>
              </w:rPr>
              <w:t>100%</w:t>
            </w:r>
          </w:p>
        </w:tc>
      </w:tr>
      <w:tr w:rsidR="00771949" w:rsidRPr="00891F3A"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891F3A" w:rsidRDefault="00771949" w:rsidP="00771949">
            <w:pPr>
              <w:rPr>
                <w:lang w:val="en-CA" w:eastAsia="de-DE"/>
                <w:rPrChange w:id="10662" w:author="Jens-Rainer Ohm" w:date="2023-05-08T12:56:00Z">
                  <w:rPr>
                    <w:lang w:eastAsia="de-DE"/>
                  </w:rPr>
                </w:rPrChange>
              </w:rPr>
            </w:pPr>
            <w:r w:rsidRPr="00891F3A">
              <w:rPr>
                <w:lang w:val="en-CA" w:eastAsia="de-DE"/>
                <w:rPrChange w:id="10663" w:author="Jens-Rainer Ohm" w:date="2023-05-08T12:56:00Z">
                  <w:rPr>
                    <w:lang w:eastAsia="de-DE"/>
                  </w:rPr>
                </w:rPrChang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891F3A" w:rsidRDefault="00771949" w:rsidP="00771949">
            <w:pPr>
              <w:rPr>
                <w:lang w:val="en-CA" w:eastAsia="de-DE"/>
                <w:rPrChange w:id="10664" w:author="Jens-Rainer Ohm" w:date="2023-05-08T12:56:00Z">
                  <w:rPr>
                    <w:lang w:eastAsia="de-DE"/>
                  </w:rPr>
                </w:rPrChange>
              </w:rPr>
            </w:pPr>
            <w:r w:rsidRPr="00891F3A">
              <w:rPr>
                <w:lang w:val="en-CA" w:eastAsia="de-DE"/>
                <w:rPrChange w:id="10665"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5E66FBB6" w14:textId="77777777" w:rsidR="00771949" w:rsidRPr="00891F3A" w:rsidRDefault="00771949" w:rsidP="00771949">
            <w:pPr>
              <w:rPr>
                <w:lang w:val="en-CA" w:eastAsia="de-DE"/>
                <w:rPrChange w:id="10666" w:author="Jens-Rainer Ohm" w:date="2023-05-08T12:56:00Z">
                  <w:rPr>
                    <w:lang w:eastAsia="de-DE"/>
                  </w:rPr>
                </w:rPrChange>
              </w:rPr>
            </w:pPr>
            <w:r w:rsidRPr="00891F3A">
              <w:rPr>
                <w:lang w:val="en-CA" w:eastAsia="de-DE"/>
                <w:rPrChange w:id="10667" w:author="Jens-Rainer Ohm" w:date="2023-05-08T12:56: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891F3A" w:rsidRDefault="00771949" w:rsidP="00771949">
            <w:pPr>
              <w:rPr>
                <w:lang w:val="en-CA" w:eastAsia="de-DE"/>
                <w:rPrChange w:id="10668" w:author="Jens-Rainer Ohm" w:date="2023-05-08T12:56:00Z">
                  <w:rPr>
                    <w:lang w:eastAsia="de-DE"/>
                  </w:rPr>
                </w:rPrChange>
              </w:rPr>
            </w:pPr>
            <w:r w:rsidRPr="00891F3A">
              <w:rPr>
                <w:lang w:val="en-CA" w:eastAsia="de-DE"/>
                <w:rPrChange w:id="10669"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891F3A" w:rsidRDefault="00771949" w:rsidP="00771949">
            <w:pPr>
              <w:rPr>
                <w:lang w:val="en-CA" w:eastAsia="de-DE"/>
                <w:rPrChange w:id="10670" w:author="Jens-Rainer Ohm" w:date="2023-05-08T12:56:00Z">
                  <w:rPr>
                    <w:lang w:eastAsia="de-DE"/>
                  </w:rPr>
                </w:rPrChange>
              </w:rPr>
            </w:pPr>
            <w:r w:rsidRPr="00891F3A">
              <w:rPr>
                <w:lang w:val="en-CA" w:eastAsia="de-DE"/>
                <w:rPrChange w:id="1067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276DE53E" w14:textId="77777777" w:rsidR="00771949" w:rsidRPr="00891F3A" w:rsidRDefault="00771949" w:rsidP="00771949">
            <w:pPr>
              <w:rPr>
                <w:lang w:val="en-CA" w:eastAsia="de-DE"/>
                <w:rPrChange w:id="10672" w:author="Jens-Rainer Ohm" w:date="2023-05-08T12:56:00Z">
                  <w:rPr>
                    <w:lang w:eastAsia="de-DE"/>
                  </w:rPr>
                </w:rPrChange>
              </w:rPr>
            </w:pPr>
            <w:r w:rsidRPr="00891F3A">
              <w:rPr>
                <w:lang w:val="en-CA" w:eastAsia="de-DE"/>
                <w:rPrChange w:id="10673"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891F3A" w:rsidRDefault="00771949" w:rsidP="00771949">
            <w:pPr>
              <w:rPr>
                <w:lang w:val="en-CA" w:eastAsia="de-DE"/>
                <w:rPrChange w:id="10674" w:author="Jens-Rainer Ohm" w:date="2023-05-08T12:56:00Z">
                  <w:rPr>
                    <w:lang w:eastAsia="de-DE"/>
                  </w:rPr>
                </w:rPrChange>
              </w:rPr>
            </w:pPr>
            <w:r w:rsidRPr="00891F3A">
              <w:rPr>
                <w:lang w:val="en-CA" w:eastAsia="de-DE"/>
                <w:rPrChange w:id="10675"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29F22F56" w14:textId="77777777" w:rsidR="00771949" w:rsidRPr="00891F3A" w:rsidRDefault="00771949" w:rsidP="00771949">
            <w:pPr>
              <w:rPr>
                <w:lang w:val="en-CA" w:eastAsia="de-DE"/>
                <w:rPrChange w:id="10676" w:author="Jens-Rainer Ohm" w:date="2023-05-08T12:56:00Z">
                  <w:rPr>
                    <w:lang w:eastAsia="de-DE"/>
                  </w:rPr>
                </w:rPrChange>
              </w:rPr>
            </w:pPr>
            <w:r w:rsidRPr="00891F3A">
              <w:rPr>
                <w:lang w:val="en-CA" w:eastAsia="de-DE"/>
                <w:rPrChange w:id="10677" w:author="Jens-Rainer Ohm" w:date="2023-05-08T12:56:00Z">
                  <w:rPr>
                    <w:lang w:eastAsia="de-DE"/>
                  </w:rPr>
                </w:rPrChange>
              </w:rPr>
              <w:t>103%</w:t>
            </w:r>
          </w:p>
        </w:tc>
        <w:tc>
          <w:tcPr>
            <w:tcW w:w="525" w:type="pct"/>
            <w:tcBorders>
              <w:top w:val="nil"/>
              <w:left w:val="nil"/>
              <w:bottom w:val="nil"/>
              <w:right w:val="nil"/>
            </w:tcBorders>
            <w:shd w:val="clear" w:color="auto" w:fill="auto"/>
            <w:noWrap/>
            <w:vAlign w:val="center"/>
            <w:hideMark/>
          </w:tcPr>
          <w:p w14:paraId="4B0EB3D5" w14:textId="77777777" w:rsidR="00771949" w:rsidRPr="00891F3A" w:rsidRDefault="00771949" w:rsidP="00771949">
            <w:pPr>
              <w:rPr>
                <w:lang w:val="en-CA" w:eastAsia="de-DE"/>
                <w:rPrChange w:id="10678" w:author="Jens-Rainer Ohm" w:date="2023-05-08T12:56:00Z">
                  <w:rPr>
                    <w:lang w:eastAsia="de-DE"/>
                  </w:rPr>
                </w:rPrChange>
              </w:rPr>
            </w:pPr>
            <w:r w:rsidRPr="00891F3A">
              <w:rPr>
                <w:lang w:val="en-CA" w:eastAsia="de-DE"/>
                <w:rPrChange w:id="10679" w:author="Jens-Rainer Ohm" w:date="2023-05-08T12:56: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891F3A" w:rsidRDefault="00771949" w:rsidP="00771949">
            <w:pPr>
              <w:rPr>
                <w:lang w:val="en-CA" w:eastAsia="de-DE"/>
                <w:rPrChange w:id="10680" w:author="Jens-Rainer Ohm" w:date="2023-05-08T12:56:00Z">
                  <w:rPr>
                    <w:lang w:eastAsia="de-DE"/>
                  </w:rPr>
                </w:rPrChange>
              </w:rPr>
            </w:pPr>
            <w:r w:rsidRPr="00891F3A">
              <w:rPr>
                <w:lang w:val="en-CA" w:eastAsia="de-DE"/>
                <w:rPrChange w:id="10681" w:author="Jens-Rainer Ohm" w:date="2023-05-08T12:56:00Z">
                  <w:rPr>
                    <w:lang w:eastAsia="de-DE"/>
                  </w:rPr>
                </w:rPrChange>
              </w:rPr>
              <w:t>100%</w:t>
            </w:r>
          </w:p>
        </w:tc>
      </w:tr>
      <w:tr w:rsidR="00771949" w:rsidRPr="00891F3A"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891F3A" w:rsidRDefault="00771949" w:rsidP="00771949">
            <w:pPr>
              <w:rPr>
                <w:lang w:val="en-CA" w:eastAsia="de-DE"/>
                <w:rPrChange w:id="10682" w:author="Jens-Rainer Ohm" w:date="2023-05-08T12:56:00Z">
                  <w:rPr>
                    <w:lang w:eastAsia="de-DE"/>
                  </w:rPr>
                </w:rPrChange>
              </w:rPr>
            </w:pPr>
            <w:r w:rsidRPr="00891F3A">
              <w:rPr>
                <w:lang w:val="en-CA" w:eastAsia="de-DE"/>
                <w:rPrChange w:id="10683" w:author="Jens-Rainer Ohm" w:date="2023-05-08T12:56: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891F3A" w:rsidRDefault="00771949" w:rsidP="00771949">
            <w:pPr>
              <w:rPr>
                <w:lang w:val="en-CA" w:eastAsia="de-DE"/>
                <w:rPrChange w:id="10684" w:author="Jens-Rainer Ohm" w:date="2023-05-08T12:56:00Z">
                  <w:rPr>
                    <w:lang w:eastAsia="de-DE"/>
                  </w:rPr>
                </w:rPrChange>
              </w:rPr>
            </w:pPr>
            <w:r w:rsidRPr="00891F3A">
              <w:rPr>
                <w:lang w:val="en-CA" w:eastAsia="de-DE"/>
                <w:rPrChange w:id="10685" w:author="Jens-Rainer Ohm" w:date="2023-05-08T12:56: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891F3A" w:rsidRDefault="00771949" w:rsidP="00771949">
            <w:pPr>
              <w:rPr>
                <w:lang w:val="en-CA" w:eastAsia="de-DE"/>
                <w:rPrChange w:id="10686" w:author="Jens-Rainer Ohm" w:date="2023-05-08T12:56:00Z">
                  <w:rPr>
                    <w:lang w:eastAsia="de-DE"/>
                  </w:rPr>
                </w:rPrChange>
              </w:rPr>
            </w:pPr>
            <w:r w:rsidRPr="00891F3A">
              <w:rPr>
                <w:lang w:val="en-CA" w:eastAsia="de-DE"/>
                <w:rPrChange w:id="10687" w:author="Jens-Rainer Ohm" w:date="2023-05-08T12:56: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891F3A" w:rsidRDefault="00771949" w:rsidP="00771949">
            <w:pPr>
              <w:rPr>
                <w:lang w:val="en-CA" w:eastAsia="de-DE"/>
                <w:rPrChange w:id="10688" w:author="Jens-Rainer Ohm" w:date="2023-05-08T12:56:00Z">
                  <w:rPr>
                    <w:lang w:eastAsia="de-DE"/>
                  </w:rPr>
                </w:rPrChange>
              </w:rPr>
            </w:pPr>
            <w:r w:rsidRPr="00891F3A">
              <w:rPr>
                <w:lang w:val="en-CA" w:eastAsia="de-DE"/>
                <w:rPrChange w:id="10689" w:author="Jens-Rainer Ohm" w:date="2023-05-08T12:56: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891F3A" w:rsidRDefault="00771949" w:rsidP="00771949">
            <w:pPr>
              <w:rPr>
                <w:lang w:val="en-CA" w:eastAsia="de-DE"/>
                <w:rPrChange w:id="10690" w:author="Jens-Rainer Ohm" w:date="2023-05-08T12:56:00Z">
                  <w:rPr>
                    <w:lang w:eastAsia="de-DE"/>
                  </w:rPr>
                </w:rPrChange>
              </w:rPr>
            </w:pPr>
            <w:r w:rsidRPr="00891F3A">
              <w:rPr>
                <w:lang w:val="en-CA" w:eastAsia="de-DE"/>
                <w:rPrChange w:id="10691"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891F3A" w:rsidRDefault="00771949" w:rsidP="00771949">
            <w:pPr>
              <w:rPr>
                <w:lang w:val="en-CA" w:eastAsia="de-DE"/>
                <w:rPrChange w:id="10692" w:author="Jens-Rainer Ohm" w:date="2023-05-08T12:56:00Z">
                  <w:rPr>
                    <w:lang w:eastAsia="de-DE"/>
                  </w:rPr>
                </w:rPrChange>
              </w:rPr>
            </w:pPr>
            <w:r w:rsidRPr="00891F3A">
              <w:rPr>
                <w:lang w:val="en-CA" w:eastAsia="de-DE"/>
                <w:rPrChange w:id="10693" w:author="Jens-Rainer Ohm" w:date="2023-05-08T12:56: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891F3A" w:rsidRDefault="00771949" w:rsidP="00771949">
            <w:pPr>
              <w:rPr>
                <w:lang w:val="en-CA" w:eastAsia="de-DE"/>
                <w:rPrChange w:id="10694" w:author="Jens-Rainer Ohm" w:date="2023-05-08T12:56:00Z">
                  <w:rPr>
                    <w:lang w:eastAsia="de-DE"/>
                  </w:rPr>
                </w:rPrChange>
              </w:rPr>
            </w:pPr>
            <w:r w:rsidRPr="00891F3A">
              <w:rPr>
                <w:lang w:val="en-CA" w:eastAsia="de-DE"/>
                <w:rPrChange w:id="10695"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891F3A" w:rsidRDefault="00771949" w:rsidP="00771949">
            <w:pPr>
              <w:rPr>
                <w:lang w:val="en-CA" w:eastAsia="de-DE"/>
                <w:rPrChange w:id="10696" w:author="Jens-Rainer Ohm" w:date="2023-05-08T12:56:00Z">
                  <w:rPr>
                    <w:lang w:eastAsia="de-DE"/>
                  </w:rPr>
                </w:rPrChange>
              </w:rPr>
            </w:pPr>
            <w:r w:rsidRPr="00891F3A">
              <w:rPr>
                <w:lang w:val="en-CA" w:eastAsia="de-DE"/>
                <w:rPrChange w:id="10697" w:author="Jens-Rainer Ohm" w:date="2023-05-08T12:56: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891F3A" w:rsidRDefault="00771949" w:rsidP="00771949">
            <w:pPr>
              <w:rPr>
                <w:lang w:val="en-CA" w:eastAsia="de-DE"/>
                <w:rPrChange w:id="10698" w:author="Jens-Rainer Ohm" w:date="2023-05-08T12:56:00Z">
                  <w:rPr>
                    <w:lang w:eastAsia="de-DE"/>
                  </w:rPr>
                </w:rPrChange>
              </w:rPr>
            </w:pPr>
            <w:r w:rsidRPr="00891F3A">
              <w:rPr>
                <w:lang w:val="en-CA" w:eastAsia="de-DE"/>
                <w:rPrChange w:id="10699" w:author="Jens-Rainer Ohm" w:date="2023-05-08T12:56: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891F3A" w:rsidRDefault="00771949" w:rsidP="00771949">
            <w:pPr>
              <w:rPr>
                <w:lang w:val="en-CA" w:eastAsia="de-DE"/>
                <w:rPrChange w:id="10700" w:author="Jens-Rainer Ohm" w:date="2023-05-08T12:56:00Z">
                  <w:rPr>
                    <w:lang w:eastAsia="de-DE"/>
                  </w:rPr>
                </w:rPrChange>
              </w:rPr>
            </w:pPr>
            <w:r w:rsidRPr="00891F3A">
              <w:rPr>
                <w:lang w:val="en-CA" w:eastAsia="de-DE"/>
                <w:rPrChange w:id="10701" w:author="Jens-Rainer Ohm" w:date="2023-05-08T12:56:00Z">
                  <w:rPr>
                    <w:lang w:eastAsia="de-DE"/>
                  </w:rPr>
                </w:rPrChange>
              </w:rPr>
              <w:t>-</w:t>
            </w:r>
          </w:p>
        </w:tc>
      </w:tr>
      <w:tr w:rsidR="00771949" w:rsidRPr="00891F3A"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891F3A" w:rsidRDefault="00771949" w:rsidP="00771949">
            <w:pPr>
              <w:rPr>
                <w:lang w:val="en-CA" w:eastAsia="de-DE"/>
                <w:rPrChange w:id="10702" w:author="Jens-Rainer Ohm" w:date="2023-05-08T12:56:00Z">
                  <w:rPr>
                    <w:lang w:eastAsia="de-DE"/>
                  </w:rPr>
                </w:rPrChange>
              </w:rPr>
            </w:pPr>
          </w:p>
        </w:tc>
        <w:tc>
          <w:tcPr>
            <w:tcW w:w="439" w:type="pct"/>
            <w:tcBorders>
              <w:top w:val="nil"/>
              <w:left w:val="nil"/>
              <w:bottom w:val="nil"/>
              <w:right w:val="nil"/>
            </w:tcBorders>
            <w:shd w:val="clear" w:color="auto" w:fill="auto"/>
            <w:noWrap/>
            <w:vAlign w:val="center"/>
            <w:hideMark/>
          </w:tcPr>
          <w:p w14:paraId="56E2E73B" w14:textId="77777777" w:rsidR="00771949" w:rsidRPr="00891F3A" w:rsidRDefault="00771949" w:rsidP="00771949">
            <w:pPr>
              <w:rPr>
                <w:lang w:val="en-CA" w:eastAsia="de-DE"/>
                <w:rPrChange w:id="10703" w:author="Jens-Rainer Ohm" w:date="2023-05-08T12:56:00Z">
                  <w:rPr>
                    <w:lang w:eastAsia="de-DE"/>
                  </w:rPr>
                </w:rPrChange>
              </w:rPr>
            </w:pPr>
          </w:p>
        </w:tc>
        <w:tc>
          <w:tcPr>
            <w:tcW w:w="443" w:type="pct"/>
            <w:tcBorders>
              <w:top w:val="nil"/>
              <w:left w:val="nil"/>
              <w:bottom w:val="nil"/>
              <w:right w:val="nil"/>
            </w:tcBorders>
            <w:shd w:val="clear" w:color="auto" w:fill="auto"/>
            <w:noWrap/>
            <w:vAlign w:val="center"/>
            <w:hideMark/>
          </w:tcPr>
          <w:p w14:paraId="59CDB2E6" w14:textId="77777777" w:rsidR="00771949" w:rsidRPr="00891F3A" w:rsidRDefault="00771949" w:rsidP="00771949">
            <w:pPr>
              <w:rPr>
                <w:lang w:val="en-CA" w:eastAsia="de-DE"/>
                <w:rPrChange w:id="10704" w:author="Jens-Rainer Ohm" w:date="2023-05-08T12:56:00Z">
                  <w:rPr>
                    <w:lang w:eastAsia="de-DE"/>
                  </w:rPr>
                </w:rPrChange>
              </w:rPr>
            </w:pPr>
          </w:p>
        </w:tc>
        <w:tc>
          <w:tcPr>
            <w:tcW w:w="439" w:type="pct"/>
            <w:tcBorders>
              <w:top w:val="nil"/>
              <w:left w:val="nil"/>
              <w:bottom w:val="nil"/>
              <w:right w:val="nil"/>
            </w:tcBorders>
            <w:shd w:val="clear" w:color="auto" w:fill="auto"/>
            <w:noWrap/>
            <w:vAlign w:val="center"/>
            <w:hideMark/>
          </w:tcPr>
          <w:p w14:paraId="4355140C" w14:textId="77777777" w:rsidR="00771949" w:rsidRPr="00891F3A" w:rsidRDefault="00771949" w:rsidP="00771949">
            <w:pPr>
              <w:rPr>
                <w:lang w:val="en-CA" w:eastAsia="de-DE"/>
                <w:rPrChange w:id="10705"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31EED8D1" w14:textId="77777777" w:rsidR="00771949" w:rsidRPr="00891F3A" w:rsidRDefault="00771949" w:rsidP="00771949">
            <w:pPr>
              <w:rPr>
                <w:lang w:val="en-CA" w:eastAsia="de-DE"/>
                <w:rPrChange w:id="10706"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33009634" w14:textId="77777777" w:rsidR="00771949" w:rsidRPr="00891F3A" w:rsidRDefault="00771949" w:rsidP="00771949">
            <w:pPr>
              <w:rPr>
                <w:lang w:val="en-CA" w:eastAsia="de-DE"/>
                <w:rPrChange w:id="10707"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388F1F49" w14:textId="77777777" w:rsidR="00771949" w:rsidRPr="00891F3A" w:rsidRDefault="00771949" w:rsidP="00771949">
            <w:pPr>
              <w:rPr>
                <w:lang w:val="en-CA" w:eastAsia="de-DE"/>
                <w:rPrChange w:id="10708"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65AFF78D" w14:textId="77777777" w:rsidR="00771949" w:rsidRPr="00891F3A" w:rsidRDefault="00771949" w:rsidP="00771949">
            <w:pPr>
              <w:rPr>
                <w:lang w:val="en-CA" w:eastAsia="de-DE"/>
                <w:rPrChange w:id="10709" w:author="Jens-Rainer Ohm" w:date="2023-05-08T12:56:00Z">
                  <w:rPr>
                    <w:lang w:eastAsia="de-DE"/>
                  </w:rPr>
                </w:rPrChange>
              </w:rPr>
            </w:pPr>
          </w:p>
        </w:tc>
        <w:tc>
          <w:tcPr>
            <w:tcW w:w="525" w:type="pct"/>
            <w:tcBorders>
              <w:top w:val="nil"/>
              <w:left w:val="nil"/>
              <w:bottom w:val="nil"/>
              <w:right w:val="nil"/>
            </w:tcBorders>
            <w:shd w:val="clear" w:color="auto" w:fill="auto"/>
            <w:noWrap/>
            <w:vAlign w:val="bottom"/>
            <w:hideMark/>
          </w:tcPr>
          <w:p w14:paraId="2AB8D9BB" w14:textId="77777777" w:rsidR="00771949" w:rsidRPr="00891F3A" w:rsidRDefault="00771949" w:rsidP="00771949">
            <w:pPr>
              <w:rPr>
                <w:lang w:val="en-CA" w:eastAsia="de-DE"/>
                <w:rPrChange w:id="10710" w:author="Jens-Rainer Ohm" w:date="2023-05-08T12:56:00Z">
                  <w:rPr>
                    <w:lang w:eastAsia="de-DE"/>
                  </w:rPr>
                </w:rPrChange>
              </w:rPr>
            </w:pPr>
          </w:p>
        </w:tc>
        <w:tc>
          <w:tcPr>
            <w:tcW w:w="676" w:type="pct"/>
            <w:tcBorders>
              <w:top w:val="nil"/>
              <w:left w:val="nil"/>
              <w:bottom w:val="nil"/>
              <w:right w:val="nil"/>
            </w:tcBorders>
            <w:shd w:val="clear" w:color="auto" w:fill="auto"/>
            <w:noWrap/>
            <w:vAlign w:val="bottom"/>
            <w:hideMark/>
          </w:tcPr>
          <w:p w14:paraId="108597EE" w14:textId="77777777" w:rsidR="00771949" w:rsidRPr="00891F3A" w:rsidRDefault="00771949" w:rsidP="00771949">
            <w:pPr>
              <w:rPr>
                <w:lang w:val="en-CA" w:eastAsia="de-DE"/>
                <w:rPrChange w:id="10711" w:author="Jens-Rainer Ohm" w:date="2023-05-08T12:56:00Z">
                  <w:rPr>
                    <w:lang w:eastAsia="de-DE"/>
                  </w:rPr>
                </w:rPrChange>
              </w:rPr>
            </w:pPr>
          </w:p>
        </w:tc>
      </w:tr>
      <w:tr w:rsidR="00771949" w:rsidRPr="00891F3A"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891F3A" w:rsidRDefault="00771949" w:rsidP="00771949">
            <w:pPr>
              <w:rPr>
                <w:lang w:val="en-CA" w:eastAsia="de-DE"/>
                <w:rPrChange w:id="10712" w:author="Jens-Rainer Ohm" w:date="2023-05-08T12:56: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891F3A" w:rsidRDefault="00771949" w:rsidP="00771949">
            <w:pPr>
              <w:rPr>
                <w:b/>
                <w:bCs/>
                <w:lang w:val="en-CA" w:eastAsia="de-DE"/>
                <w:rPrChange w:id="10713" w:author="Jens-Rainer Ohm" w:date="2023-05-08T12:56:00Z">
                  <w:rPr>
                    <w:b/>
                    <w:bCs/>
                    <w:lang w:eastAsia="de-DE"/>
                  </w:rPr>
                </w:rPrChange>
              </w:rPr>
            </w:pPr>
            <w:r w:rsidRPr="00891F3A">
              <w:rPr>
                <w:b/>
                <w:bCs/>
                <w:lang w:val="en-CA" w:eastAsia="de-DE"/>
                <w:rPrChange w:id="10714" w:author="Jens-Rainer Ohm" w:date="2023-05-08T12:56:00Z">
                  <w:rPr>
                    <w:b/>
                    <w:bCs/>
                    <w:lang w:eastAsia="de-DE"/>
                  </w:rPr>
                </w:rPrChang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891F3A" w:rsidRDefault="00771949" w:rsidP="00771949">
            <w:pPr>
              <w:rPr>
                <w:b/>
                <w:bCs/>
                <w:lang w:val="en-CA" w:eastAsia="de-DE"/>
                <w:rPrChange w:id="10715" w:author="Jens-Rainer Ohm" w:date="2023-05-08T12:56:00Z">
                  <w:rPr>
                    <w:b/>
                    <w:bCs/>
                    <w:lang w:eastAsia="de-DE"/>
                  </w:rPr>
                </w:rPrChange>
              </w:rPr>
            </w:pPr>
          </w:p>
        </w:tc>
      </w:tr>
      <w:tr w:rsidR="00771949" w:rsidRPr="00891F3A"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891F3A" w:rsidRDefault="00771949" w:rsidP="00771949">
            <w:pPr>
              <w:rPr>
                <w:lang w:val="en-CA" w:eastAsia="de-DE"/>
                <w:rPrChange w:id="10716" w:author="Jens-Rainer Ohm" w:date="2023-05-08T12:56: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891F3A" w:rsidRDefault="00771949" w:rsidP="00771949">
            <w:pPr>
              <w:rPr>
                <w:b/>
                <w:bCs/>
                <w:lang w:val="en-CA" w:eastAsia="de-DE"/>
                <w:rPrChange w:id="10717" w:author="Jens-Rainer Ohm" w:date="2023-05-08T12:56:00Z">
                  <w:rPr>
                    <w:b/>
                    <w:bCs/>
                    <w:lang w:eastAsia="de-DE"/>
                  </w:rPr>
                </w:rPrChange>
              </w:rPr>
            </w:pPr>
            <w:r w:rsidRPr="00891F3A">
              <w:rPr>
                <w:b/>
                <w:bCs/>
                <w:lang w:val="en-CA" w:eastAsia="de-DE"/>
                <w:rPrChange w:id="10718" w:author="Jens-Rainer Ohm" w:date="2023-05-08T12:56:00Z">
                  <w:rPr>
                    <w:b/>
                    <w:bCs/>
                    <w:lang w:eastAsia="de-DE"/>
                  </w:rPr>
                </w:rPrChang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891F3A" w:rsidRDefault="00771949" w:rsidP="00771949">
            <w:pPr>
              <w:rPr>
                <w:lang w:val="en-CA" w:eastAsia="de-DE"/>
                <w:rPrChange w:id="10719" w:author="Jens-Rainer Ohm" w:date="2023-05-08T12:56:00Z">
                  <w:rPr>
                    <w:lang w:eastAsia="de-DE"/>
                  </w:rPr>
                </w:rPrChange>
              </w:rPr>
            </w:pPr>
            <w:r w:rsidRPr="00891F3A">
              <w:rPr>
                <w:lang w:val="en-CA" w:eastAsia="de-DE"/>
                <w:rPrChange w:id="10720" w:author="Jens-Rainer Ohm" w:date="2023-05-08T12:56:00Z">
                  <w:rPr>
                    <w:lang w:eastAsia="de-DE"/>
                  </w:rPr>
                </w:rPrChange>
              </w:rPr>
              <w:t> </w:t>
            </w:r>
          </w:p>
        </w:tc>
      </w:tr>
      <w:tr w:rsidR="00771949" w:rsidRPr="00891F3A"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891F3A" w:rsidRDefault="00771949" w:rsidP="00771949">
            <w:pPr>
              <w:rPr>
                <w:lang w:val="en-CA" w:eastAsia="de-DE"/>
                <w:rPrChange w:id="10721" w:author="Jens-Rainer Ohm" w:date="2023-05-08T12:56: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891F3A" w:rsidRDefault="00771949" w:rsidP="00771949">
            <w:pPr>
              <w:rPr>
                <w:lang w:val="en-CA" w:eastAsia="de-DE"/>
                <w:rPrChange w:id="10722" w:author="Jens-Rainer Ohm" w:date="2023-05-08T12:56:00Z">
                  <w:rPr>
                    <w:lang w:eastAsia="de-DE"/>
                  </w:rPr>
                </w:rPrChange>
              </w:rPr>
            </w:pPr>
            <w:r w:rsidRPr="00891F3A">
              <w:rPr>
                <w:lang w:val="en-CA" w:eastAsia="de-DE"/>
                <w:rPrChange w:id="10723" w:author="Jens-Rainer Ohm" w:date="2023-05-08T12:56: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891F3A" w:rsidRDefault="00771949" w:rsidP="00771949">
            <w:pPr>
              <w:rPr>
                <w:lang w:val="en-CA" w:eastAsia="de-DE"/>
                <w:rPrChange w:id="10724" w:author="Jens-Rainer Ohm" w:date="2023-05-08T12:56:00Z">
                  <w:rPr>
                    <w:lang w:eastAsia="de-DE"/>
                  </w:rPr>
                </w:rPrChange>
              </w:rPr>
            </w:pPr>
            <w:r w:rsidRPr="00891F3A">
              <w:rPr>
                <w:lang w:val="en-CA" w:eastAsia="de-DE"/>
                <w:rPrChange w:id="10725" w:author="Jens-Rainer Ohm" w:date="2023-05-08T12:56: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891F3A" w:rsidRDefault="00771949" w:rsidP="00771949">
            <w:pPr>
              <w:rPr>
                <w:lang w:val="en-CA" w:eastAsia="de-DE"/>
                <w:rPrChange w:id="10726" w:author="Jens-Rainer Ohm" w:date="2023-05-08T12:56:00Z">
                  <w:rPr>
                    <w:lang w:eastAsia="de-DE"/>
                  </w:rPr>
                </w:rPrChange>
              </w:rPr>
            </w:pPr>
            <w:r w:rsidRPr="00891F3A">
              <w:rPr>
                <w:lang w:val="en-CA" w:eastAsia="de-DE"/>
                <w:rPrChange w:id="10727" w:author="Jens-Rainer Ohm" w:date="2023-05-08T12:56: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891F3A" w:rsidRDefault="00771949" w:rsidP="00771949">
            <w:pPr>
              <w:rPr>
                <w:lang w:val="en-CA" w:eastAsia="de-DE"/>
                <w:rPrChange w:id="10728" w:author="Jens-Rainer Ohm" w:date="2023-05-08T12:56:00Z">
                  <w:rPr>
                    <w:lang w:eastAsia="de-DE"/>
                  </w:rPr>
                </w:rPrChange>
              </w:rPr>
            </w:pPr>
            <w:r w:rsidRPr="00891F3A">
              <w:rPr>
                <w:lang w:val="en-CA" w:eastAsia="de-DE"/>
                <w:rPrChange w:id="10729" w:author="Jens-Rainer Ohm" w:date="2023-05-08T12:56: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891F3A" w:rsidRDefault="00771949" w:rsidP="00771949">
            <w:pPr>
              <w:rPr>
                <w:lang w:val="en-CA" w:eastAsia="de-DE"/>
                <w:rPrChange w:id="10730" w:author="Jens-Rainer Ohm" w:date="2023-05-08T12:56:00Z">
                  <w:rPr>
                    <w:lang w:eastAsia="de-DE"/>
                  </w:rPr>
                </w:rPrChange>
              </w:rPr>
            </w:pPr>
            <w:r w:rsidRPr="00891F3A">
              <w:rPr>
                <w:lang w:val="en-CA" w:eastAsia="de-DE"/>
                <w:rPrChange w:id="10731" w:author="Jens-Rainer Ohm" w:date="2023-05-08T12:56: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891F3A" w:rsidRDefault="00771949" w:rsidP="00771949">
            <w:pPr>
              <w:rPr>
                <w:lang w:val="en-CA" w:eastAsia="de-DE"/>
                <w:rPrChange w:id="10732" w:author="Jens-Rainer Ohm" w:date="2023-05-08T12:56:00Z">
                  <w:rPr>
                    <w:lang w:eastAsia="de-DE"/>
                  </w:rPr>
                </w:rPrChange>
              </w:rPr>
            </w:pPr>
            <w:r w:rsidRPr="00891F3A">
              <w:rPr>
                <w:lang w:val="en-CA" w:eastAsia="de-DE"/>
                <w:rPrChange w:id="10733" w:author="Jens-Rainer Ohm" w:date="2023-05-08T12:56: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891F3A" w:rsidRDefault="00771949" w:rsidP="00771949">
            <w:pPr>
              <w:rPr>
                <w:lang w:val="en-CA" w:eastAsia="de-DE"/>
                <w:rPrChange w:id="10734" w:author="Jens-Rainer Ohm" w:date="2023-05-08T12:56:00Z">
                  <w:rPr>
                    <w:lang w:eastAsia="de-DE"/>
                  </w:rPr>
                </w:rPrChange>
              </w:rPr>
            </w:pPr>
            <w:r w:rsidRPr="00891F3A">
              <w:rPr>
                <w:lang w:val="en-CA" w:eastAsia="de-DE"/>
                <w:rPrChange w:id="10735" w:author="Jens-Rainer Ohm" w:date="2023-05-08T12:56:00Z">
                  <w:rPr>
                    <w:lang w:eastAsia="de-DE"/>
                  </w:rPr>
                </w:rPrChange>
              </w:rPr>
              <w:t>EncT</w:t>
            </w:r>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891F3A" w:rsidRDefault="00771949" w:rsidP="00771949">
            <w:pPr>
              <w:rPr>
                <w:lang w:val="en-CA" w:eastAsia="de-DE"/>
                <w:rPrChange w:id="10736" w:author="Jens-Rainer Ohm" w:date="2023-05-08T12:56:00Z">
                  <w:rPr>
                    <w:lang w:eastAsia="de-DE"/>
                  </w:rPr>
                </w:rPrChange>
              </w:rPr>
            </w:pPr>
            <w:r w:rsidRPr="00891F3A">
              <w:rPr>
                <w:lang w:val="en-CA" w:eastAsia="de-DE"/>
                <w:rPrChange w:id="10737" w:author="Jens-Rainer Ohm" w:date="2023-05-08T12:56:00Z">
                  <w:rPr>
                    <w:lang w:eastAsia="de-DE"/>
                  </w:rPr>
                </w:rPrChange>
              </w:rPr>
              <w:t>DecT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891F3A" w:rsidRDefault="00771949" w:rsidP="00771949">
            <w:pPr>
              <w:rPr>
                <w:lang w:val="en-CA" w:eastAsia="de-DE"/>
                <w:rPrChange w:id="10738" w:author="Jens-Rainer Ohm" w:date="2023-05-08T12:56:00Z">
                  <w:rPr>
                    <w:lang w:eastAsia="de-DE"/>
                  </w:rPr>
                </w:rPrChange>
              </w:rPr>
            </w:pPr>
            <w:r w:rsidRPr="00891F3A">
              <w:rPr>
                <w:lang w:val="en-CA" w:eastAsia="de-DE"/>
                <w:rPrChange w:id="10739" w:author="Jens-Rainer Ohm" w:date="2023-05-08T12:56:00Z">
                  <w:rPr>
                    <w:lang w:eastAsia="de-DE"/>
                  </w:rPr>
                </w:rPrChange>
              </w:rPr>
              <w:t>PSNR Overlap</w:t>
            </w:r>
          </w:p>
        </w:tc>
      </w:tr>
      <w:tr w:rsidR="00771949" w:rsidRPr="00891F3A"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891F3A" w:rsidRDefault="00771949" w:rsidP="00771949">
            <w:pPr>
              <w:rPr>
                <w:lang w:val="en-CA" w:eastAsia="de-DE"/>
                <w:rPrChange w:id="10740" w:author="Jens-Rainer Ohm" w:date="2023-05-08T12:56:00Z">
                  <w:rPr>
                    <w:lang w:eastAsia="de-DE"/>
                  </w:rPr>
                </w:rPrChange>
              </w:rPr>
            </w:pPr>
            <w:r w:rsidRPr="00891F3A">
              <w:rPr>
                <w:lang w:val="en-CA" w:eastAsia="de-DE"/>
                <w:rPrChange w:id="10741" w:author="Jens-Rainer Ohm" w:date="2023-05-08T12:56:00Z">
                  <w:rPr>
                    <w:lang w:eastAsia="de-DE"/>
                  </w:rPr>
                </w:rPrChang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891F3A" w:rsidRDefault="00771949" w:rsidP="00771949">
            <w:pPr>
              <w:rPr>
                <w:lang w:val="en-CA" w:eastAsia="de-DE"/>
                <w:rPrChange w:id="10742" w:author="Jens-Rainer Ohm" w:date="2023-05-08T12:56:00Z">
                  <w:rPr>
                    <w:lang w:eastAsia="de-DE"/>
                  </w:rPr>
                </w:rPrChange>
              </w:rPr>
            </w:pPr>
            <w:r w:rsidRPr="00891F3A">
              <w:rPr>
                <w:lang w:val="en-CA" w:eastAsia="de-DE"/>
                <w:rPrChange w:id="10743" w:author="Jens-Rainer Ohm" w:date="2023-05-08T12:56:00Z">
                  <w:rPr>
                    <w:lang w:eastAsia="de-DE"/>
                  </w:rPr>
                </w:rPrChange>
              </w:rPr>
              <w:t>-</w:t>
            </w:r>
          </w:p>
        </w:tc>
        <w:tc>
          <w:tcPr>
            <w:tcW w:w="443" w:type="pct"/>
            <w:tcBorders>
              <w:top w:val="nil"/>
              <w:left w:val="nil"/>
              <w:bottom w:val="nil"/>
              <w:right w:val="nil"/>
            </w:tcBorders>
            <w:shd w:val="clear" w:color="auto" w:fill="auto"/>
            <w:noWrap/>
            <w:vAlign w:val="center"/>
            <w:hideMark/>
          </w:tcPr>
          <w:p w14:paraId="2D3A9AA1" w14:textId="77777777" w:rsidR="00771949" w:rsidRPr="00891F3A" w:rsidRDefault="00771949" w:rsidP="00771949">
            <w:pPr>
              <w:rPr>
                <w:lang w:val="en-CA" w:eastAsia="de-DE"/>
                <w:rPrChange w:id="10744" w:author="Jens-Rainer Ohm" w:date="2023-05-08T12:56:00Z">
                  <w:rPr>
                    <w:lang w:eastAsia="de-DE"/>
                  </w:rPr>
                </w:rPrChange>
              </w:rPr>
            </w:pPr>
            <w:r w:rsidRPr="00891F3A">
              <w:rPr>
                <w:lang w:val="en-CA" w:eastAsia="de-DE"/>
                <w:rPrChange w:id="10745" w:author="Jens-Rainer Ohm" w:date="2023-05-08T12:56: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891F3A" w:rsidRDefault="00771949" w:rsidP="00771949">
            <w:pPr>
              <w:rPr>
                <w:lang w:val="en-CA" w:eastAsia="de-DE"/>
                <w:rPrChange w:id="10746" w:author="Jens-Rainer Ohm" w:date="2023-05-08T12:56:00Z">
                  <w:rPr>
                    <w:lang w:eastAsia="de-DE"/>
                  </w:rPr>
                </w:rPrChange>
              </w:rPr>
            </w:pPr>
            <w:r w:rsidRPr="00891F3A">
              <w:rPr>
                <w:lang w:val="en-CA" w:eastAsia="de-DE"/>
                <w:rPrChange w:id="10747" w:author="Jens-Rainer Ohm" w:date="2023-05-08T12:56: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891F3A" w:rsidRDefault="00771949" w:rsidP="00771949">
            <w:pPr>
              <w:rPr>
                <w:lang w:val="en-CA" w:eastAsia="de-DE"/>
                <w:rPrChange w:id="10748" w:author="Jens-Rainer Ohm" w:date="2023-05-08T12:56:00Z">
                  <w:rPr>
                    <w:lang w:eastAsia="de-DE"/>
                  </w:rPr>
                </w:rPrChange>
              </w:rPr>
            </w:pPr>
            <w:r w:rsidRPr="00891F3A">
              <w:rPr>
                <w:lang w:val="en-CA" w:eastAsia="de-DE"/>
                <w:rPrChange w:id="10749"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215F50E7" w14:textId="77777777" w:rsidR="00771949" w:rsidRPr="00891F3A" w:rsidRDefault="00771949" w:rsidP="00771949">
            <w:pPr>
              <w:rPr>
                <w:lang w:val="en-CA" w:eastAsia="de-DE"/>
                <w:rPrChange w:id="10750" w:author="Jens-Rainer Ohm" w:date="2023-05-08T12:56:00Z">
                  <w:rPr>
                    <w:lang w:eastAsia="de-DE"/>
                  </w:rPr>
                </w:rPrChange>
              </w:rPr>
            </w:pPr>
            <w:r w:rsidRPr="00891F3A">
              <w:rPr>
                <w:lang w:val="en-CA" w:eastAsia="de-DE"/>
                <w:rPrChange w:id="10751" w:author="Jens-Rainer Ohm" w:date="2023-05-08T12:56: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891F3A" w:rsidRDefault="00771949" w:rsidP="00771949">
            <w:pPr>
              <w:rPr>
                <w:lang w:val="en-CA" w:eastAsia="de-DE"/>
                <w:rPrChange w:id="10752" w:author="Jens-Rainer Ohm" w:date="2023-05-08T12:56:00Z">
                  <w:rPr>
                    <w:lang w:eastAsia="de-DE"/>
                  </w:rPr>
                </w:rPrChange>
              </w:rPr>
            </w:pPr>
            <w:r w:rsidRPr="00891F3A">
              <w:rPr>
                <w:lang w:val="en-CA" w:eastAsia="de-DE"/>
                <w:rPrChange w:id="10753"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44B96009" w14:textId="77777777" w:rsidR="00771949" w:rsidRPr="00891F3A" w:rsidRDefault="00771949" w:rsidP="00771949">
            <w:pPr>
              <w:rPr>
                <w:lang w:val="en-CA" w:eastAsia="de-DE"/>
                <w:rPrChange w:id="10754" w:author="Jens-Rainer Ohm" w:date="2023-05-08T12:56:00Z">
                  <w:rPr>
                    <w:lang w:eastAsia="de-DE"/>
                  </w:rPr>
                </w:rPrChange>
              </w:rPr>
            </w:pPr>
            <w:r w:rsidRPr="00891F3A">
              <w:rPr>
                <w:lang w:val="en-CA" w:eastAsia="de-DE"/>
                <w:rPrChange w:id="10755" w:author="Jens-Rainer Ohm" w:date="2023-05-08T12:56:00Z">
                  <w:rPr>
                    <w:lang w:eastAsia="de-DE"/>
                  </w:rPr>
                </w:rPrChange>
              </w:rPr>
              <w:t>-</w:t>
            </w:r>
          </w:p>
        </w:tc>
        <w:tc>
          <w:tcPr>
            <w:tcW w:w="525" w:type="pct"/>
            <w:tcBorders>
              <w:top w:val="nil"/>
              <w:left w:val="nil"/>
              <w:bottom w:val="nil"/>
              <w:right w:val="nil"/>
            </w:tcBorders>
            <w:shd w:val="clear" w:color="auto" w:fill="auto"/>
            <w:noWrap/>
            <w:vAlign w:val="center"/>
            <w:hideMark/>
          </w:tcPr>
          <w:p w14:paraId="16A60387" w14:textId="77777777" w:rsidR="00771949" w:rsidRPr="00891F3A" w:rsidRDefault="00771949" w:rsidP="00771949">
            <w:pPr>
              <w:rPr>
                <w:lang w:val="en-CA" w:eastAsia="de-DE"/>
                <w:rPrChange w:id="10756" w:author="Jens-Rainer Ohm" w:date="2023-05-08T12:56:00Z">
                  <w:rPr>
                    <w:lang w:eastAsia="de-DE"/>
                  </w:rPr>
                </w:rPrChange>
              </w:rPr>
            </w:pPr>
            <w:r w:rsidRPr="00891F3A">
              <w:rPr>
                <w:lang w:val="en-CA" w:eastAsia="de-DE"/>
                <w:rPrChange w:id="10757" w:author="Jens-Rainer Ohm" w:date="2023-05-08T12:56: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891F3A" w:rsidRDefault="00771949" w:rsidP="00771949">
            <w:pPr>
              <w:rPr>
                <w:lang w:val="en-CA" w:eastAsia="de-DE"/>
                <w:rPrChange w:id="10758" w:author="Jens-Rainer Ohm" w:date="2023-05-08T12:56:00Z">
                  <w:rPr>
                    <w:lang w:eastAsia="de-DE"/>
                  </w:rPr>
                </w:rPrChange>
              </w:rPr>
            </w:pPr>
            <w:r w:rsidRPr="00891F3A">
              <w:rPr>
                <w:lang w:val="en-CA" w:eastAsia="de-DE"/>
                <w:rPrChange w:id="10759" w:author="Jens-Rainer Ohm" w:date="2023-05-08T12:56:00Z">
                  <w:rPr>
                    <w:lang w:eastAsia="de-DE"/>
                  </w:rPr>
                </w:rPrChange>
              </w:rPr>
              <w:t>-</w:t>
            </w:r>
          </w:p>
        </w:tc>
      </w:tr>
      <w:tr w:rsidR="00771949" w:rsidRPr="00891F3A"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891F3A" w:rsidRDefault="00771949" w:rsidP="00771949">
            <w:pPr>
              <w:rPr>
                <w:lang w:val="en-CA" w:eastAsia="de-DE"/>
                <w:rPrChange w:id="10760" w:author="Jens-Rainer Ohm" w:date="2023-05-08T12:56:00Z">
                  <w:rPr>
                    <w:lang w:eastAsia="de-DE"/>
                  </w:rPr>
                </w:rPrChange>
              </w:rPr>
            </w:pPr>
            <w:r w:rsidRPr="00891F3A">
              <w:rPr>
                <w:lang w:val="en-CA" w:eastAsia="de-DE"/>
                <w:rPrChange w:id="10761" w:author="Jens-Rainer Ohm" w:date="2023-05-08T12:56:00Z">
                  <w:rPr>
                    <w:lang w:eastAsia="de-DE"/>
                  </w:rPr>
                </w:rPrChang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891F3A" w:rsidRDefault="00771949" w:rsidP="00771949">
            <w:pPr>
              <w:rPr>
                <w:lang w:val="en-CA" w:eastAsia="de-DE"/>
                <w:rPrChange w:id="10762" w:author="Jens-Rainer Ohm" w:date="2023-05-08T12:56:00Z">
                  <w:rPr>
                    <w:lang w:eastAsia="de-DE"/>
                  </w:rPr>
                </w:rPrChange>
              </w:rPr>
            </w:pPr>
            <w:r w:rsidRPr="00891F3A">
              <w:rPr>
                <w:lang w:val="en-CA" w:eastAsia="de-DE"/>
                <w:rPrChange w:id="10763" w:author="Jens-Rainer Ohm" w:date="2023-05-08T12:56:00Z">
                  <w:rPr>
                    <w:lang w:eastAsia="de-DE"/>
                  </w:rPr>
                </w:rPrChange>
              </w:rPr>
              <w:t>-</w:t>
            </w:r>
          </w:p>
        </w:tc>
        <w:tc>
          <w:tcPr>
            <w:tcW w:w="443" w:type="pct"/>
            <w:tcBorders>
              <w:top w:val="nil"/>
              <w:left w:val="nil"/>
              <w:bottom w:val="nil"/>
              <w:right w:val="nil"/>
            </w:tcBorders>
            <w:shd w:val="clear" w:color="auto" w:fill="auto"/>
            <w:noWrap/>
            <w:vAlign w:val="center"/>
            <w:hideMark/>
          </w:tcPr>
          <w:p w14:paraId="7F5F2325" w14:textId="77777777" w:rsidR="00771949" w:rsidRPr="00891F3A" w:rsidRDefault="00771949" w:rsidP="00771949">
            <w:pPr>
              <w:rPr>
                <w:lang w:val="en-CA" w:eastAsia="de-DE"/>
                <w:rPrChange w:id="10764" w:author="Jens-Rainer Ohm" w:date="2023-05-08T12:56:00Z">
                  <w:rPr>
                    <w:lang w:eastAsia="de-DE"/>
                  </w:rPr>
                </w:rPrChange>
              </w:rPr>
            </w:pPr>
            <w:r w:rsidRPr="00891F3A">
              <w:rPr>
                <w:lang w:val="en-CA" w:eastAsia="de-DE"/>
                <w:rPrChange w:id="10765" w:author="Jens-Rainer Ohm" w:date="2023-05-08T12:56:00Z">
                  <w:rPr>
                    <w:lang w:eastAsia="de-DE"/>
                  </w:rPr>
                </w:rPrChang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891F3A" w:rsidRDefault="00771949" w:rsidP="00771949">
            <w:pPr>
              <w:rPr>
                <w:lang w:val="en-CA" w:eastAsia="de-DE"/>
                <w:rPrChange w:id="10766" w:author="Jens-Rainer Ohm" w:date="2023-05-08T12:56:00Z">
                  <w:rPr>
                    <w:lang w:eastAsia="de-DE"/>
                  </w:rPr>
                </w:rPrChange>
              </w:rPr>
            </w:pPr>
            <w:r w:rsidRPr="00891F3A">
              <w:rPr>
                <w:lang w:val="en-CA" w:eastAsia="de-DE"/>
                <w:rPrChange w:id="10767" w:author="Jens-Rainer Ohm" w:date="2023-05-08T12:56:00Z">
                  <w:rPr>
                    <w:lang w:eastAsia="de-DE"/>
                  </w:rPr>
                </w:rPrChang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891F3A" w:rsidRDefault="00771949" w:rsidP="00771949">
            <w:pPr>
              <w:rPr>
                <w:lang w:val="en-CA" w:eastAsia="de-DE"/>
                <w:rPrChange w:id="10768" w:author="Jens-Rainer Ohm" w:date="2023-05-08T12:56:00Z">
                  <w:rPr>
                    <w:lang w:eastAsia="de-DE"/>
                  </w:rPr>
                </w:rPrChange>
              </w:rPr>
            </w:pPr>
            <w:r w:rsidRPr="00891F3A">
              <w:rPr>
                <w:lang w:val="en-CA" w:eastAsia="de-DE"/>
                <w:rPrChange w:id="10769"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58E7AD4E" w14:textId="77777777" w:rsidR="00771949" w:rsidRPr="00891F3A" w:rsidRDefault="00771949" w:rsidP="00771949">
            <w:pPr>
              <w:rPr>
                <w:lang w:val="en-CA" w:eastAsia="de-DE"/>
                <w:rPrChange w:id="10770" w:author="Jens-Rainer Ohm" w:date="2023-05-08T12:56:00Z">
                  <w:rPr>
                    <w:lang w:eastAsia="de-DE"/>
                  </w:rPr>
                </w:rPrChange>
              </w:rPr>
            </w:pPr>
            <w:r w:rsidRPr="00891F3A">
              <w:rPr>
                <w:lang w:val="en-CA" w:eastAsia="de-DE"/>
                <w:rPrChange w:id="10771" w:author="Jens-Rainer Ohm" w:date="2023-05-08T12:56:00Z">
                  <w:rPr>
                    <w:lang w:eastAsia="de-DE"/>
                  </w:rPr>
                </w:rPrChang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891F3A" w:rsidRDefault="00771949" w:rsidP="00771949">
            <w:pPr>
              <w:rPr>
                <w:lang w:val="en-CA" w:eastAsia="de-DE"/>
                <w:rPrChange w:id="10772" w:author="Jens-Rainer Ohm" w:date="2023-05-08T12:56:00Z">
                  <w:rPr>
                    <w:lang w:eastAsia="de-DE"/>
                  </w:rPr>
                </w:rPrChange>
              </w:rPr>
            </w:pPr>
            <w:r w:rsidRPr="00891F3A">
              <w:rPr>
                <w:lang w:val="en-CA" w:eastAsia="de-DE"/>
                <w:rPrChange w:id="10773" w:author="Jens-Rainer Ohm" w:date="2023-05-08T12:56:00Z">
                  <w:rPr>
                    <w:lang w:eastAsia="de-DE"/>
                  </w:rPr>
                </w:rPrChange>
              </w:rPr>
              <w:t>-</w:t>
            </w:r>
          </w:p>
        </w:tc>
        <w:tc>
          <w:tcPr>
            <w:tcW w:w="467" w:type="pct"/>
            <w:tcBorders>
              <w:top w:val="nil"/>
              <w:left w:val="nil"/>
              <w:bottom w:val="nil"/>
              <w:right w:val="nil"/>
            </w:tcBorders>
            <w:shd w:val="clear" w:color="auto" w:fill="auto"/>
            <w:noWrap/>
            <w:vAlign w:val="center"/>
            <w:hideMark/>
          </w:tcPr>
          <w:p w14:paraId="05838B38" w14:textId="77777777" w:rsidR="00771949" w:rsidRPr="00891F3A" w:rsidRDefault="00771949" w:rsidP="00771949">
            <w:pPr>
              <w:rPr>
                <w:lang w:val="en-CA" w:eastAsia="de-DE"/>
                <w:rPrChange w:id="10774" w:author="Jens-Rainer Ohm" w:date="2023-05-08T12:56:00Z">
                  <w:rPr>
                    <w:lang w:eastAsia="de-DE"/>
                  </w:rPr>
                </w:rPrChange>
              </w:rPr>
            </w:pPr>
            <w:r w:rsidRPr="00891F3A">
              <w:rPr>
                <w:lang w:val="en-CA" w:eastAsia="de-DE"/>
                <w:rPrChange w:id="10775" w:author="Jens-Rainer Ohm" w:date="2023-05-08T12:56:00Z">
                  <w:rPr>
                    <w:lang w:eastAsia="de-DE"/>
                  </w:rPr>
                </w:rPrChange>
              </w:rPr>
              <w:t>-</w:t>
            </w:r>
          </w:p>
        </w:tc>
        <w:tc>
          <w:tcPr>
            <w:tcW w:w="525" w:type="pct"/>
            <w:tcBorders>
              <w:top w:val="nil"/>
              <w:left w:val="nil"/>
              <w:bottom w:val="nil"/>
              <w:right w:val="nil"/>
            </w:tcBorders>
            <w:shd w:val="clear" w:color="auto" w:fill="auto"/>
            <w:noWrap/>
            <w:vAlign w:val="center"/>
            <w:hideMark/>
          </w:tcPr>
          <w:p w14:paraId="228092B3" w14:textId="77777777" w:rsidR="00771949" w:rsidRPr="00891F3A" w:rsidRDefault="00771949" w:rsidP="00771949">
            <w:pPr>
              <w:rPr>
                <w:lang w:val="en-CA" w:eastAsia="de-DE"/>
                <w:rPrChange w:id="10776" w:author="Jens-Rainer Ohm" w:date="2023-05-08T12:56:00Z">
                  <w:rPr>
                    <w:lang w:eastAsia="de-DE"/>
                  </w:rPr>
                </w:rPrChange>
              </w:rPr>
            </w:pPr>
            <w:r w:rsidRPr="00891F3A">
              <w:rPr>
                <w:lang w:val="en-CA" w:eastAsia="de-DE"/>
                <w:rPrChange w:id="10777" w:author="Jens-Rainer Ohm" w:date="2023-05-08T12:56:00Z">
                  <w:rPr>
                    <w:lang w:eastAsia="de-DE"/>
                  </w:rPr>
                </w:rPrChang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891F3A" w:rsidRDefault="00771949" w:rsidP="00771949">
            <w:pPr>
              <w:rPr>
                <w:lang w:val="en-CA" w:eastAsia="de-DE"/>
                <w:rPrChange w:id="10778" w:author="Jens-Rainer Ohm" w:date="2023-05-08T12:56:00Z">
                  <w:rPr>
                    <w:lang w:eastAsia="de-DE"/>
                  </w:rPr>
                </w:rPrChange>
              </w:rPr>
            </w:pPr>
            <w:r w:rsidRPr="00891F3A">
              <w:rPr>
                <w:lang w:val="en-CA" w:eastAsia="de-DE"/>
                <w:rPrChange w:id="10779" w:author="Jens-Rainer Ohm" w:date="2023-05-08T12:56:00Z">
                  <w:rPr>
                    <w:lang w:eastAsia="de-DE"/>
                  </w:rPr>
                </w:rPrChange>
              </w:rPr>
              <w:t>-</w:t>
            </w:r>
          </w:p>
        </w:tc>
      </w:tr>
      <w:tr w:rsidR="00771949" w:rsidRPr="00891F3A"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891F3A" w:rsidRDefault="00771949" w:rsidP="00771949">
            <w:pPr>
              <w:rPr>
                <w:lang w:val="en-CA" w:eastAsia="de-DE"/>
                <w:rPrChange w:id="10780" w:author="Jens-Rainer Ohm" w:date="2023-05-08T12:56:00Z">
                  <w:rPr>
                    <w:lang w:eastAsia="de-DE"/>
                  </w:rPr>
                </w:rPrChange>
              </w:rPr>
            </w:pPr>
            <w:r w:rsidRPr="00891F3A">
              <w:rPr>
                <w:lang w:val="en-CA" w:eastAsia="de-DE"/>
                <w:rPrChange w:id="10781" w:author="Jens-Rainer Ohm" w:date="2023-05-08T12:56:00Z">
                  <w:rPr>
                    <w:lang w:eastAsia="de-DE"/>
                  </w:rPr>
                </w:rPrChang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891F3A" w:rsidRDefault="00771949" w:rsidP="00771949">
            <w:pPr>
              <w:rPr>
                <w:lang w:val="en-CA" w:eastAsia="de-DE"/>
                <w:rPrChange w:id="10782" w:author="Jens-Rainer Ohm" w:date="2023-05-08T12:56:00Z">
                  <w:rPr>
                    <w:lang w:eastAsia="de-DE"/>
                  </w:rPr>
                </w:rPrChange>
              </w:rPr>
            </w:pPr>
            <w:r w:rsidRPr="00891F3A">
              <w:rPr>
                <w:lang w:val="en-CA" w:eastAsia="de-DE"/>
                <w:rPrChange w:id="10783"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03ED6D92" w14:textId="77777777" w:rsidR="00771949" w:rsidRPr="00891F3A" w:rsidRDefault="00771949" w:rsidP="00771949">
            <w:pPr>
              <w:rPr>
                <w:lang w:val="en-CA" w:eastAsia="de-DE"/>
                <w:rPrChange w:id="10784" w:author="Jens-Rainer Ohm" w:date="2023-05-08T12:56:00Z">
                  <w:rPr>
                    <w:lang w:eastAsia="de-DE"/>
                  </w:rPr>
                </w:rPrChange>
              </w:rPr>
            </w:pPr>
            <w:r w:rsidRPr="00891F3A">
              <w:rPr>
                <w:lang w:val="en-CA" w:eastAsia="de-DE"/>
                <w:rPrChange w:id="10785" w:author="Jens-Rainer Ohm" w:date="2023-05-08T12:56:00Z">
                  <w:rPr>
                    <w:lang w:eastAsia="de-DE"/>
                  </w:rPr>
                </w:rPrChang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891F3A" w:rsidRDefault="00771949" w:rsidP="00771949">
            <w:pPr>
              <w:rPr>
                <w:lang w:val="en-CA" w:eastAsia="de-DE"/>
                <w:rPrChange w:id="10786" w:author="Jens-Rainer Ohm" w:date="2023-05-08T12:56:00Z">
                  <w:rPr>
                    <w:lang w:eastAsia="de-DE"/>
                  </w:rPr>
                </w:rPrChange>
              </w:rPr>
            </w:pPr>
            <w:r w:rsidRPr="00891F3A">
              <w:rPr>
                <w:lang w:val="en-CA" w:eastAsia="de-DE"/>
                <w:rPrChange w:id="10787" w:author="Jens-Rainer Ohm" w:date="2023-05-08T12:56:00Z">
                  <w:rPr>
                    <w:lang w:eastAsia="de-DE"/>
                  </w:rPr>
                </w:rPrChang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891F3A" w:rsidRDefault="00771949" w:rsidP="00771949">
            <w:pPr>
              <w:rPr>
                <w:lang w:val="en-CA" w:eastAsia="de-DE"/>
                <w:rPrChange w:id="10788" w:author="Jens-Rainer Ohm" w:date="2023-05-08T12:56:00Z">
                  <w:rPr>
                    <w:lang w:eastAsia="de-DE"/>
                  </w:rPr>
                </w:rPrChange>
              </w:rPr>
            </w:pPr>
            <w:r w:rsidRPr="00891F3A">
              <w:rPr>
                <w:lang w:val="en-CA" w:eastAsia="de-DE"/>
                <w:rPrChange w:id="10789" w:author="Jens-Rainer Ohm" w:date="2023-05-08T12:56:00Z">
                  <w:rPr>
                    <w:lang w:eastAsia="de-DE"/>
                  </w:rPr>
                </w:rPrChange>
              </w:rPr>
              <w:t>0.01%</w:t>
            </w:r>
          </w:p>
        </w:tc>
        <w:tc>
          <w:tcPr>
            <w:tcW w:w="467" w:type="pct"/>
            <w:tcBorders>
              <w:top w:val="nil"/>
              <w:left w:val="nil"/>
              <w:bottom w:val="nil"/>
              <w:right w:val="nil"/>
            </w:tcBorders>
            <w:shd w:val="clear" w:color="auto" w:fill="auto"/>
            <w:noWrap/>
            <w:vAlign w:val="center"/>
            <w:hideMark/>
          </w:tcPr>
          <w:p w14:paraId="41376F9D" w14:textId="77777777" w:rsidR="00771949" w:rsidRPr="00891F3A" w:rsidRDefault="00771949" w:rsidP="00771949">
            <w:pPr>
              <w:rPr>
                <w:lang w:val="en-CA" w:eastAsia="de-DE"/>
                <w:rPrChange w:id="10790" w:author="Jens-Rainer Ohm" w:date="2023-05-08T12:56:00Z">
                  <w:rPr>
                    <w:lang w:eastAsia="de-DE"/>
                  </w:rPr>
                </w:rPrChange>
              </w:rPr>
            </w:pPr>
            <w:r w:rsidRPr="00891F3A">
              <w:rPr>
                <w:lang w:val="en-CA" w:eastAsia="de-DE"/>
                <w:rPrChange w:id="10791" w:author="Jens-Rainer Ohm" w:date="2023-05-08T12:56:00Z">
                  <w:rPr>
                    <w:lang w:eastAsia="de-DE"/>
                  </w:rPr>
                </w:rPrChang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891F3A" w:rsidRDefault="00771949" w:rsidP="00771949">
            <w:pPr>
              <w:rPr>
                <w:lang w:val="en-CA" w:eastAsia="de-DE"/>
                <w:rPrChange w:id="10792" w:author="Jens-Rainer Ohm" w:date="2023-05-08T12:56:00Z">
                  <w:rPr>
                    <w:lang w:eastAsia="de-DE"/>
                  </w:rPr>
                </w:rPrChange>
              </w:rPr>
            </w:pPr>
            <w:r w:rsidRPr="00891F3A">
              <w:rPr>
                <w:lang w:val="en-CA" w:eastAsia="de-DE"/>
                <w:rPrChange w:id="10793" w:author="Jens-Rainer Ohm" w:date="2023-05-08T12:56:00Z">
                  <w:rPr>
                    <w:lang w:eastAsia="de-DE"/>
                  </w:rPr>
                </w:rPrChange>
              </w:rPr>
              <w:t>-0.01%</w:t>
            </w:r>
          </w:p>
        </w:tc>
        <w:tc>
          <w:tcPr>
            <w:tcW w:w="467" w:type="pct"/>
            <w:tcBorders>
              <w:top w:val="nil"/>
              <w:left w:val="nil"/>
              <w:bottom w:val="nil"/>
              <w:right w:val="nil"/>
            </w:tcBorders>
            <w:shd w:val="clear" w:color="auto" w:fill="auto"/>
            <w:noWrap/>
            <w:vAlign w:val="center"/>
            <w:hideMark/>
          </w:tcPr>
          <w:p w14:paraId="51325DA1" w14:textId="77777777" w:rsidR="00771949" w:rsidRPr="00891F3A" w:rsidRDefault="00771949" w:rsidP="00771949">
            <w:pPr>
              <w:rPr>
                <w:lang w:val="en-CA" w:eastAsia="de-DE"/>
                <w:rPrChange w:id="10794" w:author="Jens-Rainer Ohm" w:date="2023-05-08T12:56:00Z">
                  <w:rPr>
                    <w:lang w:eastAsia="de-DE"/>
                  </w:rPr>
                </w:rPrChange>
              </w:rPr>
            </w:pPr>
            <w:r w:rsidRPr="00891F3A">
              <w:rPr>
                <w:lang w:val="en-CA" w:eastAsia="de-DE"/>
                <w:rPrChange w:id="10795" w:author="Jens-Rainer Ohm" w:date="2023-05-08T12:56:00Z">
                  <w:rPr>
                    <w:lang w:eastAsia="de-DE"/>
                  </w:rPr>
                </w:rPrChange>
              </w:rPr>
              <w:t>102%</w:t>
            </w:r>
          </w:p>
        </w:tc>
        <w:tc>
          <w:tcPr>
            <w:tcW w:w="525" w:type="pct"/>
            <w:tcBorders>
              <w:top w:val="nil"/>
              <w:left w:val="nil"/>
              <w:bottom w:val="nil"/>
              <w:right w:val="nil"/>
            </w:tcBorders>
            <w:shd w:val="clear" w:color="auto" w:fill="auto"/>
            <w:noWrap/>
            <w:vAlign w:val="center"/>
            <w:hideMark/>
          </w:tcPr>
          <w:p w14:paraId="143EDD41" w14:textId="77777777" w:rsidR="00771949" w:rsidRPr="00891F3A" w:rsidRDefault="00771949" w:rsidP="00771949">
            <w:pPr>
              <w:rPr>
                <w:lang w:val="en-CA" w:eastAsia="de-DE"/>
                <w:rPrChange w:id="10796" w:author="Jens-Rainer Ohm" w:date="2023-05-08T12:56:00Z">
                  <w:rPr>
                    <w:lang w:eastAsia="de-DE"/>
                  </w:rPr>
                </w:rPrChange>
              </w:rPr>
            </w:pPr>
            <w:r w:rsidRPr="00891F3A">
              <w:rPr>
                <w:lang w:val="en-CA" w:eastAsia="de-DE"/>
                <w:rPrChange w:id="10797" w:author="Jens-Rainer Ohm" w:date="2023-05-08T12:56:00Z">
                  <w:rPr>
                    <w:lang w:eastAsia="de-DE"/>
                  </w:rPr>
                </w:rPrChang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891F3A" w:rsidRDefault="00771949" w:rsidP="00771949">
            <w:pPr>
              <w:rPr>
                <w:lang w:val="en-CA" w:eastAsia="de-DE"/>
                <w:rPrChange w:id="10798" w:author="Jens-Rainer Ohm" w:date="2023-05-08T12:56:00Z">
                  <w:rPr>
                    <w:lang w:eastAsia="de-DE"/>
                  </w:rPr>
                </w:rPrChange>
              </w:rPr>
            </w:pPr>
            <w:r w:rsidRPr="00891F3A">
              <w:rPr>
                <w:lang w:val="en-CA" w:eastAsia="de-DE"/>
                <w:rPrChange w:id="10799" w:author="Jens-Rainer Ohm" w:date="2023-05-08T12:56:00Z">
                  <w:rPr>
                    <w:lang w:eastAsia="de-DE"/>
                  </w:rPr>
                </w:rPrChange>
              </w:rPr>
              <w:t>100%</w:t>
            </w:r>
          </w:p>
        </w:tc>
      </w:tr>
      <w:tr w:rsidR="00771949" w:rsidRPr="00891F3A"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891F3A" w:rsidRDefault="00771949" w:rsidP="00771949">
            <w:pPr>
              <w:rPr>
                <w:lang w:val="en-CA" w:eastAsia="de-DE"/>
                <w:rPrChange w:id="10800" w:author="Jens-Rainer Ohm" w:date="2023-05-08T12:56:00Z">
                  <w:rPr>
                    <w:lang w:eastAsia="de-DE"/>
                  </w:rPr>
                </w:rPrChange>
              </w:rPr>
            </w:pPr>
            <w:r w:rsidRPr="00891F3A">
              <w:rPr>
                <w:lang w:val="en-CA" w:eastAsia="de-DE"/>
                <w:rPrChange w:id="10801" w:author="Jens-Rainer Ohm" w:date="2023-05-08T12:56:00Z">
                  <w:rPr>
                    <w:lang w:eastAsia="de-DE"/>
                  </w:rPr>
                </w:rPrChang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891F3A" w:rsidRDefault="00771949" w:rsidP="00771949">
            <w:pPr>
              <w:rPr>
                <w:lang w:val="en-CA" w:eastAsia="de-DE"/>
                <w:rPrChange w:id="10802" w:author="Jens-Rainer Ohm" w:date="2023-05-08T12:56:00Z">
                  <w:rPr>
                    <w:lang w:eastAsia="de-DE"/>
                  </w:rPr>
                </w:rPrChange>
              </w:rPr>
            </w:pPr>
            <w:r w:rsidRPr="00891F3A">
              <w:rPr>
                <w:lang w:val="en-CA" w:eastAsia="de-DE"/>
                <w:rPrChange w:id="10803" w:author="Jens-Rainer Ohm" w:date="2023-05-08T12:56:00Z">
                  <w:rPr>
                    <w:lang w:eastAsia="de-DE"/>
                  </w:rPr>
                </w:rPrChange>
              </w:rPr>
              <w:t>0.03%</w:t>
            </w:r>
          </w:p>
        </w:tc>
        <w:tc>
          <w:tcPr>
            <w:tcW w:w="443" w:type="pct"/>
            <w:tcBorders>
              <w:top w:val="nil"/>
              <w:left w:val="nil"/>
              <w:bottom w:val="nil"/>
              <w:right w:val="nil"/>
            </w:tcBorders>
            <w:shd w:val="clear" w:color="auto" w:fill="auto"/>
            <w:noWrap/>
            <w:vAlign w:val="center"/>
            <w:hideMark/>
          </w:tcPr>
          <w:p w14:paraId="243CA724" w14:textId="77777777" w:rsidR="00771949" w:rsidRPr="00891F3A" w:rsidRDefault="00771949" w:rsidP="00771949">
            <w:pPr>
              <w:rPr>
                <w:lang w:val="en-CA" w:eastAsia="de-DE"/>
                <w:rPrChange w:id="10804" w:author="Jens-Rainer Ohm" w:date="2023-05-08T12:56:00Z">
                  <w:rPr>
                    <w:lang w:eastAsia="de-DE"/>
                  </w:rPr>
                </w:rPrChange>
              </w:rPr>
            </w:pPr>
            <w:r w:rsidRPr="00891F3A">
              <w:rPr>
                <w:lang w:val="en-CA" w:eastAsia="de-DE"/>
                <w:rPrChange w:id="10805" w:author="Jens-Rainer Ohm" w:date="2023-05-08T12:56:00Z">
                  <w:rPr>
                    <w:lang w:eastAsia="de-DE"/>
                  </w:rPr>
                </w:rPrChang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891F3A" w:rsidRDefault="00771949" w:rsidP="00771949">
            <w:pPr>
              <w:rPr>
                <w:lang w:val="en-CA" w:eastAsia="de-DE"/>
                <w:rPrChange w:id="10806" w:author="Jens-Rainer Ohm" w:date="2023-05-08T12:56:00Z">
                  <w:rPr>
                    <w:lang w:eastAsia="de-DE"/>
                  </w:rPr>
                </w:rPrChange>
              </w:rPr>
            </w:pPr>
            <w:r w:rsidRPr="00891F3A">
              <w:rPr>
                <w:lang w:val="en-CA" w:eastAsia="de-DE"/>
                <w:rPrChange w:id="10807" w:author="Jens-Rainer Ohm" w:date="2023-05-08T12:56: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891F3A" w:rsidRDefault="00771949" w:rsidP="00771949">
            <w:pPr>
              <w:rPr>
                <w:lang w:val="en-CA" w:eastAsia="de-DE"/>
                <w:rPrChange w:id="10808" w:author="Jens-Rainer Ohm" w:date="2023-05-08T12:56:00Z">
                  <w:rPr>
                    <w:lang w:eastAsia="de-DE"/>
                  </w:rPr>
                </w:rPrChange>
              </w:rPr>
            </w:pPr>
            <w:r w:rsidRPr="00891F3A">
              <w:rPr>
                <w:lang w:val="en-CA" w:eastAsia="de-DE"/>
                <w:rPrChange w:id="10809" w:author="Jens-Rainer Ohm" w:date="2023-05-08T12:56:00Z">
                  <w:rPr>
                    <w:lang w:eastAsia="de-DE"/>
                  </w:rPr>
                </w:rPrChange>
              </w:rPr>
              <w:t>0.01%</w:t>
            </w:r>
          </w:p>
        </w:tc>
        <w:tc>
          <w:tcPr>
            <w:tcW w:w="467" w:type="pct"/>
            <w:tcBorders>
              <w:top w:val="nil"/>
              <w:left w:val="nil"/>
              <w:bottom w:val="nil"/>
              <w:right w:val="nil"/>
            </w:tcBorders>
            <w:shd w:val="clear" w:color="auto" w:fill="auto"/>
            <w:noWrap/>
            <w:vAlign w:val="center"/>
            <w:hideMark/>
          </w:tcPr>
          <w:p w14:paraId="2D56C10A" w14:textId="77777777" w:rsidR="00771949" w:rsidRPr="00891F3A" w:rsidRDefault="00771949" w:rsidP="00771949">
            <w:pPr>
              <w:rPr>
                <w:lang w:val="en-CA" w:eastAsia="de-DE"/>
                <w:rPrChange w:id="10810" w:author="Jens-Rainer Ohm" w:date="2023-05-08T12:56:00Z">
                  <w:rPr>
                    <w:lang w:eastAsia="de-DE"/>
                  </w:rPr>
                </w:rPrChange>
              </w:rPr>
            </w:pPr>
            <w:r w:rsidRPr="00891F3A">
              <w:rPr>
                <w:lang w:val="en-CA" w:eastAsia="de-DE"/>
                <w:rPrChange w:id="10811" w:author="Jens-Rainer Ohm" w:date="2023-05-08T12:56:00Z">
                  <w:rPr>
                    <w:lang w:eastAsia="de-DE"/>
                  </w:rPr>
                </w:rPrChang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891F3A" w:rsidRDefault="00771949" w:rsidP="00771949">
            <w:pPr>
              <w:rPr>
                <w:lang w:val="en-CA" w:eastAsia="de-DE"/>
                <w:rPrChange w:id="10812" w:author="Jens-Rainer Ohm" w:date="2023-05-08T12:56:00Z">
                  <w:rPr>
                    <w:lang w:eastAsia="de-DE"/>
                  </w:rPr>
                </w:rPrChange>
              </w:rPr>
            </w:pPr>
            <w:r w:rsidRPr="00891F3A">
              <w:rPr>
                <w:lang w:val="en-CA" w:eastAsia="de-DE"/>
                <w:rPrChange w:id="10813"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353CD098" w14:textId="77777777" w:rsidR="00771949" w:rsidRPr="00891F3A" w:rsidRDefault="00771949" w:rsidP="00771949">
            <w:pPr>
              <w:rPr>
                <w:lang w:val="en-CA" w:eastAsia="de-DE"/>
                <w:rPrChange w:id="10814" w:author="Jens-Rainer Ohm" w:date="2023-05-08T12:56:00Z">
                  <w:rPr>
                    <w:lang w:eastAsia="de-DE"/>
                  </w:rPr>
                </w:rPrChange>
              </w:rPr>
            </w:pPr>
            <w:r w:rsidRPr="00891F3A">
              <w:rPr>
                <w:lang w:val="en-CA" w:eastAsia="de-DE"/>
                <w:rPrChange w:id="10815" w:author="Jens-Rainer Ohm" w:date="2023-05-08T12:56:00Z">
                  <w:rPr>
                    <w:lang w:eastAsia="de-DE"/>
                  </w:rPr>
                </w:rPrChange>
              </w:rPr>
              <w:t>101%</w:t>
            </w:r>
          </w:p>
        </w:tc>
        <w:tc>
          <w:tcPr>
            <w:tcW w:w="525" w:type="pct"/>
            <w:tcBorders>
              <w:top w:val="nil"/>
              <w:left w:val="nil"/>
              <w:bottom w:val="nil"/>
              <w:right w:val="nil"/>
            </w:tcBorders>
            <w:shd w:val="clear" w:color="auto" w:fill="auto"/>
            <w:noWrap/>
            <w:vAlign w:val="center"/>
            <w:hideMark/>
          </w:tcPr>
          <w:p w14:paraId="791B3626" w14:textId="77777777" w:rsidR="00771949" w:rsidRPr="00891F3A" w:rsidRDefault="00771949" w:rsidP="00771949">
            <w:pPr>
              <w:rPr>
                <w:lang w:val="en-CA" w:eastAsia="de-DE"/>
                <w:rPrChange w:id="10816" w:author="Jens-Rainer Ohm" w:date="2023-05-08T12:56:00Z">
                  <w:rPr>
                    <w:lang w:eastAsia="de-DE"/>
                  </w:rPr>
                </w:rPrChange>
              </w:rPr>
            </w:pPr>
            <w:r w:rsidRPr="00891F3A">
              <w:rPr>
                <w:lang w:val="en-CA" w:eastAsia="de-DE"/>
                <w:rPrChange w:id="10817" w:author="Jens-Rainer Ohm" w:date="2023-05-08T12:56:00Z">
                  <w:rPr>
                    <w:lang w:eastAsia="de-DE"/>
                  </w:rPr>
                </w:rPrChang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891F3A" w:rsidRDefault="00771949" w:rsidP="00771949">
            <w:pPr>
              <w:rPr>
                <w:lang w:val="en-CA" w:eastAsia="de-DE"/>
                <w:rPrChange w:id="10818" w:author="Jens-Rainer Ohm" w:date="2023-05-08T12:56:00Z">
                  <w:rPr>
                    <w:lang w:eastAsia="de-DE"/>
                  </w:rPr>
                </w:rPrChange>
              </w:rPr>
            </w:pPr>
            <w:r w:rsidRPr="00891F3A">
              <w:rPr>
                <w:lang w:val="en-CA" w:eastAsia="de-DE"/>
                <w:rPrChange w:id="10819" w:author="Jens-Rainer Ohm" w:date="2023-05-08T12:56:00Z">
                  <w:rPr>
                    <w:lang w:eastAsia="de-DE"/>
                  </w:rPr>
                </w:rPrChange>
              </w:rPr>
              <w:t>100%</w:t>
            </w:r>
          </w:p>
        </w:tc>
      </w:tr>
      <w:tr w:rsidR="00771949" w:rsidRPr="00891F3A"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891F3A" w:rsidRDefault="00771949" w:rsidP="00771949">
            <w:pPr>
              <w:rPr>
                <w:lang w:val="en-CA" w:eastAsia="de-DE"/>
                <w:rPrChange w:id="10820" w:author="Jens-Rainer Ohm" w:date="2023-05-08T12:56:00Z">
                  <w:rPr>
                    <w:lang w:eastAsia="de-DE"/>
                  </w:rPr>
                </w:rPrChange>
              </w:rPr>
            </w:pPr>
            <w:r w:rsidRPr="00891F3A">
              <w:rPr>
                <w:lang w:val="en-CA" w:eastAsia="de-DE"/>
                <w:rPrChange w:id="10821" w:author="Jens-Rainer Ohm" w:date="2023-05-08T12:56:00Z">
                  <w:rPr>
                    <w:lang w:eastAsia="de-DE"/>
                  </w:rPr>
                </w:rPrChang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891F3A" w:rsidRDefault="00771949" w:rsidP="00771949">
            <w:pPr>
              <w:rPr>
                <w:lang w:val="en-CA" w:eastAsia="de-DE"/>
                <w:rPrChange w:id="10822" w:author="Jens-Rainer Ohm" w:date="2023-05-08T12:56:00Z">
                  <w:rPr>
                    <w:lang w:eastAsia="de-DE"/>
                  </w:rPr>
                </w:rPrChange>
              </w:rPr>
            </w:pPr>
            <w:r w:rsidRPr="00891F3A">
              <w:rPr>
                <w:lang w:val="en-CA" w:eastAsia="de-DE"/>
                <w:rPrChange w:id="10823"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5C83CA02" w14:textId="77777777" w:rsidR="00771949" w:rsidRPr="00891F3A" w:rsidRDefault="00771949" w:rsidP="00771949">
            <w:pPr>
              <w:rPr>
                <w:lang w:val="en-CA" w:eastAsia="de-DE"/>
                <w:rPrChange w:id="10824" w:author="Jens-Rainer Ohm" w:date="2023-05-08T12:56:00Z">
                  <w:rPr>
                    <w:lang w:eastAsia="de-DE"/>
                  </w:rPr>
                </w:rPrChange>
              </w:rPr>
            </w:pPr>
            <w:r w:rsidRPr="00891F3A">
              <w:rPr>
                <w:lang w:val="en-CA" w:eastAsia="de-DE"/>
                <w:rPrChange w:id="10825"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891F3A" w:rsidRDefault="00771949" w:rsidP="00771949">
            <w:pPr>
              <w:rPr>
                <w:lang w:val="en-CA" w:eastAsia="de-DE"/>
                <w:rPrChange w:id="10826" w:author="Jens-Rainer Ohm" w:date="2023-05-08T12:56:00Z">
                  <w:rPr>
                    <w:lang w:eastAsia="de-DE"/>
                  </w:rPr>
                </w:rPrChange>
              </w:rPr>
            </w:pPr>
            <w:r w:rsidRPr="00891F3A">
              <w:rPr>
                <w:lang w:val="en-CA" w:eastAsia="de-DE"/>
                <w:rPrChange w:id="10827" w:author="Jens-Rainer Ohm" w:date="2023-05-08T12:56:00Z">
                  <w:rPr>
                    <w:lang w:eastAsia="de-DE"/>
                  </w:rPr>
                </w:rPrChang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891F3A" w:rsidRDefault="00771949" w:rsidP="00771949">
            <w:pPr>
              <w:rPr>
                <w:lang w:val="en-CA" w:eastAsia="de-DE"/>
                <w:rPrChange w:id="10828" w:author="Jens-Rainer Ohm" w:date="2023-05-08T12:56:00Z">
                  <w:rPr>
                    <w:lang w:eastAsia="de-DE"/>
                  </w:rPr>
                </w:rPrChange>
              </w:rPr>
            </w:pPr>
            <w:r w:rsidRPr="00891F3A">
              <w:rPr>
                <w:lang w:val="en-CA" w:eastAsia="de-DE"/>
                <w:rPrChange w:id="10829"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5AE3219F" w14:textId="77777777" w:rsidR="00771949" w:rsidRPr="00891F3A" w:rsidRDefault="00771949" w:rsidP="00771949">
            <w:pPr>
              <w:rPr>
                <w:lang w:val="en-CA" w:eastAsia="de-DE"/>
                <w:rPrChange w:id="10830" w:author="Jens-Rainer Ohm" w:date="2023-05-08T12:56:00Z">
                  <w:rPr>
                    <w:lang w:eastAsia="de-DE"/>
                  </w:rPr>
                </w:rPrChange>
              </w:rPr>
            </w:pPr>
            <w:r w:rsidRPr="00891F3A">
              <w:rPr>
                <w:lang w:val="en-CA" w:eastAsia="de-DE"/>
                <w:rPrChange w:id="10831" w:author="Jens-Rainer Ohm" w:date="2023-05-08T12:56: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891F3A" w:rsidRDefault="00771949" w:rsidP="00771949">
            <w:pPr>
              <w:rPr>
                <w:lang w:val="en-CA" w:eastAsia="de-DE"/>
                <w:rPrChange w:id="10832" w:author="Jens-Rainer Ohm" w:date="2023-05-08T12:56:00Z">
                  <w:rPr>
                    <w:lang w:eastAsia="de-DE"/>
                  </w:rPr>
                </w:rPrChange>
              </w:rPr>
            </w:pPr>
            <w:r w:rsidRPr="00891F3A">
              <w:rPr>
                <w:lang w:val="en-CA" w:eastAsia="de-DE"/>
                <w:rPrChange w:id="10833" w:author="Jens-Rainer Ohm" w:date="2023-05-08T12:56:00Z">
                  <w:rPr>
                    <w:lang w:eastAsia="de-DE"/>
                  </w:rPr>
                </w:rPrChange>
              </w:rPr>
              <w:t>-0.02%</w:t>
            </w:r>
          </w:p>
        </w:tc>
        <w:tc>
          <w:tcPr>
            <w:tcW w:w="467" w:type="pct"/>
            <w:tcBorders>
              <w:top w:val="nil"/>
              <w:left w:val="nil"/>
              <w:bottom w:val="nil"/>
              <w:right w:val="nil"/>
            </w:tcBorders>
            <w:shd w:val="clear" w:color="auto" w:fill="auto"/>
            <w:noWrap/>
            <w:vAlign w:val="center"/>
            <w:hideMark/>
          </w:tcPr>
          <w:p w14:paraId="150759E9" w14:textId="77777777" w:rsidR="00771949" w:rsidRPr="00891F3A" w:rsidRDefault="00771949" w:rsidP="00771949">
            <w:pPr>
              <w:rPr>
                <w:lang w:val="en-CA" w:eastAsia="de-DE"/>
                <w:rPrChange w:id="10834" w:author="Jens-Rainer Ohm" w:date="2023-05-08T12:56:00Z">
                  <w:rPr>
                    <w:lang w:eastAsia="de-DE"/>
                  </w:rPr>
                </w:rPrChange>
              </w:rPr>
            </w:pPr>
            <w:r w:rsidRPr="00891F3A">
              <w:rPr>
                <w:lang w:val="en-CA" w:eastAsia="de-DE"/>
                <w:rPrChange w:id="10835" w:author="Jens-Rainer Ohm" w:date="2023-05-08T12:56:00Z">
                  <w:rPr>
                    <w:lang w:eastAsia="de-DE"/>
                  </w:rPr>
                </w:rPrChange>
              </w:rPr>
              <w:t>103%</w:t>
            </w:r>
          </w:p>
        </w:tc>
        <w:tc>
          <w:tcPr>
            <w:tcW w:w="525" w:type="pct"/>
            <w:tcBorders>
              <w:top w:val="nil"/>
              <w:left w:val="nil"/>
              <w:bottom w:val="nil"/>
              <w:right w:val="nil"/>
            </w:tcBorders>
            <w:shd w:val="clear" w:color="auto" w:fill="auto"/>
            <w:noWrap/>
            <w:vAlign w:val="center"/>
            <w:hideMark/>
          </w:tcPr>
          <w:p w14:paraId="56110A32" w14:textId="77777777" w:rsidR="00771949" w:rsidRPr="00891F3A" w:rsidRDefault="00771949" w:rsidP="00771949">
            <w:pPr>
              <w:rPr>
                <w:lang w:val="en-CA" w:eastAsia="de-DE"/>
                <w:rPrChange w:id="10836" w:author="Jens-Rainer Ohm" w:date="2023-05-08T12:56:00Z">
                  <w:rPr>
                    <w:lang w:eastAsia="de-DE"/>
                  </w:rPr>
                </w:rPrChange>
              </w:rPr>
            </w:pPr>
            <w:r w:rsidRPr="00891F3A">
              <w:rPr>
                <w:lang w:val="en-CA" w:eastAsia="de-DE"/>
                <w:rPrChange w:id="10837" w:author="Jens-Rainer Ohm" w:date="2023-05-08T12:56: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891F3A" w:rsidRDefault="00771949" w:rsidP="00771949">
            <w:pPr>
              <w:rPr>
                <w:lang w:val="en-CA" w:eastAsia="de-DE"/>
                <w:rPrChange w:id="10838" w:author="Jens-Rainer Ohm" w:date="2023-05-08T12:56:00Z">
                  <w:rPr>
                    <w:lang w:eastAsia="de-DE"/>
                  </w:rPr>
                </w:rPrChange>
              </w:rPr>
            </w:pPr>
            <w:r w:rsidRPr="00891F3A">
              <w:rPr>
                <w:lang w:val="en-CA" w:eastAsia="de-DE"/>
                <w:rPrChange w:id="10839" w:author="Jens-Rainer Ohm" w:date="2023-05-08T12:56:00Z">
                  <w:rPr>
                    <w:lang w:eastAsia="de-DE"/>
                  </w:rPr>
                </w:rPrChange>
              </w:rPr>
              <w:t>100%</w:t>
            </w:r>
          </w:p>
        </w:tc>
      </w:tr>
      <w:tr w:rsidR="00771949" w:rsidRPr="00891F3A"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891F3A" w:rsidRDefault="00771949" w:rsidP="00771949">
            <w:pPr>
              <w:rPr>
                <w:b/>
                <w:bCs/>
                <w:lang w:val="en-CA" w:eastAsia="de-DE"/>
                <w:rPrChange w:id="10840" w:author="Jens-Rainer Ohm" w:date="2023-05-08T12:56:00Z">
                  <w:rPr>
                    <w:b/>
                    <w:bCs/>
                    <w:lang w:eastAsia="de-DE"/>
                  </w:rPr>
                </w:rPrChange>
              </w:rPr>
            </w:pPr>
            <w:r w:rsidRPr="00891F3A">
              <w:rPr>
                <w:b/>
                <w:bCs/>
                <w:lang w:val="en-CA" w:eastAsia="de-DE"/>
                <w:rPrChange w:id="10841" w:author="Jens-Rainer Ohm" w:date="2023-05-08T12:56:00Z">
                  <w:rPr>
                    <w:b/>
                    <w:bCs/>
                    <w:lang w:eastAsia="de-DE"/>
                  </w:rPr>
                </w:rPrChang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891F3A" w:rsidRDefault="00771949" w:rsidP="00771949">
            <w:pPr>
              <w:rPr>
                <w:lang w:val="en-CA" w:eastAsia="de-DE"/>
                <w:rPrChange w:id="10842" w:author="Jens-Rainer Ohm" w:date="2023-05-08T12:56:00Z">
                  <w:rPr>
                    <w:lang w:eastAsia="de-DE"/>
                  </w:rPr>
                </w:rPrChange>
              </w:rPr>
            </w:pPr>
            <w:r w:rsidRPr="00891F3A">
              <w:rPr>
                <w:lang w:val="en-CA" w:eastAsia="de-DE"/>
                <w:rPrChange w:id="10843" w:author="Jens-Rainer Ohm" w:date="2023-05-08T12:56:00Z">
                  <w:rPr>
                    <w:lang w:eastAsia="de-DE"/>
                  </w:rPr>
                </w:rPrChang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891F3A" w:rsidRDefault="00771949" w:rsidP="00771949">
            <w:pPr>
              <w:rPr>
                <w:lang w:val="en-CA" w:eastAsia="de-DE"/>
                <w:rPrChange w:id="10844" w:author="Jens-Rainer Ohm" w:date="2023-05-08T12:56:00Z">
                  <w:rPr>
                    <w:lang w:eastAsia="de-DE"/>
                  </w:rPr>
                </w:rPrChange>
              </w:rPr>
            </w:pPr>
            <w:r w:rsidRPr="00891F3A">
              <w:rPr>
                <w:lang w:val="en-CA" w:eastAsia="de-DE"/>
                <w:rPrChange w:id="10845" w:author="Jens-Rainer Ohm" w:date="2023-05-08T12:56: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891F3A" w:rsidRDefault="00771949" w:rsidP="00771949">
            <w:pPr>
              <w:rPr>
                <w:lang w:val="en-CA" w:eastAsia="de-DE"/>
                <w:rPrChange w:id="10846" w:author="Jens-Rainer Ohm" w:date="2023-05-08T12:56:00Z">
                  <w:rPr>
                    <w:lang w:eastAsia="de-DE"/>
                  </w:rPr>
                </w:rPrChange>
              </w:rPr>
            </w:pPr>
            <w:r w:rsidRPr="00891F3A">
              <w:rPr>
                <w:lang w:val="en-CA" w:eastAsia="de-DE"/>
                <w:rPrChange w:id="10847" w:author="Jens-Rainer Ohm" w:date="2023-05-08T12:56:00Z">
                  <w:rPr>
                    <w:lang w:eastAsia="de-DE"/>
                  </w:rPr>
                </w:rPrChang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891F3A" w:rsidRDefault="00771949" w:rsidP="00771949">
            <w:pPr>
              <w:rPr>
                <w:lang w:val="en-CA" w:eastAsia="de-DE"/>
                <w:rPrChange w:id="10848" w:author="Jens-Rainer Ohm" w:date="2023-05-08T12:56:00Z">
                  <w:rPr>
                    <w:lang w:eastAsia="de-DE"/>
                  </w:rPr>
                </w:rPrChange>
              </w:rPr>
            </w:pPr>
            <w:r w:rsidRPr="00891F3A">
              <w:rPr>
                <w:lang w:val="en-CA" w:eastAsia="de-DE"/>
                <w:rPrChange w:id="10849" w:author="Jens-Rainer Ohm" w:date="2023-05-08T12:56: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891F3A" w:rsidRDefault="00771949" w:rsidP="00771949">
            <w:pPr>
              <w:rPr>
                <w:lang w:val="en-CA" w:eastAsia="de-DE"/>
                <w:rPrChange w:id="10850" w:author="Jens-Rainer Ohm" w:date="2023-05-08T12:56:00Z">
                  <w:rPr>
                    <w:lang w:eastAsia="de-DE"/>
                  </w:rPr>
                </w:rPrChange>
              </w:rPr>
            </w:pPr>
            <w:r w:rsidRPr="00891F3A">
              <w:rPr>
                <w:lang w:val="en-CA" w:eastAsia="de-DE"/>
                <w:rPrChange w:id="10851" w:author="Jens-Rainer Ohm" w:date="2023-05-08T12:56: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891F3A" w:rsidRDefault="00771949" w:rsidP="00771949">
            <w:pPr>
              <w:rPr>
                <w:lang w:val="en-CA" w:eastAsia="de-DE"/>
                <w:rPrChange w:id="10852" w:author="Jens-Rainer Ohm" w:date="2023-05-08T12:56:00Z">
                  <w:rPr>
                    <w:lang w:eastAsia="de-DE"/>
                  </w:rPr>
                </w:rPrChange>
              </w:rPr>
            </w:pPr>
            <w:r w:rsidRPr="00891F3A">
              <w:rPr>
                <w:lang w:val="en-CA" w:eastAsia="de-DE"/>
                <w:rPrChange w:id="10853" w:author="Jens-Rainer Ohm" w:date="2023-05-08T12:56: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891F3A" w:rsidRDefault="00771949" w:rsidP="00771949">
            <w:pPr>
              <w:rPr>
                <w:lang w:val="en-CA" w:eastAsia="de-DE"/>
                <w:rPrChange w:id="10854" w:author="Jens-Rainer Ohm" w:date="2023-05-08T12:56:00Z">
                  <w:rPr>
                    <w:lang w:eastAsia="de-DE"/>
                  </w:rPr>
                </w:rPrChange>
              </w:rPr>
            </w:pPr>
            <w:r w:rsidRPr="00891F3A">
              <w:rPr>
                <w:lang w:val="en-CA" w:eastAsia="de-DE"/>
                <w:rPrChange w:id="10855" w:author="Jens-Rainer Ohm" w:date="2023-05-08T12:56:00Z">
                  <w:rPr>
                    <w:lang w:eastAsia="de-DE"/>
                  </w:rPr>
                </w:rPrChang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891F3A" w:rsidRDefault="00771949" w:rsidP="00771949">
            <w:pPr>
              <w:rPr>
                <w:lang w:val="en-CA" w:eastAsia="de-DE"/>
                <w:rPrChange w:id="10856" w:author="Jens-Rainer Ohm" w:date="2023-05-08T12:56:00Z">
                  <w:rPr>
                    <w:lang w:eastAsia="de-DE"/>
                  </w:rPr>
                </w:rPrChange>
              </w:rPr>
            </w:pPr>
            <w:r w:rsidRPr="00891F3A">
              <w:rPr>
                <w:lang w:val="en-CA" w:eastAsia="de-DE"/>
                <w:rPrChange w:id="10857" w:author="Jens-Rainer Ohm" w:date="2023-05-08T12:56:00Z">
                  <w:rPr>
                    <w:lang w:eastAsia="de-DE"/>
                  </w:rPr>
                </w:rPrChang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891F3A" w:rsidRDefault="00771949" w:rsidP="00771949">
            <w:pPr>
              <w:rPr>
                <w:lang w:val="en-CA" w:eastAsia="de-DE"/>
                <w:rPrChange w:id="10858" w:author="Jens-Rainer Ohm" w:date="2023-05-08T12:56:00Z">
                  <w:rPr>
                    <w:lang w:eastAsia="de-DE"/>
                  </w:rPr>
                </w:rPrChange>
              </w:rPr>
            </w:pPr>
            <w:r w:rsidRPr="00891F3A">
              <w:rPr>
                <w:lang w:val="en-CA" w:eastAsia="de-DE"/>
                <w:rPrChange w:id="10859" w:author="Jens-Rainer Ohm" w:date="2023-05-08T12:56:00Z">
                  <w:rPr>
                    <w:lang w:eastAsia="de-DE"/>
                  </w:rPr>
                </w:rPrChange>
              </w:rPr>
              <w:t>100%</w:t>
            </w:r>
          </w:p>
        </w:tc>
      </w:tr>
      <w:tr w:rsidR="00771949" w:rsidRPr="00891F3A"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891F3A" w:rsidRDefault="00771949" w:rsidP="00771949">
            <w:pPr>
              <w:rPr>
                <w:lang w:val="en-CA" w:eastAsia="de-DE"/>
                <w:rPrChange w:id="10860" w:author="Jens-Rainer Ohm" w:date="2023-05-08T12:56:00Z">
                  <w:rPr>
                    <w:lang w:eastAsia="de-DE"/>
                  </w:rPr>
                </w:rPrChange>
              </w:rPr>
            </w:pPr>
            <w:r w:rsidRPr="00891F3A">
              <w:rPr>
                <w:lang w:val="en-CA" w:eastAsia="de-DE"/>
                <w:rPrChange w:id="10861" w:author="Jens-Rainer Ohm" w:date="2023-05-08T12:56:00Z">
                  <w:rPr>
                    <w:lang w:eastAsia="de-DE"/>
                  </w:rPr>
                </w:rPrChang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891F3A" w:rsidRDefault="00771949" w:rsidP="00771949">
            <w:pPr>
              <w:rPr>
                <w:lang w:val="en-CA" w:eastAsia="de-DE"/>
                <w:rPrChange w:id="10862" w:author="Jens-Rainer Ohm" w:date="2023-05-08T12:56:00Z">
                  <w:rPr>
                    <w:lang w:eastAsia="de-DE"/>
                  </w:rPr>
                </w:rPrChange>
              </w:rPr>
            </w:pPr>
            <w:r w:rsidRPr="00891F3A">
              <w:rPr>
                <w:lang w:val="en-CA" w:eastAsia="de-DE"/>
                <w:rPrChange w:id="10863" w:author="Jens-Rainer Ohm" w:date="2023-05-08T12:56: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891F3A" w:rsidRDefault="00771949" w:rsidP="00771949">
            <w:pPr>
              <w:rPr>
                <w:lang w:val="en-CA" w:eastAsia="de-DE"/>
                <w:rPrChange w:id="10864" w:author="Jens-Rainer Ohm" w:date="2023-05-08T12:56:00Z">
                  <w:rPr>
                    <w:lang w:eastAsia="de-DE"/>
                  </w:rPr>
                </w:rPrChange>
              </w:rPr>
            </w:pPr>
            <w:r w:rsidRPr="00891F3A">
              <w:rPr>
                <w:lang w:val="en-CA" w:eastAsia="de-DE"/>
                <w:rPrChange w:id="10865" w:author="Jens-Rainer Ohm" w:date="2023-05-08T12:56:00Z">
                  <w:rPr>
                    <w:lang w:eastAsia="de-DE"/>
                  </w:rPr>
                </w:rPrChang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891F3A" w:rsidRDefault="00771949" w:rsidP="00771949">
            <w:pPr>
              <w:rPr>
                <w:lang w:val="en-CA" w:eastAsia="de-DE"/>
                <w:rPrChange w:id="10866" w:author="Jens-Rainer Ohm" w:date="2023-05-08T12:56:00Z">
                  <w:rPr>
                    <w:lang w:eastAsia="de-DE"/>
                  </w:rPr>
                </w:rPrChange>
              </w:rPr>
            </w:pPr>
            <w:r w:rsidRPr="00891F3A">
              <w:rPr>
                <w:lang w:val="en-CA" w:eastAsia="de-DE"/>
                <w:rPrChange w:id="10867" w:author="Jens-Rainer Ohm" w:date="2023-05-08T12:56: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891F3A" w:rsidRDefault="00771949" w:rsidP="00771949">
            <w:pPr>
              <w:rPr>
                <w:lang w:val="en-CA" w:eastAsia="de-DE"/>
                <w:rPrChange w:id="10868" w:author="Jens-Rainer Ohm" w:date="2023-05-08T12:56:00Z">
                  <w:rPr>
                    <w:lang w:eastAsia="de-DE"/>
                  </w:rPr>
                </w:rPrChange>
              </w:rPr>
            </w:pPr>
            <w:r w:rsidRPr="00891F3A">
              <w:rPr>
                <w:lang w:val="en-CA" w:eastAsia="de-DE"/>
                <w:rPrChange w:id="10869"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891F3A" w:rsidRDefault="00771949" w:rsidP="00771949">
            <w:pPr>
              <w:rPr>
                <w:lang w:val="en-CA" w:eastAsia="de-DE"/>
                <w:rPrChange w:id="10870" w:author="Jens-Rainer Ohm" w:date="2023-05-08T12:56:00Z">
                  <w:rPr>
                    <w:lang w:eastAsia="de-DE"/>
                  </w:rPr>
                </w:rPrChange>
              </w:rPr>
            </w:pPr>
            <w:r w:rsidRPr="00891F3A">
              <w:rPr>
                <w:lang w:val="en-CA" w:eastAsia="de-DE"/>
                <w:rPrChange w:id="10871" w:author="Jens-Rainer Ohm" w:date="2023-05-08T12:56:00Z">
                  <w:rPr>
                    <w:lang w:eastAsia="de-DE"/>
                  </w:rPr>
                </w:rPrChang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891F3A" w:rsidRDefault="00771949" w:rsidP="00771949">
            <w:pPr>
              <w:rPr>
                <w:lang w:val="en-CA" w:eastAsia="de-DE"/>
                <w:rPrChange w:id="10872" w:author="Jens-Rainer Ohm" w:date="2023-05-08T12:56:00Z">
                  <w:rPr>
                    <w:lang w:eastAsia="de-DE"/>
                  </w:rPr>
                </w:rPrChange>
              </w:rPr>
            </w:pPr>
            <w:r w:rsidRPr="00891F3A">
              <w:rPr>
                <w:lang w:val="en-CA" w:eastAsia="de-DE"/>
                <w:rPrChange w:id="10873" w:author="Jens-Rainer Ohm" w:date="2023-05-08T12:56:00Z">
                  <w:rPr>
                    <w:lang w:eastAsia="de-DE"/>
                  </w:rPr>
                </w:rPrChang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891F3A" w:rsidRDefault="00771949" w:rsidP="00771949">
            <w:pPr>
              <w:rPr>
                <w:lang w:val="en-CA" w:eastAsia="de-DE"/>
                <w:rPrChange w:id="10874" w:author="Jens-Rainer Ohm" w:date="2023-05-08T12:56:00Z">
                  <w:rPr>
                    <w:lang w:eastAsia="de-DE"/>
                  </w:rPr>
                </w:rPrChange>
              </w:rPr>
            </w:pPr>
            <w:r w:rsidRPr="00891F3A">
              <w:rPr>
                <w:lang w:val="en-CA" w:eastAsia="de-DE"/>
                <w:rPrChange w:id="10875" w:author="Jens-Rainer Ohm" w:date="2023-05-08T12:56:00Z">
                  <w:rPr>
                    <w:lang w:eastAsia="de-DE"/>
                  </w:rPr>
                </w:rPrChang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891F3A" w:rsidRDefault="00771949" w:rsidP="00771949">
            <w:pPr>
              <w:rPr>
                <w:lang w:val="en-CA" w:eastAsia="de-DE"/>
                <w:rPrChange w:id="10876" w:author="Jens-Rainer Ohm" w:date="2023-05-08T12:56:00Z">
                  <w:rPr>
                    <w:lang w:eastAsia="de-DE"/>
                  </w:rPr>
                </w:rPrChange>
              </w:rPr>
            </w:pPr>
            <w:r w:rsidRPr="00891F3A">
              <w:rPr>
                <w:lang w:val="en-CA" w:eastAsia="de-DE"/>
                <w:rPrChange w:id="10877" w:author="Jens-Rainer Ohm" w:date="2023-05-08T12:56: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891F3A" w:rsidRDefault="00771949" w:rsidP="00771949">
            <w:pPr>
              <w:rPr>
                <w:lang w:val="en-CA" w:eastAsia="de-DE"/>
                <w:rPrChange w:id="10878" w:author="Jens-Rainer Ohm" w:date="2023-05-08T12:56:00Z">
                  <w:rPr>
                    <w:lang w:eastAsia="de-DE"/>
                  </w:rPr>
                </w:rPrChange>
              </w:rPr>
            </w:pPr>
            <w:r w:rsidRPr="00891F3A">
              <w:rPr>
                <w:lang w:val="en-CA" w:eastAsia="de-DE"/>
                <w:rPrChange w:id="10879" w:author="Jens-Rainer Ohm" w:date="2023-05-08T12:56:00Z">
                  <w:rPr>
                    <w:lang w:eastAsia="de-DE"/>
                  </w:rPr>
                </w:rPrChange>
              </w:rPr>
              <w:t>100%</w:t>
            </w:r>
          </w:p>
        </w:tc>
      </w:tr>
      <w:tr w:rsidR="00771949" w:rsidRPr="00891F3A"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891F3A" w:rsidRDefault="00771949" w:rsidP="00771949">
            <w:pPr>
              <w:rPr>
                <w:lang w:val="en-CA" w:eastAsia="de-DE"/>
                <w:rPrChange w:id="10880" w:author="Jens-Rainer Ohm" w:date="2023-05-08T12:56:00Z">
                  <w:rPr>
                    <w:lang w:eastAsia="de-DE"/>
                  </w:rPr>
                </w:rPrChange>
              </w:rPr>
            </w:pPr>
            <w:r w:rsidRPr="00891F3A">
              <w:rPr>
                <w:lang w:val="en-CA" w:eastAsia="de-DE"/>
                <w:rPrChange w:id="10881" w:author="Jens-Rainer Ohm" w:date="2023-05-08T12:56:00Z">
                  <w:rPr>
                    <w:lang w:eastAsia="de-DE"/>
                  </w:rPr>
                </w:rPrChang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891F3A" w:rsidRDefault="00771949" w:rsidP="00771949">
            <w:pPr>
              <w:rPr>
                <w:lang w:val="en-CA" w:eastAsia="de-DE"/>
                <w:rPrChange w:id="10882" w:author="Jens-Rainer Ohm" w:date="2023-05-08T12:56:00Z">
                  <w:rPr>
                    <w:lang w:eastAsia="de-DE"/>
                  </w:rPr>
                </w:rPrChange>
              </w:rPr>
            </w:pPr>
            <w:r w:rsidRPr="00891F3A">
              <w:rPr>
                <w:lang w:val="en-CA" w:eastAsia="de-DE"/>
                <w:rPrChange w:id="10883" w:author="Jens-Rainer Ohm" w:date="2023-05-08T12:56:00Z">
                  <w:rPr>
                    <w:lang w:eastAsia="de-DE"/>
                  </w:rPr>
                </w:rPrChange>
              </w:rPr>
              <w:t>0.02%</w:t>
            </w:r>
          </w:p>
        </w:tc>
        <w:tc>
          <w:tcPr>
            <w:tcW w:w="443" w:type="pct"/>
            <w:tcBorders>
              <w:top w:val="nil"/>
              <w:left w:val="nil"/>
              <w:bottom w:val="nil"/>
              <w:right w:val="nil"/>
            </w:tcBorders>
            <w:shd w:val="clear" w:color="auto" w:fill="auto"/>
            <w:noWrap/>
            <w:vAlign w:val="center"/>
            <w:hideMark/>
          </w:tcPr>
          <w:p w14:paraId="6A6EAB7D" w14:textId="77777777" w:rsidR="00771949" w:rsidRPr="00891F3A" w:rsidRDefault="00771949" w:rsidP="00771949">
            <w:pPr>
              <w:rPr>
                <w:lang w:val="en-CA" w:eastAsia="de-DE"/>
                <w:rPrChange w:id="10884" w:author="Jens-Rainer Ohm" w:date="2023-05-08T12:56:00Z">
                  <w:rPr>
                    <w:lang w:eastAsia="de-DE"/>
                  </w:rPr>
                </w:rPrChange>
              </w:rPr>
            </w:pPr>
            <w:r w:rsidRPr="00891F3A">
              <w:rPr>
                <w:lang w:val="en-CA" w:eastAsia="de-DE"/>
                <w:rPrChange w:id="10885" w:author="Jens-Rainer Ohm" w:date="2023-05-08T12:56:00Z">
                  <w:rPr>
                    <w:lang w:eastAsia="de-DE"/>
                  </w:rPr>
                </w:rPrChang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891F3A" w:rsidRDefault="00771949" w:rsidP="00771949">
            <w:pPr>
              <w:rPr>
                <w:lang w:val="en-CA" w:eastAsia="de-DE"/>
                <w:rPrChange w:id="10886" w:author="Jens-Rainer Ohm" w:date="2023-05-08T12:56:00Z">
                  <w:rPr>
                    <w:lang w:eastAsia="de-DE"/>
                  </w:rPr>
                </w:rPrChange>
              </w:rPr>
            </w:pPr>
            <w:r w:rsidRPr="00891F3A">
              <w:rPr>
                <w:lang w:val="en-CA" w:eastAsia="de-DE"/>
                <w:rPrChange w:id="10887" w:author="Jens-Rainer Ohm" w:date="2023-05-08T12:56:00Z">
                  <w:rPr>
                    <w:lang w:eastAsia="de-DE"/>
                  </w:rPr>
                </w:rPrChang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891F3A" w:rsidRDefault="00771949" w:rsidP="00771949">
            <w:pPr>
              <w:rPr>
                <w:lang w:val="en-CA" w:eastAsia="de-DE"/>
                <w:rPrChange w:id="10888" w:author="Jens-Rainer Ohm" w:date="2023-05-08T12:56:00Z">
                  <w:rPr>
                    <w:lang w:eastAsia="de-DE"/>
                  </w:rPr>
                </w:rPrChange>
              </w:rPr>
            </w:pPr>
            <w:r w:rsidRPr="00891F3A">
              <w:rPr>
                <w:lang w:val="en-CA" w:eastAsia="de-DE"/>
                <w:rPrChange w:id="10889" w:author="Jens-Rainer Ohm" w:date="2023-05-08T12:56:00Z">
                  <w:rPr>
                    <w:lang w:eastAsia="de-DE"/>
                  </w:rPr>
                </w:rPrChange>
              </w:rPr>
              <w:t>-0.04%</w:t>
            </w:r>
          </w:p>
        </w:tc>
        <w:tc>
          <w:tcPr>
            <w:tcW w:w="467" w:type="pct"/>
            <w:tcBorders>
              <w:top w:val="nil"/>
              <w:left w:val="nil"/>
              <w:bottom w:val="nil"/>
              <w:right w:val="nil"/>
            </w:tcBorders>
            <w:shd w:val="clear" w:color="auto" w:fill="auto"/>
            <w:noWrap/>
            <w:vAlign w:val="center"/>
            <w:hideMark/>
          </w:tcPr>
          <w:p w14:paraId="583EAB74" w14:textId="77777777" w:rsidR="00771949" w:rsidRPr="00891F3A" w:rsidRDefault="00771949" w:rsidP="00771949">
            <w:pPr>
              <w:rPr>
                <w:lang w:val="en-CA" w:eastAsia="de-DE"/>
                <w:rPrChange w:id="10890" w:author="Jens-Rainer Ohm" w:date="2023-05-08T12:56:00Z">
                  <w:rPr>
                    <w:lang w:eastAsia="de-DE"/>
                  </w:rPr>
                </w:rPrChange>
              </w:rPr>
            </w:pPr>
            <w:r w:rsidRPr="00891F3A">
              <w:rPr>
                <w:lang w:val="en-CA" w:eastAsia="de-DE"/>
                <w:rPrChange w:id="10891" w:author="Jens-Rainer Ohm" w:date="2023-05-08T12:56:00Z">
                  <w:rPr>
                    <w:lang w:eastAsia="de-DE"/>
                  </w:rPr>
                </w:rPrChang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891F3A" w:rsidRDefault="00771949" w:rsidP="00771949">
            <w:pPr>
              <w:rPr>
                <w:lang w:val="en-CA" w:eastAsia="de-DE"/>
                <w:rPrChange w:id="10892" w:author="Jens-Rainer Ohm" w:date="2023-05-08T12:56:00Z">
                  <w:rPr>
                    <w:lang w:eastAsia="de-DE"/>
                  </w:rPr>
                </w:rPrChange>
              </w:rPr>
            </w:pPr>
            <w:r w:rsidRPr="00891F3A">
              <w:rPr>
                <w:lang w:val="en-CA" w:eastAsia="de-DE"/>
                <w:rPrChange w:id="10893" w:author="Jens-Rainer Ohm" w:date="2023-05-08T12:56:00Z">
                  <w:rPr>
                    <w:lang w:eastAsia="de-DE"/>
                  </w:rPr>
                </w:rPrChange>
              </w:rPr>
              <w:t>0.07%</w:t>
            </w:r>
          </w:p>
        </w:tc>
        <w:tc>
          <w:tcPr>
            <w:tcW w:w="467" w:type="pct"/>
            <w:tcBorders>
              <w:top w:val="nil"/>
              <w:left w:val="nil"/>
              <w:bottom w:val="nil"/>
              <w:right w:val="nil"/>
            </w:tcBorders>
            <w:shd w:val="clear" w:color="auto" w:fill="auto"/>
            <w:noWrap/>
            <w:vAlign w:val="center"/>
            <w:hideMark/>
          </w:tcPr>
          <w:p w14:paraId="142103D5" w14:textId="77777777" w:rsidR="00771949" w:rsidRPr="00891F3A" w:rsidRDefault="00771949" w:rsidP="00771949">
            <w:pPr>
              <w:rPr>
                <w:lang w:val="en-CA" w:eastAsia="de-DE"/>
                <w:rPrChange w:id="10894" w:author="Jens-Rainer Ohm" w:date="2023-05-08T12:56:00Z">
                  <w:rPr>
                    <w:lang w:eastAsia="de-DE"/>
                  </w:rPr>
                </w:rPrChange>
              </w:rPr>
            </w:pPr>
            <w:r w:rsidRPr="00891F3A">
              <w:rPr>
                <w:lang w:val="en-CA" w:eastAsia="de-DE"/>
                <w:rPrChange w:id="10895" w:author="Jens-Rainer Ohm" w:date="2023-05-08T12:56:00Z">
                  <w:rPr>
                    <w:lang w:eastAsia="de-DE"/>
                  </w:rPr>
                </w:rPrChange>
              </w:rPr>
              <w:t>102%</w:t>
            </w:r>
          </w:p>
        </w:tc>
        <w:tc>
          <w:tcPr>
            <w:tcW w:w="525" w:type="pct"/>
            <w:tcBorders>
              <w:top w:val="nil"/>
              <w:left w:val="nil"/>
              <w:bottom w:val="nil"/>
              <w:right w:val="nil"/>
            </w:tcBorders>
            <w:shd w:val="clear" w:color="auto" w:fill="auto"/>
            <w:noWrap/>
            <w:vAlign w:val="center"/>
            <w:hideMark/>
          </w:tcPr>
          <w:p w14:paraId="519CC789" w14:textId="77777777" w:rsidR="00771949" w:rsidRPr="00891F3A" w:rsidRDefault="00771949" w:rsidP="00771949">
            <w:pPr>
              <w:rPr>
                <w:lang w:val="en-CA" w:eastAsia="de-DE"/>
                <w:rPrChange w:id="10896" w:author="Jens-Rainer Ohm" w:date="2023-05-08T12:56:00Z">
                  <w:rPr>
                    <w:lang w:eastAsia="de-DE"/>
                  </w:rPr>
                </w:rPrChange>
              </w:rPr>
            </w:pPr>
            <w:r w:rsidRPr="00891F3A">
              <w:rPr>
                <w:lang w:val="en-CA" w:eastAsia="de-DE"/>
                <w:rPrChange w:id="10897" w:author="Jens-Rainer Ohm" w:date="2023-05-08T12:56:00Z">
                  <w:rPr>
                    <w:lang w:eastAsia="de-DE"/>
                  </w:rPr>
                </w:rPrChang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891F3A" w:rsidRDefault="00771949" w:rsidP="00771949">
            <w:pPr>
              <w:rPr>
                <w:lang w:val="en-CA" w:eastAsia="de-DE"/>
                <w:rPrChange w:id="10898" w:author="Jens-Rainer Ohm" w:date="2023-05-08T12:56:00Z">
                  <w:rPr>
                    <w:lang w:eastAsia="de-DE"/>
                  </w:rPr>
                </w:rPrChange>
              </w:rPr>
            </w:pPr>
            <w:r w:rsidRPr="00891F3A">
              <w:rPr>
                <w:lang w:val="en-CA" w:eastAsia="de-DE"/>
                <w:rPrChange w:id="10899" w:author="Jens-Rainer Ohm" w:date="2023-05-08T12:56:00Z">
                  <w:rPr>
                    <w:lang w:eastAsia="de-DE"/>
                  </w:rPr>
                </w:rPrChange>
              </w:rPr>
              <w:t>100%</w:t>
            </w:r>
          </w:p>
        </w:tc>
      </w:tr>
      <w:tr w:rsidR="00771949" w:rsidRPr="00891F3A"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891F3A" w:rsidRDefault="00771949" w:rsidP="00771949">
            <w:pPr>
              <w:rPr>
                <w:lang w:val="en-CA" w:eastAsia="de-DE"/>
                <w:rPrChange w:id="10900" w:author="Jens-Rainer Ohm" w:date="2023-05-08T12:56:00Z">
                  <w:rPr>
                    <w:lang w:eastAsia="de-DE"/>
                  </w:rPr>
                </w:rPrChange>
              </w:rPr>
            </w:pPr>
            <w:r w:rsidRPr="00891F3A">
              <w:rPr>
                <w:lang w:val="en-CA" w:eastAsia="de-DE"/>
                <w:rPrChange w:id="10901" w:author="Jens-Rainer Ohm" w:date="2023-05-08T12:56: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891F3A" w:rsidRDefault="00771949" w:rsidP="00771949">
            <w:pPr>
              <w:rPr>
                <w:lang w:val="en-CA" w:eastAsia="de-DE"/>
                <w:rPrChange w:id="10902" w:author="Jens-Rainer Ohm" w:date="2023-05-08T12:56:00Z">
                  <w:rPr>
                    <w:lang w:eastAsia="de-DE"/>
                  </w:rPr>
                </w:rPrChange>
              </w:rPr>
            </w:pPr>
            <w:r w:rsidRPr="00891F3A">
              <w:rPr>
                <w:lang w:val="en-CA" w:eastAsia="de-DE"/>
                <w:rPrChange w:id="10903" w:author="Jens-Rainer Ohm" w:date="2023-05-08T12:56: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891F3A" w:rsidRDefault="00771949" w:rsidP="00771949">
            <w:pPr>
              <w:rPr>
                <w:lang w:val="en-CA" w:eastAsia="de-DE"/>
                <w:rPrChange w:id="10904" w:author="Jens-Rainer Ohm" w:date="2023-05-08T12:56:00Z">
                  <w:rPr>
                    <w:lang w:eastAsia="de-DE"/>
                  </w:rPr>
                </w:rPrChange>
              </w:rPr>
            </w:pPr>
            <w:r w:rsidRPr="00891F3A">
              <w:rPr>
                <w:lang w:val="en-CA" w:eastAsia="de-DE"/>
                <w:rPrChange w:id="10905" w:author="Jens-Rainer Ohm" w:date="2023-05-08T12:56: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891F3A" w:rsidRDefault="00771949" w:rsidP="00771949">
            <w:pPr>
              <w:rPr>
                <w:lang w:val="en-CA" w:eastAsia="de-DE"/>
                <w:rPrChange w:id="10906" w:author="Jens-Rainer Ohm" w:date="2023-05-08T12:56:00Z">
                  <w:rPr>
                    <w:lang w:eastAsia="de-DE"/>
                  </w:rPr>
                </w:rPrChange>
              </w:rPr>
            </w:pPr>
            <w:r w:rsidRPr="00891F3A">
              <w:rPr>
                <w:lang w:val="en-CA" w:eastAsia="de-DE"/>
                <w:rPrChange w:id="10907" w:author="Jens-Rainer Ohm" w:date="2023-05-08T12:56: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891F3A" w:rsidRDefault="00771949" w:rsidP="00771949">
            <w:pPr>
              <w:rPr>
                <w:lang w:val="en-CA" w:eastAsia="de-DE"/>
                <w:rPrChange w:id="10908" w:author="Jens-Rainer Ohm" w:date="2023-05-08T12:56:00Z">
                  <w:rPr>
                    <w:lang w:eastAsia="de-DE"/>
                  </w:rPr>
                </w:rPrChange>
              </w:rPr>
            </w:pPr>
            <w:r w:rsidRPr="00891F3A">
              <w:rPr>
                <w:lang w:val="en-CA" w:eastAsia="de-DE"/>
                <w:rPrChange w:id="10909"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891F3A" w:rsidRDefault="00771949" w:rsidP="00771949">
            <w:pPr>
              <w:rPr>
                <w:lang w:val="en-CA" w:eastAsia="de-DE"/>
                <w:rPrChange w:id="10910" w:author="Jens-Rainer Ohm" w:date="2023-05-08T12:56:00Z">
                  <w:rPr>
                    <w:lang w:eastAsia="de-DE"/>
                  </w:rPr>
                </w:rPrChange>
              </w:rPr>
            </w:pPr>
            <w:r w:rsidRPr="00891F3A">
              <w:rPr>
                <w:lang w:val="en-CA" w:eastAsia="de-DE"/>
                <w:rPrChange w:id="10911" w:author="Jens-Rainer Ohm" w:date="2023-05-08T12:56: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891F3A" w:rsidRDefault="00771949" w:rsidP="00771949">
            <w:pPr>
              <w:rPr>
                <w:lang w:val="en-CA" w:eastAsia="de-DE"/>
                <w:rPrChange w:id="10912" w:author="Jens-Rainer Ohm" w:date="2023-05-08T12:56:00Z">
                  <w:rPr>
                    <w:lang w:eastAsia="de-DE"/>
                  </w:rPr>
                </w:rPrChange>
              </w:rPr>
            </w:pPr>
            <w:r w:rsidRPr="00891F3A">
              <w:rPr>
                <w:lang w:val="en-CA" w:eastAsia="de-DE"/>
                <w:rPrChange w:id="10913"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891F3A" w:rsidRDefault="00771949" w:rsidP="00771949">
            <w:pPr>
              <w:rPr>
                <w:lang w:val="en-CA" w:eastAsia="de-DE"/>
                <w:rPrChange w:id="10914" w:author="Jens-Rainer Ohm" w:date="2023-05-08T12:56:00Z">
                  <w:rPr>
                    <w:lang w:eastAsia="de-DE"/>
                  </w:rPr>
                </w:rPrChange>
              </w:rPr>
            </w:pPr>
            <w:r w:rsidRPr="00891F3A">
              <w:rPr>
                <w:lang w:val="en-CA" w:eastAsia="de-DE"/>
                <w:rPrChange w:id="10915" w:author="Jens-Rainer Ohm" w:date="2023-05-08T12:56: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891F3A" w:rsidRDefault="00771949" w:rsidP="00771949">
            <w:pPr>
              <w:rPr>
                <w:lang w:val="en-CA" w:eastAsia="de-DE"/>
                <w:rPrChange w:id="10916" w:author="Jens-Rainer Ohm" w:date="2023-05-08T12:56:00Z">
                  <w:rPr>
                    <w:lang w:eastAsia="de-DE"/>
                  </w:rPr>
                </w:rPrChange>
              </w:rPr>
            </w:pPr>
            <w:r w:rsidRPr="00891F3A">
              <w:rPr>
                <w:lang w:val="en-CA" w:eastAsia="de-DE"/>
                <w:rPrChange w:id="10917" w:author="Jens-Rainer Ohm" w:date="2023-05-08T12:56: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891F3A" w:rsidRDefault="00771949" w:rsidP="00771949">
            <w:pPr>
              <w:rPr>
                <w:lang w:val="en-CA" w:eastAsia="de-DE"/>
                <w:rPrChange w:id="10918" w:author="Jens-Rainer Ohm" w:date="2023-05-08T12:56:00Z">
                  <w:rPr>
                    <w:lang w:eastAsia="de-DE"/>
                  </w:rPr>
                </w:rPrChange>
              </w:rPr>
            </w:pPr>
            <w:r w:rsidRPr="00891F3A">
              <w:rPr>
                <w:lang w:val="en-CA" w:eastAsia="de-DE"/>
                <w:rPrChange w:id="10919" w:author="Jens-Rainer Ohm" w:date="2023-05-08T12:56:00Z">
                  <w:rPr>
                    <w:lang w:eastAsia="de-DE"/>
                  </w:rPr>
                </w:rPrChange>
              </w:rPr>
              <w:t>-</w:t>
            </w:r>
          </w:p>
        </w:tc>
      </w:tr>
      <w:tr w:rsidR="00771949" w:rsidRPr="00891F3A"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891F3A" w:rsidRDefault="00771949" w:rsidP="00771949">
            <w:pPr>
              <w:rPr>
                <w:lang w:val="en-CA" w:eastAsia="de-DE"/>
                <w:rPrChange w:id="10920" w:author="Jens-Rainer Ohm" w:date="2023-05-08T12:56:00Z">
                  <w:rPr>
                    <w:lang w:eastAsia="de-DE"/>
                  </w:rPr>
                </w:rPrChange>
              </w:rPr>
            </w:pPr>
          </w:p>
        </w:tc>
        <w:tc>
          <w:tcPr>
            <w:tcW w:w="439" w:type="pct"/>
            <w:tcBorders>
              <w:top w:val="nil"/>
              <w:left w:val="nil"/>
              <w:bottom w:val="nil"/>
              <w:right w:val="nil"/>
            </w:tcBorders>
            <w:shd w:val="clear" w:color="auto" w:fill="auto"/>
            <w:noWrap/>
            <w:vAlign w:val="center"/>
            <w:hideMark/>
          </w:tcPr>
          <w:p w14:paraId="5F0E3480" w14:textId="77777777" w:rsidR="00771949" w:rsidRPr="00891F3A" w:rsidRDefault="00771949" w:rsidP="00771949">
            <w:pPr>
              <w:rPr>
                <w:lang w:val="en-CA" w:eastAsia="de-DE"/>
                <w:rPrChange w:id="10921" w:author="Jens-Rainer Ohm" w:date="2023-05-08T12:56:00Z">
                  <w:rPr>
                    <w:lang w:eastAsia="de-DE"/>
                  </w:rPr>
                </w:rPrChange>
              </w:rPr>
            </w:pPr>
          </w:p>
        </w:tc>
        <w:tc>
          <w:tcPr>
            <w:tcW w:w="443" w:type="pct"/>
            <w:tcBorders>
              <w:top w:val="nil"/>
              <w:left w:val="nil"/>
              <w:bottom w:val="nil"/>
              <w:right w:val="nil"/>
            </w:tcBorders>
            <w:shd w:val="clear" w:color="auto" w:fill="auto"/>
            <w:noWrap/>
            <w:vAlign w:val="center"/>
            <w:hideMark/>
          </w:tcPr>
          <w:p w14:paraId="3F010B6F" w14:textId="77777777" w:rsidR="00771949" w:rsidRPr="00891F3A" w:rsidRDefault="00771949" w:rsidP="00771949">
            <w:pPr>
              <w:rPr>
                <w:lang w:val="en-CA" w:eastAsia="de-DE"/>
                <w:rPrChange w:id="10922" w:author="Jens-Rainer Ohm" w:date="2023-05-08T12:56:00Z">
                  <w:rPr>
                    <w:lang w:eastAsia="de-DE"/>
                  </w:rPr>
                </w:rPrChange>
              </w:rPr>
            </w:pPr>
          </w:p>
        </w:tc>
        <w:tc>
          <w:tcPr>
            <w:tcW w:w="439" w:type="pct"/>
            <w:tcBorders>
              <w:top w:val="nil"/>
              <w:left w:val="nil"/>
              <w:bottom w:val="nil"/>
              <w:right w:val="nil"/>
            </w:tcBorders>
            <w:shd w:val="clear" w:color="auto" w:fill="auto"/>
            <w:noWrap/>
            <w:vAlign w:val="center"/>
            <w:hideMark/>
          </w:tcPr>
          <w:p w14:paraId="2620819C" w14:textId="77777777" w:rsidR="00771949" w:rsidRPr="00891F3A" w:rsidRDefault="00771949" w:rsidP="00771949">
            <w:pPr>
              <w:rPr>
                <w:lang w:val="en-CA" w:eastAsia="de-DE"/>
                <w:rPrChange w:id="10923"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481900CF" w14:textId="77777777" w:rsidR="00771949" w:rsidRPr="00891F3A" w:rsidRDefault="00771949" w:rsidP="00771949">
            <w:pPr>
              <w:rPr>
                <w:lang w:val="en-CA" w:eastAsia="de-DE"/>
                <w:rPrChange w:id="10924"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0240D574" w14:textId="77777777" w:rsidR="00771949" w:rsidRPr="00891F3A" w:rsidRDefault="00771949" w:rsidP="00771949">
            <w:pPr>
              <w:rPr>
                <w:lang w:val="en-CA" w:eastAsia="de-DE"/>
                <w:rPrChange w:id="10925"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0C4964DD" w14:textId="77777777" w:rsidR="00771949" w:rsidRPr="00891F3A" w:rsidRDefault="00771949" w:rsidP="00771949">
            <w:pPr>
              <w:rPr>
                <w:lang w:val="en-CA" w:eastAsia="de-DE"/>
                <w:rPrChange w:id="10926" w:author="Jens-Rainer Ohm" w:date="2023-05-08T12:56:00Z">
                  <w:rPr>
                    <w:lang w:eastAsia="de-DE"/>
                  </w:rPr>
                </w:rPrChange>
              </w:rPr>
            </w:pPr>
          </w:p>
        </w:tc>
        <w:tc>
          <w:tcPr>
            <w:tcW w:w="467" w:type="pct"/>
            <w:tcBorders>
              <w:top w:val="nil"/>
              <w:left w:val="nil"/>
              <w:bottom w:val="nil"/>
              <w:right w:val="nil"/>
            </w:tcBorders>
            <w:shd w:val="clear" w:color="auto" w:fill="auto"/>
            <w:noWrap/>
            <w:vAlign w:val="bottom"/>
            <w:hideMark/>
          </w:tcPr>
          <w:p w14:paraId="76AF1BB8" w14:textId="77777777" w:rsidR="00771949" w:rsidRPr="00891F3A" w:rsidRDefault="00771949" w:rsidP="00771949">
            <w:pPr>
              <w:rPr>
                <w:lang w:val="en-CA" w:eastAsia="de-DE"/>
                <w:rPrChange w:id="10927" w:author="Jens-Rainer Ohm" w:date="2023-05-08T12:56:00Z">
                  <w:rPr>
                    <w:lang w:eastAsia="de-DE"/>
                  </w:rPr>
                </w:rPrChange>
              </w:rPr>
            </w:pPr>
          </w:p>
        </w:tc>
        <w:tc>
          <w:tcPr>
            <w:tcW w:w="525" w:type="pct"/>
            <w:tcBorders>
              <w:top w:val="nil"/>
              <w:left w:val="nil"/>
              <w:bottom w:val="nil"/>
              <w:right w:val="nil"/>
            </w:tcBorders>
            <w:shd w:val="clear" w:color="auto" w:fill="auto"/>
            <w:noWrap/>
            <w:vAlign w:val="bottom"/>
            <w:hideMark/>
          </w:tcPr>
          <w:p w14:paraId="36C763D6" w14:textId="77777777" w:rsidR="00771949" w:rsidRPr="00891F3A" w:rsidRDefault="00771949" w:rsidP="00771949">
            <w:pPr>
              <w:rPr>
                <w:lang w:val="en-CA" w:eastAsia="de-DE"/>
                <w:rPrChange w:id="10928" w:author="Jens-Rainer Ohm" w:date="2023-05-08T12:56:00Z">
                  <w:rPr>
                    <w:lang w:eastAsia="de-DE"/>
                  </w:rPr>
                </w:rPrChange>
              </w:rPr>
            </w:pPr>
          </w:p>
        </w:tc>
        <w:tc>
          <w:tcPr>
            <w:tcW w:w="676" w:type="pct"/>
            <w:tcBorders>
              <w:top w:val="nil"/>
              <w:left w:val="nil"/>
              <w:bottom w:val="nil"/>
              <w:right w:val="nil"/>
            </w:tcBorders>
            <w:shd w:val="clear" w:color="auto" w:fill="auto"/>
            <w:noWrap/>
            <w:vAlign w:val="bottom"/>
            <w:hideMark/>
          </w:tcPr>
          <w:p w14:paraId="1A4DD8FE" w14:textId="77777777" w:rsidR="00771949" w:rsidRPr="00891F3A" w:rsidRDefault="00771949" w:rsidP="00771949">
            <w:pPr>
              <w:rPr>
                <w:lang w:val="en-CA" w:eastAsia="de-DE"/>
                <w:rPrChange w:id="10929" w:author="Jens-Rainer Ohm" w:date="2023-05-08T12:56:00Z">
                  <w:rPr>
                    <w:lang w:eastAsia="de-DE"/>
                  </w:rPr>
                </w:rPrChange>
              </w:rPr>
            </w:pPr>
          </w:p>
        </w:tc>
      </w:tr>
      <w:tr w:rsidR="00771949" w:rsidRPr="00891F3A"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891F3A" w:rsidRDefault="00771949" w:rsidP="00771949">
            <w:pPr>
              <w:rPr>
                <w:lang w:val="en-CA" w:eastAsia="de-DE"/>
                <w:rPrChange w:id="10930" w:author="Jens-Rainer Ohm" w:date="2023-05-08T12:56:00Z">
                  <w:rPr>
                    <w:lang w:eastAsia="de-DE"/>
                  </w:rPr>
                </w:rPrChang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891F3A" w:rsidRDefault="00771949" w:rsidP="00771949">
            <w:pPr>
              <w:rPr>
                <w:b/>
                <w:bCs/>
                <w:lang w:val="en-CA" w:eastAsia="de-DE"/>
                <w:rPrChange w:id="10931" w:author="Jens-Rainer Ohm" w:date="2023-05-08T12:56:00Z">
                  <w:rPr>
                    <w:b/>
                    <w:bCs/>
                    <w:lang w:eastAsia="de-DE"/>
                  </w:rPr>
                </w:rPrChange>
              </w:rPr>
            </w:pPr>
            <w:r w:rsidRPr="00891F3A">
              <w:rPr>
                <w:b/>
                <w:bCs/>
                <w:lang w:val="en-CA" w:eastAsia="de-DE"/>
                <w:rPrChange w:id="10932" w:author="Jens-Rainer Ohm" w:date="2023-05-08T12:56:00Z">
                  <w:rPr>
                    <w:b/>
                    <w:bCs/>
                    <w:lang w:eastAsia="de-DE"/>
                  </w:rPr>
                </w:rPrChang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891F3A" w:rsidRDefault="00771949" w:rsidP="00771949">
            <w:pPr>
              <w:rPr>
                <w:b/>
                <w:bCs/>
                <w:lang w:val="en-CA" w:eastAsia="de-DE"/>
                <w:rPrChange w:id="10933" w:author="Jens-Rainer Ohm" w:date="2023-05-08T12:56:00Z">
                  <w:rPr>
                    <w:b/>
                    <w:bCs/>
                    <w:lang w:eastAsia="de-DE"/>
                  </w:rPr>
                </w:rPrChange>
              </w:rPr>
            </w:pPr>
          </w:p>
        </w:tc>
      </w:tr>
      <w:tr w:rsidR="00771949" w:rsidRPr="00891F3A"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891F3A" w:rsidRDefault="00771949" w:rsidP="00771949">
            <w:pPr>
              <w:rPr>
                <w:lang w:val="en-CA" w:eastAsia="de-DE"/>
                <w:rPrChange w:id="10934" w:author="Jens-Rainer Ohm" w:date="2023-05-08T12:56:00Z">
                  <w:rPr>
                    <w:lang w:eastAsia="de-DE"/>
                  </w:rPr>
                </w:rPrChang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891F3A" w:rsidRDefault="00771949" w:rsidP="00771949">
            <w:pPr>
              <w:rPr>
                <w:b/>
                <w:bCs/>
                <w:lang w:val="en-CA" w:eastAsia="de-DE"/>
                <w:rPrChange w:id="10935" w:author="Jens-Rainer Ohm" w:date="2023-05-08T12:56:00Z">
                  <w:rPr>
                    <w:b/>
                    <w:bCs/>
                    <w:lang w:eastAsia="de-DE"/>
                  </w:rPr>
                </w:rPrChange>
              </w:rPr>
            </w:pPr>
            <w:r w:rsidRPr="00891F3A">
              <w:rPr>
                <w:b/>
                <w:bCs/>
                <w:lang w:val="en-CA" w:eastAsia="de-DE"/>
                <w:rPrChange w:id="10936" w:author="Jens-Rainer Ohm" w:date="2023-05-08T12:56:00Z">
                  <w:rPr>
                    <w:b/>
                    <w:bCs/>
                    <w:lang w:eastAsia="de-DE"/>
                  </w:rPr>
                </w:rPrChang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891F3A" w:rsidRDefault="00771949" w:rsidP="00771949">
            <w:pPr>
              <w:rPr>
                <w:lang w:val="en-CA" w:eastAsia="de-DE"/>
                <w:rPrChange w:id="10937" w:author="Jens-Rainer Ohm" w:date="2023-05-08T12:56:00Z">
                  <w:rPr>
                    <w:lang w:eastAsia="de-DE"/>
                  </w:rPr>
                </w:rPrChange>
              </w:rPr>
            </w:pPr>
            <w:r w:rsidRPr="00891F3A">
              <w:rPr>
                <w:lang w:val="en-CA" w:eastAsia="de-DE"/>
                <w:rPrChange w:id="10938" w:author="Jens-Rainer Ohm" w:date="2023-05-08T12:56:00Z">
                  <w:rPr>
                    <w:lang w:eastAsia="de-DE"/>
                  </w:rPr>
                </w:rPrChange>
              </w:rPr>
              <w:t> </w:t>
            </w:r>
          </w:p>
        </w:tc>
      </w:tr>
      <w:tr w:rsidR="00771949" w:rsidRPr="00891F3A"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891F3A" w:rsidRDefault="00771949" w:rsidP="00771949">
            <w:pPr>
              <w:rPr>
                <w:lang w:val="en-CA" w:eastAsia="de-DE"/>
                <w:rPrChange w:id="10939" w:author="Jens-Rainer Ohm" w:date="2023-05-08T12:56:00Z">
                  <w:rPr>
                    <w:lang w:eastAsia="de-DE"/>
                  </w:rPr>
                </w:rPrChang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891F3A" w:rsidRDefault="00771949" w:rsidP="00771949">
            <w:pPr>
              <w:rPr>
                <w:lang w:val="en-CA" w:eastAsia="de-DE"/>
                <w:rPrChange w:id="10940" w:author="Jens-Rainer Ohm" w:date="2023-05-08T12:56:00Z">
                  <w:rPr>
                    <w:lang w:eastAsia="de-DE"/>
                  </w:rPr>
                </w:rPrChange>
              </w:rPr>
            </w:pPr>
            <w:r w:rsidRPr="00891F3A">
              <w:rPr>
                <w:lang w:val="en-CA" w:eastAsia="de-DE"/>
                <w:rPrChange w:id="10941" w:author="Jens-Rainer Ohm" w:date="2023-05-08T12:56:00Z">
                  <w:rPr>
                    <w:lang w:eastAsia="de-DE"/>
                  </w:rPr>
                </w:rPrChang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891F3A" w:rsidRDefault="00771949" w:rsidP="00771949">
            <w:pPr>
              <w:rPr>
                <w:lang w:val="en-CA" w:eastAsia="de-DE"/>
                <w:rPrChange w:id="10942" w:author="Jens-Rainer Ohm" w:date="2023-05-08T12:56:00Z">
                  <w:rPr>
                    <w:lang w:eastAsia="de-DE"/>
                  </w:rPr>
                </w:rPrChange>
              </w:rPr>
            </w:pPr>
            <w:r w:rsidRPr="00891F3A">
              <w:rPr>
                <w:lang w:val="en-CA" w:eastAsia="de-DE"/>
                <w:rPrChange w:id="10943" w:author="Jens-Rainer Ohm" w:date="2023-05-08T12:56:00Z">
                  <w:rPr>
                    <w:lang w:eastAsia="de-DE"/>
                  </w:rPr>
                </w:rPrChang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891F3A" w:rsidRDefault="00771949" w:rsidP="00771949">
            <w:pPr>
              <w:rPr>
                <w:lang w:val="en-CA" w:eastAsia="de-DE"/>
                <w:rPrChange w:id="10944" w:author="Jens-Rainer Ohm" w:date="2023-05-08T12:56:00Z">
                  <w:rPr>
                    <w:lang w:eastAsia="de-DE"/>
                  </w:rPr>
                </w:rPrChange>
              </w:rPr>
            </w:pPr>
            <w:r w:rsidRPr="00891F3A">
              <w:rPr>
                <w:lang w:val="en-CA" w:eastAsia="de-DE"/>
                <w:rPrChange w:id="10945" w:author="Jens-Rainer Ohm" w:date="2023-05-08T12:56:00Z">
                  <w:rPr>
                    <w:lang w:eastAsia="de-DE"/>
                  </w:rPr>
                </w:rPrChang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891F3A" w:rsidRDefault="00771949" w:rsidP="00771949">
            <w:pPr>
              <w:rPr>
                <w:lang w:val="en-CA" w:eastAsia="de-DE"/>
                <w:rPrChange w:id="10946" w:author="Jens-Rainer Ohm" w:date="2023-05-08T12:56:00Z">
                  <w:rPr>
                    <w:lang w:eastAsia="de-DE"/>
                  </w:rPr>
                </w:rPrChange>
              </w:rPr>
            </w:pPr>
            <w:r w:rsidRPr="00891F3A">
              <w:rPr>
                <w:lang w:val="en-CA" w:eastAsia="de-DE"/>
                <w:rPrChange w:id="10947" w:author="Jens-Rainer Ohm" w:date="2023-05-08T12:56:00Z">
                  <w:rPr>
                    <w:lang w:eastAsia="de-DE"/>
                  </w:rPr>
                </w:rPrChang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891F3A" w:rsidRDefault="00771949" w:rsidP="00771949">
            <w:pPr>
              <w:rPr>
                <w:lang w:val="en-CA" w:eastAsia="de-DE"/>
                <w:rPrChange w:id="10948" w:author="Jens-Rainer Ohm" w:date="2023-05-08T12:56:00Z">
                  <w:rPr>
                    <w:lang w:eastAsia="de-DE"/>
                  </w:rPr>
                </w:rPrChange>
              </w:rPr>
            </w:pPr>
            <w:r w:rsidRPr="00891F3A">
              <w:rPr>
                <w:lang w:val="en-CA" w:eastAsia="de-DE"/>
                <w:rPrChange w:id="10949" w:author="Jens-Rainer Ohm" w:date="2023-05-08T12:56:00Z">
                  <w:rPr>
                    <w:lang w:eastAsia="de-DE"/>
                  </w:rPr>
                </w:rPrChang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891F3A" w:rsidRDefault="00771949" w:rsidP="00771949">
            <w:pPr>
              <w:rPr>
                <w:lang w:val="en-CA" w:eastAsia="de-DE"/>
                <w:rPrChange w:id="10950" w:author="Jens-Rainer Ohm" w:date="2023-05-08T12:56:00Z">
                  <w:rPr>
                    <w:lang w:eastAsia="de-DE"/>
                  </w:rPr>
                </w:rPrChange>
              </w:rPr>
            </w:pPr>
            <w:r w:rsidRPr="00891F3A">
              <w:rPr>
                <w:lang w:val="en-CA" w:eastAsia="de-DE"/>
                <w:rPrChange w:id="10951" w:author="Jens-Rainer Ohm" w:date="2023-05-08T12:56:00Z">
                  <w:rPr>
                    <w:lang w:eastAsia="de-DE"/>
                  </w:rPr>
                </w:rPrChang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891F3A" w:rsidRDefault="00771949" w:rsidP="00771949">
            <w:pPr>
              <w:rPr>
                <w:lang w:val="en-CA" w:eastAsia="de-DE"/>
                <w:rPrChange w:id="10952" w:author="Jens-Rainer Ohm" w:date="2023-05-08T12:56:00Z">
                  <w:rPr>
                    <w:lang w:eastAsia="de-DE"/>
                  </w:rPr>
                </w:rPrChange>
              </w:rPr>
            </w:pPr>
            <w:r w:rsidRPr="00891F3A">
              <w:rPr>
                <w:lang w:val="en-CA" w:eastAsia="de-DE"/>
                <w:rPrChange w:id="10953" w:author="Jens-Rainer Ohm" w:date="2023-05-08T12:56:00Z">
                  <w:rPr>
                    <w:lang w:eastAsia="de-DE"/>
                  </w:rPr>
                </w:rPrChange>
              </w:rPr>
              <w:t>EncT</w:t>
            </w:r>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891F3A" w:rsidRDefault="00771949" w:rsidP="00771949">
            <w:pPr>
              <w:rPr>
                <w:lang w:val="en-CA" w:eastAsia="de-DE"/>
                <w:rPrChange w:id="10954" w:author="Jens-Rainer Ohm" w:date="2023-05-08T12:56:00Z">
                  <w:rPr>
                    <w:lang w:eastAsia="de-DE"/>
                  </w:rPr>
                </w:rPrChange>
              </w:rPr>
            </w:pPr>
            <w:r w:rsidRPr="00891F3A">
              <w:rPr>
                <w:lang w:val="en-CA" w:eastAsia="de-DE"/>
                <w:rPrChange w:id="10955" w:author="Jens-Rainer Ohm" w:date="2023-05-08T12:56:00Z">
                  <w:rPr>
                    <w:lang w:eastAsia="de-DE"/>
                  </w:rPr>
                </w:rPrChange>
              </w:rPr>
              <w:t>DecT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891F3A" w:rsidRDefault="00771949" w:rsidP="00771949">
            <w:pPr>
              <w:rPr>
                <w:lang w:val="en-CA" w:eastAsia="de-DE"/>
                <w:rPrChange w:id="10956" w:author="Jens-Rainer Ohm" w:date="2023-05-08T12:56:00Z">
                  <w:rPr>
                    <w:lang w:eastAsia="de-DE"/>
                  </w:rPr>
                </w:rPrChange>
              </w:rPr>
            </w:pPr>
            <w:r w:rsidRPr="00891F3A">
              <w:rPr>
                <w:lang w:val="en-CA" w:eastAsia="de-DE"/>
                <w:rPrChange w:id="10957" w:author="Jens-Rainer Ohm" w:date="2023-05-08T12:56:00Z">
                  <w:rPr>
                    <w:lang w:eastAsia="de-DE"/>
                  </w:rPr>
                </w:rPrChange>
              </w:rPr>
              <w:t>PSNR Overlap</w:t>
            </w:r>
          </w:p>
        </w:tc>
      </w:tr>
      <w:tr w:rsidR="00771949" w:rsidRPr="00891F3A"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891F3A" w:rsidRDefault="00771949" w:rsidP="00771949">
            <w:pPr>
              <w:rPr>
                <w:lang w:val="en-CA" w:eastAsia="de-DE"/>
                <w:rPrChange w:id="10958" w:author="Jens-Rainer Ohm" w:date="2023-05-08T12:56:00Z">
                  <w:rPr>
                    <w:lang w:eastAsia="de-DE"/>
                  </w:rPr>
                </w:rPrChange>
              </w:rPr>
            </w:pPr>
            <w:r w:rsidRPr="00891F3A">
              <w:rPr>
                <w:lang w:val="en-CA" w:eastAsia="de-DE"/>
                <w:rPrChange w:id="10959" w:author="Jens-Rainer Ohm" w:date="2023-05-08T12:56:00Z">
                  <w:rPr>
                    <w:lang w:eastAsia="de-DE"/>
                  </w:rPr>
                </w:rPrChang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891F3A" w:rsidRDefault="00771949" w:rsidP="00771949">
            <w:pPr>
              <w:rPr>
                <w:lang w:val="en-CA" w:eastAsia="de-DE"/>
                <w:rPrChange w:id="10960" w:author="Jens-Rainer Ohm" w:date="2023-05-08T12:56:00Z">
                  <w:rPr>
                    <w:lang w:eastAsia="de-DE"/>
                  </w:rPr>
                </w:rPrChange>
              </w:rPr>
            </w:pPr>
            <w:r w:rsidRPr="00891F3A">
              <w:rPr>
                <w:lang w:val="en-CA" w:eastAsia="de-DE"/>
                <w:rPrChange w:id="10961"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1B3413CC" w14:textId="77777777" w:rsidR="00771949" w:rsidRPr="00891F3A" w:rsidRDefault="00771949" w:rsidP="00771949">
            <w:pPr>
              <w:rPr>
                <w:lang w:val="en-CA" w:eastAsia="de-DE"/>
                <w:rPrChange w:id="10962" w:author="Jens-Rainer Ohm" w:date="2023-05-08T12:56:00Z">
                  <w:rPr>
                    <w:lang w:eastAsia="de-DE"/>
                  </w:rPr>
                </w:rPrChange>
              </w:rPr>
            </w:pPr>
            <w:r w:rsidRPr="00891F3A">
              <w:rPr>
                <w:lang w:val="en-CA" w:eastAsia="de-DE"/>
                <w:rPrChange w:id="10963"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891F3A" w:rsidRDefault="00771949" w:rsidP="00771949">
            <w:pPr>
              <w:rPr>
                <w:lang w:val="en-CA" w:eastAsia="de-DE"/>
                <w:rPrChange w:id="10964" w:author="Jens-Rainer Ohm" w:date="2023-05-08T12:56:00Z">
                  <w:rPr>
                    <w:lang w:eastAsia="de-DE"/>
                  </w:rPr>
                </w:rPrChange>
              </w:rPr>
            </w:pPr>
            <w:r w:rsidRPr="00891F3A">
              <w:rPr>
                <w:lang w:val="en-CA" w:eastAsia="de-DE"/>
                <w:rPrChange w:id="10965"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891F3A" w:rsidRDefault="00771949" w:rsidP="00771949">
            <w:pPr>
              <w:rPr>
                <w:lang w:val="en-CA" w:eastAsia="de-DE"/>
                <w:rPrChange w:id="10966" w:author="Jens-Rainer Ohm" w:date="2023-05-08T12:56:00Z">
                  <w:rPr>
                    <w:lang w:eastAsia="de-DE"/>
                  </w:rPr>
                </w:rPrChange>
              </w:rPr>
            </w:pPr>
            <w:r w:rsidRPr="00891F3A">
              <w:rPr>
                <w:lang w:val="en-CA" w:eastAsia="de-DE"/>
                <w:rPrChange w:id="10967"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204B15E5" w14:textId="77777777" w:rsidR="00771949" w:rsidRPr="00891F3A" w:rsidRDefault="00771949" w:rsidP="00771949">
            <w:pPr>
              <w:rPr>
                <w:lang w:val="en-CA" w:eastAsia="de-DE"/>
                <w:rPrChange w:id="10968" w:author="Jens-Rainer Ohm" w:date="2023-05-08T12:56:00Z">
                  <w:rPr>
                    <w:lang w:eastAsia="de-DE"/>
                  </w:rPr>
                </w:rPrChange>
              </w:rPr>
            </w:pPr>
            <w:r w:rsidRPr="00891F3A">
              <w:rPr>
                <w:lang w:val="en-CA" w:eastAsia="de-DE"/>
                <w:rPrChange w:id="10969"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891F3A" w:rsidRDefault="00771949" w:rsidP="00771949">
            <w:pPr>
              <w:rPr>
                <w:lang w:val="en-CA" w:eastAsia="de-DE"/>
                <w:rPrChange w:id="10970" w:author="Jens-Rainer Ohm" w:date="2023-05-08T12:56:00Z">
                  <w:rPr>
                    <w:lang w:eastAsia="de-DE"/>
                  </w:rPr>
                </w:rPrChange>
              </w:rPr>
            </w:pPr>
            <w:r w:rsidRPr="00891F3A">
              <w:rPr>
                <w:lang w:val="en-CA" w:eastAsia="de-DE"/>
                <w:rPrChange w:id="1097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6BCE5134" w14:textId="77777777" w:rsidR="00771949" w:rsidRPr="00891F3A" w:rsidRDefault="00771949" w:rsidP="00771949">
            <w:pPr>
              <w:rPr>
                <w:lang w:val="en-CA" w:eastAsia="de-DE"/>
                <w:rPrChange w:id="10972" w:author="Jens-Rainer Ohm" w:date="2023-05-08T12:56:00Z">
                  <w:rPr>
                    <w:lang w:eastAsia="de-DE"/>
                  </w:rPr>
                </w:rPrChange>
              </w:rPr>
            </w:pPr>
            <w:r w:rsidRPr="00891F3A">
              <w:rPr>
                <w:lang w:val="en-CA" w:eastAsia="de-DE"/>
                <w:rPrChange w:id="10973" w:author="Jens-Rainer Ohm" w:date="2023-05-08T12:56:00Z">
                  <w:rPr>
                    <w:lang w:eastAsia="de-DE"/>
                  </w:rPr>
                </w:rPrChange>
              </w:rPr>
              <w:t>106%</w:t>
            </w:r>
          </w:p>
        </w:tc>
        <w:tc>
          <w:tcPr>
            <w:tcW w:w="525" w:type="pct"/>
            <w:tcBorders>
              <w:top w:val="nil"/>
              <w:left w:val="nil"/>
              <w:bottom w:val="nil"/>
              <w:right w:val="nil"/>
            </w:tcBorders>
            <w:shd w:val="clear" w:color="auto" w:fill="auto"/>
            <w:noWrap/>
            <w:vAlign w:val="center"/>
            <w:hideMark/>
          </w:tcPr>
          <w:p w14:paraId="650E206A" w14:textId="77777777" w:rsidR="00771949" w:rsidRPr="00891F3A" w:rsidRDefault="00771949" w:rsidP="00771949">
            <w:pPr>
              <w:rPr>
                <w:lang w:val="en-CA" w:eastAsia="de-DE"/>
                <w:rPrChange w:id="10974" w:author="Jens-Rainer Ohm" w:date="2023-05-08T12:56:00Z">
                  <w:rPr>
                    <w:lang w:eastAsia="de-DE"/>
                  </w:rPr>
                </w:rPrChange>
              </w:rPr>
            </w:pPr>
            <w:r w:rsidRPr="00891F3A">
              <w:rPr>
                <w:lang w:val="en-CA" w:eastAsia="de-DE"/>
                <w:rPrChange w:id="10975" w:author="Jens-Rainer Ohm" w:date="2023-05-08T12:56: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891F3A" w:rsidRDefault="00771949" w:rsidP="00771949">
            <w:pPr>
              <w:rPr>
                <w:lang w:val="en-CA" w:eastAsia="de-DE"/>
                <w:rPrChange w:id="10976" w:author="Jens-Rainer Ohm" w:date="2023-05-08T12:56:00Z">
                  <w:rPr>
                    <w:lang w:eastAsia="de-DE"/>
                  </w:rPr>
                </w:rPrChange>
              </w:rPr>
            </w:pPr>
            <w:r w:rsidRPr="00891F3A">
              <w:rPr>
                <w:lang w:val="en-CA" w:eastAsia="de-DE"/>
                <w:rPrChange w:id="10977" w:author="Jens-Rainer Ohm" w:date="2023-05-08T12:56:00Z">
                  <w:rPr>
                    <w:lang w:eastAsia="de-DE"/>
                  </w:rPr>
                </w:rPrChange>
              </w:rPr>
              <w:t>100%</w:t>
            </w:r>
          </w:p>
        </w:tc>
      </w:tr>
      <w:tr w:rsidR="00771949" w:rsidRPr="00891F3A"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891F3A" w:rsidRDefault="00771949" w:rsidP="00771949">
            <w:pPr>
              <w:rPr>
                <w:lang w:val="en-CA" w:eastAsia="de-DE"/>
                <w:rPrChange w:id="10978" w:author="Jens-Rainer Ohm" w:date="2023-05-08T12:56:00Z">
                  <w:rPr>
                    <w:lang w:eastAsia="de-DE"/>
                  </w:rPr>
                </w:rPrChange>
              </w:rPr>
            </w:pPr>
            <w:r w:rsidRPr="00891F3A">
              <w:rPr>
                <w:lang w:val="en-CA" w:eastAsia="de-DE"/>
                <w:rPrChange w:id="10979" w:author="Jens-Rainer Ohm" w:date="2023-05-08T12:56:00Z">
                  <w:rPr>
                    <w:lang w:eastAsia="de-DE"/>
                  </w:rPr>
                </w:rPrChang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891F3A" w:rsidRDefault="00771949" w:rsidP="00771949">
            <w:pPr>
              <w:rPr>
                <w:lang w:val="en-CA" w:eastAsia="de-DE"/>
                <w:rPrChange w:id="10980" w:author="Jens-Rainer Ohm" w:date="2023-05-08T12:56:00Z">
                  <w:rPr>
                    <w:lang w:eastAsia="de-DE"/>
                  </w:rPr>
                </w:rPrChange>
              </w:rPr>
            </w:pPr>
            <w:r w:rsidRPr="00891F3A">
              <w:rPr>
                <w:lang w:val="en-CA" w:eastAsia="de-DE"/>
                <w:rPrChange w:id="10981"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3D6DC428" w14:textId="77777777" w:rsidR="00771949" w:rsidRPr="00891F3A" w:rsidRDefault="00771949" w:rsidP="00771949">
            <w:pPr>
              <w:rPr>
                <w:lang w:val="en-CA" w:eastAsia="de-DE"/>
                <w:rPrChange w:id="10982" w:author="Jens-Rainer Ohm" w:date="2023-05-08T12:56:00Z">
                  <w:rPr>
                    <w:lang w:eastAsia="de-DE"/>
                  </w:rPr>
                </w:rPrChange>
              </w:rPr>
            </w:pPr>
            <w:r w:rsidRPr="00891F3A">
              <w:rPr>
                <w:lang w:val="en-CA" w:eastAsia="de-DE"/>
                <w:rPrChange w:id="10983"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891F3A" w:rsidRDefault="00771949" w:rsidP="00771949">
            <w:pPr>
              <w:rPr>
                <w:lang w:val="en-CA" w:eastAsia="de-DE"/>
                <w:rPrChange w:id="10984" w:author="Jens-Rainer Ohm" w:date="2023-05-08T12:56:00Z">
                  <w:rPr>
                    <w:lang w:eastAsia="de-DE"/>
                  </w:rPr>
                </w:rPrChange>
              </w:rPr>
            </w:pPr>
            <w:r w:rsidRPr="00891F3A">
              <w:rPr>
                <w:lang w:val="en-CA" w:eastAsia="de-DE"/>
                <w:rPrChange w:id="10985"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891F3A" w:rsidRDefault="00771949" w:rsidP="00771949">
            <w:pPr>
              <w:rPr>
                <w:lang w:val="en-CA" w:eastAsia="de-DE"/>
                <w:rPrChange w:id="10986" w:author="Jens-Rainer Ohm" w:date="2023-05-08T12:56:00Z">
                  <w:rPr>
                    <w:lang w:eastAsia="de-DE"/>
                  </w:rPr>
                </w:rPrChange>
              </w:rPr>
            </w:pPr>
            <w:r w:rsidRPr="00891F3A">
              <w:rPr>
                <w:lang w:val="en-CA" w:eastAsia="de-DE"/>
                <w:rPrChange w:id="10987"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0A52BA39" w14:textId="77777777" w:rsidR="00771949" w:rsidRPr="00891F3A" w:rsidRDefault="00771949" w:rsidP="00771949">
            <w:pPr>
              <w:rPr>
                <w:lang w:val="en-CA" w:eastAsia="de-DE"/>
                <w:rPrChange w:id="10988" w:author="Jens-Rainer Ohm" w:date="2023-05-08T12:56:00Z">
                  <w:rPr>
                    <w:lang w:eastAsia="de-DE"/>
                  </w:rPr>
                </w:rPrChange>
              </w:rPr>
            </w:pPr>
            <w:r w:rsidRPr="00891F3A">
              <w:rPr>
                <w:lang w:val="en-CA" w:eastAsia="de-DE"/>
                <w:rPrChange w:id="10989"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891F3A" w:rsidRDefault="00771949" w:rsidP="00771949">
            <w:pPr>
              <w:rPr>
                <w:lang w:val="en-CA" w:eastAsia="de-DE"/>
                <w:rPrChange w:id="10990" w:author="Jens-Rainer Ohm" w:date="2023-05-08T12:56:00Z">
                  <w:rPr>
                    <w:lang w:eastAsia="de-DE"/>
                  </w:rPr>
                </w:rPrChange>
              </w:rPr>
            </w:pPr>
            <w:r w:rsidRPr="00891F3A">
              <w:rPr>
                <w:lang w:val="en-CA" w:eastAsia="de-DE"/>
                <w:rPrChange w:id="1099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0C11DA96" w14:textId="77777777" w:rsidR="00771949" w:rsidRPr="00891F3A" w:rsidRDefault="00771949" w:rsidP="00771949">
            <w:pPr>
              <w:rPr>
                <w:lang w:val="en-CA" w:eastAsia="de-DE"/>
                <w:rPrChange w:id="10992" w:author="Jens-Rainer Ohm" w:date="2023-05-08T12:56:00Z">
                  <w:rPr>
                    <w:lang w:eastAsia="de-DE"/>
                  </w:rPr>
                </w:rPrChange>
              </w:rPr>
            </w:pPr>
            <w:r w:rsidRPr="00891F3A">
              <w:rPr>
                <w:lang w:val="en-CA" w:eastAsia="de-DE"/>
                <w:rPrChange w:id="10993" w:author="Jens-Rainer Ohm" w:date="2023-05-08T12:56:00Z">
                  <w:rPr>
                    <w:lang w:eastAsia="de-DE"/>
                  </w:rPr>
                </w:rPrChange>
              </w:rPr>
              <w:t>106%</w:t>
            </w:r>
          </w:p>
        </w:tc>
        <w:tc>
          <w:tcPr>
            <w:tcW w:w="525" w:type="pct"/>
            <w:tcBorders>
              <w:top w:val="nil"/>
              <w:left w:val="nil"/>
              <w:bottom w:val="nil"/>
              <w:right w:val="nil"/>
            </w:tcBorders>
            <w:shd w:val="clear" w:color="auto" w:fill="auto"/>
            <w:noWrap/>
            <w:vAlign w:val="center"/>
            <w:hideMark/>
          </w:tcPr>
          <w:p w14:paraId="23FB727A" w14:textId="77777777" w:rsidR="00771949" w:rsidRPr="00891F3A" w:rsidRDefault="00771949" w:rsidP="00771949">
            <w:pPr>
              <w:rPr>
                <w:lang w:val="en-CA" w:eastAsia="de-DE"/>
                <w:rPrChange w:id="10994" w:author="Jens-Rainer Ohm" w:date="2023-05-08T12:56:00Z">
                  <w:rPr>
                    <w:lang w:eastAsia="de-DE"/>
                  </w:rPr>
                </w:rPrChange>
              </w:rPr>
            </w:pPr>
            <w:r w:rsidRPr="00891F3A">
              <w:rPr>
                <w:lang w:val="en-CA" w:eastAsia="de-DE"/>
                <w:rPrChange w:id="10995" w:author="Jens-Rainer Ohm" w:date="2023-05-08T12:56:00Z">
                  <w:rPr>
                    <w:lang w:eastAsia="de-DE"/>
                  </w:rPr>
                </w:rPrChang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891F3A" w:rsidRDefault="00771949" w:rsidP="00771949">
            <w:pPr>
              <w:rPr>
                <w:lang w:val="en-CA" w:eastAsia="de-DE"/>
                <w:rPrChange w:id="10996" w:author="Jens-Rainer Ohm" w:date="2023-05-08T12:56:00Z">
                  <w:rPr>
                    <w:lang w:eastAsia="de-DE"/>
                  </w:rPr>
                </w:rPrChange>
              </w:rPr>
            </w:pPr>
            <w:r w:rsidRPr="00891F3A">
              <w:rPr>
                <w:lang w:val="en-CA" w:eastAsia="de-DE"/>
                <w:rPrChange w:id="10997" w:author="Jens-Rainer Ohm" w:date="2023-05-08T12:56:00Z">
                  <w:rPr>
                    <w:lang w:eastAsia="de-DE"/>
                  </w:rPr>
                </w:rPrChange>
              </w:rPr>
              <w:t>100%</w:t>
            </w:r>
          </w:p>
        </w:tc>
      </w:tr>
      <w:tr w:rsidR="00771949" w:rsidRPr="00891F3A"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891F3A" w:rsidRDefault="00771949" w:rsidP="00771949">
            <w:pPr>
              <w:rPr>
                <w:lang w:val="en-CA" w:eastAsia="de-DE"/>
                <w:rPrChange w:id="10998" w:author="Jens-Rainer Ohm" w:date="2023-05-08T12:56:00Z">
                  <w:rPr>
                    <w:lang w:eastAsia="de-DE"/>
                  </w:rPr>
                </w:rPrChange>
              </w:rPr>
            </w:pPr>
            <w:r w:rsidRPr="00891F3A">
              <w:rPr>
                <w:lang w:val="en-CA" w:eastAsia="de-DE"/>
                <w:rPrChange w:id="10999" w:author="Jens-Rainer Ohm" w:date="2023-05-08T12:56:00Z">
                  <w:rPr>
                    <w:lang w:eastAsia="de-DE"/>
                  </w:rPr>
                </w:rPrChang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891F3A" w:rsidRDefault="00771949" w:rsidP="00771949">
            <w:pPr>
              <w:rPr>
                <w:lang w:val="en-CA" w:eastAsia="de-DE"/>
                <w:rPrChange w:id="11000" w:author="Jens-Rainer Ohm" w:date="2023-05-08T12:56:00Z">
                  <w:rPr>
                    <w:lang w:eastAsia="de-DE"/>
                  </w:rPr>
                </w:rPrChange>
              </w:rPr>
            </w:pPr>
            <w:r w:rsidRPr="00891F3A">
              <w:rPr>
                <w:lang w:val="en-CA" w:eastAsia="de-DE"/>
                <w:rPrChange w:id="11001"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56EFD8B7" w14:textId="77777777" w:rsidR="00771949" w:rsidRPr="00891F3A" w:rsidRDefault="00771949" w:rsidP="00771949">
            <w:pPr>
              <w:rPr>
                <w:lang w:val="en-CA" w:eastAsia="de-DE"/>
                <w:rPrChange w:id="11002" w:author="Jens-Rainer Ohm" w:date="2023-05-08T12:56:00Z">
                  <w:rPr>
                    <w:lang w:eastAsia="de-DE"/>
                  </w:rPr>
                </w:rPrChange>
              </w:rPr>
            </w:pPr>
            <w:r w:rsidRPr="00891F3A">
              <w:rPr>
                <w:lang w:val="en-CA" w:eastAsia="de-DE"/>
                <w:rPrChange w:id="11003" w:author="Jens-Rainer Ohm" w:date="2023-05-08T12:56: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891F3A" w:rsidRDefault="00771949" w:rsidP="00771949">
            <w:pPr>
              <w:rPr>
                <w:lang w:val="en-CA" w:eastAsia="de-DE"/>
                <w:rPrChange w:id="11004" w:author="Jens-Rainer Ohm" w:date="2023-05-08T12:56:00Z">
                  <w:rPr>
                    <w:lang w:eastAsia="de-DE"/>
                  </w:rPr>
                </w:rPrChange>
              </w:rPr>
            </w:pPr>
            <w:r w:rsidRPr="00891F3A">
              <w:rPr>
                <w:lang w:val="en-CA" w:eastAsia="de-DE"/>
                <w:rPrChange w:id="11005" w:author="Jens-Rainer Ohm" w:date="2023-05-08T12:56:00Z">
                  <w:rPr>
                    <w:lang w:eastAsia="de-DE"/>
                  </w:rPr>
                </w:rPrChang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891F3A" w:rsidRDefault="00771949" w:rsidP="00771949">
            <w:pPr>
              <w:rPr>
                <w:lang w:val="en-CA" w:eastAsia="de-DE"/>
                <w:rPrChange w:id="11006" w:author="Jens-Rainer Ohm" w:date="2023-05-08T12:56:00Z">
                  <w:rPr>
                    <w:lang w:eastAsia="de-DE"/>
                  </w:rPr>
                </w:rPrChange>
              </w:rPr>
            </w:pPr>
            <w:r w:rsidRPr="00891F3A">
              <w:rPr>
                <w:lang w:val="en-CA" w:eastAsia="de-DE"/>
                <w:rPrChange w:id="11007"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4FC9D903" w14:textId="77777777" w:rsidR="00771949" w:rsidRPr="00891F3A" w:rsidRDefault="00771949" w:rsidP="00771949">
            <w:pPr>
              <w:rPr>
                <w:lang w:val="en-CA" w:eastAsia="de-DE"/>
                <w:rPrChange w:id="11008" w:author="Jens-Rainer Ohm" w:date="2023-05-08T12:56:00Z">
                  <w:rPr>
                    <w:lang w:eastAsia="de-DE"/>
                  </w:rPr>
                </w:rPrChange>
              </w:rPr>
            </w:pPr>
            <w:r w:rsidRPr="00891F3A">
              <w:rPr>
                <w:lang w:val="en-CA" w:eastAsia="de-DE"/>
                <w:rPrChange w:id="11009" w:author="Jens-Rainer Ohm" w:date="2023-05-08T12:56: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891F3A" w:rsidRDefault="00771949" w:rsidP="00771949">
            <w:pPr>
              <w:rPr>
                <w:lang w:val="en-CA" w:eastAsia="de-DE"/>
                <w:rPrChange w:id="11010" w:author="Jens-Rainer Ohm" w:date="2023-05-08T12:56:00Z">
                  <w:rPr>
                    <w:lang w:eastAsia="de-DE"/>
                  </w:rPr>
                </w:rPrChange>
              </w:rPr>
            </w:pPr>
            <w:r w:rsidRPr="00891F3A">
              <w:rPr>
                <w:lang w:val="en-CA" w:eastAsia="de-DE"/>
                <w:rPrChange w:id="11011" w:author="Jens-Rainer Ohm" w:date="2023-05-08T12:56:00Z">
                  <w:rPr>
                    <w:lang w:eastAsia="de-DE"/>
                  </w:rPr>
                </w:rPrChange>
              </w:rPr>
              <w:t>0.02%</w:t>
            </w:r>
          </w:p>
        </w:tc>
        <w:tc>
          <w:tcPr>
            <w:tcW w:w="467" w:type="pct"/>
            <w:tcBorders>
              <w:top w:val="nil"/>
              <w:left w:val="nil"/>
              <w:bottom w:val="nil"/>
              <w:right w:val="nil"/>
            </w:tcBorders>
            <w:shd w:val="clear" w:color="auto" w:fill="auto"/>
            <w:noWrap/>
            <w:vAlign w:val="center"/>
            <w:hideMark/>
          </w:tcPr>
          <w:p w14:paraId="78CCC6D7" w14:textId="77777777" w:rsidR="00771949" w:rsidRPr="00891F3A" w:rsidRDefault="00771949" w:rsidP="00771949">
            <w:pPr>
              <w:rPr>
                <w:lang w:val="en-CA" w:eastAsia="de-DE"/>
                <w:rPrChange w:id="11012" w:author="Jens-Rainer Ohm" w:date="2023-05-08T12:56:00Z">
                  <w:rPr>
                    <w:lang w:eastAsia="de-DE"/>
                  </w:rPr>
                </w:rPrChange>
              </w:rPr>
            </w:pPr>
            <w:r w:rsidRPr="00891F3A">
              <w:rPr>
                <w:lang w:val="en-CA" w:eastAsia="de-DE"/>
                <w:rPrChange w:id="11013" w:author="Jens-Rainer Ohm" w:date="2023-05-08T12:56:00Z">
                  <w:rPr>
                    <w:lang w:eastAsia="de-DE"/>
                  </w:rPr>
                </w:rPrChange>
              </w:rPr>
              <w:t>106%</w:t>
            </w:r>
          </w:p>
        </w:tc>
        <w:tc>
          <w:tcPr>
            <w:tcW w:w="525" w:type="pct"/>
            <w:tcBorders>
              <w:top w:val="nil"/>
              <w:left w:val="nil"/>
              <w:bottom w:val="nil"/>
              <w:right w:val="nil"/>
            </w:tcBorders>
            <w:shd w:val="clear" w:color="auto" w:fill="auto"/>
            <w:noWrap/>
            <w:vAlign w:val="center"/>
            <w:hideMark/>
          </w:tcPr>
          <w:p w14:paraId="62F50E54" w14:textId="77777777" w:rsidR="00771949" w:rsidRPr="00891F3A" w:rsidRDefault="00771949" w:rsidP="00771949">
            <w:pPr>
              <w:rPr>
                <w:lang w:val="en-CA" w:eastAsia="de-DE"/>
                <w:rPrChange w:id="11014" w:author="Jens-Rainer Ohm" w:date="2023-05-08T12:56:00Z">
                  <w:rPr>
                    <w:lang w:eastAsia="de-DE"/>
                  </w:rPr>
                </w:rPrChange>
              </w:rPr>
            </w:pPr>
            <w:r w:rsidRPr="00891F3A">
              <w:rPr>
                <w:lang w:val="en-CA" w:eastAsia="de-DE"/>
                <w:rPrChange w:id="11015" w:author="Jens-Rainer Ohm" w:date="2023-05-08T12:56:00Z">
                  <w:rPr>
                    <w:lang w:eastAsia="de-DE"/>
                  </w:rPr>
                </w:rPrChang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891F3A" w:rsidRDefault="00771949" w:rsidP="00771949">
            <w:pPr>
              <w:rPr>
                <w:lang w:val="en-CA" w:eastAsia="de-DE"/>
                <w:rPrChange w:id="11016" w:author="Jens-Rainer Ohm" w:date="2023-05-08T12:56:00Z">
                  <w:rPr>
                    <w:lang w:eastAsia="de-DE"/>
                  </w:rPr>
                </w:rPrChange>
              </w:rPr>
            </w:pPr>
            <w:r w:rsidRPr="00891F3A">
              <w:rPr>
                <w:lang w:val="en-CA" w:eastAsia="de-DE"/>
                <w:rPrChange w:id="11017" w:author="Jens-Rainer Ohm" w:date="2023-05-08T12:56:00Z">
                  <w:rPr>
                    <w:lang w:eastAsia="de-DE"/>
                  </w:rPr>
                </w:rPrChange>
              </w:rPr>
              <w:t>100%</w:t>
            </w:r>
          </w:p>
        </w:tc>
      </w:tr>
      <w:tr w:rsidR="00771949" w:rsidRPr="00891F3A"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891F3A" w:rsidRDefault="00771949" w:rsidP="00771949">
            <w:pPr>
              <w:rPr>
                <w:lang w:val="en-CA" w:eastAsia="de-DE"/>
                <w:rPrChange w:id="11018" w:author="Jens-Rainer Ohm" w:date="2023-05-08T12:56:00Z">
                  <w:rPr>
                    <w:lang w:eastAsia="de-DE"/>
                  </w:rPr>
                </w:rPrChange>
              </w:rPr>
            </w:pPr>
            <w:r w:rsidRPr="00891F3A">
              <w:rPr>
                <w:lang w:val="en-CA" w:eastAsia="de-DE"/>
                <w:rPrChange w:id="11019" w:author="Jens-Rainer Ohm" w:date="2023-05-08T12:56:00Z">
                  <w:rPr>
                    <w:lang w:eastAsia="de-DE"/>
                  </w:rPr>
                </w:rPrChang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891F3A" w:rsidRDefault="00771949" w:rsidP="00771949">
            <w:pPr>
              <w:rPr>
                <w:lang w:val="en-CA" w:eastAsia="de-DE"/>
                <w:rPrChange w:id="11020" w:author="Jens-Rainer Ohm" w:date="2023-05-08T12:56:00Z">
                  <w:rPr>
                    <w:lang w:eastAsia="de-DE"/>
                  </w:rPr>
                </w:rPrChange>
              </w:rPr>
            </w:pPr>
            <w:r w:rsidRPr="00891F3A">
              <w:rPr>
                <w:lang w:val="en-CA" w:eastAsia="de-DE"/>
                <w:rPrChange w:id="11021" w:author="Jens-Rainer Ohm" w:date="2023-05-08T12:56:00Z">
                  <w:rPr>
                    <w:lang w:eastAsia="de-DE"/>
                  </w:rPr>
                </w:rPrChange>
              </w:rPr>
              <w:t>0.01%</w:t>
            </w:r>
          </w:p>
        </w:tc>
        <w:tc>
          <w:tcPr>
            <w:tcW w:w="443" w:type="pct"/>
            <w:tcBorders>
              <w:top w:val="nil"/>
              <w:left w:val="nil"/>
              <w:bottom w:val="nil"/>
              <w:right w:val="nil"/>
            </w:tcBorders>
            <w:shd w:val="clear" w:color="auto" w:fill="auto"/>
            <w:noWrap/>
            <w:vAlign w:val="center"/>
            <w:hideMark/>
          </w:tcPr>
          <w:p w14:paraId="7E7E793A" w14:textId="77777777" w:rsidR="00771949" w:rsidRPr="00891F3A" w:rsidRDefault="00771949" w:rsidP="00771949">
            <w:pPr>
              <w:rPr>
                <w:lang w:val="en-CA" w:eastAsia="de-DE"/>
                <w:rPrChange w:id="11022" w:author="Jens-Rainer Ohm" w:date="2023-05-08T12:56:00Z">
                  <w:rPr>
                    <w:lang w:eastAsia="de-DE"/>
                  </w:rPr>
                </w:rPrChange>
              </w:rPr>
            </w:pPr>
            <w:r w:rsidRPr="00891F3A">
              <w:rPr>
                <w:lang w:val="en-CA" w:eastAsia="de-DE"/>
                <w:rPrChange w:id="11023" w:author="Jens-Rainer Ohm" w:date="2023-05-08T12:56:00Z">
                  <w:rPr>
                    <w:lang w:eastAsia="de-DE"/>
                  </w:rPr>
                </w:rPrChang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891F3A" w:rsidRDefault="00771949" w:rsidP="00771949">
            <w:pPr>
              <w:rPr>
                <w:lang w:val="en-CA" w:eastAsia="de-DE"/>
                <w:rPrChange w:id="11024" w:author="Jens-Rainer Ohm" w:date="2023-05-08T12:56:00Z">
                  <w:rPr>
                    <w:lang w:eastAsia="de-DE"/>
                  </w:rPr>
                </w:rPrChange>
              </w:rPr>
            </w:pPr>
            <w:r w:rsidRPr="00891F3A">
              <w:rPr>
                <w:lang w:val="en-CA" w:eastAsia="de-DE"/>
                <w:rPrChange w:id="11025" w:author="Jens-Rainer Ohm" w:date="2023-05-08T12:56:00Z">
                  <w:rPr>
                    <w:lang w:eastAsia="de-DE"/>
                  </w:rPr>
                </w:rPrChang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891F3A" w:rsidRDefault="00771949" w:rsidP="00771949">
            <w:pPr>
              <w:rPr>
                <w:lang w:val="en-CA" w:eastAsia="de-DE"/>
                <w:rPrChange w:id="11026" w:author="Jens-Rainer Ohm" w:date="2023-05-08T12:56:00Z">
                  <w:rPr>
                    <w:lang w:eastAsia="de-DE"/>
                  </w:rPr>
                </w:rPrChange>
              </w:rPr>
            </w:pPr>
            <w:r w:rsidRPr="00891F3A">
              <w:rPr>
                <w:lang w:val="en-CA" w:eastAsia="de-DE"/>
                <w:rPrChange w:id="11027" w:author="Jens-Rainer Ohm" w:date="2023-05-08T12:56:00Z">
                  <w:rPr>
                    <w:lang w:eastAsia="de-DE"/>
                  </w:rPr>
                </w:rPrChange>
              </w:rPr>
              <w:t>0.01%</w:t>
            </w:r>
          </w:p>
        </w:tc>
        <w:tc>
          <w:tcPr>
            <w:tcW w:w="467" w:type="pct"/>
            <w:tcBorders>
              <w:top w:val="nil"/>
              <w:left w:val="nil"/>
              <w:bottom w:val="nil"/>
              <w:right w:val="nil"/>
            </w:tcBorders>
            <w:shd w:val="clear" w:color="auto" w:fill="auto"/>
            <w:noWrap/>
            <w:vAlign w:val="center"/>
            <w:hideMark/>
          </w:tcPr>
          <w:p w14:paraId="4CBE778A" w14:textId="77777777" w:rsidR="00771949" w:rsidRPr="00891F3A" w:rsidRDefault="00771949" w:rsidP="00771949">
            <w:pPr>
              <w:rPr>
                <w:lang w:val="en-CA" w:eastAsia="de-DE"/>
                <w:rPrChange w:id="11028" w:author="Jens-Rainer Ohm" w:date="2023-05-08T12:56:00Z">
                  <w:rPr>
                    <w:lang w:eastAsia="de-DE"/>
                  </w:rPr>
                </w:rPrChange>
              </w:rPr>
            </w:pPr>
            <w:r w:rsidRPr="00891F3A">
              <w:rPr>
                <w:lang w:val="en-CA" w:eastAsia="de-DE"/>
                <w:rPrChange w:id="11029" w:author="Jens-Rainer Ohm" w:date="2023-05-08T12:56:00Z">
                  <w:rPr>
                    <w:lang w:eastAsia="de-DE"/>
                  </w:rPr>
                </w:rPrChang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891F3A" w:rsidRDefault="00771949" w:rsidP="00771949">
            <w:pPr>
              <w:rPr>
                <w:lang w:val="en-CA" w:eastAsia="de-DE"/>
                <w:rPrChange w:id="11030" w:author="Jens-Rainer Ohm" w:date="2023-05-08T12:56:00Z">
                  <w:rPr>
                    <w:lang w:eastAsia="de-DE"/>
                  </w:rPr>
                </w:rPrChange>
              </w:rPr>
            </w:pPr>
            <w:r w:rsidRPr="00891F3A">
              <w:rPr>
                <w:lang w:val="en-CA" w:eastAsia="de-DE"/>
                <w:rPrChange w:id="11031" w:author="Jens-Rainer Ohm" w:date="2023-05-08T12:56:00Z">
                  <w:rPr>
                    <w:lang w:eastAsia="de-DE"/>
                  </w:rPr>
                </w:rPrChange>
              </w:rPr>
              <w:t>0.01%</w:t>
            </w:r>
          </w:p>
        </w:tc>
        <w:tc>
          <w:tcPr>
            <w:tcW w:w="467" w:type="pct"/>
            <w:tcBorders>
              <w:top w:val="nil"/>
              <w:left w:val="nil"/>
              <w:bottom w:val="nil"/>
              <w:right w:val="nil"/>
            </w:tcBorders>
            <w:shd w:val="clear" w:color="auto" w:fill="auto"/>
            <w:noWrap/>
            <w:vAlign w:val="center"/>
            <w:hideMark/>
          </w:tcPr>
          <w:p w14:paraId="1840E299" w14:textId="77777777" w:rsidR="00771949" w:rsidRPr="00891F3A" w:rsidRDefault="00771949" w:rsidP="00771949">
            <w:pPr>
              <w:rPr>
                <w:lang w:val="en-CA" w:eastAsia="de-DE"/>
                <w:rPrChange w:id="11032" w:author="Jens-Rainer Ohm" w:date="2023-05-08T12:56:00Z">
                  <w:rPr>
                    <w:lang w:eastAsia="de-DE"/>
                  </w:rPr>
                </w:rPrChange>
              </w:rPr>
            </w:pPr>
            <w:r w:rsidRPr="00891F3A">
              <w:rPr>
                <w:lang w:val="en-CA" w:eastAsia="de-DE"/>
                <w:rPrChange w:id="11033" w:author="Jens-Rainer Ohm" w:date="2023-05-08T12:56:00Z">
                  <w:rPr>
                    <w:lang w:eastAsia="de-DE"/>
                  </w:rPr>
                </w:rPrChange>
              </w:rPr>
              <w:t>106%</w:t>
            </w:r>
          </w:p>
        </w:tc>
        <w:tc>
          <w:tcPr>
            <w:tcW w:w="525" w:type="pct"/>
            <w:tcBorders>
              <w:top w:val="nil"/>
              <w:left w:val="nil"/>
              <w:bottom w:val="nil"/>
              <w:right w:val="nil"/>
            </w:tcBorders>
            <w:shd w:val="clear" w:color="auto" w:fill="auto"/>
            <w:noWrap/>
            <w:vAlign w:val="center"/>
            <w:hideMark/>
          </w:tcPr>
          <w:p w14:paraId="0C41C8D9" w14:textId="77777777" w:rsidR="00771949" w:rsidRPr="00891F3A" w:rsidRDefault="00771949" w:rsidP="00771949">
            <w:pPr>
              <w:rPr>
                <w:lang w:val="en-CA" w:eastAsia="de-DE"/>
                <w:rPrChange w:id="11034" w:author="Jens-Rainer Ohm" w:date="2023-05-08T12:56:00Z">
                  <w:rPr>
                    <w:lang w:eastAsia="de-DE"/>
                  </w:rPr>
                </w:rPrChange>
              </w:rPr>
            </w:pPr>
            <w:r w:rsidRPr="00891F3A">
              <w:rPr>
                <w:lang w:val="en-CA" w:eastAsia="de-DE"/>
                <w:rPrChange w:id="11035" w:author="Jens-Rainer Ohm" w:date="2023-05-08T12:56:00Z">
                  <w:rPr>
                    <w:lang w:eastAsia="de-DE"/>
                  </w:rPr>
                </w:rPrChang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891F3A" w:rsidRDefault="00771949" w:rsidP="00771949">
            <w:pPr>
              <w:rPr>
                <w:lang w:val="en-CA" w:eastAsia="de-DE"/>
                <w:rPrChange w:id="11036" w:author="Jens-Rainer Ohm" w:date="2023-05-08T12:56:00Z">
                  <w:rPr>
                    <w:lang w:eastAsia="de-DE"/>
                  </w:rPr>
                </w:rPrChange>
              </w:rPr>
            </w:pPr>
            <w:r w:rsidRPr="00891F3A">
              <w:rPr>
                <w:lang w:val="en-CA" w:eastAsia="de-DE"/>
                <w:rPrChange w:id="11037" w:author="Jens-Rainer Ohm" w:date="2023-05-08T12:56:00Z">
                  <w:rPr>
                    <w:lang w:eastAsia="de-DE"/>
                  </w:rPr>
                </w:rPrChange>
              </w:rPr>
              <w:t>100%</w:t>
            </w:r>
          </w:p>
        </w:tc>
      </w:tr>
      <w:tr w:rsidR="00771949" w:rsidRPr="00891F3A"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891F3A" w:rsidRDefault="00771949" w:rsidP="00771949">
            <w:pPr>
              <w:rPr>
                <w:lang w:val="en-CA" w:eastAsia="de-DE"/>
                <w:rPrChange w:id="11038" w:author="Jens-Rainer Ohm" w:date="2023-05-08T12:56:00Z">
                  <w:rPr>
                    <w:lang w:eastAsia="de-DE"/>
                  </w:rPr>
                </w:rPrChange>
              </w:rPr>
            </w:pPr>
            <w:r w:rsidRPr="00891F3A">
              <w:rPr>
                <w:lang w:val="en-CA" w:eastAsia="de-DE"/>
                <w:rPrChange w:id="11039" w:author="Jens-Rainer Ohm" w:date="2023-05-08T12:56:00Z">
                  <w:rPr>
                    <w:lang w:eastAsia="de-DE"/>
                  </w:rPr>
                </w:rPrChang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891F3A" w:rsidRDefault="00771949" w:rsidP="00771949">
            <w:pPr>
              <w:rPr>
                <w:lang w:val="en-CA" w:eastAsia="de-DE"/>
                <w:rPrChange w:id="11040" w:author="Jens-Rainer Ohm" w:date="2023-05-08T12:56:00Z">
                  <w:rPr>
                    <w:lang w:eastAsia="de-DE"/>
                  </w:rPr>
                </w:rPrChange>
              </w:rPr>
            </w:pPr>
            <w:r w:rsidRPr="00891F3A">
              <w:rPr>
                <w:lang w:val="en-CA" w:eastAsia="de-DE"/>
                <w:rPrChange w:id="11041"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78473CAC" w14:textId="77777777" w:rsidR="00771949" w:rsidRPr="00891F3A" w:rsidRDefault="00771949" w:rsidP="00771949">
            <w:pPr>
              <w:rPr>
                <w:lang w:val="en-CA" w:eastAsia="de-DE"/>
                <w:rPrChange w:id="11042" w:author="Jens-Rainer Ohm" w:date="2023-05-08T12:56:00Z">
                  <w:rPr>
                    <w:lang w:eastAsia="de-DE"/>
                  </w:rPr>
                </w:rPrChange>
              </w:rPr>
            </w:pPr>
            <w:r w:rsidRPr="00891F3A">
              <w:rPr>
                <w:lang w:val="en-CA" w:eastAsia="de-DE"/>
                <w:rPrChange w:id="11043"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891F3A" w:rsidRDefault="00771949" w:rsidP="00771949">
            <w:pPr>
              <w:rPr>
                <w:lang w:val="en-CA" w:eastAsia="de-DE"/>
                <w:rPrChange w:id="11044" w:author="Jens-Rainer Ohm" w:date="2023-05-08T12:56:00Z">
                  <w:rPr>
                    <w:lang w:eastAsia="de-DE"/>
                  </w:rPr>
                </w:rPrChange>
              </w:rPr>
            </w:pPr>
            <w:r w:rsidRPr="00891F3A">
              <w:rPr>
                <w:lang w:val="en-CA" w:eastAsia="de-DE"/>
                <w:rPrChange w:id="11045"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891F3A" w:rsidRDefault="00771949" w:rsidP="00771949">
            <w:pPr>
              <w:rPr>
                <w:lang w:val="en-CA" w:eastAsia="de-DE"/>
                <w:rPrChange w:id="11046" w:author="Jens-Rainer Ohm" w:date="2023-05-08T12:56:00Z">
                  <w:rPr>
                    <w:lang w:eastAsia="de-DE"/>
                  </w:rPr>
                </w:rPrChange>
              </w:rPr>
            </w:pPr>
            <w:r w:rsidRPr="00891F3A">
              <w:rPr>
                <w:lang w:val="en-CA" w:eastAsia="de-DE"/>
                <w:rPrChange w:id="11047"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75351B87" w14:textId="77777777" w:rsidR="00771949" w:rsidRPr="00891F3A" w:rsidRDefault="00771949" w:rsidP="00771949">
            <w:pPr>
              <w:rPr>
                <w:lang w:val="en-CA" w:eastAsia="de-DE"/>
                <w:rPrChange w:id="11048" w:author="Jens-Rainer Ohm" w:date="2023-05-08T12:56:00Z">
                  <w:rPr>
                    <w:lang w:eastAsia="de-DE"/>
                  </w:rPr>
                </w:rPrChange>
              </w:rPr>
            </w:pPr>
            <w:r w:rsidRPr="00891F3A">
              <w:rPr>
                <w:lang w:val="en-CA" w:eastAsia="de-DE"/>
                <w:rPrChange w:id="11049"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891F3A" w:rsidRDefault="00771949" w:rsidP="00771949">
            <w:pPr>
              <w:rPr>
                <w:lang w:val="en-CA" w:eastAsia="de-DE"/>
                <w:rPrChange w:id="11050" w:author="Jens-Rainer Ohm" w:date="2023-05-08T12:56:00Z">
                  <w:rPr>
                    <w:lang w:eastAsia="de-DE"/>
                  </w:rPr>
                </w:rPrChange>
              </w:rPr>
            </w:pPr>
            <w:r w:rsidRPr="00891F3A">
              <w:rPr>
                <w:lang w:val="en-CA" w:eastAsia="de-DE"/>
                <w:rPrChange w:id="1105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42448A66" w14:textId="77777777" w:rsidR="00771949" w:rsidRPr="00891F3A" w:rsidRDefault="00771949" w:rsidP="00771949">
            <w:pPr>
              <w:rPr>
                <w:lang w:val="en-CA" w:eastAsia="de-DE"/>
                <w:rPrChange w:id="11052" w:author="Jens-Rainer Ohm" w:date="2023-05-08T12:56:00Z">
                  <w:rPr>
                    <w:lang w:eastAsia="de-DE"/>
                  </w:rPr>
                </w:rPrChange>
              </w:rPr>
            </w:pPr>
            <w:r w:rsidRPr="00891F3A">
              <w:rPr>
                <w:lang w:val="en-CA" w:eastAsia="de-DE"/>
                <w:rPrChange w:id="11053" w:author="Jens-Rainer Ohm" w:date="2023-05-08T12:56:00Z">
                  <w:rPr>
                    <w:lang w:eastAsia="de-DE"/>
                  </w:rPr>
                </w:rPrChange>
              </w:rPr>
              <w:t>105%</w:t>
            </w:r>
          </w:p>
        </w:tc>
        <w:tc>
          <w:tcPr>
            <w:tcW w:w="525" w:type="pct"/>
            <w:tcBorders>
              <w:top w:val="nil"/>
              <w:left w:val="nil"/>
              <w:bottom w:val="nil"/>
              <w:right w:val="nil"/>
            </w:tcBorders>
            <w:shd w:val="clear" w:color="auto" w:fill="auto"/>
            <w:noWrap/>
            <w:vAlign w:val="center"/>
            <w:hideMark/>
          </w:tcPr>
          <w:p w14:paraId="5A7E3322" w14:textId="77777777" w:rsidR="00771949" w:rsidRPr="00891F3A" w:rsidRDefault="00771949" w:rsidP="00771949">
            <w:pPr>
              <w:rPr>
                <w:lang w:val="en-CA" w:eastAsia="de-DE"/>
                <w:rPrChange w:id="11054" w:author="Jens-Rainer Ohm" w:date="2023-05-08T12:56:00Z">
                  <w:rPr>
                    <w:lang w:eastAsia="de-DE"/>
                  </w:rPr>
                </w:rPrChange>
              </w:rPr>
            </w:pPr>
            <w:r w:rsidRPr="00891F3A">
              <w:rPr>
                <w:lang w:val="en-CA" w:eastAsia="de-DE"/>
                <w:rPrChange w:id="11055" w:author="Jens-Rainer Ohm" w:date="2023-05-08T12:56:00Z">
                  <w:rPr>
                    <w:lang w:eastAsia="de-DE"/>
                  </w:rPr>
                </w:rPrChang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891F3A" w:rsidRDefault="00771949" w:rsidP="00771949">
            <w:pPr>
              <w:rPr>
                <w:lang w:val="en-CA" w:eastAsia="de-DE"/>
                <w:rPrChange w:id="11056" w:author="Jens-Rainer Ohm" w:date="2023-05-08T12:56:00Z">
                  <w:rPr>
                    <w:lang w:eastAsia="de-DE"/>
                  </w:rPr>
                </w:rPrChange>
              </w:rPr>
            </w:pPr>
            <w:r w:rsidRPr="00891F3A">
              <w:rPr>
                <w:lang w:val="en-CA" w:eastAsia="de-DE"/>
                <w:rPrChange w:id="11057" w:author="Jens-Rainer Ohm" w:date="2023-05-08T12:56:00Z">
                  <w:rPr>
                    <w:lang w:eastAsia="de-DE"/>
                  </w:rPr>
                </w:rPrChange>
              </w:rPr>
              <w:t>100%</w:t>
            </w:r>
          </w:p>
        </w:tc>
      </w:tr>
      <w:tr w:rsidR="00771949" w:rsidRPr="00891F3A"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891F3A" w:rsidRDefault="00771949" w:rsidP="00771949">
            <w:pPr>
              <w:rPr>
                <w:b/>
                <w:bCs/>
                <w:lang w:val="en-CA" w:eastAsia="de-DE"/>
                <w:rPrChange w:id="11058" w:author="Jens-Rainer Ohm" w:date="2023-05-08T12:56:00Z">
                  <w:rPr>
                    <w:b/>
                    <w:bCs/>
                    <w:lang w:eastAsia="de-DE"/>
                  </w:rPr>
                </w:rPrChange>
              </w:rPr>
            </w:pPr>
            <w:r w:rsidRPr="00891F3A">
              <w:rPr>
                <w:b/>
                <w:bCs/>
                <w:lang w:val="en-CA" w:eastAsia="de-DE"/>
                <w:rPrChange w:id="11059" w:author="Jens-Rainer Ohm" w:date="2023-05-08T12:56:00Z">
                  <w:rPr>
                    <w:b/>
                    <w:bCs/>
                    <w:lang w:eastAsia="de-DE"/>
                  </w:rPr>
                </w:rPrChang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891F3A" w:rsidRDefault="00771949" w:rsidP="00771949">
            <w:pPr>
              <w:rPr>
                <w:lang w:val="en-CA" w:eastAsia="de-DE"/>
                <w:rPrChange w:id="11060" w:author="Jens-Rainer Ohm" w:date="2023-05-08T12:56:00Z">
                  <w:rPr>
                    <w:lang w:eastAsia="de-DE"/>
                  </w:rPr>
                </w:rPrChange>
              </w:rPr>
            </w:pPr>
            <w:r w:rsidRPr="00891F3A">
              <w:rPr>
                <w:lang w:val="en-CA" w:eastAsia="de-DE"/>
                <w:rPrChange w:id="11061" w:author="Jens-Rainer Ohm" w:date="2023-05-08T12:56: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891F3A" w:rsidRDefault="00771949" w:rsidP="00771949">
            <w:pPr>
              <w:rPr>
                <w:lang w:val="en-CA" w:eastAsia="de-DE"/>
                <w:rPrChange w:id="11062" w:author="Jens-Rainer Ohm" w:date="2023-05-08T12:56:00Z">
                  <w:rPr>
                    <w:lang w:eastAsia="de-DE"/>
                  </w:rPr>
                </w:rPrChange>
              </w:rPr>
            </w:pPr>
            <w:r w:rsidRPr="00891F3A">
              <w:rPr>
                <w:lang w:val="en-CA" w:eastAsia="de-DE"/>
                <w:rPrChange w:id="11063" w:author="Jens-Rainer Ohm" w:date="2023-05-08T12:56:00Z">
                  <w:rPr>
                    <w:lang w:eastAsia="de-DE"/>
                  </w:rPr>
                </w:rPrChang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891F3A" w:rsidRDefault="00771949" w:rsidP="00771949">
            <w:pPr>
              <w:rPr>
                <w:lang w:val="en-CA" w:eastAsia="de-DE"/>
                <w:rPrChange w:id="11064" w:author="Jens-Rainer Ohm" w:date="2023-05-08T12:56:00Z">
                  <w:rPr>
                    <w:lang w:eastAsia="de-DE"/>
                  </w:rPr>
                </w:rPrChange>
              </w:rPr>
            </w:pPr>
            <w:r w:rsidRPr="00891F3A">
              <w:rPr>
                <w:lang w:val="en-CA" w:eastAsia="de-DE"/>
                <w:rPrChange w:id="11065" w:author="Jens-Rainer Ohm" w:date="2023-05-08T12:56:00Z">
                  <w:rPr>
                    <w:lang w:eastAsia="de-DE"/>
                  </w:rPr>
                </w:rPrChang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891F3A" w:rsidRDefault="00771949" w:rsidP="00771949">
            <w:pPr>
              <w:rPr>
                <w:lang w:val="en-CA" w:eastAsia="de-DE"/>
                <w:rPrChange w:id="11066" w:author="Jens-Rainer Ohm" w:date="2023-05-08T12:56:00Z">
                  <w:rPr>
                    <w:lang w:eastAsia="de-DE"/>
                  </w:rPr>
                </w:rPrChange>
              </w:rPr>
            </w:pPr>
            <w:r w:rsidRPr="00891F3A">
              <w:rPr>
                <w:lang w:val="en-CA" w:eastAsia="de-DE"/>
                <w:rPrChange w:id="11067"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891F3A" w:rsidRDefault="00771949" w:rsidP="00771949">
            <w:pPr>
              <w:rPr>
                <w:lang w:val="en-CA" w:eastAsia="de-DE"/>
                <w:rPrChange w:id="11068" w:author="Jens-Rainer Ohm" w:date="2023-05-08T12:56:00Z">
                  <w:rPr>
                    <w:lang w:eastAsia="de-DE"/>
                  </w:rPr>
                </w:rPrChange>
              </w:rPr>
            </w:pPr>
            <w:r w:rsidRPr="00891F3A">
              <w:rPr>
                <w:lang w:val="en-CA" w:eastAsia="de-DE"/>
                <w:rPrChange w:id="11069" w:author="Jens-Rainer Ohm" w:date="2023-05-08T12:56: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891F3A" w:rsidRDefault="00771949" w:rsidP="00771949">
            <w:pPr>
              <w:rPr>
                <w:lang w:val="en-CA" w:eastAsia="de-DE"/>
                <w:rPrChange w:id="11070" w:author="Jens-Rainer Ohm" w:date="2023-05-08T12:56:00Z">
                  <w:rPr>
                    <w:lang w:eastAsia="de-DE"/>
                  </w:rPr>
                </w:rPrChange>
              </w:rPr>
            </w:pPr>
            <w:r w:rsidRPr="00891F3A">
              <w:rPr>
                <w:lang w:val="en-CA" w:eastAsia="de-DE"/>
                <w:rPrChange w:id="11071" w:author="Jens-Rainer Ohm" w:date="2023-05-08T12:56:00Z">
                  <w:rPr>
                    <w:lang w:eastAsia="de-DE"/>
                  </w:rPr>
                </w:rPrChang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891F3A" w:rsidRDefault="00771949" w:rsidP="00771949">
            <w:pPr>
              <w:rPr>
                <w:lang w:val="en-CA" w:eastAsia="de-DE"/>
                <w:rPrChange w:id="11072" w:author="Jens-Rainer Ohm" w:date="2023-05-08T12:56:00Z">
                  <w:rPr>
                    <w:lang w:eastAsia="de-DE"/>
                  </w:rPr>
                </w:rPrChange>
              </w:rPr>
            </w:pPr>
            <w:r w:rsidRPr="00891F3A">
              <w:rPr>
                <w:lang w:val="en-CA" w:eastAsia="de-DE"/>
                <w:rPrChange w:id="11073" w:author="Jens-Rainer Ohm" w:date="2023-05-08T12:56:00Z">
                  <w:rPr>
                    <w:lang w:eastAsia="de-DE"/>
                  </w:rPr>
                </w:rPrChang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891F3A" w:rsidRDefault="00771949" w:rsidP="00771949">
            <w:pPr>
              <w:rPr>
                <w:lang w:val="en-CA" w:eastAsia="de-DE"/>
                <w:rPrChange w:id="11074" w:author="Jens-Rainer Ohm" w:date="2023-05-08T12:56:00Z">
                  <w:rPr>
                    <w:lang w:eastAsia="de-DE"/>
                  </w:rPr>
                </w:rPrChange>
              </w:rPr>
            </w:pPr>
            <w:r w:rsidRPr="00891F3A">
              <w:rPr>
                <w:lang w:val="en-CA" w:eastAsia="de-DE"/>
                <w:rPrChange w:id="11075" w:author="Jens-Rainer Ohm" w:date="2023-05-08T12:56: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891F3A" w:rsidRDefault="00771949" w:rsidP="00771949">
            <w:pPr>
              <w:rPr>
                <w:lang w:val="en-CA" w:eastAsia="de-DE"/>
                <w:rPrChange w:id="11076" w:author="Jens-Rainer Ohm" w:date="2023-05-08T12:56:00Z">
                  <w:rPr>
                    <w:lang w:eastAsia="de-DE"/>
                  </w:rPr>
                </w:rPrChange>
              </w:rPr>
            </w:pPr>
            <w:r w:rsidRPr="00891F3A">
              <w:rPr>
                <w:lang w:val="en-CA" w:eastAsia="de-DE"/>
                <w:rPrChange w:id="11077" w:author="Jens-Rainer Ohm" w:date="2023-05-08T12:56:00Z">
                  <w:rPr>
                    <w:lang w:eastAsia="de-DE"/>
                  </w:rPr>
                </w:rPrChange>
              </w:rPr>
              <w:t>100%</w:t>
            </w:r>
          </w:p>
        </w:tc>
      </w:tr>
      <w:tr w:rsidR="00771949" w:rsidRPr="00891F3A"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891F3A" w:rsidRDefault="00771949" w:rsidP="00771949">
            <w:pPr>
              <w:rPr>
                <w:lang w:val="en-CA" w:eastAsia="de-DE"/>
                <w:rPrChange w:id="11078" w:author="Jens-Rainer Ohm" w:date="2023-05-08T12:56:00Z">
                  <w:rPr>
                    <w:lang w:eastAsia="de-DE"/>
                  </w:rPr>
                </w:rPrChange>
              </w:rPr>
            </w:pPr>
            <w:r w:rsidRPr="00891F3A">
              <w:rPr>
                <w:lang w:val="en-CA" w:eastAsia="de-DE"/>
                <w:rPrChange w:id="11079" w:author="Jens-Rainer Ohm" w:date="2023-05-08T12:56:00Z">
                  <w:rPr>
                    <w:lang w:eastAsia="de-DE"/>
                  </w:rPr>
                </w:rPrChang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891F3A" w:rsidRDefault="00771949" w:rsidP="00771949">
            <w:pPr>
              <w:rPr>
                <w:lang w:val="en-CA" w:eastAsia="de-DE"/>
                <w:rPrChange w:id="11080" w:author="Jens-Rainer Ohm" w:date="2023-05-08T12:56:00Z">
                  <w:rPr>
                    <w:lang w:eastAsia="de-DE"/>
                  </w:rPr>
                </w:rPrChange>
              </w:rPr>
            </w:pPr>
            <w:r w:rsidRPr="00891F3A">
              <w:rPr>
                <w:lang w:val="en-CA" w:eastAsia="de-DE"/>
                <w:rPrChange w:id="11081" w:author="Jens-Rainer Ohm" w:date="2023-05-08T12:56:00Z">
                  <w:rPr>
                    <w:lang w:eastAsia="de-DE"/>
                  </w:rPr>
                </w:rPrChang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891F3A" w:rsidRDefault="00771949" w:rsidP="00771949">
            <w:pPr>
              <w:rPr>
                <w:lang w:val="en-CA" w:eastAsia="de-DE"/>
                <w:rPrChange w:id="11082" w:author="Jens-Rainer Ohm" w:date="2023-05-08T12:56:00Z">
                  <w:rPr>
                    <w:lang w:eastAsia="de-DE"/>
                  </w:rPr>
                </w:rPrChange>
              </w:rPr>
            </w:pPr>
            <w:r w:rsidRPr="00891F3A">
              <w:rPr>
                <w:lang w:val="en-CA" w:eastAsia="de-DE"/>
                <w:rPrChange w:id="11083" w:author="Jens-Rainer Ohm" w:date="2023-05-08T12:56:00Z">
                  <w:rPr>
                    <w:lang w:eastAsia="de-DE"/>
                  </w:rPr>
                </w:rPrChang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891F3A" w:rsidRDefault="00771949" w:rsidP="00771949">
            <w:pPr>
              <w:rPr>
                <w:lang w:val="en-CA" w:eastAsia="de-DE"/>
                <w:rPrChange w:id="11084" w:author="Jens-Rainer Ohm" w:date="2023-05-08T12:56:00Z">
                  <w:rPr>
                    <w:lang w:eastAsia="de-DE"/>
                  </w:rPr>
                </w:rPrChange>
              </w:rPr>
            </w:pPr>
            <w:r w:rsidRPr="00891F3A">
              <w:rPr>
                <w:lang w:val="en-CA" w:eastAsia="de-DE"/>
                <w:rPrChange w:id="11085" w:author="Jens-Rainer Ohm" w:date="2023-05-08T12:56:00Z">
                  <w:rPr>
                    <w:lang w:eastAsia="de-DE"/>
                  </w:rPr>
                </w:rPrChang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891F3A" w:rsidRDefault="00771949" w:rsidP="00771949">
            <w:pPr>
              <w:rPr>
                <w:lang w:val="en-CA" w:eastAsia="de-DE"/>
                <w:rPrChange w:id="11086" w:author="Jens-Rainer Ohm" w:date="2023-05-08T12:56:00Z">
                  <w:rPr>
                    <w:lang w:eastAsia="de-DE"/>
                  </w:rPr>
                </w:rPrChange>
              </w:rPr>
            </w:pPr>
            <w:r w:rsidRPr="00891F3A">
              <w:rPr>
                <w:lang w:val="en-CA" w:eastAsia="de-DE"/>
                <w:rPrChange w:id="11087"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891F3A" w:rsidRDefault="00771949" w:rsidP="00771949">
            <w:pPr>
              <w:rPr>
                <w:lang w:val="en-CA" w:eastAsia="de-DE"/>
                <w:rPrChange w:id="11088" w:author="Jens-Rainer Ohm" w:date="2023-05-08T12:56:00Z">
                  <w:rPr>
                    <w:lang w:eastAsia="de-DE"/>
                  </w:rPr>
                </w:rPrChange>
              </w:rPr>
            </w:pPr>
            <w:r w:rsidRPr="00891F3A">
              <w:rPr>
                <w:lang w:val="en-CA" w:eastAsia="de-DE"/>
                <w:rPrChange w:id="11089" w:author="Jens-Rainer Ohm" w:date="2023-05-08T12:56:00Z">
                  <w:rPr>
                    <w:lang w:eastAsia="de-DE"/>
                  </w:rPr>
                </w:rPrChang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891F3A" w:rsidRDefault="00771949" w:rsidP="00771949">
            <w:pPr>
              <w:rPr>
                <w:lang w:val="en-CA" w:eastAsia="de-DE"/>
                <w:rPrChange w:id="11090" w:author="Jens-Rainer Ohm" w:date="2023-05-08T12:56:00Z">
                  <w:rPr>
                    <w:lang w:eastAsia="de-DE"/>
                  </w:rPr>
                </w:rPrChange>
              </w:rPr>
            </w:pPr>
            <w:r w:rsidRPr="00891F3A">
              <w:rPr>
                <w:lang w:val="en-CA" w:eastAsia="de-DE"/>
                <w:rPrChange w:id="11091" w:author="Jens-Rainer Ohm" w:date="2023-05-08T12:56:00Z">
                  <w:rPr>
                    <w:lang w:eastAsia="de-DE"/>
                  </w:rPr>
                </w:rPrChang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891F3A" w:rsidRDefault="00771949" w:rsidP="00771949">
            <w:pPr>
              <w:rPr>
                <w:lang w:val="en-CA" w:eastAsia="de-DE"/>
                <w:rPrChange w:id="11092" w:author="Jens-Rainer Ohm" w:date="2023-05-08T12:56:00Z">
                  <w:rPr>
                    <w:lang w:eastAsia="de-DE"/>
                  </w:rPr>
                </w:rPrChange>
              </w:rPr>
            </w:pPr>
            <w:r w:rsidRPr="00891F3A">
              <w:rPr>
                <w:lang w:val="en-CA" w:eastAsia="de-DE"/>
                <w:rPrChange w:id="11093" w:author="Jens-Rainer Ohm" w:date="2023-05-08T12:56:00Z">
                  <w:rPr>
                    <w:lang w:eastAsia="de-DE"/>
                  </w:rPr>
                </w:rPrChang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891F3A" w:rsidRDefault="00771949" w:rsidP="00771949">
            <w:pPr>
              <w:rPr>
                <w:lang w:val="en-CA" w:eastAsia="de-DE"/>
                <w:rPrChange w:id="11094" w:author="Jens-Rainer Ohm" w:date="2023-05-08T12:56:00Z">
                  <w:rPr>
                    <w:lang w:eastAsia="de-DE"/>
                  </w:rPr>
                </w:rPrChange>
              </w:rPr>
            </w:pPr>
            <w:r w:rsidRPr="00891F3A">
              <w:rPr>
                <w:lang w:val="en-CA" w:eastAsia="de-DE"/>
                <w:rPrChange w:id="11095" w:author="Jens-Rainer Ohm" w:date="2023-05-08T12:56:00Z">
                  <w:rPr>
                    <w:lang w:eastAsia="de-DE"/>
                  </w:rPr>
                </w:rPrChang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891F3A" w:rsidRDefault="00771949" w:rsidP="00771949">
            <w:pPr>
              <w:rPr>
                <w:lang w:val="en-CA" w:eastAsia="de-DE"/>
                <w:rPrChange w:id="11096" w:author="Jens-Rainer Ohm" w:date="2023-05-08T12:56:00Z">
                  <w:rPr>
                    <w:lang w:eastAsia="de-DE"/>
                  </w:rPr>
                </w:rPrChange>
              </w:rPr>
            </w:pPr>
            <w:r w:rsidRPr="00891F3A">
              <w:rPr>
                <w:lang w:val="en-CA" w:eastAsia="de-DE"/>
                <w:rPrChange w:id="11097" w:author="Jens-Rainer Ohm" w:date="2023-05-08T12:56:00Z">
                  <w:rPr>
                    <w:lang w:eastAsia="de-DE"/>
                  </w:rPr>
                </w:rPrChange>
              </w:rPr>
              <w:t>100%</w:t>
            </w:r>
          </w:p>
        </w:tc>
      </w:tr>
      <w:tr w:rsidR="00771949" w:rsidRPr="00891F3A"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891F3A" w:rsidRDefault="00771949" w:rsidP="00771949">
            <w:pPr>
              <w:rPr>
                <w:lang w:val="en-CA" w:eastAsia="de-DE"/>
                <w:rPrChange w:id="11098" w:author="Jens-Rainer Ohm" w:date="2023-05-08T12:56:00Z">
                  <w:rPr>
                    <w:lang w:eastAsia="de-DE"/>
                  </w:rPr>
                </w:rPrChange>
              </w:rPr>
            </w:pPr>
            <w:r w:rsidRPr="00891F3A">
              <w:rPr>
                <w:lang w:val="en-CA" w:eastAsia="de-DE"/>
                <w:rPrChange w:id="11099" w:author="Jens-Rainer Ohm" w:date="2023-05-08T12:56:00Z">
                  <w:rPr>
                    <w:lang w:eastAsia="de-DE"/>
                  </w:rPr>
                </w:rPrChang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891F3A" w:rsidRDefault="00771949" w:rsidP="00771949">
            <w:pPr>
              <w:rPr>
                <w:lang w:val="en-CA" w:eastAsia="de-DE"/>
                <w:rPrChange w:id="11100" w:author="Jens-Rainer Ohm" w:date="2023-05-08T12:56:00Z">
                  <w:rPr>
                    <w:lang w:eastAsia="de-DE"/>
                  </w:rPr>
                </w:rPrChange>
              </w:rPr>
            </w:pPr>
            <w:r w:rsidRPr="00891F3A">
              <w:rPr>
                <w:lang w:val="en-CA" w:eastAsia="de-DE"/>
                <w:rPrChange w:id="11101" w:author="Jens-Rainer Ohm" w:date="2023-05-08T12:56:00Z">
                  <w:rPr>
                    <w:lang w:eastAsia="de-DE"/>
                  </w:rPr>
                </w:rPrChange>
              </w:rPr>
              <w:t>0.00%</w:t>
            </w:r>
          </w:p>
        </w:tc>
        <w:tc>
          <w:tcPr>
            <w:tcW w:w="443" w:type="pct"/>
            <w:tcBorders>
              <w:top w:val="nil"/>
              <w:left w:val="nil"/>
              <w:bottom w:val="nil"/>
              <w:right w:val="nil"/>
            </w:tcBorders>
            <w:shd w:val="clear" w:color="auto" w:fill="auto"/>
            <w:noWrap/>
            <w:vAlign w:val="center"/>
            <w:hideMark/>
          </w:tcPr>
          <w:p w14:paraId="10DD1862" w14:textId="77777777" w:rsidR="00771949" w:rsidRPr="00891F3A" w:rsidRDefault="00771949" w:rsidP="00771949">
            <w:pPr>
              <w:rPr>
                <w:lang w:val="en-CA" w:eastAsia="de-DE"/>
                <w:rPrChange w:id="11102" w:author="Jens-Rainer Ohm" w:date="2023-05-08T12:56:00Z">
                  <w:rPr>
                    <w:lang w:eastAsia="de-DE"/>
                  </w:rPr>
                </w:rPrChange>
              </w:rPr>
            </w:pPr>
            <w:r w:rsidRPr="00891F3A">
              <w:rPr>
                <w:lang w:val="en-CA" w:eastAsia="de-DE"/>
                <w:rPrChange w:id="11103" w:author="Jens-Rainer Ohm" w:date="2023-05-08T12:56:00Z">
                  <w:rPr>
                    <w:lang w:eastAsia="de-DE"/>
                  </w:rPr>
                </w:rPrChang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891F3A" w:rsidRDefault="00771949" w:rsidP="00771949">
            <w:pPr>
              <w:rPr>
                <w:lang w:val="en-CA" w:eastAsia="de-DE"/>
                <w:rPrChange w:id="11104" w:author="Jens-Rainer Ohm" w:date="2023-05-08T12:56:00Z">
                  <w:rPr>
                    <w:lang w:eastAsia="de-DE"/>
                  </w:rPr>
                </w:rPrChange>
              </w:rPr>
            </w:pPr>
            <w:r w:rsidRPr="00891F3A">
              <w:rPr>
                <w:lang w:val="en-CA" w:eastAsia="de-DE"/>
                <w:rPrChange w:id="11105" w:author="Jens-Rainer Ohm" w:date="2023-05-08T12:56:00Z">
                  <w:rPr>
                    <w:lang w:eastAsia="de-DE"/>
                  </w:rPr>
                </w:rPrChang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891F3A" w:rsidRDefault="00771949" w:rsidP="00771949">
            <w:pPr>
              <w:rPr>
                <w:lang w:val="en-CA" w:eastAsia="de-DE"/>
                <w:rPrChange w:id="11106" w:author="Jens-Rainer Ohm" w:date="2023-05-08T12:56:00Z">
                  <w:rPr>
                    <w:lang w:eastAsia="de-DE"/>
                  </w:rPr>
                </w:rPrChange>
              </w:rPr>
            </w:pPr>
            <w:r w:rsidRPr="00891F3A">
              <w:rPr>
                <w:lang w:val="en-CA" w:eastAsia="de-DE"/>
                <w:rPrChange w:id="11107"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71356F71" w14:textId="77777777" w:rsidR="00771949" w:rsidRPr="00891F3A" w:rsidRDefault="00771949" w:rsidP="00771949">
            <w:pPr>
              <w:rPr>
                <w:lang w:val="en-CA" w:eastAsia="de-DE"/>
                <w:rPrChange w:id="11108" w:author="Jens-Rainer Ohm" w:date="2023-05-08T12:56:00Z">
                  <w:rPr>
                    <w:lang w:eastAsia="de-DE"/>
                  </w:rPr>
                </w:rPrChange>
              </w:rPr>
            </w:pPr>
            <w:r w:rsidRPr="00891F3A">
              <w:rPr>
                <w:lang w:val="en-CA" w:eastAsia="de-DE"/>
                <w:rPrChange w:id="11109" w:author="Jens-Rainer Ohm" w:date="2023-05-08T12:56:00Z">
                  <w:rPr>
                    <w:lang w:eastAsia="de-DE"/>
                  </w:rPr>
                </w:rPrChang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891F3A" w:rsidRDefault="00771949" w:rsidP="00771949">
            <w:pPr>
              <w:rPr>
                <w:lang w:val="en-CA" w:eastAsia="de-DE"/>
                <w:rPrChange w:id="11110" w:author="Jens-Rainer Ohm" w:date="2023-05-08T12:56:00Z">
                  <w:rPr>
                    <w:lang w:eastAsia="de-DE"/>
                  </w:rPr>
                </w:rPrChange>
              </w:rPr>
            </w:pPr>
            <w:r w:rsidRPr="00891F3A">
              <w:rPr>
                <w:lang w:val="en-CA" w:eastAsia="de-DE"/>
                <w:rPrChange w:id="11111" w:author="Jens-Rainer Ohm" w:date="2023-05-08T12:56:00Z">
                  <w:rPr>
                    <w:lang w:eastAsia="de-DE"/>
                  </w:rPr>
                </w:rPrChange>
              </w:rPr>
              <w:t>0.00%</w:t>
            </w:r>
          </w:p>
        </w:tc>
        <w:tc>
          <w:tcPr>
            <w:tcW w:w="467" w:type="pct"/>
            <w:tcBorders>
              <w:top w:val="nil"/>
              <w:left w:val="nil"/>
              <w:bottom w:val="nil"/>
              <w:right w:val="nil"/>
            </w:tcBorders>
            <w:shd w:val="clear" w:color="auto" w:fill="auto"/>
            <w:noWrap/>
            <w:vAlign w:val="center"/>
            <w:hideMark/>
          </w:tcPr>
          <w:p w14:paraId="0D85874B" w14:textId="77777777" w:rsidR="00771949" w:rsidRPr="00891F3A" w:rsidRDefault="00771949" w:rsidP="00771949">
            <w:pPr>
              <w:rPr>
                <w:lang w:val="en-CA" w:eastAsia="de-DE"/>
                <w:rPrChange w:id="11112" w:author="Jens-Rainer Ohm" w:date="2023-05-08T12:56:00Z">
                  <w:rPr>
                    <w:lang w:eastAsia="de-DE"/>
                  </w:rPr>
                </w:rPrChange>
              </w:rPr>
            </w:pPr>
            <w:r w:rsidRPr="00891F3A">
              <w:rPr>
                <w:lang w:val="en-CA" w:eastAsia="de-DE"/>
                <w:rPrChange w:id="11113" w:author="Jens-Rainer Ohm" w:date="2023-05-08T12:56:00Z">
                  <w:rPr>
                    <w:lang w:eastAsia="de-DE"/>
                  </w:rPr>
                </w:rPrChange>
              </w:rPr>
              <w:t>103%</w:t>
            </w:r>
          </w:p>
        </w:tc>
        <w:tc>
          <w:tcPr>
            <w:tcW w:w="525" w:type="pct"/>
            <w:tcBorders>
              <w:top w:val="nil"/>
              <w:left w:val="nil"/>
              <w:bottom w:val="nil"/>
              <w:right w:val="nil"/>
            </w:tcBorders>
            <w:shd w:val="clear" w:color="auto" w:fill="auto"/>
            <w:noWrap/>
            <w:vAlign w:val="center"/>
            <w:hideMark/>
          </w:tcPr>
          <w:p w14:paraId="56A40D07" w14:textId="77777777" w:rsidR="00771949" w:rsidRPr="00891F3A" w:rsidRDefault="00771949" w:rsidP="00771949">
            <w:pPr>
              <w:rPr>
                <w:lang w:val="en-CA" w:eastAsia="de-DE"/>
                <w:rPrChange w:id="11114" w:author="Jens-Rainer Ohm" w:date="2023-05-08T12:56:00Z">
                  <w:rPr>
                    <w:lang w:eastAsia="de-DE"/>
                  </w:rPr>
                </w:rPrChange>
              </w:rPr>
            </w:pPr>
            <w:r w:rsidRPr="00891F3A">
              <w:rPr>
                <w:lang w:val="en-CA" w:eastAsia="de-DE"/>
                <w:rPrChange w:id="11115" w:author="Jens-Rainer Ohm" w:date="2023-05-08T12:56:00Z">
                  <w:rPr>
                    <w:lang w:eastAsia="de-DE"/>
                  </w:rPr>
                </w:rPrChang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891F3A" w:rsidRDefault="00771949" w:rsidP="00771949">
            <w:pPr>
              <w:rPr>
                <w:lang w:val="en-CA" w:eastAsia="de-DE"/>
                <w:rPrChange w:id="11116" w:author="Jens-Rainer Ohm" w:date="2023-05-08T12:56:00Z">
                  <w:rPr>
                    <w:lang w:eastAsia="de-DE"/>
                  </w:rPr>
                </w:rPrChange>
              </w:rPr>
            </w:pPr>
            <w:r w:rsidRPr="00891F3A">
              <w:rPr>
                <w:lang w:val="en-CA" w:eastAsia="de-DE"/>
                <w:rPrChange w:id="11117" w:author="Jens-Rainer Ohm" w:date="2023-05-08T12:56:00Z">
                  <w:rPr>
                    <w:lang w:eastAsia="de-DE"/>
                  </w:rPr>
                </w:rPrChange>
              </w:rPr>
              <w:t>100%</w:t>
            </w:r>
          </w:p>
        </w:tc>
      </w:tr>
      <w:tr w:rsidR="00771949" w:rsidRPr="00891F3A"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891F3A" w:rsidRDefault="00771949" w:rsidP="00771949">
            <w:pPr>
              <w:rPr>
                <w:lang w:val="en-CA" w:eastAsia="de-DE"/>
                <w:rPrChange w:id="11118" w:author="Jens-Rainer Ohm" w:date="2023-05-08T12:56:00Z">
                  <w:rPr>
                    <w:lang w:eastAsia="de-DE"/>
                  </w:rPr>
                </w:rPrChange>
              </w:rPr>
            </w:pPr>
            <w:r w:rsidRPr="00891F3A">
              <w:rPr>
                <w:lang w:val="en-CA" w:eastAsia="de-DE"/>
                <w:rPrChange w:id="11119" w:author="Jens-Rainer Ohm" w:date="2023-05-08T12:56:00Z">
                  <w:rPr>
                    <w:lang w:eastAsia="de-DE"/>
                  </w:rPr>
                </w:rPrChang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891F3A" w:rsidRDefault="00771949" w:rsidP="00771949">
            <w:pPr>
              <w:rPr>
                <w:lang w:val="en-CA" w:eastAsia="de-DE"/>
                <w:rPrChange w:id="11120" w:author="Jens-Rainer Ohm" w:date="2023-05-08T12:56:00Z">
                  <w:rPr>
                    <w:lang w:eastAsia="de-DE"/>
                  </w:rPr>
                </w:rPrChange>
              </w:rPr>
            </w:pPr>
            <w:r w:rsidRPr="00891F3A">
              <w:rPr>
                <w:lang w:val="en-CA" w:eastAsia="de-DE"/>
                <w:rPrChange w:id="11121" w:author="Jens-Rainer Ohm" w:date="2023-05-08T12:56:00Z">
                  <w:rPr>
                    <w:lang w:eastAsia="de-DE"/>
                  </w:rPr>
                </w:rPrChang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891F3A" w:rsidRDefault="00771949" w:rsidP="00771949">
            <w:pPr>
              <w:rPr>
                <w:lang w:val="en-CA" w:eastAsia="de-DE"/>
                <w:rPrChange w:id="11122" w:author="Jens-Rainer Ohm" w:date="2023-05-08T12:56:00Z">
                  <w:rPr>
                    <w:lang w:eastAsia="de-DE"/>
                  </w:rPr>
                </w:rPrChange>
              </w:rPr>
            </w:pPr>
            <w:r w:rsidRPr="00891F3A">
              <w:rPr>
                <w:lang w:val="en-CA" w:eastAsia="de-DE"/>
                <w:rPrChange w:id="11123" w:author="Jens-Rainer Ohm" w:date="2023-05-08T12:56:00Z">
                  <w:rPr>
                    <w:lang w:eastAsia="de-DE"/>
                  </w:rPr>
                </w:rPrChang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891F3A" w:rsidRDefault="00771949" w:rsidP="00771949">
            <w:pPr>
              <w:rPr>
                <w:lang w:val="en-CA" w:eastAsia="de-DE"/>
                <w:rPrChange w:id="11124" w:author="Jens-Rainer Ohm" w:date="2023-05-08T12:56:00Z">
                  <w:rPr>
                    <w:lang w:eastAsia="de-DE"/>
                  </w:rPr>
                </w:rPrChange>
              </w:rPr>
            </w:pPr>
            <w:r w:rsidRPr="00891F3A">
              <w:rPr>
                <w:lang w:val="en-CA" w:eastAsia="de-DE"/>
                <w:rPrChange w:id="11125" w:author="Jens-Rainer Ohm" w:date="2023-05-08T12:56:00Z">
                  <w:rPr>
                    <w:lang w:eastAsia="de-DE"/>
                  </w:rPr>
                </w:rPrChang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891F3A" w:rsidRDefault="00771949" w:rsidP="00771949">
            <w:pPr>
              <w:rPr>
                <w:lang w:val="en-CA" w:eastAsia="de-DE"/>
                <w:rPrChange w:id="11126" w:author="Jens-Rainer Ohm" w:date="2023-05-08T12:56:00Z">
                  <w:rPr>
                    <w:lang w:eastAsia="de-DE"/>
                  </w:rPr>
                </w:rPrChange>
              </w:rPr>
            </w:pPr>
            <w:r w:rsidRPr="00891F3A">
              <w:rPr>
                <w:lang w:val="en-CA" w:eastAsia="de-DE"/>
                <w:rPrChange w:id="11127"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891F3A" w:rsidRDefault="00771949" w:rsidP="00771949">
            <w:pPr>
              <w:rPr>
                <w:lang w:val="en-CA" w:eastAsia="de-DE"/>
                <w:rPrChange w:id="11128" w:author="Jens-Rainer Ohm" w:date="2023-05-08T12:56:00Z">
                  <w:rPr>
                    <w:lang w:eastAsia="de-DE"/>
                  </w:rPr>
                </w:rPrChange>
              </w:rPr>
            </w:pPr>
            <w:r w:rsidRPr="00891F3A">
              <w:rPr>
                <w:lang w:val="en-CA" w:eastAsia="de-DE"/>
                <w:rPrChange w:id="11129" w:author="Jens-Rainer Ohm" w:date="2023-05-08T12:56:00Z">
                  <w:rPr>
                    <w:lang w:eastAsia="de-DE"/>
                  </w:rPr>
                </w:rPrChang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891F3A" w:rsidRDefault="00771949" w:rsidP="00771949">
            <w:pPr>
              <w:rPr>
                <w:lang w:val="en-CA" w:eastAsia="de-DE"/>
                <w:rPrChange w:id="11130" w:author="Jens-Rainer Ohm" w:date="2023-05-08T12:56:00Z">
                  <w:rPr>
                    <w:lang w:eastAsia="de-DE"/>
                  </w:rPr>
                </w:rPrChange>
              </w:rPr>
            </w:pPr>
            <w:r w:rsidRPr="00891F3A">
              <w:rPr>
                <w:lang w:val="en-CA" w:eastAsia="de-DE"/>
                <w:rPrChange w:id="11131" w:author="Jens-Rainer Ohm" w:date="2023-05-08T12:56:00Z">
                  <w:rPr>
                    <w:lang w:eastAsia="de-DE"/>
                  </w:rPr>
                </w:rPrChang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891F3A" w:rsidRDefault="00771949" w:rsidP="00771949">
            <w:pPr>
              <w:rPr>
                <w:lang w:val="en-CA" w:eastAsia="de-DE"/>
                <w:rPrChange w:id="11132" w:author="Jens-Rainer Ohm" w:date="2023-05-08T12:56:00Z">
                  <w:rPr>
                    <w:lang w:eastAsia="de-DE"/>
                  </w:rPr>
                </w:rPrChange>
              </w:rPr>
            </w:pPr>
            <w:r w:rsidRPr="00891F3A">
              <w:rPr>
                <w:lang w:val="en-CA" w:eastAsia="de-DE"/>
                <w:rPrChange w:id="11133" w:author="Jens-Rainer Ohm" w:date="2023-05-08T12:56:00Z">
                  <w:rPr>
                    <w:lang w:eastAsia="de-DE"/>
                  </w:rPr>
                </w:rPrChang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891F3A" w:rsidRDefault="00771949" w:rsidP="00771949">
            <w:pPr>
              <w:rPr>
                <w:lang w:val="en-CA" w:eastAsia="de-DE"/>
                <w:rPrChange w:id="11134" w:author="Jens-Rainer Ohm" w:date="2023-05-08T12:56:00Z">
                  <w:rPr>
                    <w:lang w:eastAsia="de-DE"/>
                  </w:rPr>
                </w:rPrChange>
              </w:rPr>
            </w:pPr>
            <w:r w:rsidRPr="00891F3A">
              <w:rPr>
                <w:lang w:val="en-CA" w:eastAsia="de-DE"/>
                <w:rPrChange w:id="11135" w:author="Jens-Rainer Ohm" w:date="2023-05-08T12:56:00Z">
                  <w:rPr>
                    <w:lang w:eastAsia="de-DE"/>
                  </w:rPr>
                </w:rPrChang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891F3A" w:rsidRDefault="00771949" w:rsidP="00771949">
            <w:pPr>
              <w:rPr>
                <w:lang w:val="en-CA" w:eastAsia="de-DE"/>
                <w:rPrChange w:id="11136" w:author="Jens-Rainer Ohm" w:date="2023-05-08T12:56:00Z">
                  <w:rPr>
                    <w:lang w:eastAsia="de-DE"/>
                  </w:rPr>
                </w:rPrChange>
              </w:rPr>
            </w:pPr>
            <w:r w:rsidRPr="00891F3A">
              <w:rPr>
                <w:lang w:val="en-CA" w:eastAsia="de-DE"/>
                <w:rPrChange w:id="11137" w:author="Jens-Rainer Ohm" w:date="2023-05-08T12:56:00Z">
                  <w:rPr>
                    <w:lang w:eastAsia="de-DE"/>
                  </w:rPr>
                </w:rPrChange>
              </w:rPr>
              <w:t>-</w:t>
            </w:r>
          </w:p>
        </w:tc>
      </w:tr>
    </w:tbl>
    <w:p w14:paraId="72D9CD0A" w14:textId="77777777" w:rsidR="00771949" w:rsidRPr="00891F3A" w:rsidRDefault="00771949" w:rsidP="00771949">
      <w:pPr>
        <w:rPr>
          <w:lang w:val="en-CA" w:eastAsia="de-DE"/>
          <w:rPrChange w:id="11138" w:author="Jens-Rainer Ohm" w:date="2023-05-08T12:56:00Z">
            <w:rPr>
              <w:lang w:eastAsia="de-DE"/>
            </w:rPr>
          </w:rPrChange>
        </w:rPr>
      </w:pPr>
    </w:p>
    <w:p w14:paraId="289BEE1F" w14:textId="77777777" w:rsidR="00771949" w:rsidRPr="00891F3A" w:rsidRDefault="00771949" w:rsidP="00A14AF3">
      <w:pPr>
        <w:numPr>
          <w:ilvl w:val="1"/>
          <w:numId w:val="35"/>
        </w:numPr>
        <w:rPr>
          <w:b/>
          <w:bCs/>
          <w:i/>
          <w:iCs/>
          <w:lang w:val="en-CA" w:eastAsia="de-DE"/>
          <w:rPrChange w:id="11139" w:author="Jens-Rainer Ohm" w:date="2023-05-08T12:56:00Z">
            <w:rPr>
              <w:b/>
              <w:bCs/>
              <w:i/>
              <w:iCs/>
              <w:lang w:eastAsia="de-DE"/>
            </w:rPr>
          </w:rPrChange>
        </w:rPr>
      </w:pPr>
      <w:r w:rsidRPr="00891F3A">
        <w:rPr>
          <w:b/>
          <w:bCs/>
          <w:i/>
          <w:iCs/>
          <w:lang w:val="en-CA" w:eastAsia="de-DE"/>
          <w:rPrChange w:id="11140" w:author="Jens-Rainer Ohm" w:date="2023-05-08T12:56:00Z">
            <w:rPr>
              <w:b/>
              <w:bCs/>
              <w:i/>
              <w:iCs/>
              <w:lang w:eastAsia="de-DE"/>
            </w:rPr>
          </w:rPrChange>
        </w:rPr>
        <w:t>Technical Evaluation</w:t>
      </w:r>
    </w:p>
    <w:p w14:paraId="010AEDE9" w14:textId="77777777" w:rsidR="00771949" w:rsidRPr="00891F3A" w:rsidRDefault="00771949" w:rsidP="00771949">
      <w:pPr>
        <w:rPr>
          <w:lang w:val="en-CA" w:eastAsia="de-DE"/>
          <w:rPrChange w:id="11141" w:author="Jens-Rainer Ohm" w:date="2023-05-08T12:56:00Z">
            <w:rPr>
              <w:lang w:eastAsia="de-DE"/>
            </w:rPr>
          </w:rPrChange>
        </w:rPr>
      </w:pPr>
      <w:r w:rsidRPr="00891F3A">
        <w:rPr>
          <w:lang w:val="en-CA" w:eastAsia="de-DE"/>
          <w:rPrChange w:id="11142" w:author="Jens-Rainer Ohm" w:date="2023-05-08T12:56:00Z">
            <w:rPr>
              <w:lang w:eastAsia="de-DE"/>
            </w:rPr>
          </w:rPrChange>
        </w:rPr>
        <w:t>The AHG made meaningful progress on the mandate to evaluate and quantify potential NN based video coding technologies.  A summary of AHG11 related non-EE1 contributions provided as input to the 30</w:t>
      </w:r>
      <w:r w:rsidRPr="00891F3A">
        <w:rPr>
          <w:vertAlign w:val="superscript"/>
          <w:lang w:val="en-CA" w:eastAsia="de-DE"/>
          <w:rPrChange w:id="11143" w:author="Jens-Rainer Ohm" w:date="2023-05-08T12:56:00Z">
            <w:rPr>
              <w:vertAlign w:val="superscript"/>
              <w:lang w:eastAsia="de-DE"/>
            </w:rPr>
          </w:rPrChange>
        </w:rPr>
        <w:t>th</w:t>
      </w:r>
      <w:r w:rsidRPr="00891F3A">
        <w:rPr>
          <w:lang w:val="en-CA" w:eastAsia="de-DE"/>
          <w:rPrChange w:id="11144" w:author="Jens-Rainer Ohm" w:date="2023-05-08T12:56:00Z">
            <w:rPr>
              <w:lang w:eastAsia="de-DE"/>
            </w:rPr>
          </w:rPrChange>
        </w:rPr>
        <w:t xml:space="preserve"> meeting is provided below:</w:t>
      </w:r>
    </w:p>
    <w:p w14:paraId="1B55C489" w14:textId="77777777" w:rsidR="00771949" w:rsidRPr="00891F3A" w:rsidRDefault="00771949" w:rsidP="00771949">
      <w:pPr>
        <w:rPr>
          <w:lang w:val="en-CA" w:eastAsia="de-DE"/>
          <w:rPrChange w:id="11145" w:author="Jens-Rainer Ohm" w:date="2023-05-08T12:56:00Z">
            <w:rPr>
              <w:lang w:eastAsia="de-DE"/>
            </w:rPr>
          </w:rPrChang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891F3A"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891F3A" w:rsidRDefault="00771949" w:rsidP="00771949">
            <w:pPr>
              <w:rPr>
                <w:lang w:val="en-CA" w:eastAsia="de-DE"/>
                <w:rPrChange w:id="11146" w:author="Jens-Rainer Ohm" w:date="2023-05-08T12:56:00Z">
                  <w:rPr>
                    <w:lang w:eastAsia="de-DE"/>
                  </w:rPr>
                </w:rPrChange>
              </w:rPr>
            </w:pPr>
          </w:p>
        </w:tc>
        <w:tc>
          <w:tcPr>
            <w:tcW w:w="1568" w:type="dxa"/>
            <w:vMerge w:val="restart"/>
            <w:shd w:val="clear" w:color="auto" w:fill="D9E2F3" w:themeFill="accent1" w:themeFillTint="33"/>
            <w:noWrap/>
          </w:tcPr>
          <w:p w14:paraId="6AB04D24" w14:textId="77777777" w:rsidR="00771949" w:rsidRPr="00891F3A" w:rsidRDefault="00771949" w:rsidP="00771949">
            <w:pPr>
              <w:rPr>
                <w:b/>
                <w:bCs/>
                <w:lang w:val="en-CA" w:eastAsia="de-DE"/>
                <w:rPrChange w:id="11147" w:author="Jens-Rainer Ohm" w:date="2023-05-08T12:56:00Z">
                  <w:rPr>
                    <w:b/>
                    <w:bCs/>
                    <w:lang w:eastAsia="de-DE"/>
                  </w:rPr>
                </w:rPrChange>
              </w:rPr>
            </w:pPr>
            <w:r w:rsidRPr="00891F3A">
              <w:rPr>
                <w:b/>
                <w:bCs/>
                <w:lang w:val="en-CA" w:eastAsia="de-DE"/>
                <w:rPrChange w:id="11148" w:author="Jens-Rainer Ohm" w:date="2023-05-08T12:56:00Z">
                  <w:rPr>
                    <w:b/>
                    <w:bCs/>
                    <w:lang w:eastAsia="de-DE"/>
                  </w:rPr>
                </w:rPrChange>
              </w:rPr>
              <w:t>Title</w:t>
            </w:r>
          </w:p>
        </w:tc>
        <w:tc>
          <w:tcPr>
            <w:tcW w:w="1052" w:type="dxa"/>
            <w:vMerge w:val="restart"/>
            <w:shd w:val="clear" w:color="auto" w:fill="D9E2F3" w:themeFill="accent1" w:themeFillTint="33"/>
            <w:noWrap/>
          </w:tcPr>
          <w:p w14:paraId="088C579E" w14:textId="77777777" w:rsidR="00771949" w:rsidRPr="00891F3A" w:rsidRDefault="00771949" w:rsidP="00771949">
            <w:pPr>
              <w:rPr>
                <w:b/>
                <w:bCs/>
                <w:lang w:val="en-CA" w:eastAsia="de-DE"/>
                <w:rPrChange w:id="11149" w:author="Jens-Rainer Ohm" w:date="2023-05-08T12:56:00Z">
                  <w:rPr>
                    <w:b/>
                    <w:bCs/>
                    <w:lang w:eastAsia="de-DE"/>
                  </w:rPr>
                </w:rPrChange>
              </w:rPr>
            </w:pPr>
            <w:r w:rsidRPr="00891F3A">
              <w:rPr>
                <w:b/>
                <w:bCs/>
                <w:lang w:val="en-CA" w:eastAsia="de-DE"/>
                <w:rPrChange w:id="11150" w:author="Jens-Rainer Ohm" w:date="2023-05-08T12:56:00Z">
                  <w:rPr>
                    <w:b/>
                    <w:bCs/>
                    <w:lang w:eastAsia="de-DE"/>
                  </w:rPr>
                </w:rPrChange>
              </w:rPr>
              <w:t>Common Test Conditions</w:t>
            </w:r>
          </w:p>
        </w:tc>
        <w:tc>
          <w:tcPr>
            <w:tcW w:w="3558" w:type="dxa"/>
            <w:gridSpan w:val="3"/>
            <w:shd w:val="clear" w:color="auto" w:fill="D9E2F3" w:themeFill="accent1" w:themeFillTint="33"/>
            <w:noWrap/>
          </w:tcPr>
          <w:p w14:paraId="0B09ED57" w14:textId="77777777" w:rsidR="00771949" w:rsidRPr="00891F3A" w:rsidRDefault="00771949" w:rsidP="00771949">
            <w:pPr>
              <w:rPr>
                <w:b/>
                <w:bCs/>
                <w:lang w:val="en-CA" w:eastAsia="de-DE"/>
                <w:rPrChange w:id="11151" w:author="Jens-Rainer Ohm" w:date="2023-05-08T12:56:00Z">
                  <w:rPr>
                    <w:b/>
                    <w:bCs/>
                    <w:lang w:eastAsia="de-DE"/>
                  </w:rPr>
                </w:rPrChange>
              </w:rPr>
            </w:pPr>
            <w:r w:rsidRPr="00891F3A">
              <w:rPr>
                <w:b/>
                <w:bCs/>
                <w:lang w:val="en-CA" w:eastAsia="de-DE"/>
                <w:rPrChange w:id="11152" w:author="Jens-Rainer Ohm" w:date="2023-05-08T12:56:00Z">
                  <w:rPr>
                    <w:b/>
                    <w:bCs/>
                    <w:lang w:eastAsia="de-DE"/>
                  </w:rPr>
                </w:rPrChange>
              </w:rPr>
              <w:t>Results</w:t>
            </w:r>
          </w:p>
        </w:tc>
        <w:tc>
          <w:tcPr>
            <w:tcW w:w="2285" w:type="dxa"/>
            <w:gridSpan w:val="2"/>
            <w:shd w:val="clear" w:color="auto" w:fill="D9E2F3" w:themeFill="accent1" w:themeFillTint="33"/>
            <w:noWrap/>
          </w:tcPr>
          <w:p w14:paraId="16E2EB24" w14:textId="77777777" w:rsidR="00771949" w:rsidRPr="00891F3A" w:rsidRDefault="00771949" w:rsidP="00771949">
            <w:pPr>
              <w:rPr>
                <w:b/>
                <w:bCs/>
                <w:lang w:val="en-CA" w:eastAsia="de-DE"/>
                <w:rPrChange w:id="11153" w:author="Jens-Rainer Ohm" w:date="2023-05-08T12:56:00Z">
                  <w:rPr>
                    <w:b/>
                    <w:bCs/>
                    <w:lang w:eastAsia="de-DE"/>
                  </w:rPr>
                </w:rPrChange>
              </w:rPr>
            </w:pPr>
            <w:r w:rsidRPr="00891F3A">
              <w:rPr>
                <w:b/>
                <w:bCs/>
                <w:lang w:val="en-CA" w:eastAsia="de-DE"/>
                <w:rPrChange w:id="11154" w:author="Jens-Rainer Ohm" w:date="2023-05-08T12:56:00Z">
                  <w:rPr>
                    <w:b/>
                    <w:bCs/>
                    <w:lang w:eastAsia="de-DE"/>
                  </w:rPr>
                </w:rPrChange>
              </w:rPr>
              <w:t>Training Data</w:t>
            </w:r>
          </w:p>
        </w:tc>
      </w:tr>
      <w:tr w:rsidR="00771949" w:rsidRPr="00891F3A"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891F3A" w:rsidRDefault="00771949" w:rsidP="00771949">
            <w:pPr>
              <w:rPr>
                <w:lang w:val="en-CA" w:eastAsia="de-DE"/>
                <w:rPrChange w:id="11155" w:author="Jens-Rainer Ohm" w:date="2023-05-08T12:56:00Z">
                  <w:rPr>
                    <w:lang w:eastAsia="de-DE"/>
                  </w:rPr>
                </w:rPrChange>
              </w:rPr>
            </w:pPr>
          </w:p>
        </w:tc>
        <w:tc>
          <w:tcPr>
            <w:tcW w:w="1568" w:type="dxa"/>
            <w:vMerge/>
            <w:shd w:val="clear" w:color="auto" w:fill="D9E2F3" w:themeFill="accent1" w:themeFillTint="33"/>
            <w:noWrap/>
            <w:hideMark/>
          </w:tcPr>
          <w:p w14:paraId="0DEEDAFE" w14:textId="77777777" w:rsidR="00771949" w:rsidRPr="00891F3A" w:rsidRDefault="00771949" w:rsidP="00771949">
            <w:pPr>
              <w:rPr>
                <w:b/>
                <w:bCs/>
                <w:lang w:val="en-CA" w:eastAsia="de-DE"/>
                <w:rPrChange w:id="11156" w:author="Jens-Rainer Ohm" w:date="2023-05-08T12:56:00Z">
                  <w:rPr>
                    <w:b/>
                    <w:bCs/>
                    <w:lang w:eastAsia="de-DE"/>
                  </w:rPr>
                </w:rPrChange>
              </w:rPr>
            </w:pPr>
          </w:p>
        </w:tc>
        <w:tc>
          <w:tcPr>
            <w:tcW w:w="1052" w:type="dxa"/>
            <w:vMerge/>
            <w:shd w:val="clear" w:color="auto" w:fill="D9E2F3" w:themeFill="accent1" w:themeFillTint="33"/>
            <w:noWrap/>
            <w:hideMark/>
          </w:tcPr>
          <w:p w14:paraId="1F53EF9B" w14:textId="77777777" w:rsidR="00771949" w:rsidRPr="00891F3A" w:rsidRDefault="00771949" w:rsidP="00771949">
            <w:pPr>
              <w:rPr>
                <w:b/>
                <w:bCs/>
                <w:lang w:val="en-CA" w:eastAsia="de-DE"/>
                <w:rPrChange w:id="11157" w:author="Jens-Rainer Ohm" w:date="2023-05-08T12:56:00Z">
                  <w:rPr>
                    <w:b/>
                    <w:bCs/>
                    <w:lang w:eastAsia="de-DE"/>
                  </w:rPr>
                </w:rPrChange>
              </w:rPr>
            </w:pPr>
          </w:p>
        </w:tc>
        <w:tc>
          <w:tcPr>
            <w:tcW w:w="1092" w:type="dxa"/>
            <w:shd w:val="clear" w:color="auto" w:fill="D9E2F3" w:themeFill="accent1" w:themeFillTint="33"/>
            <w:noWrap/>
            <w:hideMark/>
          </w:tcPr>
          <w:p w14:paraId="721BE306" w14:textId="77777777" w:rsidR="00771949" w:rsidRPr="00891F3A" w:rsidRDefault="00771949" w:rsidP="00771949">
            <w:pPr>
              <w:rPr>
                <w:b/>
                <w:bCs/>
                <w:lang w:val="en-CA" w:eastAsia="de-DE"/>
                <w:rPrChange w:id="11158" w:author="Jens-Rainer Ohm" w:date="2023-05-08T12:56:00Z">
                  <w:rPr>
                    <w:b/>
                    <w:bCs/>
                    <w:lang w:eastAsia="de-DE"/>
                  </w:rPr>
                </w:rPrChange>
              </w:rPr>
            </w:pPr>
            <w:r w:rsidRPr="00891F3A">
              <w:rPr>
                <w:b/>
                <w:bCs/>
                <w:lang w:val="en-CA" w:eastAsia="de-DE"/>
                <w:rPrChange w:id="11159" w:author="Jens-Rainer Ohm" w:date="2023-05-08T12:56:00Z">
                  <w:rPr>
                    <w:b/>
                    <w:bCs/>
                    <w:lang w:eastAsia="de-DE"/>
                  </w:rPr>
                </w:rPrChange>
              </w:rPr>
              <w:t>RA</w:t>
            </w:r>
          </w:p>
        </w:tc>
        <w:tc>
          <w:tcPr>
            <w:tcW w:w="1061" w:type="dxa"/>
            <w:shd w:val="clear" w:color="auto" w:fill="D9E2F3" w:themeFill="accent1" w:themeFillTint="33"/>
          </w:tcPr>
          <w:p w14:paraId="32E15597" w14:textId="77777777" w:rsidR="00771949" w:rsidRPr="00891F3A" w:rsidRDefault="00771949" w:rsidP="00771949">
            <w:pPr>
              <w:rPr>
                <w:b/>
                <w:bCs/>
                <w:lang w:val="en-CA" w:eastAsia="de-DE"/>
                <w:rPrChange w:id="11160" w:author="Jens-Rainer Ohm" w:date="2023-05-08T12:56:00Z">
                  <w:rPr>
                    <w:b/>
                    <w:bCs/>
                    <w:lang w:eastAsia="de-DE"/>
                  </w:rPr>
                </w:rPrChange>
              </w:rPr>
            </w:pPr>
            <w:r w:rsidRPr="00891F3A">
              <w:rPr>
                <w:b/>
                <w:bCs/>
                <w:lang w:val="en-CA" w:eastAsia="de-DE"/>
                <w:rPrChange w:id="11161" w:author="Jens-Rainer Ohm" w:date="2023-05-08T12:56:00Z">
                  <w:rPr>
                    <w:b/>
                    <w:bCs/>
                    <w:lang w:eastAsia="de-DE"/>
                  </w:rPr>
                </w:rPrChange>
              </w:rPr>
              <w:t>LDB</w:t>
            </w:r>
          </w:p>
        </w:tc>
        <w:tc>
          <w:tcPr>
            <w:tcW w:w="1405" w:type="dxa"/>
            <w:shd w:val="clear" w:color="auto" w:fill="D9E2F3" w:themeFill="accent1" w:themeFillTint="33"/>
          </w:tcPr>
          <w:p w14:paraId="099D57CD" w14:textId="77777777" w:rsidR="00771949" w:rsidRPr="00891F3A" w:rsidRDefault="00771949" w:rsidP="00771949">
            <w:pPr>
              <w:rPr>
                <w:b/>
                <w:bCs/>
                <w:lang w:val="en-CA" w:eastAsia="de-DE"/>
                <w:rPrChange w:id="11162" w:author="Jens-Rainer Ohm" w:date="2023-05-08T12:56:00Z">
                  <w:rPr>
                    <w:b/>
                    <w:bCs/>
                    <w:lang w:eastAsia="de-DE"/>
                  </w:rPr>
                </w:rPrChange>
              </w:rPr>
            </w:pPr>
            <w:r w:rsidRPr="00891F3A">
              <w:rPr>
                <w:b/>
                <w:bCs/>
                <w:lang w:val="en-CA" w:eastAsia="de-DE"/>
                <w:rPrChange w:id="11163" w:author="Jens-Rainer Ohm" w:date="2023-05-08T12:56:00Z">
                  <w:rPr>
                    <w:b/>
                    <w:bCs/>
                    <w:lang w:eastAsia="de-DE"/>
                  </w:rPr>
                </w:rPrChange>
              </w:rPr>
              <w:t>AI</w:t>
            </w:r>
          </w:p>
        </w:tc>
        <w:tc>
          <w:tcPr>
            <w:tcW w:w="1036" w:type="dxa"/>
            <w:shd w:val="clear" w:color="auto" w:fill="D9E2F3" w:themeFill="accent1" w:themeFillTint="33"/>
            <w:noWrap/>
            <w:hideMark/>
          </w:tcPr>
          <w:p w14:paraId="743E140F" w14:textId="77777777" w:rsidR="00771949" w:rsidRPr="00891F3A" w:rsidRDefault="00771949" w:rsidP="00771949">
            <w:pPr>
              <w:rPr>
                <w:b/>
                <w:bCs/>
                <w:lang w:val="en-CA" w:eastAsia="de-DE"/>
                <w:rPrChange w:id="11164" w:author="Jens-Rainer Ohm" w:date="2023-05-08T12:56:00Z">
                  <w:rPr>
                    <w:b/>
                    <w:bCs/>
                    <w:lang w:eastAsia="de-DE"/>
                  </w:rPr>
                </w:rPrChange>
              </w:rPr>
            </w:pPr>
            <w:r w:rsidRPr="00891F3A">
              <w:rPr>
                <w:b/>
                <w:bCs/>
                <w:lang w:val="en-CA" w:eastAsia="de-DE"/>
                <w:rPrChange w:id="11165" w:author="Jens-Rainer Ohm" w:date="2023-05-08T12:56:00Z">
                  <w:rPr>
                    <w:b/>
                    <w:bCs/>
                    <w:lang w:eastAsia="de-DE"/>
                  </w:rPr>
                </w:rPrChange>
              </w:rPr>
              <w:t>CTC</w:t>
            </w:r>
          </w:p>
        </w:tc>
        <w:tc>
          <w:tcPr>
            <w:tcW w:w="1249" w:type="dxa"/>
            <w:shd w:val="clear" w:color="auto" w:fill="D9E2F3" w:themeFill="accent1" w:themeFillTint="33"/>
          </w:tcPr>
          <w:p w14:paraId="0C947352" w14:textId="77777777" w:rsidR="00771949" w:rsidRPr="00891F3A" w:rsidRDefault="00771949" w:rsidP="00771949">
            <w:pPr>
              <w:rPr>
                <w:b/>
                <w:bCs/>
                <w:lang w:val="en-CA" w:eastAsia="de-DE"/>
                <w:rPrChange w:id="11166" w:author="Jens-Rainer Ohm" w:date="2023-05-08T12:56:00Z">
                  <w:rPr>
                    <w:b/>
                    <w:bCs/>
                    <w:lang w:eastAsia="de-DE"/>
                  </w:rPr>
                </w:rPrChange>
              </w:rPr>
            </w:pPr>
            <w:r w:rsidRPr="00891F3A">
              <w:rPr>
                <w:b/>
                <w:bCs/>
                <w:lang w:val="en-CA" w:eastAsia="de-DE"/>
                <w:rPrChange w:id="11167" w:author="Jens-Rainer Ohm" w:date="2023-05-08T12:56:00Z">
                  <w:rPr>
                    <w:b/>
                    <w:bCs/>
                    <w:lang w:eastAsia="de-DE"/>
                  </w:rPr>
                </w:rPrChange>
              </w:rPr>
              <w:t>Additional</w:t>
            </w:r>
          </w:p>
        </w:tc>
      </w:tr>
      <w:tr w:rsidR="00771949" w:rsidRPr="00891F3A" w14:paraId="11DD638D" w14:textId="77777777" w:rsidTr="001A1233">
        <w:trPr>
          <w:trHeight w:val="420"/>
        </w:trPr>
        <w:tc>
          <w:tcPr>
            <w:tcW w:w="9350" w:type="dxa"/>
            <w:gridSpan w:val="8"/>
            <w:shd w:val="clear" w:color="auto" w:fill="D9E2F3" w:themeFill="accent1" w:themeFillTint="33"/>
          </w:tcPr>
          <w:p w14:paraId="7047E9B3" w14:textId="77777777" w:rsidR="00771949" w:rsidRPr="00891F3A" w:rsidRDefault="00771949" w:rsidP="00771949">
            <w:pPr>
              <w:rPr>
                <w:b/>
                <w:bCs/>
                <w:lang w:val="en-CA" w:eastAsia="de-DE"/>
                <w:rPrChange w:id="11168" w:author="Jens-Rainer Ohm" w:date="2023-05-08T12:56:00Z">
                  <w:rPr>
                    <w:b/>
                    <w:bCs/>
                    <w:lang w:eastAsia="de-DE"/>
                  </w:rPr>
                </w:rPrChange>
              </w:rPr>
            </w:pPr>
            <w:r w:rsidRPr="00891F3A">
              <w:rPr>
                <w:b/>
                <w:bCs/>
                <w:lang w:val="en-CA" w:eastAsia="de-DE"/>
                <w:rPrChange w:id="11169" w:author="Jens-Rainer Ohm" w:date="2023-05-08T12:56:00Z">
                  <w:rPr>
                    <w:b/>
                    <w:bCs/>
                    <w:lang w:eastAsia="de-DE"/>
                  </w:rPr>
                </w:rPrChange>
              </w:rPr>
              <w:t>Loop Filter</w:t>
            </w:r>
          </w:p>
        </w:tc>
      </w:tr>
      <w:tr w:rsidR="00771949" w:rsidRPr="00891F3A" w14:paraId="534092FC" w14:textId="77777777" w:rsidTr="001A1233">
        <w:trPr>
          <w:trHeight w:val="420"/>
        </w:trPr>
        <w:tc>
          <w:tcPr>
            <w:tcW w:w="887" w:type="dxa"/>
            <w:noWrap/>
            <w:vAlign w:val="center"/>
          </w:tcPr>
          <w:p w14:paraId="7540E4DF" w14:textId="77777777" w:rsidR="00771949" w:rsidRPr="00891F3A" w:rsidRDefault="00AD04C3" w:rsidP="00771949">
            <w:pPr>
              <w:rPr>
                <w:lang w:val="en-CA" w:eastAsia="de-DE"/>
                <w:rPrChange w:id="11170" w:author="Jens-Rainer Ohm" w:date="2023-05-08T12:56:00Z">
                  <w:rPr>
                    <w:lang w:eastAsia="de-DE"/>
                  </w:rPr>
                </w:rPrChange>
              </w:rPr>
            </w:pPr>
            <w:r w:rsidRPr="00891F3A">
              <w:rPr>
                <w:lang w:val="en-CA"/>
                <w:rPrChange w:id="11171" w:author="Jens-Rainer Ohm" w:date="2023-05-08T12:56:00Z">
                  <w:rPr/>
                </w:rPrChange>
              </w:rPr>
              <w:fldChar w:fldCharType="begin"/>
            </w:r>
            <w:r w:rsidRPr="00891F3A">
              <w:rPr>
                <w:lang w:val="en-CA"/>
                <w:rPrChange w:id="11172" w:author="Jens-Rainer Ohm" w:date="2023-05-08T12:56:00Z">
                  <w:rPr/>
                </w:rPrChange>
              </w:rPr>
              <w:instrText xml:space="preserve"> HYPERLINK "file:////Users/asegall/Downloads/current_document.php%3fid=12597" </w:instrText>
            </w:r>
            <w:r w:rsidRPr="00891F3A">
              <w:rPr>
                <w:lang w:val="en-CA"/>
                <w:rPrChange w:id="11173" w:author="Jens-Rainer Ohm" w:date="2023-05-08T12:56:00Z">
                  <w:rPr>
                    <w:rStyle w:val="Hyperlink"/>
                    <w:lang w:eastAsia="de-DE"/>
                  </w:rPr>
                </w:rPrChange>
              </w:rPr>
              <w:fldChar w:fldCharType="separate"/>
            </w:r>
            <w:r w:rsidR="00771949" w:rsidRPr="00891F3A">
              <w:rPr>
                <w:rStyle w:val="Hyperlink"/>
                <w:lang w:val="en-CA" w:eastAsia="de-DE"/>
                <w:rPrChange w:id="11174" w:author="Jens-Rainer Ohm" w:date="2023-05-08T12:56:00Z">
                  <w:rPr>
                    <w:rStyle w:val="Hyperlink"/>
                    <w:lang w:eastAsia="de-DE"/>
                  </w:rPr>
                </w:rPrChange>
              </w:rPr>
              <w:t>JVET-AD0050</w:t>
            </w:r>
            <w:r w:rsidRPr="00891F3A">
              <w:rPr>
                <w:rStyle w:val="Hyperlink"/>
                <w:lang w:val="en-CA" w:eastAsia="de-DE"/>
                <w:rPrChange w:id="11175" w:author="Jens-Rainer Ohm" w:date="2023-05-08T12:56:00Z">
                  <w:rPr>
                    <w:rStyle w:val="Hyperlink"/>
                    <w:lang w:eastAsia="de-DE"/>
                  </w:rPr>
                </w:rPrChange>
              </w:rPr>
              <w:fldChar w:fldCharType="end"/>
            </w:r>
          </w:p>
        </w:tc>
        <w:tc>
          <w:tcPr>
            <w:tcW w:w="1568" w:type="dxa"/>
            <w:noWrap/>
            <w:vAlign w:val="center"/>
          </w:tcPr>
          <w:p w14:paraId="5599383F" w14:textId="77777777" w:rsidR="00771949" w:rsidRPr="00891F3A" w:rsidRDefault="00771949" w:rsidP="00771949">
            <w:pPr>
              <w:rPr>
                <w:lang w:val="en-CA" w:eastAsia="de-DE"/>
                <w:rPrChange w:id="11176" w:author="Jens-Rainer Ohm" w:date="2023-05-08T12:56:00Z">
                  <w:rPr>
                    <w:lang w:eastAsia="de-DE"/>
                  </w:rPr>
                </w:rPrChange>
              </w:rPr>
            </w:pPr>
            <w:r w:rsidRPr="00891F3A">
              <w:rPr>
                <w:lang w:val="en-CA" w:eastAsia="de-DE"/>
                <w:rPrChange w:id="11177" w:author="Jens-Rainer Ohm" w:date="2023-05-08T12:56:00Z">
                  <w:rPr>
                    <w:lang w:eastAsia="de-DE"/>
                  </w:rPr>
                </w:rPrChange>
              </w:rPr>
              <w:t>AHG11/AHG14: Fix input QP for NN filter set #1</w:t>
            </w:r>
          </w:p>
        </w:tc>
        <w:tc>
          <w:tcPr>
            <w:tcW w:w="1052" w:type="dxa"/>
            <w:shd w:val="clear" w:color="auto" w:fill="C5E0B3" w:themeFill="accent6" w:themeFillTint="66"/>
            <w:noWrap/>
            <w:vAlign w:val="center"/>
          </w:tcPr>
          <w:p w14:paraId="720F9ED4" w14:textId="77777777" w:rsidR="00771949" w:rsidRPr="00891F3A" w:rsidRDefault="00771949" w:rsidP="00771949">
            <w:pPr>
              <w:rPr>
                <w:lang w:val="en-CA" w:eastAsia="de-DE"/>
                <w:rPrChange w:id="11178" w:author="Jens-Rainer Ohm" w:date="2023-05-08T12:56:00Z">
                  <w:rPr>
                    <w:lang w:eastAsia="de-DE"/>
                  </w:rPr>
                </w:rPrChange>
              </w:rPr>
            </w:pPr>
            <w:r w:rsidRPr="00891F3A">
              <w:rPr>
                <w:lang w:val="en-CA" w:eastAsia="de-DE"/>
                <w:rPrChange w:id="11179" w:author="Jens-Rainer Ohm" w:date="2023-05-08T12:56:00Z">
                  <w:rPr>
                    <w:lang w:eastAsia="de-DE"/>
                  </w:rPr>
                </w:rPrChange>
              </w:rPr>
              <w:t>Yes</w:t>
            </w:r>
          </w:p>
        </w:tc>
        <w:tc>
          <w:tcPr>
            <w:tcW w:w="1092" w:type="dxa"/>
            <w:shd w:val="clear" w:color="auto" w:fill="C5E0B3" w:themeFill="accent6" w:themeFillTint="66"/>
            <w:noWrap/>
            <w:vAlign w:val="center"/>
          </w:tcPr>
          <w:p w14:paraId="5C4D11F7" w14:textId="77777777" w:rsidR="00771949" w:rsidRPr="00891F3A" w:rsidRDefault="00771949" w:rsidP="00771949">
            <w:pPr>
              <w:rPr>
                <w:lang w:val="en-CA" w:eastAsia="de-DE"/>
                <w:rPrChange w:id="11180" w:author="Jens-Rainer Ohm" w:date="2023-05-08T12:56:00Z">
                  <w:rPr>
                    <w:lang w:eastAsia="de-DE"/>
                  </w:rPr>
                </w:rPrChange>
              </w:rPr>
            </w:pPr>
            <w:r w:rsidRPr="00891F3A">
              <w:rPr>
                <w:lang w:val="en-CA" w:eastAsia="de-DE"/>
                <w:rPrChange w:id="11181" w:author="Jens-Rainer Ohm" w:date="2023-05-08T12:56:00Z">
                  <w:rPr>
                    <w:lang w:eastAsia="de-DE"/>
                  </w:rPr>
                </w:rPrChange>
              </w:rPr>
              <w:t>Yes</w:t>
            </w:r>
          </w:p>
        </w:tc>
        <w:tc>
          <w:tcPr>
            <w:tcW w:w="1061" w:type="dxa"/>
            <w:shd w:val="clear" w:color="auto" w:fill="C5E0B3" w:themeFill="accent6" w:themeFillTint="66"/>
            <w:vAlign w:val="center"/>
          </w:tcPr>
          <w:p w14:paraId="13B720C0" w14:textId="77777777" w:rsidR="00771949" w:rsidRPr="00891F3A" w:rsidRDefault="00771949" w:rsidP="00771949">
            <w:pPr>
              <w:rPr>
                <w:lang w:val="en-CA" w:eastAsia="de-DE"/>
                <w:rPrChange w:id="11182" w:author="Jens-Rainer Ohm" w:date="2023-05-08T12:56:00Z">
                  <w:rPr>
                    <w:lang w:eastAsia="de-DE"/>
                  </w:rPr>
                </w:rPrChange>
              </w:rPr>
            </w:pPr>
            <w:r w:rsidRPr="00891F3A">
              <w:rPr>
                <w:lang w:val="en-CA" w:eastAsia="de-DE"/>
                <w:rPrChange w:id="11183" w:author="Jens-Rainer Ohm" w:date="2023-05-08T12:56:00Z">
                  <w:rPr>
                    <w:lang w:eastAsia="de-DE"/>
                  </w:rPr>
                </w:rPrChange>
              </w:rPr>
              <w:t>Yes</w:t>
            </w:r>
          </w:p>
        </w:tc>
        <w:tc>
          <w:tcPr>
            <w:tcW w:w="1405" w:type="dxa"/>
            <w:shd w:val="clear" w:color="auto" w:fill="auto"/>
            <w:vAlign w:val="center"/>
          </w:tcPr>
          <w:p w14:paraId="73702E6D" w14:textId="77777777" w:rsidR="00771949" w:rsidRPr="00891F3A" w:rsidRDefault="00771949" w:rsidP="00771949">
            <w:pPr>
              <w:rPr>
                <w:lang w:val="en-CA" w:eastAsia="de-DE"/>
                <w:rPrChange w:id="11184" w:author="Jens-Rainer Ohm" w:date="2023-05-08T12:56:00Z">
                  <w:rPr>
                    <w:lang w:eastAsia="de-DE"/>
                  </w:rPr>
                </w:rPrChange>
              </w:rPr>
            </w:pPr>
            <w:r w:rsidRPr="00891F3A">
              <w:rPr>
                <w:lang w:val="en-CA" w:eastAsia="de-DE"/>
                <w:rPrChange w:id="11185" w:author="Jens-Rainer Ohm" w:date="2023-05-08T12:56:00Z">
                  <w:rPr>
                    <w:lang w:eastAsia="de-DE"/>
                  </w:rPr>
                </w:rPrChange>
              </w:rPr>
              <w:t>No</w:t>
            </w:r>
          </w:p>
        </w:tc>
        <w:tc>
          <w:tcPr>
            <w:tcW w:w="1036" w:type="dxa"/>
            <w:noWrap/>
            <w:vAlign w:val="center"/>
          </w:tcPr>
          <w:p w14:paraId="31B21325" w14:textId="77777777" w:rsidR="00771949" w:rsidRPr="00891F3A" w:rsidRDefault="00771949" w:rsidP="00771949">
            <w:pPr>
              <w:rPr>
                <w:lang w:val="en-CA" w:eastAsia="de-DE"/>
                <w:rPrChange w:id="11186" w:author="Jens-Rainer Ohm" w:date="2023-05-08T12:56:00Z">
                  <w:rPr>
                    <w:lang w:eastAsia="de-DE"/>
                  </w:rPr>
                </w:rPrChange>
              </w:rPr>
            </w:pPr>
            <w:r w:rsidRPr="00891F3A">
              <w:rPr>
                <w:lang w:val="en-CA" w:eastAsia="de-DE"/>
                <w:rPrChange w:id="11187" w:author="Jens-Rainer Ohm" w:date="2023-05-08T12:56:00Z">
                  <w:rPr>
                    <w:lang w:eastAsia="de-DE"/>
                  </w:rPr>
                </w:rPrChange>
              </w:rPr>
              <w:t>N/A</w:t>
            </w:r>
          </w:p>
        </w:tc>
        <w:tc>
          <w:tcPr>
            <w:tcW w:w="1249" w:type="dxa"/>
            <w:vAlign w:val="center"/>
          </w:tcPr>
          <w:p w14:paraId="17953C8C" w14:textId="77777777" w:rsidR="00771949" w:rsidRPr="00891F3A" w:rsidRDefault="00771949" w:rsidP="00771949">
            <w:pPr>
              <w:rPr>
                <w:lang w:val="en-CA" w:eastAsia="de-DE"/>
                <w:rPrChange w:id="11188" w:author="Jens-Rainer Ohm" w:date="2023-05-08T12:56:00Z">
                  <w:rPr>
                    <w:lang w:eastAsia="de-DE"/>
                  </w:rPr>
                </w:rPrChange>
              </w:rPr>
            </w:pPr>
            <w:r w:rsidRPr="00891F3A">
              <w:rPr>
                <w:lang w:val="en-CA" w:eastAsia="de-DE"/>
                <w:rPrChange w:id="11189" w:author="Jens-Rainer Ohm" w:date="2023-05-08T12:56:00Z">
                  <w:rPr>
                    <w:lang w:eastAsia="de-DE"/>
                  </w:rPr>
                </w:rPrChange>
              </w:rPr>
              <w:t>N/A</w:t>
            </w:r>
          </w:p>
        </w:tc>
      </w:tr>
      <w:tr w:rsidR="00771949" w:rsidRPr="00891F3A" w14:paraId="201983AA" w14:textId="77777777" w:rsidTr="001A1233">
        <w:trPr>
          <w:trHeight w:val="420"/>
        </w:trPr>
        <w:tc>
          <w:tcPr>
            <w:tcW w:w="887" w:type="dxa"/>
            <w:noWrap/>
            <w:vAlign w:val="center"/>
          </w:tcPr>
          <w:p w14:paraId="6F53BC5D" w14:textId="77777777" w:rsidR="00771949" w:rsidRPr="00891F3A" w:rsidRDefault="00AD04C3" w:rsidP="00771949">
            <w:pPr>
              <w:rPr>
                <w:lang w:val="en-CA" w:eastAsia="de-DE"/>
                <w:rPrChange w:id="11190" w:author="Jens-Rainer Ohm" w:date="2023-05-08T12:56:00Z">
                  <w:rPr>
                    <w:lang w:eastAsia="de-DE"/>
                  </w:rPr>
                </w:rPrChange>
              </w:rPr>
            </w:pPr>
            <w:r w:rsidRPr="00891F3A">
              <w:rPr>
                <w:lang w:val="en-CA"/>
                <w:rPrChange w:id="11191" w:author="Jens-Rainer Ohm" w:date="2023-05-08T12:56:00Z">
                  <w:rPr/>
                </w:rPrChange>
              </w:rPr>
              <w:fldChar w:fldCharType="begin"/>
            </w:r>
            <w:r w:rsidRPr="00891F3A">
              <w:rPr>
                <w:lang w:val="en-CA"/>
                <w:rPrChange w:id="11192" w:author="Jens-Rainer Ohm" w:date="2023-05-08T12:56:00Z">
                  <w:rPr/>
                </w:rPrChange>
              </w:rPr>
              <w:instrText xml:space="preserve"> HYPERLINK "file:////Users/asegall/Downloads/current_document.php%3fid=12660" </w:instrText>
            </w:r>
            <w:r w:rsidRPr="00891F3A">
              <w:rPr>
                <w:lang w:val="en-CA"/>
                <w:rPrChange w:id="11193" w:author="Jens-Rainer Ohm" w:date="2023-05-08T12:56:00Z">
                  <w:rPr>
                    <w:rStyle w:val="Hyperlink"/>
                    <w:lang w:eastAsia="de-DE"/>
                  </w:rPr>
                </w:rPrChange>
              </w:rPr>
              <w:fldChar w:fldCharType="separate"/>
            </w:r>
            <w:r w:rsidR="00771949" w:rsidRPr="00891F3A">
              <w:rPr>
                <w:rStyle w:val="Hyperlink"/>
                <w:lang w:val="en-CA" w:eastAsia="de-DE"/>
                <w:rPrChange w:id="11194" w:author="Jens-Rainer Ohm" w:date="2023-05-08T12:56:00Z">
                  <w:rPr>
                    <w:rStyle w:val="Hyperlink"/>
                    <w:lang w:eastAsia="de-DE"/>
                  </w:rPr>
                </w:rPrChange>
              </w:rPr>
              <w:t>JVET-AD0109</w:t>
            </w:r>
            <w:r w:rsidRPr="00891F3A">
              <w:rPr>
                <w:rStyle w:val="Hyperlink"/>
                <w:lang w:val="en-CA" w:eastAsia="de-DE"/>
                <w:rPrChange w:id="11195" w:author="Jens-Rainer Ohm" w:date="2023-05-08T12:56:00Z">
                  <w:rPr>
                    <w:rStyle w:val="Hyperlink"/>
                    <w:lang w:eastAsia="de-DE"/>
                  </w:rPr>
                </w:rPrChange>
              </w:rPr>
              <w:fldChar w:fldCharType="end"/>
            </w:r>
          </w:p>
        </w:tc>
        <w:tc>
          <w:tcPr>
            <w:tcW w:w="1568" w:type="dxa"/>
            <w:noWrap/>
            <w:vAlign w:val="center"/>
          </w:tcPr>
          <w:p w14:paraId="7A6E2E6C" w14:textId="77777777" w:rsidR="00771949" w:rsidRPr="00891F3A" w:rsidRDefault="00771949" w:rsidP="00771949">
            <w:pPr>
              <w:rPr>
                <w:lang w:val="en-CA" w:eastAsia="de-DE"/>
                <w:rPrChange w:id="11196" w:author="Jens-Rainer Ohm" w:date="2023-05-08T12:56:00Z">
                  <w:rPr>
                    <w:lang w:eastAsia="de-DE"/>
                  </w:rPr>
                </w:rPrChange>
              </w:rPr>
            </w:pPr>
            <w:r w:rsidRPr="00891F3A">
              <w:rPr>
                <w:lang w:val="en-CA" w:eastAsia="de-DE"/>
                <w:rPrChange w:id="11197" w:author="Jens-Rainer Ohm" w:date="2023-05-08T12:56:00Z">
                  <w:rPr>
                    <w:lang w:eastAsia="de-DE"/>
                  </w:rPr>
                </w:rPrChange>
              </w:rPr>
              <w:t>AHG11: Neural network loop filter</w:t>
            </w:r>
          </w:p>
        </w:tc>
        <w:tc>
          <w:tcPr>
            <w:tcW w:w="1052" w:type="dxa"/>
            <w:shd w:val="clear" w:color="auto" w:fill="auto"/>
            <w:noWrap/>
            <w:vAlign w:val="center"/>
          </w:tcPr>
          <w:p w14:paraId="6FF7E223" w14:textId="77777777" w:rsidR="00771949" w:rsidRPr="00891F3A" w:rsidRDefault="00771949" w:rsidP="00771949">
            <w:pPr>
              <w:rPr>
                <w:lang w:val="en-CA" w:eastAsia="de-DE"/>
                <w:rPrChange w:id="11198" w:author="Jens-Rainer Ohm" w:date="2023-05-08T12:56:00Z">
                  <w:rPr>
                    <w:lang w:eastAsia="de-DE"/>
                  </w:rPr>
                </w:rPrChange>
              </w:rPr>
            </w:pPr>
            <w:r w:rsidRPr="00891F3A">
              <w:rPr>
                <w:lang w:val="en-CA" w:eastAsia="de-DE"/>
                <w:rPrChange w:id="11199" w:author="Jens-Rainer Ohm" w:date="2023-05-08T12:56:00Z">
                  <w:rPr>
                    <w:lang w:eastAsia="de-DE"/>
                  </w:rPr>
                </w:rPrChange>
              </w:rPr>
              <w:t>No</w:t>
            </w:r>
          </w:p>
        </w:tc>
        <w:tc>
          <w:tcPr>
            <w:tcW w:w="1092" w:type="dxa"/>
            <w:shd w:val="clear" w:color="auto" w:fill="auto"/>
            <w:noWrap/>
            <w:vAlign w:val="center"/>
          </w:tcPr>
          <w:p w14:paraId="13AB5121" w14:textId="77777777" w:rsidR="00771949" w:rsidRPr="00891F3A" w:rsidRDefault="00771949" w:rsidP="00771949">
            <w:pPr>
              <w:rPr>
                <w:lang w:val="en-CA" w:eastAsia="de-DE"/>
                <w:rPrChange w:id="11200" w:author="Jens-Rainer Ohm" w:date="2023-05-08T12:56:00Z">
                  <w:rPr>
                    <w:lang w:eastAsia="de-DE"/>
                  </w:rPr>
                </w:rPrChange>
              </w:rPr>
            </w:pPr>
            <w:r w:rsidRPr="00891F3A">
              <w:rPr>
                <w:lang w:val="en-CA" w:eastAsia="de-DE"/>
                <w:rPrChange w:id="11201" w:author="Jens-Rainer Ohm" w:date="2023-05-08T12:56:00Z">
                  <w:rPr>
                    <w:lang w:eastAsia="de-DE"/>
                  </w:rPr>
                </w:rPrChange>
              </w:rPr>
              <w:t>Partial</w:t>
            </w:r>
          </w:p>
        </w:tc>
        <w:tc>
          <w:tcPr>
            <w:tcW w:w="1061" w:type="dxa"/>
            <w:vAlign w:val="center"/>
          </w:tcPr>
          <w:p w14:paraId="2E540E92" w14:textId="77777777" w:rsidR="00771949" w:rsidRPr="00891F3A" w:rsidRDefault="00771949" w:rsidP="00771949">
            <w:pPr>
              <w:rPr>
                <w:lang w:val="en-CA" w:eastAsia="de-DE"/>
                <w:rPrChange w:id="11202" w:author="Jens-Rainer Ohm" w:date="2023-05-08T12:56:00Z">
                  <w:rPr>
                    <w:lang w:eastAsia="de-DE"/>
                  </w:rPr>
                </w:rPrChange>
              </w:rPr>
            </w:pPr>
            <w:r w:rsidRPr="00891F3A">
              <w:rPr>
                <w:lang w:val="en-CA" w:eastAsia="de-DE"/>
                <w:rPrChange w:id="11203" w:author="Jens-Rainer Ohm" w:date="2023-05-08T12:56:00Z">
                  <w:rPr>
                    <w:lang w:eastAsia="de-DE"/>
                  </w:rPr>
                </w:rPrChange>
              </w:rPr>
              <w:t>No</w:t>
            </w:r>
          </w:p>
        </w:tc>
        <w:tc>
          <w:tcPr>
            <w:tcW w:w="1405" w:type="dxa"/>
            <w:shd w:val="clear" w:color="auto" w:fill="auto"/>
            <w:vAlign w:val="center"/>
          </w:tcPr>
          <w:p w14:paraId="69BFB7A0" w14:textId="77777777" w:rsidR="00771949" w:rsidRPr="00891F3A" w:rsidRDefault="00771949" w:rsidP="00771949">
            <w:pPr>
              <w:rPr>
                <w:lang w:val="en-CA" w:eastAsia="de-DE"/>
                <w:rPrChange w:id="11204" w:author="Jens-Rainer Ohm" w:date="2023-05-08T12:56:00Z">
                  <w:rPr>
                    <w:lang w:eastAsia="de-DE"/>
                  </w:rPr>
                </w:rPrChange>
              </w:rPr>
            </w:pPr>
            <w:r w:rsidRPr="00891F3A">
              <w:rPr>
                <w:lang w:val="en-CA" w:eastAsia="de-DE"/>
                <w:rPrChange w:id="11205" w:author="Jens-Rainer Ohm" w:date="2023-05-08T12:56:00Z">
                  <w:rPr>
                    <w:lang w:eastAsia="de-DE"/>
                  </w:rPr>
                </w:rPrChange>
              </w:rPr>
              <w:t>No</w:t>
            </w:r>
          </w:p>
        </w:tc>
        <w:tc>
          <w:tcPr>
            <w:tcW w:w="1036" w:type="dxa"/>
            <w:noWrap/>
            <w:vAlign w:val="center"/>
          </w:tcPr>
          <w:p w14:paraId="7AF464FD" w14:textId="77777777" w:rsidR="00771949" w:rsidRPr="00891F3A" w:rsidRDefault="00771949" w:rsidP="00771949">
            <w:pPr>
              <w:rPr>
                <w:lang w:val="en-CA" w:eastAsia="de-DE"/>
                <w:rPrChange w:id="11206" w:author="Jens-Rainer Ohm" w:date="2023-05-08T12:56:00Z">
                  <w:rPr>
                    <w:lang w:eastAsia="de-DE"/>
                  </w:rPr>
                </w:rPrChange>
              </w:rPr>
            </w:pPr>
            <w:r w:rsidRPr="00891F3A">
              <w:rPr>
                <w:lang w:val="en-CA" w:eastAsia="de-DE"/>
                <w:rPrChange w:id="11207" w:author="Jens-Rainer Ohm" w:date="2023-05-08T12:56:00Z">
                  <w:rPr>
                    <w:lang w:eastAsia="de-DE"/>
                  </w:rPr>
                </w:rPrChange>
              </w:rPr>
              <w:t>BVI-DVC</w:t>
            </w:r>
          </w:p>
        </w:tc>
        <w:tc>
          <w:tcPr>
            <w:tcW w:w="1249" w:type="dxa"/>
            <w:vAlign w:val="center"/>
          </w:tcPr>
          <w:p w14:paraId="0CD34562" w14:textId="77777777" w:rsidR="00771949" w:rsidRPr="00891F3A" w:rsidRDefault="00771949" w:rsidP="00771949">
            <w:pPr>
              <w:rPr>
                <w:lang w:val="en-CA" w:eastAsia="de-DE"/>
                <w:rPrChange w:id="11208" w:author="Jens-Rainer Ohm" w:date="2023-05-08T12:56:00Z">
                  <w:rPr>
                    <w:lang w:eastAsia="de-DE"/>
                  </w:rPr>
                </w:rPrChange>
              </w:rPr>
            </w:pPr>
            <w:r w:rsidRPr="00891F3A">
              <w:rPr>
                <w:lang w:val="en-CA" w:eastAsia="de-DE"/>
                <w:rPrChange w:id="11209" w:author="Jens-Rainer Ohm" w:date="2023-05-08T12:56:00Z">
                  <w:rPr>
                    <w:lang w:eastAsia="de-DE"/>
                  </w:rPr>
                </w:rPrChange>
              </w:rPr>
              <w:t>DIV2K</w:t>
            </w:r>
          </w:p>
        </w:tc>
      </w:tr>
      <w:tr w:rsidR="00771949" w:rsidRPr="00891F3A" w14:paraId="6CA57DD5" w14:textId="77777777" w:rsidTr="001A1233">
        <w:trPr>
          <w:trHeight w:val="420"/>
        </w:trPr>
        <w:tc>
          <w:tcPr>
            <w:tcW w:w="9350" w:type="dxa"/>
            <w:gridSpan w:val="8"/>
            <w:shd w:val="clear" w:color="auto" w:fill="D9E2F3" w:themeFill="accent1" w:themeFillTint="33"/>
          </w:tcPr>
          <w:p w14:paraId="0DDCDA0B" w14:textId="77777777" w:rsidR="00771949" w:rsidRPr="00891F3A" w:rsidRDefault="00771949" w:rsidP="00771949">
            <w:pPr>
              <w:rPr>
                <w:b/>
                <w:bCs/>
                <w:lang w:val="en-CA" w:eastAsia="de-DE"/>
                <w:rPrChange w:id="11210" w:author="Jens-Rainer Ohm" w:date="2023-05-08T12:56:00Z">
                  <w:rPr>
                    <w:b/>
                    <w:bCs/>
                    <w:lang w:eastAsia="de-DE"/>
                  </w:rPr>
                </w:rPrChange>
              </w:rPr>
            </w:pPr>
            <w:r w:rsidRPr="00891F3A">
              <w:rPr>
                <w:b/>
                <w:bCs/>
                <w:lang w:val="en-CA" w:eastAsia="de-DE"/>
                <w:rPrChange w:id="11211" w:author="Jens-Rainer Ohm" w:date="2023-05-08T12:56:00Z">
                  <w:rPr>
                    <w:b/>
                    <w:bCs/>
                    <w:lang w:eastAsia="de-DE"/>
                  </w:rPr>
                </w:rPrChange>
              </w:rPr>
              <w:t>Post Filtering</w:t>
            </w:r>
          </w:p>
        </w:tc>
      </w:tr>
      <w:tr w:rsidR="00771949" w:rsidRPr="00891F3A" w14:paraId="1172E83C" w14:textId="77777777" w:rsidTr="001A1233">
        <w:trPr>
          <w:trHeight w:val="420"/>
        </w:trPr>
        <w:tc>
          <w:tcPr>
            <w:tcW w:w="887" w:type="dxa"/>
            <w:noWrap/>
            <w:vAlign w:val="center"/>
          </w:tcPr>
          <w:p w14:paraId="23D94A2B" w14:textId="77777777" w:rsidR="00771949" w:rsidRPr="00891F3A" w:rsidRDefault="00AD04C3" w:rsidP="00771949">
            <w:pPr>
              <w:rPr>
                <w:lang w:val="en-CA" w:eastAsia="de-DE"/>
                <w:rPrChange w:id="11212" w:author="Jens-Rainer Ohm" w:date="2023-05-08T12:56:00Z">
                  <w:rPr>
                    <w:lang w:eastAsia="de-DE"/>
                  </w:rPr>
                </w:rPrChange>
              </w:rPr>
            </w:pPr>
            <w:r w:rsidRPr="00891F3A">
              <w:rPr>
                <w:lang w:val="en-CA"/>
                <w:rPrChange w:id="11213" w:author="Jens-Rainer Ohm" w:date="2023-05-08T12:56:00Z">
                  <w:rPr/>
                </w:rPrChange>
              </w:rPr>
              <w:fldChar w:fldCharType="begin"/>
            </w:r>
            <w:r w:rsidRPr="00891F3A">
              <w:rPr>
                <w:lang w:val="en-CA"/>
                <w:rPrChange w:id="11214" w:author="Jens-Rainer Ohm" w:date="2023-05-08T12:56:00Z">
                  <w:rPr/>
                </w:rPrChange>
              </w:rPr>
              <w:instrText xml:space="preserve"> HYPERLINK "file:////Users/asegall/Downloads/current_document.php%3fid=12714" </w:instrText>
            </w:r>
            <w:r w:rsidRPr="00891F3A">
              <w:rPr>
                <w:lang w:val="en-CA"/>
                <w:rPrChange w:id="11215" w:author="Jens-Rainer Ohm" w:date="2023-05-08T12:56:00Z">
                  <w:rPr>
                    <w:rStyle w:val="Hyperlink"/>
                    <w:lang w:eastAsia="de-DE"/>
                  </w:rPr>
                </w:rPrChange>
              </w:rPr>
              <w:fldChar w:fldCharType="separate"/>
            </w:r>
            <w:r w:rsidR="00771949" w:rsidRPr="00891F3A">
              <w:rPr>
                <w:rStyle w:val="Hyperlink"/>
                <w:lang w:val="en-CA" w:eastAsia="de-DE"/>
                <w:rPrChange w:id="11216" w:author="Jens-Rainer Ohm" w:date="2023-05-08T12:56:00Z">
                  <w:rPr>
                    <w:rStyle w:val="Hyperlink"/>
                    <w:lang w:eastAsia="de-DE"/>
                  </w:rPr>
                </w:rPrChange>
              </w:rPr>
              <w:t>JVET-AD0163</w:t>
            </w:r>
            <w:r w:rsidRPr="00891F3A">
              <w:rPr>
                <w:rStyle w:val="Hyperlink"/>
                <w:lang w:val="en-CA" w:eastAsia="de-DE"/>
                <w:rPrChange w:id="11217" w:author="Jens-Rainer Ohm" w:date="2023-05-08T12:56:00Z">
                  <w:rPr>
                    <w:rStyle w:val="Hyperlink"/>
                    <w:lang w:eastAsia="de-DE"/>
                  </w:rPr>
                </w:rPrChange>
              </w:rPr>
              <w:fldChar w:fldCharType="end"/>
            </w:r>
          </w:p>
        </w:tc>
        <w:tc>
          <w:tcPr>
            <w:tcW w:w="1568" w:type="dxa"/>
            <w:noWrap/>
            <w:vAlign w:val="center"/>
          </w:tcPr>
          <w:p w14:paraId="61FF1BC6" w14:textId="77777777" w:rsidR="00771949" w:rsidRPr="00891F3A" w:rsidRDefault="00771949" w:rsidP="00771949">
            <w:pPr>
              <w:rPr>
                <w:i/>
                <w:iCs/>
                <w:lang w:val="en-CA" w:eastAsia="de-DE"/>
                <w:rPrChange w:id="11218" w:author="Jens-Rainer Ohm" w:date="2023-05-08T12:56:00Z">
                  <w:rPr>
                    <w:i/>
                    <w:iCs/>
                    <w:lang w:eastAsia="de-DE"/>
                  </w:rPr>
                </w:rPrChange>
              </w:rPr>
            </w:pPr>
            <w:r w:rsidRPr="00891F3A">
              <w:rPr>
                <w:lang w:val="en-CA" w:eastAsia="de-DE"/>
                <w:rPrChange w:id="11219" w:author="Jens-Rainer Ohm" w:date="2023-05-08T12:56:00Z">
                  <w:rPr>
                    <w:lang w:eastAsia="de-DE"/>
                  </w:rPr>
                </w:rPrChange>
              </w:rPr>
              <w:t>AHG11: Updating NNPFC and NNPFA SEI messages for the NNPF</w:t>
            </w:r>
          </w:p>
        </w:tc>
        <w:tc>
          <w:tcPr>
            <w:tcW w:w="1052" w:type="dxa"/>
            <w:shd w:val="clear" w:color="auto" w:fill="C5E0B3" w:themeFill="accent6" w:themeFillTint="66"/>
            <w:noWrap/>
            <w:vAlign w:val="center"/>
          </w:tcPr>
          <w:p w14:paraId="12D97810" w14:textId="77777777" w:rsidR="00771949" w:rsidRPr="00891F3A" w:rsidRDefault="00771949" w:rsidP="00771949">
            <w:pPr>
              <w:rPr>
                <w:lang w:val="en-CA" w:eastAsia="de-DE"/>
                <w:rPrChange w:id="11220" w:author="Jens-Rainer Ohm" w:date="2023-05-08T12:56:00Z">
                  <w:rPr>
                    <w:lang w:eastAsia="de-DE"/>
                  </w:rPr>
                </w:rPrChange>
              </w:rPr>
            </w:pPr>
            <w:r w:rsidRPr="00891F3A">
              <w:rPr>
                <w:lang w:val="en-CA" w:eastAsia="de-DE"/>
                <w:rPrChange w:id="11221" w:author="Jens-Rainer Ohm" w:date="2023-05-08T12:56:00Z">
                  <w:rPr>
                    <w:lang w:eastAsia="de-DE"/>
                  </w:rPr>
                </w:rPrChange>
              </w:rPr>
              <w:t>Yes</w:t>
            </w:r>
          </w:p>
        </w:tc>
        <w:tc>
          <w:tcPr>
            <w:tcW w:w="1092" w:type="dxa"/>
            <w:shd w:val="clear" w:color="auto" w:fill="C5E0B3" w:themeFill="accent6" w:themeFillTint="66"/>
            <w:noWrap/>
            <w:vAlign w:val="center"/>
          </w:tcPr>
          <w:p w14:paraId="3BDFBE54" w14:textId="77777777" w:rsidR="00771949" w:rsidRPr="00891F3A" w:rsidRDefault="00771949" w:rsidP="00771949">
            <w:pPr>
              <w:rPr>
                <w:lang w:val="en-CA" w:eastAsia="de-DE"/>
                <w:rPrChange w:id="11222" w:author="Jens-Rainer Ohm" w:date="2023-05-08T12:56:00Z">
                  <w:rPr>
                    <w:lang w:eastAsia="de-DE"/>
                  </w:rPr>
                </w:rPrChange>
              </w:rPr>
            </w:pPr>
            <w:r w:rsidRPr="00891F3A">
              <w:rPr>
                <w:lang w:val="en-CA" w:eastAsia="de-DE"/>
                <w:rPrChange w:id="11223" w:author="Jens-Rainer Ohm" w:date="2023-05-08T12:56:00Z">
                  <w:rPr>
                    <w:lang w:eastAsia="de-DE"/>
                  </w:rPr>
                </w:rPrChange>
              </w:rPr>
              <w:t>Yes</w:t>
            </w:r>
          </w:p>
        </w:tc>
        <w:tc>
          <w:tcPr>
            <w:tcW w:w="1061" w:type="dxa"/>
            <w:vAlign w:val="center"/>
          </w:tcPr>
          <w:p w14:paraId="11955F0E" w14:textId="77777777" w:rsidR="00771949" w:rsidRPr="00891F3A" w:rsidRDefault="00771949" w:rsidP="00771949">
            <w:pPr>
              <w:rPr>
                <w:lang w:val="en-CA" w:eastAsia="de-DE"/>
                <w:rPrChange w:id="11224" w:author="Jens-Rainer Ohm" w:date="2023-05-08T12:56:00Z">
                  <w:rPr>
                    <w:lang w:eastAsia="de-DE"/>
                  </w:rPr>
                </w:rPrChange>
              </w:rPr>
            </w:pPr>
            <w:r w:rsidRPr="00891F3A">
              <w:rPr>
                <w:lang w:val="en-CA" w:eastAsia="de-DE"/>
                <w:rPrChange w:id="11225" w:author="Jens-Rainer Ohm" w:date="2023-05-08T12:56:00Z">
                  <w:rPr>
                    <w:lang w:eastAsia="de-DE"/>
                  </w:rPr>
                </w:rPrChange>
              </w:rPr>
              <w:t>No</w:t>
            </w:r>
          </w:p>
        </w:tc>
        <w:tc>
          <w:tcPr>
            <w:tcW w:w="1405" w:type="dxa"/>
            <w:vAlign w:val="center"/>
          </w:tcPr>
          <w:p w14:paraId="2A6C5AF4" w14:textId="77777777" w:rsidR="00771949" w:rsidRPr="00891F3A" w:rsidRDefault="00771949" w:rsidP="00771949">
            <w:pPr>
              <w:rPr>
                <w:lang w:val="en-CA" w:eastAsia="de-DE"/>
                <w:rPrChange w:id="11226" w:author="Jens-Rainer Ohm" w:date="2023-05-08T12:56:00Z">
                  <w:rPr>
                    <w:lang w:eastAsia="de-DE"/>
                  </w:rPr>
                </w:rPrChange>
              </w:rPr>
            </w:pPr>
            <w:r w:rsidRPr="00891F3A">
              <w:rPr>
                <w:lang w:val="en-CA" w:eastAsia="de-DE"/>
                <w:rPrChange w:id="11227" w:author="Jens-Rainer Ohm" w:date="2023-05-08T12:56:00Z">
                  <w:rPr>
                    <w:lang w:eastAsia="de-DE"/>
                  </w:rPr>
                </w:rPrChange>
              </w:rPr>
              <w:t>No</w:t>
            </w:r>
          </w:p>
        </w:tc>
        <w:tc>
          <w:tcPr>
            <w:tcW w:w="1036" w:type="dxa"/>
            <w:noWrap/>
            <w:vAlign w:val="center"/>
          </w:tcPr>
          <w:p w14:paraId="19EA0554" w14:textId="77777777" w:rsidR="00771949" w:rsidRPr="00891F3A" w:rsidRDefault="00771949" w:rsidP="00771949">
            <w:pPr>
              <w:rPr>
                <w:lang w:val="en-CA" w:eastAsia="de-DE"/>
                <w:rPrChange w:id="11228" w:author="Jens-Rainer Ohm" w:date="2023-05-08T12:56:00Z">
                  <w:rPr>
                    <w:lang w:eastAsia="de-DE"/>
                  </w:rPr>
                </w:rPrChange>
              </w:rPr>
            </w:pPr>
            <w:r w:rsidRPr="00891F3A">
              <w:rPr>
                <w:lang w:val="en-CA" w:eastAsia="de-DE"/>
                <w:rPrChange w:id="11229" w:author="Jens-Rainer Ohm" w:date="2023-05-08T12:56:00Z">
                  <w:rPr>
                    <w:lang w:eastAsia="de-DE"/>
                  </w:rPr>
                </w:rPrChange>
              </w:rPr>
              <w:t>N/A</w:t>
            </w:r>
          </w:p>
        </w:tc>
        <w:tc>
          <w:tcPr>
            <w:tcW w:w="1249" w:type="dxa"/>
            <w:vAlign w:val="center"/>
          </w:tcPr>
          <w:p w14:paraId="41DB3451" w14:textId="77777777" w:rsidR="00771949" w:rsidRPr="00891F3A" w:rsidRDefault="00771949" w:rsidP="00771949">
            <w:pPr>
              <w:rPr>
                <w:lang w:val="en-CA" w:eastAsia="de-DE"/>
                <w:rPrChange w:id="11230" w:author="Jens-Rainer Ohm" w:date="2023-05-08T12:56:00Z">
                  <w:rPr>
                    <w:lang w:eastAsia="de-DE"/>
                  </w:rPr>
                </w:rPrChange>
              </w:rPr>
            </w:pPr>
            <w:r w:rsidRPr="00891F3A">
              <w:rPr>
                <w:lang w:val="en-CA" w:eastAsia="de-DE"/>
                <w:rPrChange w:id="11231" w:author="Jens-Rainer Ohm" w:date="2023-05-08T12:56:00Z">
                  <w:rPr>
                    <w:lang w:eastAsia="de-DE"/>
                  </w:rPr>
                </w:rPrChange>
              </w:rPr>
              <w:t>N/A</w:t>
            </w:r>
          </w:p>
        </w:tc>
      </w:tr>
      <w:tr w:rsidR="00771949" w:rsidRPr="00891F3A" w14:paraId="4EA71718" w14:textId="77777777" w:rsidTr="001A1233">
        <w:trPr>
          <w:trHeight w:val="420"/>
        </w:trPr>
        <w:tc>
          <w:tcPr>
            <w:tcW w:w="9350" w:type="dxa"/>
            <w:gridSpan w:val="8"/>
            <w:shd w:val="clear" w:color="auto" w:fill="DEEAF6" w:themeFill="accent5" w:themeFillTint="33"/>
          </w:tcPr>
          <w:p w14:paraId="0044135A" w14:textId="77777777" w:rsidR="00771949" w:rsidRPr="00891F3A" w:rsidRDefault="00771949" w:rsidP="00771949">
            <w:pPr>
              <w:rPr>
                <w:b/>
                <w:bCs/>
                <w:lang w:val="en-CA" w:eastAsia="de-DE"/>
                <w:rPrChange w:id="11232" w:author="Jens-Rainer Ohm" w:date="2023-05-08T12:56:00Z">
                  <w:rPr>
                    <w:b/>
                    <w:bCs/>
                    <w:lang w:eastAsia="de-DE"/>
                  </w:rPr>
                </w:rPrChange>
              </w:rPr>
            </w:pPr>
            <w:r w:rsidRPr="00891F3A">
              <w:rPr>
                <w:b/>
                <w:bCs/>
                <w:lang w:val="en-CA" w:eastAsia="de-DE"/>
                <w:rPrChange w:id="11233" w:author="Jens-Rainer Ohm" w:date="2023-05-08T12:56:00Z">
                  <w:rPr>
                    <w:b/>
                    <w:bCs/>
                    <w:lang w:eastAsia="de-DE"/>
                  </w:rPr>
                </w:rPrChange>
              </w:rPr>
              <w:t>Intra-Prediction</w:t>
            </w:r>
          </w:p>
        </w:tc>
      </w:tr>
      <w:tr w:rsidR="00771949" w:rsidRPr="00891F3A" w14:paraId="1F40A9ED" w14:textId="77777777" w:rsidTr="001A1233">
        <w:trPr>
          <w:trHeight w:val="420"/>
        </w:trPr>
        <w:tc>
          <w:tcPr>
            <w:tcW w:w="887" w:type="dxa"/>
            <w:shd w:val="clear" w:color="auto" w:fill="auto"/>
            <w:noWrap/>
            <w:vAlign w:val="center"/>
          </w:tcPr>
          <w:p w14:paraId="7B2DE4C9" w14:textId="77777777" w:rsidR="00771949" w:rsidRPr="00891F3A" w:rsidRDefault="00AD04C3" w:rsidP="00771949">
            <w:pPr>
              <w:rPr>
                <w:lang w:val="en-CA" w:eastAsia="de-DE"/>
                <w:rPrChange w:id="11234" w:author="Jens-Rainer Ohm" w:date="2023-05-08T12:56:00Z">
                  <w:rPr>
                    <w:lang w:eastAsia="de-DE"/>
                  </w:rPr>
                </w:rPrChange>
              </w:rPr>
            </w:pPr>
            <w:r w:rsidRPr="00891F3A">
              <w:rPr>
                <w:lang w:val="en-CA"/>
                <w:rPrChange w:id="11235" w:author="Jens-Rainer Ohm" w:date="2023-05-08T12:56:00Z">
                  <w:rPr/>
                </w:rPrChange>
              </w:rPr>
              <w:fldChar w:fldCharType="begin"/>
            </w:r>
            <w:r w:rsidRPr="00891F3A">
              <w:rPr>
                <w:lang w:val="en-CA"/>
                <w:rPrChange w:id="11236" w:author="Jens-Rainer Ohm" w:date="2023-05-08T12:56:00Z">
                  <w:rPr/>
                </w:rPrChange>
              </w:rPr>
              <w:instrText xml:space="preserve"> HYPERLINK "file:////Users/asegall/Downloads/current_document.php%3fid=12776" </w:instrText>
            </w:r>
            <w:r w:rsidRPr="00891F3A">
              <w:rPr>
                <w:lang w:val="en-CA"/>
                <w:rPrChange w:id="11237" w:author="Jens-Rainer Ohm" w:date="2023-05-08T12:56:00Z">
                  <w:rPr>
                    <w:rStyle w:val="Hyperlink"/>
                    <w:lang w:eastAsia="de-DE"/>
                  </w:rPr>
                </w:rPrChange>
              </w:rPr>
              <w:fldChar w:fldCharType="separate"/>
            </w:r>
            <w:r w:rsidR="00771949" w:rsidRPr="00891F3A">
              <w:rPr>
                <w:rStyle w:val="Hyperlink"/>
                <w:lang w:val="en-CA" w:eastAsia="de-DE"/>
                <w:rPrChange w:id="11238" w:author="Jens-Rainer Ohm" w:date="2023-05-08T12:56:00Z">
                  <w:rPr>
                    <w:rStyle w:val="Hyperlink"/>
                    <w:lang w:eastAsia="de-DE"/>
                  </w:rPr>
                </w:rPrChange>
              </w:rPr>
              <w:t>JVET-AD0212</w:t>
            </w:r>
            <w:r w:rsidRPr="00891F3A">
              <w:rPr>
                <w:rStyle w:val="Hyperlink"/>
                <w:lang w:val="en-CA" w:eastAsia="de-DE"/>
                <w:rPrChange w:id="11239" w:author="Jens-Rainer Ohm" w:date="2023-05-08T12:56:00Z">
                  <w:rPr>
                    <w:rStyle w:val="Hyperlink"/>
                    <w:lang w:eastAsia="de-DE"/>
                  </w:rPr>
                </w:rPrChange>
              </w:rPr>
              <w:fldChar w:fldCharType="end"/>
            </w:r>
          </w:p>
        </w:tc>
        <w:tc>
          <w:tcPr>
            <w:tcW w:w="1568" w:type="dxa"/>
            <w:shd w:val="clear" w:color="auto" w:fill="auto"/>
            <w:noWrap/>
            <w:vAlign w:val="center"/>
          </w:tcPr>
          <w:p w14:paraId="2AAEDEEB" w14:textId="77777777" w:rsidR="00771949" w:rsidRPr="00891F3A" w:rsidRDefault="00771949" w:rsidP="00771949">
            <w:pPr>
              <w:rPr>
                <w:lang w:val="en-CA" w:eastAsia="de-DE"/>
                <w:rPrChange w:id="11240" w:author="Jens-Rainer Ohm" w:date="2023-05-08T12:56:00Z">
                  <w:rPr>
                    <w:lang w:eastAsia="de-DE"/>
                  </w:rPr>
                </w:rPrChange>
              </w:rPr>
            </w:pPr>
            <w:r w:rsidRPr="00891F3A">
              <w:rPr>
                <w:lang w:val="en-CA" w:eastAsia="de-DE"/>
                <w:rPrChange w:id="11241" w:author="Jens-Rainer Ohm" w:date="2023-05-08T12:56:00Z">
                  <w:rPr>
                    <w:lang w:eastAsia="de-DE"/>
                  </w:rPr>
                </w:rPrChange>
              </w:rPr>
              <w:t>AhG</w:t>
            </w:r>
            <w:proofErr w:type="gramStart"/>
            <w:r w:rsidRPr="00891F3A">
              <w:rPr>
                <w:lang w:val="en-CA" w:eastAsia="de-DE"/>
                <w:rPrChange w:id="11242" w:author="Jens-Rainer Ohm" w:date="2023-05-08T12:56:00Z">
                  <w:rPr>
                    <w:lang w:eastAsia="de-DE"/>
                  </w:rPr>
                </w:rPrChange>
              </w:rPr>
              <w:t>11 :</w:t>
            </w:r>
            <w:proofErr w:type="gramEnd"/>
            <w:r w:rsidRPr="00891F3A">
              <w:rPr>
                <w:lang w:val="en-CA" w:eastAsia="de-DE"/>
                <w:rPrChange w:id="11243" w:author="Jens-Rainer Ohm" w:date="2023-05-08T12:56:00Z">
                  <w:rPr>
                    <w:lang w:eastAsia="de-DE"/>
                  </w:rPr>
                </w:rPrChang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891F3A" w:rsidRDefault="00771949" w:rsidP="00771949">
            <w:pPr>
              <w:rPr>
                <w:lang w:val="en-CA" w:eastAsia="de-DE"/>
                <w:rPrChange w:id="11244" w:author="Jens-Rainer Ohm" w:date="2023-05-08T12:56:00Z">
                  <w:rPr>
                    <w:lang w:eastAsia="de-DE"/>
                  </w:rPr>
                </w:rPrChange>
              </w:rPr>
            </w:pPr>
            <w:r w:rsidRPr="00891F3A">
              <w:rPr>
                <w:lang w:val="en-CA" w:eastAsia="de-DE"/>
                <w:rPrChange w:id="11245" w:author="Jens-Rainer Ohm" w:date="2023-05-08T12:56:00Z">
                  <w:rPr>
                    <w:lang w:eastAsia="de-DE"/>
                  </w:rPr>
                </w:rPrChange>
              </w:rPr>
              <w:t>Yes</w:t>
            </w:r>
          </w:p>
        </w:tc>
        <w:tc>
          <w:tcPr>
            <w:tcW w:w="1092" w:type="dxa"/>
            <w:shd w:val="clear" w:color="auto" w:fill="C5E0B3" w:themeFill="accent6" w:themeFillTint="66"/>
            <w:noWrap/>
            <w:vAlign w:val="center"/>
          </w:tcPr>
          <w:p w14:paraId="5ABF8142" w14:textId="77777777" w:rsidR="00771949" w:rsidRPr="00891F3A" w:rsidRDefault="00771949" w:rsidP="00771949">
            <w:pPr>
              <w:rPr>
                <w:lang w:val="en-CA" w:eastAsia="de-DE"/>
                <w:rPrChange w:id="11246" w:author="Jens-Rainer Ohm" w:date="2023-05-08T12:56:00Z">
                  <w:rPr>
                    <w:lang w:eastAsia="de-DE"/>
                  </w:rPr>
                </w:rPrChange>
              </w:rPr>
            </w:pPr>
            <w:r w:rsidRPr="00891F3A">
              <w:rPr>
                <w:lang w:val="en-CA" w:eastAsia="de-DE"/>
                <w:rPrChange w:id="11247" w:author="Jens-Rainer Ohm" w:date="2023-05-08T12:56:00Z">
                  <w:rPr>
                    <w:lang w:eastAsia="de-DE"/>
                  </w:rPr>
                </w:rPrChange>
              </w:rPr>
              <w:t>Yes</w:t>
            </w:r>
          </w:p>
        </w:tc>
        <w:tc>
          <w:tcPr>
            <w:tcW w:w="1061" w:type="dxa"/>
            <w:shd w:val="clear" w:color="auto" w:fill="C5E0B3" w:themeFill="accent6" w:themeFillTint="66"/>
            <w:vAlign w:val="center"/>
          </w:tcPr>
          <w:p w14:paraId="7FCE9CC3" w14:textId="77777777" w:rsidR="00771949" w:rsidRPr="00891F3A" w:rsidRDefault="00771949" w:rsidP="00771949">
            <w:pPr>
              <w:rPr>
                <w:lang w:val="en-CA" w:eastAsia="de-DE"/>
                <w:rPrChange w:id="11248" w:author="Jens-Rainer Ohm" w:date="2023-05-08T12:56:00Z">
                  <w:rPr>
                    <w:lang w:eastAsia="de-DE"/>
                  </w:rPr>
                </w:rPrChange>
              </w:rPr>
            </w:pPr>
            <w:r w:rsidRPr="00891F3A">
              <w:rPr>
                <w:lang w:val="en-CA" w:eastAsia="de-DE"/>
                <w:rPrChange w:id="11249" w:author="Jens-Rainer Ohm" w:date="2023-05-08T12:56:00Z">
                  <w:rPr>
                    <w:lang w:eastAsia="de-DE"/>
                  </w:rPr>
                </w:rPrChange>
              </w:rPr>
              <w:t>Yes</w:t>
            </w:r>
          </w:p>
        </w:tc>
        <w:tc>
          <w:tcPr>
            <w:tcW w:w="1405" w:type="dxa"/>
            <w:shd w:val="clear" w:color="auto" w:fill="auto"/>
            <w:vAlign w:val="center"/>
          </w:tcPr>
          <w:p w14:paraId="3460D23C" w14:textId="77777777" w:rsidR="00771949" w:rsidRPr="00891F3A" w:rsidRDefault="00771949" w:rsidP="00771949">
            <w:pPr>
              <w:rPr>
                <w:lang w:val="en-CA" w:eastAsia="de-DE"/>
                <w:rPrChange w:id="11250" w:author="Jens-Rainer Ohm" w:date="2023-05-08T12:56:00Z">
                  <w:rPr>
                    <w:lang w:eastAsia="de-DE"/>
                  </w:rPr>
                </w:rPrChange>
              </w:rPr>
            </w:pPr>
            <w:r w:rsidRPr="00891F3A">
              <w:rPr>
                <w:lang w:val="en-CA" w:eastAsia="de-DE"/>
                <w:rPrChange w:id="11251" w:author="Jens-Rainer Ohm" w:date="2023-05-08T12:56:00Z">
                  <w:rPr>
                    <w:lang w:eastAsia="de-DE"/>
                  </w:rPr>
                </w:rPrChange>
              </w:rPr>
              <w:t>No</w:t>
            </w:r>
          </w:p>
        </w:tc>
        <w:tc>
          <w:tcPr>
            <w:tcW w:w="1036" w:type="dxa"/>
            <w:shd w:val="clear" w:color="auto" w:fill="auto"/>
            <w:noWrap/>
            <w:vAlign w:val="center"/>
          </w:tcPr>
          <w:p w14:paraId="016E2922" w14:textId="77777777" w:rsidR="00771949" w:rsidRPr="00891F3A" w:rsidRDefault="00771949" w:rsidP="00771949">
            <w:pPr>
              <w:rPr>
                <w:lang w:val="en-CA" w:eastAsia="de-DE"/>
                <w:rPrChange w:id="11252" w:author="Jens-Rainer Ohm" w:date="2023-05-08T12:56:00Z">
                  <w:rPr>
                    <w:lang w:eastAsia="de-DE"/>
                  </w:rPr>
                </w:rPrChange>
              </w:rPr>
            </w:pPr>
            <w:r w:rsidRPr="00891F3A">
              <w:rPr>
                <w:lang w:val="en-CA" w:eastAsia="de-DE"/>
                <w:rPrChange w:id="11253" w:author="Jens-Rainer Ohm" w:date="2023-05-08T12:56:00Z">
                  <w:rPr>
                    <w:lang w:eastAsia="de-DE"/>
                  </w:rPr>
                </w:rPrChange>
              </w:rPr>
              <w:t>BVI-DVC, TVD, UVG</w:t>
            </w:r>
          </w:p>
        </w:tc>
        <w:tc>
          <w:tcPr>
            <w:tcW w:w="1249" w:type="dxa"/>
            <w:shd w:val="clear" w:color="auto" w:fill="auto"/>
            <w:vAlign w:val="center"/>
          </w:tcPr>
          <w:p w14:paraId="7A2CAEF3" w14:textId="77777777" w:rsidR="00771949" w:rsidRPr="00891F3A" w:rsidRDefault="00771949" w:rsidP="00771949">
            <w:pPr>
              <w:rPr>
                <w:lang w:val="en-CA" w:eastAsia="de-DE"/>
                <w:rPrChange w:id="11254" w:author="Jens-Rainer Ohm" w:date="2023-05-08T12:56:00Z">
                  <w:rPr>
                    <w:lang w:eastAsia="de-DE"/>
                  </w:rPr>
                </w:rPrChange>
              </w:rPr>
            </w:pPr>
            <w:r w:rsidRPr="00891F3A">
              <w:rPr>
                <w:lang w:val="en-CA" w:eastAsia="de-DE"/>
                <w:rPrChange w:id="11255" w:author="Jens-Rainer Ohm" w:date="2023-05-08T12:56:00Z">
                  <w:rPr>
                    <w:lang w:eastAsia="de-DE"/>
                  </w:rPr>
                </w:rPrChange>
              </w:rPr>
              <w:t>ILSVCR2012, DIV2K</w:t>
            </w:r>
          </w:p>
        </w:tc>
      </w:tr>
      <w:tr w:rsidR="00771949" w:rsidRPr="00891F3A"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891F3A" w:rsidRDefault="00771949" w:rsidP="00771949">
            <w:pPr>
              <w:rPr>
                <w:lang w:val="en-CA" w:eastAsia="de-DE"/>
                <w:rPrChange w:id="11256" w:author="Jens-Rainer Ohm" w:date="2023-05-08T12:56:00Z">
                  <w:rPr>
                    <w:lang w:eastAsia="de-DE"/>
                  </w:rPr>
                </w:rPrChange>
              </w:rPr>
            </w:pPr>
            <w:r w:rsidRPr="00891F3A">
              <w:rPr>
                <w:b/>
                <w:bCs/>
                <w:lang w:val="en-CA" w:eastAsia="de-DE"/>
                <w:rPrChange w:id="11257" w:author="Jens-Rainer Ohm" w:date="2023-05-08T12:56:00Z">
                  <w:rPr>
                    <w:b/>
                    <w:bCs/>
                    <w:lang w:eastAsia="de-DE"/>
                  </w:rPr>
                </w:rPrChange>
              </w:rPr>
              <w:t>EE Related</w:t>
            </w:r>
          </w:p>
        </w:tc>
      </w:tr>
      <w:tr w:rsidR="00771949" w:rsidRPr="00891F3A" w14:paraId="5DC4B7B0" w14:textId="77777777" w:rsidTr="001A1233">
        <w:trPr>
          <w:trHeight w:val="420"/>
        </w:trPr>
        <w:tc>
          <w:tcPr>
            <w:tcW w:w="887" w:type="dxa"/>
            <w:shd w:val="clear" w:color="auto" w:fill="auto"/>
            <w:noWrap/>
            <w:vAlign w:val="center"/>
          </w:tcPr>
          <w:p w14:paraId="5D630C9A" w14:textId="77777777" w:rsidR="00771949" w:rsidRPr="00891F3A" w:rsidRDefault="00AD04C3" w:rsidP="00771949">
            <w:pPr>
              <w:rPr>
                <w:lang w:val="en-CA" w:eastAsia="de-DE"/>
                <w:rPrChange w:id="11258" w:author="Jens-Rainer Ohm" w:date="2023-05-08T12:56:00Z">
                  <w:rPr>
                    <w:lang w:eastAsia="de-DE"/>
                  </w:rPr>
                </w:rPrChange>
              </w:rPr>
            </w:pPr>
            <w:r w:rsidRPr="00891F3A">
              <w:rPr>
                <w:lang w:val="en-CA"/>
                <w:rPrChange w:id="11259" w:author="Jens-Rainer Ohm" w:date="2023-05-08T12:56:00Z">
                  <w:rPr/>
                </w:rPrChange>
              </w:rPr>
              <w:fldChar w:fldCharType="begin"/>
            </w:r>
            <w:r w:rsidRPr="00891F3A">
              <w:rPr>
                <w:lang w:val="en-CA"/>
                <w:rPrChange w:id="11260" w:author="Jens-Rainer Ohm" w:date="2023-05-08T12:56:00Z">
                  <w:rPr/>
                </w:rPrChange>
              </w:rPr>
              <w:instrText xml:space="preserve"> HYPERLINK "file:////Users/asegall/Downloads/current_document.php%3fid=12658" </w:instrText>
            </w:r>
            <w:r w:rsidRPr="00891F3A">
              <w:rPr>
                <w:lang w:val="en-CA"/>
                <w:rPrChange w:id="11261" w:author="Jens-Rainer Ohm" w:date="2023-05-08T12:56:00Z">
                  <w:rPr>
                    <w:rStyle w:val="Hyperlink"/>
                    <w:lang w:eastAsia="de-DE"/>
                  </w:rPr>
                </w:rPrChange>
              </w:rPr>
              <w:fldChar w:fldCharType="separate"/>
            </w:r>
            <w:r w:rsidR="00771949" w:rsidRPr="00891F3A">
              <w:rPr>
                <w:rStyle w:val="Hyperlink"/>
                <w:lang w:val="en-CA" w:eastAsia="de-DE"/>
                <w:rPrChange w:id="11262" w:author="Jens-Rainer Ohm" w:date="2023-05-08T12:56:00Z">
                  <w:rPr>
                    <w:rStyle w:val="Hyperlink"/>
                    <w:lang w:eastAsia="de-DE"/>
                  </w:rPr>
                </w:rPrChange>
              </w:rPr>
              <w:t>JVET-AD0107</w:t>
            </w:r>
            <w:r w:rsidRPr="00891F3A">
              <w:rPr>
                <w:rStyle w:val="Hyperlink"/>
                <w:lang w:val="en-CA" w:eastAsia="de-DE"/>
                <w:rPrChange w:id="11263" w:author="Jens-Rainer Ohm" w:date="2023-05-08T12:56:00Z">
                  <w:rPr>
                    <w:rStyle w:val="Hyperlink"/>
                    <w:lang w:eastAsia="de-DE"/>
                  </w:rPr>
                </w:rPrChange>
              </w:rPr>
              <w:fldChar w:fldCharType="end"/>
            </w:r>
          </w:p>
        </w:tc>
        <w:tc>
          <w:tcPr>
            <w:tcW w:w="1568" w:type="dxa"/>
            <w:shd w:val="clear" w:color="auto" w:fill="auto"/>
            <w:noWrap/>
            <w:vAlign w:val="center"/>
          </w:tcPr>
          <w:p w14:paraId="3BE7600A" w14:textId="77777777" w:rsidR="00771949" w:rsidRPr="00891F3A" w:rsidRDefault="00771949" w:rsidP="00771949">
            <w:pPr>
              <w:rPr>
                <w:lang w:val="en-CA" w:eastAsia="de-DE"/>
                <w:rPrChange w:id="11264" w:author="Jens-Rainer Ohm" w:date="2023-05-08T12:56:00Z">
                  <w:rPr>
                    <w:lang w:eastAsia="de-DE"/>
                  </w:rPr>
                </w:rPrChange>
              </w:rPr>
            </w:pPr>
            <w:r w:rsidRPr="00891F3A">
              <w:rPr>
                <w:lang w:val="en-CA" w:eastAsia="de-DE"/>
                <w:rPrChange w:id="11265" w:author="Jens-Rainer Ohm" w:date="2023-05-08T12:56:00Z">
                  <w:rPr>
                    <w:lang w:eastAsia="de-DE"/>
                  </w:rPr>
                </w:rPrChang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891F3A" w:rsidRDefault="00771949" w:rsidP="00771949">
            <w:pPr>
              <w:rPr>
                <w:lang w:val="en-CA" w:eastAsia="de-DE"/>
                <w:rPrChange w:id="11266" w:author="Jens-Rainer Ohm" w:date="2023-05-08T12:56:00Z">
                  <w:rPr>
                    <w:lang w:eastAsia="de-DE"/>
                  </w:rPr>
                </w:rPrChange>
              </w:rPr>
            </w:pPr>
            <w:r w:rsidRPr="00891F3A">
              <w:rPr>
                <w:lang w:val="en-CA" w:eastAsia="de-DE"/>
                <w:rPrChange w:id="11267" w:author="Jens-Rainer Ohm" w:date="2023-05-08T12:56:00Z">
                  <w:rPr>
                    <w:lang w:eastAsia="de-DE"/>
                  </w:rPr>
                </w:rPrChange>
              </w:rPr>
              <w:t>Yes</w:t>
            </w:r>
          </w:p>
        </w:tc>
        <w:tc>
          <w:tcPr>
            <w:tcW w:w="1092" w:type="dxa"/>
            <w:shd w:val="clear" w:color="auto" w:fill="C5E0B3" w:themeFill="accent6" w:themeFillTint="66"/>
            <w:noWrap/>
            <w:vAlign w:val="center"/>
          </w:tcPr>
          <w:p w14:paraId="0B46866F" w14:textId="77777777" w:rsidR="00771949" w:rsidRPr="00891F3A" w:rsidRDefault="00771949" w:rsidP="00771949">
            <w:pPr>
              <w:rPr>
                <w:lang w:val="en-CA" w:eastAsia="de-DE"/>
                <w:rPrChange w:id="11268" w:author="Jens-Rainer Ohm" w:date="2023-05-08T12:56:00Z">
                  <w:rPr>
                    <w:lang w:eastAsia="de-DE"/>
                  </w:rPr>
                </w:rPrChange>
              </w:rPr>
            </w:pPr>
            <w:r w:rsidRPr="00891F3A">
              <w:rPr>
                <w:lang w:val="en-CA" w:eastAsia="de-DE"/>
                <w:rPrChange w:id="11269" w:author="Jens-Rainer Ohm" w:date="2023-05-08T12:56:00Z">
                  <w:rPr>
                    <w:lang w:eastAsia="de-DE"/>
                  </w:rPr>
                </w:rPrChange>
              </w:rPr>
              <w:t>Yes</w:t>
            </w:r>
          </w:p>
        </w:tc>
        <w:tc>
          <w:tcPr>
            <w:tcW w:w="1061" w:type="dxa"/>
            <w:shd w:val="clear" w:color="auto" w:fill="C5E0B3" w:themeFill="accent6" w:themeFillTint="66"/>
            <w:vAlign w:val="center"/>
          </w:tcPr>
          <w:p w14:paraId="2BA00A05" w14:textId="77777777" w:rsidR="00771949" w:rsidRPr="00891F3A" w:rsidRDefault="00771949" w:rsidP="00771949">
            <w:pPr>
              <w:rPr>
                <w:lang w:val="en-CA" w:eastAsia="de-DE"/>
                <w:rPrChange w:id="11270" w:author="Jens-Rainer Ohm" w:date="2023-05-08T12:56:00Z">
                  <w:rPr>
                    <w:lang w:eastAsia="de-DE"/>
                  </w:rPr>
                </w:rPrChange>
              </w:rPr>
            </w:pPr>
            <w:r w:rsidRPr="00891F3A">
              <w:rPr>
                <w:lang w:val="en-CA" w:eastAsia="de-DE"/>
                <w:rPrChange w:id="11271" w:author="Jens-Rainer Ohm" w:date="2023-05-08T12:56:00Z">
                  <w:rPr>
                    <w:lang w:eastAsia="de-DE"/>
                  </w:rPr>
                </w:rPrChange>
              </w:rPr>
              <w:t>Yes</w:t>
            </w:r>
          </w:p>
        </w:tc>
        <w:tc>
          <w:tcPr>
            <w:tcW w:w="1405" w:type="dxa"/>
            <w:shd w:val="clear" w:color="auto" w:fill="auto"/>
            <w:vAlign w:val="center"/>
          </w:tcPr>
          <w:p w14:paraId="35AD3669" w14:textId="77777777" w:rsidR="00771949" w:rsidRPr="00891F3A" w:rsidRDefault="00771949" w:rsidP="00771949">
            <w:pPr>
              <w:rPr>
                <w:lang w:val="en-CA" w:eastAsia="de-DE"/>
                <w:rPrChange w:id="11272" w:author="Jens-Rainer Ohm" w:date="2023-05-08T12:56:00Z">
                  <w:rPr>
                    <w:lang w:eastAsia="de-DE"/>
                  </w:rPr>
                </w:rPrChange>
              </w:rPr>
            </w:pPr>
            <w:r w:rsidRPr="00891F3A">
              <w:rPr>
                <w:lang w:val="en-CA" w:eastAsia="de-DE"/>
                <w:rPrChange w:id="11273" w:author="Jens-Rainer Ohm" w:date="2023-05-08T12:56:00Z">
                  <w:rPr>
                    <w:lang w:eastAsia="de-DE"/>
                  </w:rPr>
                </w:rPrChange>
              </w:rPr>
              <w:t>No</w:t>
            </w:r>
          </w:p>
        </w:tc>
        <w:tc>
          <w:tcPr>
            <w:tcW w:w="1036" w:type="dxa"/>
            <w:shd w:val="clear" w:color="auto" w:fill="auto"/>
            <w:noWrap/>
            <w:vAlign w:val="center"/>
          </w:tcPr>
          <w:p w14:paraId="510D36C1" w14:textId="77777777" w:rsidR="00771949" w:rsidRPr="00891F3A" w:rsidRDefault="00771949" w:rsidP="00771949">
            <w:pPr>
              <w:rPr>
                <w:lang w:val="en-CA" w:eastAsia="de-DE"/>
                <w:rPrChange w:id="11274" w:author="Jens-Rainer Ohm" w:date="2023-05-08T12:56:00Z">
                  <w:rPr>
                    <w:lang w:eastAsia="de-DE"/>
                  </w:rPr>
                </w:rPrChange>
              </w:rPr>
            </w:pPr>
            <w:r w:rsidRPr="00891F3A">
              <w:rPr>
                <w:lang w:val="en-CA" w:eastAsia="de-DE"/>
                <w:rPrChange w:id="11275" w:author="Jens-Rainer Ohm" w:date="2023-05-08T12:56:00Z">
                  <w:rPr>
                    <w:lang w:eastAsia="de-DE"/>
                  </w:rPr>
                </w:rPrChange>
              </w:rPr>
              <w:t>N/A</w:t>
            </w:r>
          </w:p>
        </w:tc>
        <w:tc>
          <w:tcPr>
            <w:tcW w:w="1249" w:type="dxa"/>
            <w:shd w:val="clear" w:color="auto" w:fill="auto"/>
            <w:vAlign w:val="center"/>
          </w:tcPr>
          <w:p w14:paraId="02FA7770" w14:textId="77777777" w:rsidR="00771949" w:rsidRPr="00891F3A" w:rsidRDefault="00771949" w:rsidP="00771949">
            <w:pPr>
              <w:rPr>
                <w:lang w:val="en-CA" w:eastAsia="de-DE"/>
                <w:rPrChange w:id="11276" w:author="Jens-Rainer Ohm" w:date="2023-05-08T12:56:00Z">
                  <w:rPr>
                    <w:lang w:eastAsia="de-DE"/>
                  </w:rPr>
                </w:rPrChange>
              </w:rPr>
            </w:pPr>
            <w:r w:rsidRPr="00891F3A">
              <w:rPr>
                <w:lang w:val="en-CA" w:eastAsia="de-DE"/>
                <w:rPrChange w:id="11277" w:author="Jens-Rainer Ohm" w:date="2023-05-08T12:56:00Z">
                  <w:rPr>
                    <w:lang w:eastAsia="de-DE"/>
                  </w:rPr>
                </w:rPrChange>
              </w:rPr>
              <w:t>N/A</w:t>
            </w:r>
          </w:p>
        </w:tc>
      </w:tr>
      <w:tr w:rsidR="00771949" w:rsidRPr="00891F3A" w14:paraId="5B09AAFA" w14:textId="77777777" w:rsidTr="001A1233">
        <w:trPr>
          <w:trHeight w:val="420"/>
        </w:trPr>
        <w:tc>
          <w:tcPr>
            <w:tcW w:w="887" w:type="dxa"/>
            <w:shd w:val="clear" w:color="auto" w:fill="auto"/>
            <w:noWrap/>
            <w:vAlign w:val="center"/>
          </w:tcPr>
          <w:p w14:paraId="5EC7B706" w14:textId="77777777" w:rsidR="00771949" w:rsidRPr="00891F3A" w:rsidRDefault="00AD04C3" w:rsidP="00771949">
            <w:pPr>
              <w:rPr>
                <w:lang w:val="en-CA" w:eastAsia="de-DE"/>
                <w:rPrChange w:id="11278" w:author="Jens-Rainer Ohm" w:date="2023-05-08T12:56:00Z">
                  <w:rPr>
                    <w:lang w:eastAsia="de-DE"/>
                  </w:rPr>
                </w:rPrChange>
              </w:rPr>
            </w:pPr>
            <w:r w:rsidRPr="00891F3A">
              <w:rPr>
                <w:lang w:val="en-CA"/>
                <w:rPrChange w:id="11279" w:author="Jens-Rainer Ohm" w:date="2023-05-08T12:56:00Z">
                  <w:rPr/>
                </w:rPrChange>
              </w:rPr>
              <w:lastRenderedPageBreak/>
              <w:fldChar w:fldCharType="begin"/>
            </w:r>
            <w:r w:rsidRPr="00891F3A">
              <w:rPr>
                <w:lang w:val="en-CA"/>
                <w:rPrChange w:id="11280" w:author="Jens-Rainer Ohm" w:date="2023-05-08T12:56:00Z">
                  <w:rPr/>
                </w:rPrChange>
              </w:rPr>
              <w:instrText xml:space="preserve"> HYPERLINK "file:////Users/asegall/Downloads/current_document.php%3fid=12708" </w:instrText>
            </w:r>
            <w:r w:rsidRPr="00891F3A">
              <w:rPr>
                <w:lang w:val="en-CA"/>
                <w:rPrChange w:id="11281" w:author="Jens-Rainer Ohm" w:date="2023-05-08T12:56:00Z">
                  <w:rPr>
                    <w:rStyle w:val="Hyperlink"/>
                    <w:lang w:eastAsia="de-DE"/>
                  </w:rPr>
                </w:rPrChange>
              </w:rPr>
              <w:fldChar w:fldCharType="separate"/>
            </w:r>
            <w:r w:rsidR="00771949" w:rsidRPr="00891F3A">
              <w:rPr>
                <w:rStyle w:val="Hyperlink"/>
                <w:lang w:val="en-CA" w:eastAsia="de-DE"/>
                <w:rPrChange w:id="11282" w:author="Jens-Rainer Ohm" w:date="2023-05-08T12:56:00Z">
                  <w:rPr>
                    <w:rStyle w:val="Hyperlink"/>
                    <w:lang w:eastAsia="de-DE"/>
                  </w:rPr>
                </w:rPrChange>
              </w:rPr>
              <w:t>JVET-AD0157</w:t>
            </w:r>
            <w:r w:rsidRPr="00891F3A">
              <w:rPr>
                <w:rStyle w:val="Hyperlink"/>
                <w:lang w:val="en-CA" w:eastAsia="de-DE"/>
                <w:rPrChange w:id="11283" w:author="Jens-Rainer Ohm" w:date="2023-05-08T12:56:00Z">
                  <w:rPr>
                    <w:rStyle w:val="Hyperlink"/>
                    <w:lang w:eastAsia="de-DE"/>
                  </w:rPr>
                </w:rPrChange>
              </w:rPr>
              <w:fldChar w:fldCharType="end"/>
            </w:r>
          </w:p>
        </w:tc>
        <w:tc>
          <w:tcPr>
            <w:tcW w:w="1568" w:type="dxa"/>
            <w:shd w:val="clear" w:color="auto" w:fill="auto"/>
            <w:noWrap/>
            <w:vAlign w:val="center"/>
          </w:tcPr>
          <w:p w14:paraId="2EC55B17" w14:textId="77777777" w:rsidR="00771949" w:rsidRPr="00891F3A" w:rsidRDefault="00771949" w:rsidP="00771949">
            <w:pPr>
              <w:rPr>
                <w:lang w:val="en-CA" w:eastAsia="de-DE"/>
                <w:rPrChange w:id="11284" w:author="Jens-Rainer Ohm" w:date="2023-05-08T12:56:00Z">
                  <w:rPr>
                    <w:lang w:eastAsia="de-DE"/>
                  </w:rPr>
                </w:rPrChange>
              </w:rPr>
            </w:pPr>
            <w:r w:rsidRPr="00891F3A">
              <w:rPr>
                <w:lang w:val="en-CA" w:eastAsia="de-DE"/>
                <w:rPrChange w:id="11285" w:author="Jens-Rainer Ohm" w:date="2023-05-08T12:56:00Z">
                  <w:rPr>
                    <w:lang w:eastAsia="de-DE"/>
                  </w:rPr>
                </w:rPrChang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891F3A" w:rsidRDefault="00771949" w:rsidP="00771949">
            <w:pPr>
              <w:rPr>
                <w:lang w:val="en-CA" w:eastAsia="de-DE"/>
                <w:rPrChange w:id="11286" w:author="Jens-Rainer Ohm" w:date="2023-05-08T12:56:00Z">
                  <w:rPr>
                    <w:lang w:eastAsia="de-DE"/>
                  </w:rPr>
                </w:rPrChange>
              </w:rPr>
            </w:pPr>
            <w:r w:rsidRPr="00891F3A">
              <w:rPr>
                <w:lang w:val="en-CA" w:eastAsia="de-DE"/>
                <w:rPrChange w:id="11287" w:author="Jens-Rainer Ohm" w:date="2023-05-08T12:56:00Z">
                  <w:rPr>
                    <w:lang w:eastAsia="de-DE"/>
                  </w:rPr>
                </w:rPrChange>
              </w:rPr>
              <w:t>Yes</w:t>
            </w:r>
          </w:p>
        </w:tc>
        <w:tc>
          <w:tcPr>
            <w:tcW w:w="1092" w:type="dxa"/>
            <w:shd w:val="clear" w:color="auto" w:fill="C5E0B3" w:themeFill="accent6" w:themeFillTint="66"/>
            <w:noWrap/>
            <w:vAlign w:val="center"/>
          </w:tcPr>
          <w:p w14:paraId="2AB69E01" w14:textId="77777777" w:rsidR="00771949" w:rsidRPr="00891F3A" w:rsidRDefault="00771949" w:rsidP="00771949">
            <w:pPr>
              <w:rPr>
                <w:lang w:val="en-CA" w:eastAsia="de-DE"/>
                <w:rPrChange w:id="11288" w:author="Jens-Rainer Ohm" w:date="2023-05-08T12:56:00Z">
                  <w:rPr>
                    <w:lang w:eastAsia="de-DE"/>
                  </w:rPr>
                </w:rPrChange>
              </w:rPr>
            </w:pPr>
            <w:r w:rsidRPr="00891F3A">
              <w:rPr>
                <w:lang w:val="en-CA" w:eastAsia="de-DE"/>
                <w:rPrChange w:id="11289" w:author="Jens-Rainer Ohm" w:date="2023-05-08T12:56:00Z">
                  <w:rPr>
                    <w:lang w:eastAsia="de-DE"/>
                  </w:rPr>
                </w:rPrChange>
              </w:rPr>
              <w:t>Yes</w:t>
            </w:r>
          </w:p>
        </w:tc>
        <w:tc>
          <w:tcPr>
            <w:tcW w:w="1061" w:type="dxa"/>
            <w:shd w:val="clear" w:color="auto" w:fill="auto"/>
            <w:vAlign w:val="center"/>
          </w:tcPr>
          <w:p w14:paraId="3AD8617C" w14:textId="77777777" w:rsidR="00771949" w:rsidRPr="00891F3A" w:rsidRDefault="00771949" w:rsidP="00771949">
            <w:pPr>
              <w:rPr>
                <w:lang w:val="en-CA" w:eastAsia="de-DE"/>
                <w:rPrChange w:id="11290" w:author="Jens-Rainer Ohm" w:date="2023-05-08T12:56:00Z">
                  <w:rPr>
                    <w:lang w:eastAsia="de-DE"/>
                  </w:rPr>
                </w:rPrChange>
              </w:rPr>
            </w:pPr>
            <w:r w:rsidRPr="00891F3A">
              <w:rPr>
                <w:lang w:val="en-CA" w:eastAsia="de-DE"/>
                <w:rPrChange w:id="11291" w:author="Jens-Rainer Ohm" w:date="2023-05-08T12:56:00Z">
                  <w:rPr>
                    <w:lang w:eastAsia="de-DE"/>
                  </w:rPr>
                </w:rPrChange>
              </w:rPr>
              <w:t>No</w:t>
            </w:r>
          </w:p>
        </w:tc>
        <w:tc>
          <w:tcPr>
            <w:tcW w:w="1405" w:type="dxa"/>
            <w:shd w:val="clear" w:color="auto" w:fill="C5E0B3" w:themeFill="accent6" w:themeFillTint="66"/>
            <w:vAlign w:val="center"/>
          </w:tcPr>
          <w:p w14:paraId="1A2092B6" w14:textId="77777777" w:rsidR="00771949" w:rsidRPr="00891F3A" w:rsidRDefault="00771949" w:rsidP="00771949">
            <w:pPr>
              <w:rPr>
                <w:lang w:val="en-CA" w:eastAsia="de-DE"/>
                <w:rPrChange w:id="11292" w:author="Jens-Rainer Ohm" w:date="2023-05-08T12:56:00Z">
                  <w:rPr>
                    <w:lang w:eastAsia="de-DE"/>
                  </w:rPr>
                </w:rPrChange>
              </w:rPr>
            </w:pPr>
            <w:r w:rsidRPr="00891F3A">
              <w:rPr>
                <w:lang w:val="en-CA" w:eastAsia="de-DE"/>
                <w:rPrChange w:id="11293" w:author="Jens-Rainer Ohm" w:date="2023-05-08T12:56:00Z">
                  <w:rPr>
                    <w:lang w:eastAsia="de-DE"/>
                  </w:rPr>
                </w:rPrChange>
              </w:rPr>
              <w:t>Yes</w:t>
            </w:r>
          </w:p>
        </w:tc>
        <w:tc>
          <w:tcPr>
            <w:tcW w:w="1036" w:type="dxa"/>
            <w:shd w:val="clear" w:color="auto" w:fill="auto"/>
            <w:noWrap/>
            <w:vAlign w:val="center"/>
          </w:tcPr>
          <w:p w14:paraId="6EA92096" w14:textId="77777777" w:rsidR="00771949" w:rsidRPr="00891F3A" w:rsidRDefault="00771949" w:rsidP="00771949">
            <w:pPr>
              <w:rPr>
                <w:lang w:val="en-CA" w:eastAsia="de-DE"/>
                <w:rPrChange w:id="11294" w:author="Jens-Rainer Ohm" w:date="2023-05-08T12:56:00Z">
                  <w:rPr>
                    <w:lang w:eastAsia="de-DE"/>
                  </w:rPr>
                </w:rPrChange>
              </w:rPr>
            </w:pPr>
            <w:r w:rsidRPr="00891F3A">
              <w:rPr>
                <w:lang w:val="en-CA" w:eastAsia="de-DE"/>
                <w:rPrChange w:id="11295" w:author="Jens-Rainer Ohm" w:date="2023-05-08T12:56:00Z">
                  <w:rPr>
                    <w:lang w:eastAsia="de-DE"/>
                  </w:rPr>
                </w:rPrChange>
              </w:rPr>
              <w:t>BVI-DVC</w:t>
            </w:r>
          </w:p>
        </w:tc>
        <w:tc>
          <w:tcPr>
            <w:tcW w:w="1249" w:type="dxa"/>
            <w:shd w:val="clear" w:color="auto" w:fill="auto"/>
            <w:vAlign w:val="center"/>
          </w:tcPr>
          <w:p w14:paraId="69541DD7" w14:textId="77777777" w:rsidR="00771949" w:rsidRPr="00891F3A" w:rsidRDefault="00771949" w:rsidP="00771949">
            <w:pPr>
              <w:rPr>
                <w:lang w:val="en-CA" w:eastAsia="de-DE"/>
                <w:rPrChange w:id="11296" w:author="Jens-Rainer Ohm" w:date="2023-05-08T12:56:00Z">
                  <w:rPr>
                    <w:lang w:eastAsia="de-DE"/>
                  </w:rPr>
                </w:rPrChange>
              </w:rPr>
            </w:pPr>
            <w:r w:rsidRPr="00891F3A">
              <w:rPr>
                <w:lang w:val="en-CA" w:eastAsia="de-DE"/>
                <w:rPrChange w:id="11297" w:author="Jens-Rainer Ohm" w:date="2023-05-08T12:56:00Z">
                  <w:rPr>
                    <w:lang w:eastAsia="de-DE"/>
                  </w:rPr>
                </w:rPrChange>
              </w:rPr>
              <w:t>DIV2K</w:t>
            </w:r>
          </w:p>
        </w:tc>
      </w:tr>
      <w:tr w:rsidR="00771949" w:rsidRPr="00891F3A" w14:paraId="036EAB6A" w14:textId="77777777" w:rsidTr="001A1233">
        <w:trPr>
          <w:trHeight w:val="420"/>
        </w:trPr>
        <w:tc>
          <w:tcPr>
            <w:tcW w:w="887" w:type="dxa"/>
            <w:shd w:val="clear" w:color="auto" w:fill="auto"/>
            <w:noWrap/>
            <w:vAlign w:val="center"/>
          </w:tcPr>
          <w:p w14:paraId="1CF12BEA" w14:textId="77777777" w:rsidR="00771949" w:rsidRPr="00891F3A" w:rsidRDefault="00AD04C3" w:rsidP="00771949">
            <w:pPr>
              <w:rPr>
                <w:lang w:val="en-CA" w:eastAsia="de-DE"/>
                <w:rPrChange w:id="11298" w:author="Jens-Rainer Ohm" w:date="2023-05-08T12:56:00Z">
                  <w:rPr>
                    <w:lang w:eastAsia="de-DE"/>
                  </w:rPr>
                </w:rPrChange>
              </w:rPr>
            </w:pPr>
            <w:r w:rsidRPr="00891F3A">
              <w:rPr>
                <w:lang w:val="en-CA"/>
                <w:rPrChange w:id="11299" w:author="Jens-Rainer Ohm" w:date="2023-05-08T12:56:00Z">
                  <w:rPr/>
                </w:rPrChange>
              </w:rPr>
              <w:fldChar w:fldCharType="begin"/>
            </w:r>
            <w:r w:rsidRPr="00891F3A">
              <w:rPr>
                <w:lang w:val="en-CA"/>
                <w:rPrChange w:id="11300" w:author="Jens-Rainer Ohm" w:date="2023-05-08T12:56:00Z">
                  <w:rPr/>
                </w:rPrChange>
              </w:rPr>
              <w:instrText xml:space="preserve"> HYPERLINK "file:////Users/asegall/Downloads/current_document.php%3fid=12713" </w:instrText>
            </w:r>
            <w:r w:rsidRPr="00891F3A">
              <w:rPr>
                <w:lang w:val="en-CA"/>
                <w:rPrChange w:id="11301" w:author="Jens-Rainer Ohm" w:date="2023-05-08T12:56:00Z">
                  <w:rPr>
                    <w:rStyle w:val="Hyperlink"/>
                    <w:lang w:eastAsia="de-DE"/>
                  </w:rPr>
                </w:rPrChange>
              </w:rPr>
              <w:fldChar w:fldCharType="separate"/>
            </w:r>
            <w:r w:rsidR="00771949" w:rsidRPr="00891F3A">
              <w:rPr>
                <w:rStyle w:val="Hyperlink"/>
                <w:lang w:val="en-CA" w:eastAsia="de-DE"/>
                <w:rPrChange w:id="11302" w:author="Jens-Rainer Ohm" w:date="2023-05-08T12:56:00Z">
                  <w:rPr>
                    <w:rStyle w:val="Hyperlink"/>
                    <w:lang w:eastAsia="de-DE"/>
                  </w:rPr>
                </w:rPrChange>
              </w:rPr>
              <w:t>JVET-AD0162</w:t>
            </w:r>
            <w:r w:rsidRPr="00891F3A">
              <w:rPr>
                <w:rStyle w:val="Hyperlink"/>
                <w:lang w:val="en-CA" w:eastAsia="de-DE"/>
                <w:rPrChange w:id="11303" w:author="Jens-Rainer Ohm" w:date="2023-05-08T12:56:00Z">
                  <w:rPr>
                    <w:rStyle w:val="Hyperlink"/>
                    <w:lang w:eastAsia="de-DE"/>
                  </w:rPr>
                </w:rPrChange>
              </w:rPr>
              <w:fldChar w:fldCharType="end"/>
            </w:r>
          </w:p>
        </w:tc>
        <w:tc>
          <w:tcPr>
            <w:tcW w:w="1568" w:type="dxa"/>
            <w:shd w:val="clear" w:color="auto" w:fill="auto"/>
            <w:noWrap/>
            <w:vAlign w:val="center"/>
          </w:tcPr>
          <w:p w14:paraId="6B2E637B" w14:textId="77777777" w:rsidR="00771949" w:rsidRPr="00891F3A" w:rsidRDefault="00771949" w:rsidP="00771949">
            <w:pPr>
              <w:rPr>
                <w:lang w:val="en-CA" w:eastAsia="de-DE"/>
                <w:rPrChange w:id="11304" w:author="Jens-Rainer Ohm" w:date="2023-05-08T12:56:00Z">
                  <w:rPr>
                    <w:lang w:eastAsia="de-DE"/>
                  </w:rPr>
                </w:rPrChange>
              </w:rPr>
            </w:pPr>
            <w:r w:rsidRPr="00891F3A">
              <w:rPr>
                <w:lang w:val="en-CA" w:eastAsia="de-DE"/>
                <w:rPrChange w:id="11305" w:author="Jens-Rainer Ohm" w:date="2023-05-08T12:56:00Z">
                  <w:rPr>
                    <w:lang w:eastAsia="de-DE"/>
                  </w:rPr>
                </w:rPrChange>
              </w:rPr>
              <w:t>EE1-2.1-related: DRF Model without QP Input</w:t>
            </w:r>
          </w:p>
        </w:tc>
        <w:tc>
          <w:tcPr>
            <w:tcW w:w="1052" w:type="dxa"/>
            <w:shd w:val="clear" w:color="auto" w:fill="auto"/>
            <w:noWrap/>
            <w:vAlign w:val="center"/>
          </w:tcPr>
          <w:p w14:paraId="6DAB5DB7" w14:textId="77777777" w:rsidR="00771949" w:rsidRPr="00891F3A" w:rsidRDefault="00771949" w:rsidP="00771949">
            <w:pPr>
              <w:rPr>
                <w:lang w:val="en-CA" w:eastAsia="de-DE"/>
                <w:rPrChange w:id="11306" w:author="Jens-Rainer Ohm" w:date="2023-05-08T12:56:00Z">
                  <w:rPr>
                    <w:lang w:eastAsia="de-DE"/>
                  </w:rPr>
                </w:rPrChange>
              </w:rPr>
            </w:pPr>
            <w:r w:rsidRPr="00891F3A">
              <w:rPr>
                <w:lang w:val="en-CA" w:eastAsia="de-DE"/>
                <w:rPrChange w:id="11307" w:author="Jens-Rainer Ohm" w:date="2023-05-08T12:56:00Z">
                  <w:rPr>
                    <w:lang w:eastAsia="de-DE"/>
                  </w:rPr>
                </w:rPrChange>
              </w:rPr>
              <w:t>No</w:t>
            </w:r>
          </w:p>
        </w:tc>
        <w:tc>
          <w:tcPr>
            <w:tcW w:w="1092" w:type="dxa"/>
            <w:shd w:val="clear" w:color="auto" w:fill="C5E0B3" w:themeFill="accent6" w:themeFillTint="66"/>
            <w:noWrap/>
            <w:vAlign w:val="center"/>
          </w:tcPr>
          <w:p w14:paraId="62373562" w14:textId="77777777" w:rsidR="00771949" w:rsidRPr="00891F3A" w:rsidRDefault="00771949" w:rsidP="00771949">
            <w:pPr>
              <w:rPr>
                <w:lang w:val="en-CA" w:eastAsia="de-DE"/>
                <w:rPrChange w:id="11308" w:author="Jens-Rainer Ohm" w:date="2023-05-08T12:56:00Z">
                  <w:rPr>
                    <w:lang w:eastAsia="de-DE"/>
                  </w:rPr>
                </w:rPrChange>
              </w:rPr>
            </w:pPr>
            <w:r w:rsidRPr="00891F3A">
              <w:rPr>
                <w:lang w:val="en-CA" w:eastAsia="de-DE"/>
                <w:rPrChange w:id="11309" w:author="Jens-Rainer Ohm" w:date="2023-05-08T12:56:00Z">
                  <w:rPr>
                    <w:lang w:eastAsia="de-DE"/>
                  </w:rPr>
                </w:rPrChange>
              </w:rPr>
              <w:t>Yes</w:t>
            </w:r>
          </w:p>
        </w:tc>
        <w:tc>
          <w:tcPr>
            <w:tcW w:w="1061" w:type="dxa"/>
            <w:shd w:val="clear" w:color="auto" w:fill="auto"/>
            <w:vAlign w:val="center"/>
          </w:tcPr>
          <w:p w14:paraId="7B07CCD6" w14:textId="77777777" w:rsidR="00771949" w:rsidRPr="00891F3A" w:rsidRDefault="00771949" w:rsidP="00771949">
            <w:pPr>
              <w:rPr>
                <w:lang w:val="en-CA" w:eastAsia="de-DE"/>
                <w:rPrChange w:id="11310" w:author="Jens-Rainer Ohm" w:date="2023-05-08T12:56:00Z">
                  <w:rPr>
                    <w:lang w:eastAsia="de-DE"/>
                  </w:rPr>
                </w:rPrChange>
              </w:rPr>
            </w:pPr>
            <w:r w:rsidRPr="00891F3A">
              <w:rPr>
                <w:lang w:val="en-CA" w:eastAsia="de-DE"/>
                <w:rPrChange w:id="11311" w:author="Jens-Rainer Ohm" w:date="2023-05-08T12:56:00Z">
                  <w:rPr>
                    <w:lang w:eastAsia="de-DE"/>
                  </w:rPr>
                </w:rPrChange>
              </w:rPr>
              <w:t>No</w:t>
            </w:r>
          </w:p>
        </w:tc>
        <w:tc>
          <w:tcPr>
            <w:tcW w:w="1405" w:type="dxa"/>
            <w:shd w:val="clear" w:color="auto" w:fill="auto"/>
            <w:vAlign w:val="center"/>
          </w:tcPr>
          <w:p w14:paraId="754A1E95" w14:textId="77777777" w:rsidR="00771949" w:rsidRPr="00891F3A" w:rsidRDefault="00771949" w:rsidP="00771949">
            <w:pPr>
              <w:rPr>
                <w:lang w:val="en-CA" w:eastAsia="de-DE"/>
                <w:rPrChange w:id="11312" w:author="Jens-Rainer Ohm" w:date="2023-05-08T12:56:00Z">
                  <w:rPr>
                    <w:lang w:eastAsia="de-DE"/>
                  </w:rPr>
                </w:rPrChange>
              </w:rPr>
            </w:pPr>
            <w:r w:rsidRPr="00891F3A">
              <w:rPr>
                <w:lang w:val="en-CA" w:eastAsia="de-DE"/>
                <w:rPrChange w:id="11313" w:author="Jens-Rainer Ohm" w:date="2023-05-08T12:56:00Z">
                  <w:rPr>
                    <w:lang w:eastAsia="de-DE"/>
                  </w:rPr>
                </w:rPrChange>
              </w:rPr>
              <w:t>No</w:t>
            </w:r>
          </w:p>
        </w:tc>
        <w:tc>
          <w:tcPr>
            <w:tcW w:w="1036" w:type="dxa"/>
            <w:shd w:val="clear" w:color="auto" w:fill="auto"/>
            <w:noWrap/>
            <w:vAlign w:val="center"/>
          </w:tcPr>
          <w:p w14:paraId="37842940" w14:textId="77777777" w:rsidR="00771949" w:rsidRPr="00891F3A" w:rsidRDefault="00771949" w:rsidP="00771949">
            <w:pPr>
              <w:rPr>
                <w:lang w:val="en-CA" w:eastAsia="de-DE"/>
                <w:rPrChange w:id="11314" w:author="Jens-Rainer Ohm" w:date="2023-05-08T12:56:00Z">
                  <w:rPr>
                    <w:lang w:eastAsia="de-DE"/>
                  </w:rPr>
                </w:rPrChange>
              </w:rPr>
            </w:pPr>
            <w:r w:rsidRPr="00891F3A">
              <w:rPr>
                <w:lang w:val="en-CA" w:eastAsia="de-DE"/>
                <w:rPrChange w:id="11315" w:author="Jens-Rainer Ohm" w:date="2023-05-08T12:56:00Z">
                  <w:rPr>
                    <w:lang w:eastAsia="de-DE"/>
                  </w:rPr>
                </w:rPrChange>
              </w:rPr>
              <w:t>BVI-DVC, TVD</w:t>
            </w:r>
          </w:p>
        </w:tc>
        <w:tc>
          <w:tcPr>
            <w:tcW w:w="1249" w:type="dxa"/>
            <w:shd w:val="clear" w:color="auto" w:fill="auto"/>
            <w:vAlign w:val="center"/>
          </w:tcPr>
          <w:p w14:paraId="642F3E1C" w14:textId="77777777" w:rsidR="00771949" w:rsidRPr="00891F3A" w:rsidRDefault="00771949" w:rsidP="00771949">
            <w:pPr>
              <w:rPr>
                <w:lang w:val="en-CA" w:eastAsia="de-DE"/>
                <w:rPrChange w:id="11316" w:author="Jens-Rainer Ohm" w:date="2023-05-08T12:56:00Z">
                  <w:rPr>
                    <w:lang w:eastAsia="de-DE"/>
                  </w:rPr>
                </w:rPrChange>
              </w:rPr>
            </w:pPr>
            <w:r w:rsidRPr="00891F3A">
              <w:rPr>
                <w:lang w:val="en-CA" w:eastAsia="de-DE"/>
                <w:rPrChange w:id="11317" w:author="Jens-Rainer Ohm" w:date="2023-05-08T12:56:00Z">
                  <w:rPr>
                    <w:lang w:eastAsia="de-DE"/>
                  </w:rPr>
                </w:rPrChange>
              </w:rPr>
              <w:t>DIV2K</w:t>
            </w:r>
          </w:p>
        </w:tc>
      </w:tr>
      <w:tr w:rsidR="00771949" w:rsidRPr="00891F3A" w14:paraId="713E2D4D" w14:textId="77777777" w:rsidTr="001A1233">
        <w:trPr>
          <w:trHeight w:val="420"/>
        </w:trPr>
        <w:tc>
          <w:tcPr>
            <w:tcW w:w="887" w:type="dxa"/>
            <w:shd w:val="clear" w:color="auto" w:fill="auto"/>
            <w:noWrap/>
            <w:vAlign w:val="center"/>
          </w:tcPr>
          <w:p w14:paraId="47B2C2EC" w14:textId="77777777" w:rsidR="00771949" w:rsidRPr="00891F3A" w:rsidRDefault="00AD04C3" w:rsidP="00771949">
            <w:pPr>
              <w:rPr>
                <w:lang w:val="en-CA" w:eastAsia="de-DE"/>
                <w:rPrChange w:id="11318" w:author="Jens-Rainer Ohm" w:date="2023-05-08T12:56:00Z">
                  <w:rPr>
                    <w:lang w:eastAsia="de-DE"/>
                  </w:rPr>
                </w:rPrChange>
              </w:rPr>
            </w:pPr>
            <w:r w:rsidRPr="00891F3A">
              <w:rPr>
                <w:lang w:val="en-CA"/>
                <w:rPrChange w:id="11319" w:author="Jens-Rainer Ohm" w:date="2023-05-08T12:56:00Z">
                  <w:rPr/>
                </w:rPrChange>
              </w:rPr>
              <w:fldChar w:fldCharType="begin"/>
            </w:r>
            <w:r w:rsidRPr="00891F3A">
              <w:rPr>
                <w:lang w:val="en-CA"/>
                <w:rPrChange w:id="11320" w:author="Jens-Rainer Ohm" w:date="2023-05-08T12:56:00Z">
                  <w:rPr/>
                </w:rPrChange>
              </w:rPr>
              <w:instrText xml:space="preserve"> HYPERLINK "file:////Users/asegall/Downloads/current_document.php%3fid=12721" </w:instrText>
            </w:r>
            <w:r w:rsidRPr="00891F3A">
              <w:rPr>
                <w:lang w:val="en-CA"/>
                <w:rPrChange w:id="11321" w:author="Jens-Rainer Ohm" w:date="2023-05-08T12:56:00Z">
                  <w:rPr>
                    <w:rStyle w:val="Hyperlink"/>
                    <w:lang w:eastAsia="de-DE"/>
                  </w:rPr>
                </w:rPrChange>
              </w:rPr>
              <w:fldChar w:fldCharType="separate"/>
            </w:r>
            <w:r w:rsidR="00771949" w:rsidRPr="00891F3A">
              <w:rPr>
                <w:rStyle w:val="Hyperlink"/>
                <w:lang w:val="en-CA" w:eastAsia="de-DE"/>
                <w:rPrChange w:id="11322" w:author="Jens-Rainer Ohm" w:date="2023-05-08T12:56:00Z">
                  <w:rPr>
                    <w:rStyle w:val="Hyperlink"/>
                    <w:lang w:eastAsia="de-DE"/>
                  </w:rPr>
                </w:rPrChange>
              </w:rPr>
              <w:t>JVET-AD0170</w:t>
            </w:r>
            <w:r w:rsidRPr="00891F3A">
              <w:rPr>
                <w:rStyle w:val="Hyperlink"/>
                <w:lang w:val="en-CA" w:eastAsia="de-DE"/>
                <w:rPrChange w:id="11323" w:author="Jens-Rainer Ohm" w:date="2023-05-08T12:56:00Z">
                  <w:rPr>
                    <w:rStyle w:val="Hyperlink"/>
                    <w:lang w:eastAsia="de-DE"/>
                  </w:rPr>
                </w:rPrChange>
              </w:rPr>
              <w:fldChar w:fldCharType="end"/>
            </w:r>
          </w:p>
        </w:tc>
        <w:tc>
          <w:tcPr>
            <w:tcW w:w="1568" w:type="dxa"/>
            <w:shd w:val="clear" w:color="auto" w:fill="auto"/>
            <w:noWrap/>
            <w:vAlign w:val="center"/>
          </w:tcPr>
          <w:p w14:paraId="2FECA12A" w14:textId="77777777" w:rsidR="00771949" w:rsidRPr="00891F3A" w:rsidRDefault="00771949" w:rsidP="00771949">
            <w:pPr>
              <w:rPr>
                <w:lang w:val="en-CA" w:eastAsia="de-DE"/>
                <w:rPrChange w:id="11324" w:author="Jens-Rainer Ohm" w:date="2023-05-08T12:56:00Z">
                  <w:rPr>
                    <w:lang w:eastAsia="de-DE"/>
                  </w:rPr>
                </w:rPrChange>
              </w:rPr>
            </w:pPr>
            <w:r w:rsidRPr="00891F3A">
              <w:rPr>
                <w:lang w:val="en-CA" w:eastAsia="de-DE"/>
                <w:rPrChange w:id="11325" w:author="Jens-Rainer Ohm" w:date="2023-05-08T12:56:00Z">
                  <w:rPr>
                    <w:lang w:eastAsia="de-DE"/>
                  </w:rPr>
                </w:rPrChange>
              </w:rPr>
              <w:t>EE1 related: Performance Improvement of AC0052 filter for RPR-based SR in RA configuration</w:t>
            </w:r>
          </w:p>
        </w:tc>
        <w:tc>
          <w:tcPr>
            <w:tcW w:w="1052" w:type="dxa"/>
            <w:shd w:val="clear" w:color="auto" w:fill="auto"/>
            <w:noWrap/>
            <w:vAlign w:val="center"/>
          </w:tcPr>
          <w:p w14:paraId="23EFA266" w14:textId="77777777" w:rsidR="00771949" w:rsidRPr="00891F3A" w:rsidRDefault="00771949" w:rsidP="00771949">
            <w:pPr>
              <w:rPr>
                <w:lang w:val="en-CA" w:eastAsia="de-DE"/>
                <w:rPrChange w:id="11326" w:author="Jens-Rainer Ohm" w:date="2023-05-08T12:56:00Z">
                  <w:rPr>
                    <w:lang w:eastAsia="de-DE"/>
                  </w:rPr>
                </w:rPrChange>
              </w:rPr>
            </w:pPr>
            <w:r w:rsidRPr="00891F3A">
              <w:rPr>
                <w:lang w:val="en-CA" w:eastAsia="de-DE"/>
                <w:rPrChange w:id="11327" w:author="Jens-Rainer Ohm" w:date="2023-05-08T12:56:00Z">
                  <w:rPr>
                    <w:lang w:eastAsia="de-DE"/>
                  </w:rPr>
                </w:rPrChange>
              </w:rPr>
              <w:t>No</w:t>
            </w:r>
          </w:p>
        </w:tc>
        <w:tc>
          <w:tcPr>
            <w:tcW w:w="1092" w:type="dxa"/>
            <w:shd w:val="clear" w:color="auto" w:fill="C5E0B3" w:themeFill="accent6" w:themeFillTint="66"/>
            <w:noWrap/>
            <w:vAlign w:val="center"/>
          </w:tcPr>
          <w:p w14:paraId="3B35EA3D" w14:textId="77777777" w:rsidR="00771949" w:rsidRPr="00891F3A" w:rsidRDefault="00771949" w:rsidP="00771949">
            <w:pPr>
              <w:rPr>
                <w:lang w:val="en-CA" w:eastAsia="de-DE"/>
                <w:rPrChange w:id="11328" w:author="Jens-Rainer Ohm" w:date="2023-05-08T12:56:00Z">
                  <w:rPr>
                    <w:lang w:eastAsia="de-DE"/>
                  </w:rPr>
                </w:rPrChange>
              </w:rPr>
            </w:pPr>
            <w:r w:rsidRPr="00891F3A">
              <w:rPr>
                <w:lang w:val="en-CA" w:eastAsia="de-DE"/>
                <w:rPrChange w:id="11329" w:author="Jens-Rainer Ohm" w:date="2023-05-08T12:56:00Z">
                  <w:rPr>
                    <w:lang w:eastAsia="de-DE"/>
                  </w:rPr>
                </w:rPrChange>
              </w:rPr>
              <w:t>Yes</w:t>
            </w:r>
          </w:p>
        </w:tc>
        <w:tc>
          <w:tcPr>
            <w:tcW w:w="1061" w:type="dxa"/>
            <w:shd w:val="clear" w:color="auto" w:fill="auto"/>
            <w:vAlign w:val="center"/>
          </w:tcPr>
          <w:p w14:paraId="1E67EF11" w14:textId="77777777" w:rsidR="00771949" w:rsidRPr="00891F3A" w:rsidRDefault="00771949" w:rsidP="00771949">
            <w:pPr>
              <w:rPr>
                <w:lang w:val="en-CA" w:eastAsia="de-DE"/>
                <w:rPrChange w:id="11330" w:author="Jens-Rainer Ohm" w:date="2023-05-08T12:56:00Z">
                  <w:rPr>
                    <w:lang w:eastAsia="de-DE"/>
                  </w:rPr>
                </w:rPrChange>
              </w:rPr>
            </w:pPr>
            <w:r w:rsidRPr="00891F3A">
              <w:rPr>
                <w:lang w:val="en-CA" w:eastAsia="de-DE"/>
                <w:rPrChange w:id="11331" w:author="Jens-Rainer Ohm" w:date="2023-05-08T12:56:00Z">
                  <w:rPr>
                    <w:lang w:eastAsia="de-DE"/>
                  </w:rPr>
                </w:rPrChange>
              </w:rPr>
              <w:t>No</w:t>
            </w:r>
          </w:p>
        </w:tc>
        <w:tc>
          <w:tcPr>
            <w:tcW w:w="1405" w:type="dxa"/>
            <w:shd w:val="clear" w:color="auto" w:fill="auto"/>
            <w:vAlign w:val="center"/>
          </w:tcPr>
          <w:p w14:paraId="144B2EE7" w14:textId="77777777" w:rsidR="00771949" w:rsidRPr="00891F3A" w:rsidRDefault="00771949" w:rsidP="00771949">
            <w:pPr>
              <w:rPr>
                <w:lang w:val="en-CA" w:eastAsia="de-DE"/>
                <w:rPrChange w:id="11332" w:author="Jens-Rainer Ohm" w:date="2023-05-08T12:56:00Z">
                  <w:rPr>
                    <w:lang w:eastAsia="de-DE"/>
                  </w:rPr>
                </w:rPrChange>
              </w:rPr>
            </w:pPr>
            <w:r w:rsidRPr="00891F3A">
              <w:rPr>
                <w:lang w:val="en-CA" w:eastAsia="de-DE"/>
                <w:rPrChange w:id="11333" w:author="Jens-Rainer Ohm" w:date="2023-05-08T12:56:00Z">
                  <w:rPr>
                    <w:lang w:eastAsia="de-DE"/>
                  </w:rPr>
                </w:rPrChange>
              </w:rPr>
              <w:t>No</w:t>
            </w:r>
          </w:p>
        </w:tc>
        <w:tc>
          <w:tcPr>
            <w:tcW w:w="1036" w:type="dxa"/>
            <w:shd w:val="clear" w:color="auto" w:fill="auto"/>
            <w:noWrap/>
            <w:vAlign w:val="center"/>
          </w:tcPr>
          <w:p w14:paraId="23531196" w14:textId="77777777" w:rsidR="00771949" w:rsidRPr="00891F3A" w:rsidRDefault="00771949" w:rsidP="00771949">
            <w:pPr>
              <w:rPr>
                <w:lang w:val="en-CA" w:eastAsia="de-DE"/>
                <w:rPrChange w:id="11334" w:author="Jens-Rainer Ohm" w:date="2023-05-08T12:56:00Z">
                  <w:rPr>
                    <w:lang w:eastAsia="de-DE"/>
                  </w:rPr>
                </w:rPrChange>
              </w:rPr>
            </w:pPr>
            <w:r w:rsidRPr="00891F3A">
              <w:rPr>
                <w:lang w:val="en-CA" w:eastAsia="de-DE"/>
                <w:rPrChange w:id="11335" w:author="Jens-Rainer Ohm" w:date="2023-05-08T12:56:00Z">
                  <w:rPr>
                    <w:lang w:eastAsia="de-DE"/>
                  </w:rPr>
                </w:rPrChange>
              </w:rPr>
              <w:t>BVI-DVC, TVD</w:t>
            </w:r>
          </w:p>
        </w:tc>
        <w:tc>
          <w:tcPr>
            <w:tcW w:w="1249" w:type="dxa"/>
            <w:shd w:val="clear" w:color="auto" w:fill="auto"/>
            <w:vAlign w:val="center"/>
          </w:tcPr>
          <w:p w14:paraId="44D66DC6" w14:textId="77777777" w:rsidR="00771949" w:rsidRPr="00891F3A" w:rsidRDefault="00771949" w:rsidP="00771949">
            <w:pPr>
              <w:rPr>
                <w:lang w:val="en-CA" w:eastAsia="de-DE"/>
                <w:rPrChange w:id="11336" w:author="Jens-Rainer Ohm" w:date="2023-05-08T12:56:00Z">
                  <w:rPr>
                    <w:lang w:eastAsia="de-DE"/>
                  </w:rPr>
                </w:rPrChange>
              </w:rPr>
            </w:pPr>
            <w:r w:rsidRPr="00891F3A">
              <w:rPr>
                <w:lang w:val="en-CA" w:eastAsia="de-DE"/>
                <w:rPrChange w:id="11337" w:author="Jens-Rainer Ohm" w:date="2023-05-08T12:56:00Z">
                  <w:rPr>
                    <w:lang w:eastAsia="de-DE"/>
                  </w:rPr>
                </w:rPrChange>
              </w:rPr>
              <w:t>DIV2K</w:t>
            </w:r>
          </w:p>
        </w:tc>
      </w:tr>
      <w:tr w:rsidR="00771949" w:rsidRPr="00891F3A" w14:paraId="0EFB4A29" w14:textId="77777777" w:rsidTr="001A1233">
        <w:trPr>
          <w:trHeight w:val="420"/>
        </w:trPr>
        <w:tc>
          <w:tcPr>
            <w:tcW w:w="887" w:type="dxa"/>
            <w:shd w:val="clear" w:color="auto" w:fill="auto"/>
            <w:noWrap/>
            <w:vAlign w:val="center"/>
          </w:tcPr>
          <w:p w14:paraId="795CE425" w14:textId="77777777" w:rsidR="00771949" w:rsidRPr="00891F3A" w:rsidRDefault="00AD04C3" w:rsidP="00771949">
            <w:pPr>
              <w:rPr>
                <w:lang w:val="en-CA" w:eastAsia="de-DE"/>
                <w:rPrChange w:id="11338" w:author="Jens-Rainer Ohm" w:date="2023-05-08T12:56:00Z">
                  <w:rPr>
                    <w:lang w:eastAsia="de-DE"/>
                  </w:rPr>
                </w:rPrChange>
              </w:rPr>
            </w:pPr>
            <w:r w:rsidRPr="00891F3A">
              <w:rPr>
                <w:lang w:val="en-CA"/>
                <w:rPrChange w:id="11339" w:author="Jens-Rainer Ohm" w:date="2023-05-08T12:56:00Z">
                  <w:rPr/>
                </w:rPrChange>
              </w:rPr>
              <w:fldChar w:fldCharType="begin"/>
            </w:r>
            <w:r w:rsidRPr="00891F3A">
              <w:rPr>
                <w:lang w:val="en-CA"/>
                <w:rPrChange w:id="11340" w:author="Jens-Rainer Ohm" w:date="2023-05-08T12:56:00Z">
                  <w:rPr/>
                </w:rPrChange>
              </w:rPr>
              <w:instrText xml:space="preserve"> HYPERLINK "file:////Users/asegall/Downloads/current_document.php%3fid=12753" </w:instrText>
            </w:r>
            <w:r w:rsidRPr="00891F3A">
              <w:rPr>
                <w:lang w:val="en-CA"/>
                <w:rPrChange w:id="11341" w:author="Jens-Rainer Ohm" w:date="2023-05-08T12:56:00Z">
                  <w:rPr>
                    <w:rStyle w:val="Hyperlink"/>
                    <w:lang w:eastAsia="de-DE"/>
                  </w:rPr>
                </w:rPrChange>
              </w:rPr>
              <w:fldChar w:fldCharType="separate"/>
            </w:r>
            <w:r w:rsidR="00771949" w:rsidRPr="00891F3A">
              <w:rPr>
                <w:rStyle w:val="Hyperlink"/>
                <w:lang w:val="en-CA" w:eastAsia="de-DE"/>
                <w:rPrChange w:id="11342" w:author="Jens-Rainer Ohm" w:date="2023-05-08T12:56:00Z">
                  <w:rPr>
                    <w:rStyle w:val="Hyperlink"/>
                    <w:lang w:eastAsia="de-DE"/>
                  </w:rPr>
                </w:rPrChange>
              </w:rPr>
              <w:t>JVET-AD0189</w:t>
            </w:r>
            <w:r w:rsidRPr="00891F3A">
              <w:rPr>
                <w:rStyle w:val="Hyperlink"/>
                <w:lang w:val="en-CA" w:eastAsia="de-DE"/>
                <w:rPrChange w:id="11343" w:author="Jens-Rainer Ohm" w:date="2023-05-08T12:56:00Z">
                  <w:rPr>
                    <w:rStyle w:val="Hyperlink"/>
                    <w:lang w:eastAsia="de-DE"/>
                  </w:rPr>
                </w:rPrChange>
              </w:rPr>
              <w:fldChar w:fldCharType="end"/>
            </w:r>
          </w:p>
        </w:tc>
        <w:tc>
          <w:tcPr>
            <w:tcW w:w="1568" w:type="dxa"/>
            <w:shd w:val="clear" w:color="auto" w:fill="auto"/>
            <w:noWrap/>
            <w:vAlign w:val="center"/>
          </w:tcPr>
          <w:p w14:paraId="7BA96556" w14:textId="77777777" w:rsidR="00771949" w:rsidRPr="00891F3A" w:rsidRDefault="00771949" w:rsidP="00771949">
            <w:pPr>
              <w:rPr>
                <w:lang w:val="en-CA" w:eastAsia="de-DE"/>
                <w:rPrChange w:id="11344" w:author="Jens-Rainer Ohm" w:date="2023-05-08T12:56:00Z">
                  <w:rPr>
                    <w:lang w:eastAsia="de-DE"/>
                  </w:rPr>
                </w:rPrChange>
              </w:rPr>
            </w:pPr>
            <w:r w:rsidRPr="00891F3A">
              <w:rPr>
                <w:lang w:val="en-CA" w:eastAsia="de-DE"/>
                <w:rPrChange w:id="11345" w:author="Jens-Rainer Ohm" w:date="2023-05-08T12:56:00Z">
                  <w:rPr>
                    <w:lang w:eastAsia="de-DE"/>
                  </w:rPr>
                </w:rPrChange>
              </w:rPr>
              <w:t>EE1-related: A simplified NN-based RDO model for filter set #1</w:t>
            </w:r>
          </w:p>
        </w:tc>
        <w:tc>
          <w:tcPr>
            <w:tcW w:w="1052" w:type="dxa"/>
            <w:shd w:val="clear" w:color="auto" w:fill="auto"/>
            <w:noWrap/>
            <w:vAlign w:val="center"/>
          </w:tcPr>
          <w:p w14:paraId="2CA184DC" w14:textId="77777777" w:rsidR="00771949" w:rsidRPr="00891F3A" w:rsidRDefault="00771949" w:rsidP="00771949">
            <w:pPr>
              <w:rPr>
                <w:lang w:val="en-CA" w:eastAsia="de-DE"/>
                <w:rPrChange w:id="11346" w:author="Jens-Rainer Ohm" w:date="2023-05-08T12:56:00Z">
                  <w:rPr>
                    <w:lang w:eastAsia="de-DE"/>
                  </w:rPr>
                </w:rPrChange>
              </w:rPr>
            </w:pPr>
            <w:r w:rsidRPr="00891F3A">
              <w:rPr>
                <w:lang w:val="en-CA" w:eastAsia="de-DE"/>
                <w:rPrChange w:id="11347" w:author="Jens-Rainer Ohm" w:date="2023-05-08T12:56:00Z">
                  <w:rPr>
                    <w:lang w:eastAsia="de-DE"/>
                  </w:rPr>
                </w:rPrChange>
              </w:rPr>
              <w:t>No</w:t>
            </w:r>
          </w:p>
        </w:tc>
        <w:tc>
          <w:tcPr>
            <w:tcW w:w="1092" w:type="dxa"/>
            <w:shd w:val="clear" w:color="auto" w:fill="C5E0B3" w:themeFill="accent6" w:themeFillTint="66"/>
            <w:noWrap/>
            <w:vAlign w:val="center"/>
          </w:tcPr>
          <w:p w14:paraId="4B72C60F" w14:textId="77777777" w:rsidR="00771949" w:rsidRPr="00891F3A" w:rsidRDefault="00771949" w:rsidP="00771949">
            <w:pPr>
              <w:rPr>
                <w:lang w:val="en-CA" w:eastAsia="de-DE"/>
                <w:rPrChange w:id="11348" w:author="Jens-Rainer Ohm" w:date="2023-05-08T12:56:00Z">
                  <w:rPr>
                    <w:lang w:eastAsia="de-DE"/>
                  </w:rPr>
                </w:rPrChange>
              </w:rPr>
            </w:pPr>
            <w:r w:rsidRPr="00891F3A">
              <w:rPr>
                <w:lang w:val="en-CA" w:eastAsia="de-DE"/>
                <w:rPrChange w:id="11349" w:author="Jens-Rainer Ohm" w:date="2023-05-08T12:56:00Z">
                  <w:rPr>
                    <w:lang w:eastAsia="de-DE"/>
                  </w:rPr>
                </w:rPrChange>
              </w:rPr>
              <w:t>Yes</w:t>
            </w:r>
          </w:p>
        </w:tc>
        <w:tc>
          <w:tcPr>
            <w:tcW w:w="1061" w:type="dxa"/>
            <w:shd w:val="clear" w:color="auto" w:fill="C5E0B3" w:themeFill="accent6" w:themeFillTint="66"/>
            <w:vAlign w:val="center"/>
          </w:tcPr>
          <w:p w14:paraId="0D251AFF" w14:textId="77777777" w:rsidR="00771949" w:rsidRPr="00891F3A" w:rsidRDefault="00771949" w:rsidP="00771949">
            <w:pPr>
              <w:rPr>
                <w:lang w:val="en-CA" w:eastAsia="de-DE"/>
                <w:rPrChange w:id="11350" w:author="Jens-Rainer Ohm" w:date="2023-05-08T12:56:00Z">
                  <w:rPr>
                    <w:lang w:eastAsia="de-DE"/>
                  </w:rPr>
                </w:rPrChange>
              </w:rPr>
            </w:pPr>
            <w:r w:rsidRPr="00891F3A">
              <w:rPr>
                <w:lang w:val="en-CA" w:eastAsia="de-DE"/>
                <w:rPrChange w:id="11351" w:author="Jens-Rainer Ohm" w:date="2023-05-08T12:56:00Z">
                  <w:rPr>
                    <w:lang w:eastAsia="de-DE"/>
                  </w:rPr>
                </w:rPrChange>
              </w:rPr>
              <w:t>Yes</w:t>
            </w:r>
          </w:p>
        </w:tc>
        <w:tc>
          <w:tcPr>
            <w:tcW w:w="1405" w:type="dxa"/>
            <w:shd w:val="clear" w:color="auto" w:fill="C5E0B3" w:themeFill="accent6" w:themeFillTint="66"/>
            <w:vAlign w:val="center"/>
          </w:tcPr>
          <w:p w14:paraId="6389718A" w14:textId="77777777" w:rsidR="00771949" w:rsidRPr="00891F3A" w:rsidRDefault="00771949" w:rsidP="00771949">
            <w:pPr>
              <w:rPr>
                <w:lang w:val="en-CA" w:eastAsia="de-DE"/>
                <w:rPrChange w:id="11352" w:author="Jens-Rainer Ohm" w:date="2023-05-08T12:56:00Z">
                  <w:rPr>
                    <w:lang w:eastAsia="de-DE"/>
                  </w:rPr>
                </w:rPrChange>
              </w:rPr>
            </w:pPr>
            <w:r w:rsidRPr="00891F3A">
              <w:rPr>
                <w:lang w:val="en-CA" w:eastAsia="de-DE"/>
                <w:rPrChange w:id="11353" w:author="Jens-Rainer Ohm" w:date="2023-05-08T12:56:00Z">
                  <w:rPr>
                    <w:lang w:eastAsia="de-DE"/>
                  </w:rPr>
                </w:rPrChange>
              </w:rPr>
              <w:t>Yes</w:t>
            </w:r>
          </w:p>
        </w:tc>
        <w:tc>
          <w:tcPr>
            <w:tcW w:w="1036" w:type="dxa"/>
            <w:shd w:val="clear" w:color="auto" w:fill="auto"/>
            <w:noWrap/>
            <w:vAlign w:val="center"/>
          </w:tcPr>
          <w:p w14:paraId="2AD5B139" w14:textId="77777777" w:rsidR="00771949" w:rsidRPr="00891F3A" w:rsidRDefault="00771949" w:rsidP="00771949">
            <w:pPr>
              <w:rPr>
                <w:lang w:val="en-CA" w:eastAsia="de-DE"/>
                <w:rPrChange w:id="11354" w:author="Jens-Rainer Ohm" w:date="2023-05-08T12:56:00Z">
                  <w:rPr>
                    <w:lang w:eastAsia="de-DE"/>
                  </w:rPr>
                </w:rPrChange>
              </w:rPr>
            </w:pPr>
            <w:r w:rsidRPr="00891F3A">
              <w:rPr>
                <w:lang w:val="en-CA" w:eastAsia="de-DE"/>
                <w:rPrChange w:id="11355" w:author="Jens-Rainer Ohm" w:date="2023-05-08T12:56:00Z">
                  <w:rPr>
                    <w:lang w:eastAsia="de-DE"/>
                  </w:rPr>
                </w:rPrChange>
              </w:rPr>
              <w:t>N/A</w:t>
            </w:r>
          </w:p>
        </w:tc>
        <w:tc>
          <w:tcPr>
            <w:tcW w:w="1249" w:type="dxa"/>
            <w:shd w:val="clear" w:color="auto" w:fill="auto"/>
            <w:vAlign w:val="center"/>
          </w:tcPr>
          <w:p w14:paraId="62FC955F" w14:textId="77777777" w:rsidR="00771949" w:rsidRPr="00891F3A" w:rsidRDefault="00771949" w:rsidP="00771949">
            <w:pPr>
              <w:rPr>
                <w:lang w:val="en-CA" w:eastAsia="de-DE"/>
                <w:rPrChange w:id="11356" w:author="Jens-Rainer Ohm" w:date="2023-05-08T12:56:00Z">
                  <w:rPr>
                    <w:lang w:eastAsia="de-DE"/>
                  </w:rPr>
                </w:rPrChange>
              </w:rPr>
            </w:pPr>
            <w:r w:rsidRPr="00891F3A">
              <w:rPr>
                <w:lang w:val="en-CA" w:eastAsia="de-DE"/>
                <w:rPrChange w:id="11357" w:author="Jens-Rainer Ohm" w:date="2023-05-08T12:56:00Z">
                  <w:rPr>
                    <w:lang w:eastAsia="de-DE"/>
                  </w:rPr>
                </w:rPrChange>
              </w:rPr>
              <w:t>N/A</w:t>
            </w:r>
          </w:p>
        </w:tc>
      </w:tr>
      <w:tr w:rsidR="00771949" w:rsidRPr="00891F3A" w14:paraId="4F1345E4" w14:textId="77777777" w:rsidTr="001A1233">
        <w:trPr>
          <w:trHeight w:val="420"/>
        </w:trPr>
        <w:tc>
          <w:tcPr>
            <w:tcW w:w="887" w:type="dxa"/>
            <w:shd w:val="clear" w:color="auto" w:fill="auto"/>
            <w:noWrap/>
            <w:vAlign w:val="center"/>
          </w:tcPr>
          <w:p w14:paraId="5958C8E8" w14:textId="77777777" w:rsidR="00771949" w:rsidRPr="00891F3A" w:rsidRDefault="00AD04C3" w:rsidP="00771949">
            <w:pPr>
              <w:rPr>
                <w:lang w:val="en-CA" w:eastAsia="de-DE"/>
                <w:rPrChange w:id="11358" w:author="Jens-Rainer Ohm" w:date="2023-05-08T12:56:00Z">
                  <w:rPr>
                    <w:lang w:eastAsia="de-DE"/>
                  </w:rPr>
                </w:rPrChange>
              </w:rPr>
            </w:pPr>
            <w:r w:rsidRPr="00891F3A">
              <w:rPr>
                <w:lang w:val="en-CA"/>
                <w:rPrChange w:id="11359" w:author="Jens-Rainer Ohm" w:date="2023-05-08T12:56:00Z">
                  <w:rPr/>
                </w:rPrChange>
              </w:rPr>
              <w:fldChar w:fldCharType="begin"/>
            </w:r>
            <w:r w:rsidRPr="00891F3A">
              <w:rPr>
                <w:lang w:val="en-CA"/>
                <w:rPrChange w:id="11360" w:author="Jens-Rainer Ohm" w:date="2023-05-08T12:56:00Z">
                  <w:rPr/>
                </w:rPrChange>
              </w:rPr>
              <w:instrText xml:space="preserve"> HYPERLINK "file:////Users/asegall/Downloads/current_document.php%3fid=12771" </w:instrText>
            </w:r>
            <w:r w:rsidRPr="00891F3A">
              <w:rPr>
                <w:lang w:val="en-CA"/>
                <w:rPrChange w:id="11361" w:author="Jens-Rainer Ohm" w:date="2023-05-08T12:56:00Z">
                  <w:rPr>
                    <w:rStyle w:val="Hyperlink"/>
                    <w:lang w:eastAsia="de-DE"/>
                  </w:rPr>
                </w:rPrChange>
              </w:rPr>
              <w:fldChar w:fldCharType="separate"/>
            </w:r>
            <w:r w:rsidR="00771949" w:rsidRPr="00891F3A">
              <w:rPr>
                <w:rStyle w:val="Hyperlink"/>
                <w:lang w:val="en-CA" w:eastAsia="de-DE"/>
                <w:rPrChange w:id="11362" w:author="Jens-Rainer Ohm" w:date="2023-05-08T12:56:00Z">
                  <w:rPr>
                    <w:rStyle w:val="Hyperlink"/>
                    <w:lang w:eastAsia="de-DE"/>
                  </w:rPr>
                </w:rPrChange>
              </w:rPr>
              <w:t>JVET-AD0207</w:t>
            </w:r>
            <w:r w:rsidRPr="00891F3A">
              <w:rPr>
                <w:rStyle w:val="Hyperlink"/>
                <w:lang w:val="en-CA" w:eastAsia="de-DE"/>
                <w:rPrChange w:id="11363" w:author="Jens-Rainer Ohm" w:date="2023-05-08T12:56:00Z">
                  <w:rPr>
                    <w:rStyle w:val="Hyperlink"/>
                    <w:lang w:eastAsia="de-DE"/>
                  </w:rPr>
                </w:rPrChange>
              </w:rPr>
              <w:fldChar w:fldCharType="end"/>
            </w:r>
          </w:p>
        </w:tc>
        <w:tc>
          <w:tcPr>
            <w:tcW w:w="1568" w:type="dxa"/>
            <w:shd w:val="clear" w:color="auto" w:fill="auto"/>
            <w:noWrap/>
            <w:vAlign w:val="center"/>
          </w:tcPr>
          <w:p w14:paraId="3E204718" w14:textId="77777777" w:rsidR="00771949" w:rsidRPr="00891F3A" w:rsidRDefault="00771949" w:rsidP="00771949">
            <w:pPr>
              <w:rPr>
                <w:lang w:val="en-CA" w:eastAsia="de-DE"/>
                <w:rPrChange w:id="11364" w:author="Jens-Rainer Ohm" w:date="2023-05-08T12:56:00Z">
                  <w:rPr>
                    <w:lang w:eastAsia="de-DE"/>
                  </w:rPr>
                </w:rPrChange>
              </w:rPr>
            </w:pPr>
            <w:r w:rsidRPr="00891F3A">
              <w:rPr>
                <w:lang w:val="en-CA" w:eastAsia="de-DE"/>
                <w:rPrChange w:id="11365" w:author="Jens-Rainer Ohm" w:date="2023-05-08T12:56:00Z">
                  <w:rPr>
                    <w:lang w:eastAsia="de-DE"/>
                  </w:rPr>
                </w:rPrChange>
              </w:rPr>
              <w:t>EE1-Related: Additional results for EE1-1.3.1 and EE1-1.3.5</w:t>
            </w:r>
          </w:p>
        </w:tc>
        <w:tc>
          <w:tcPr>
            <w:tcW w:w="1052" w:type="dxa"/>
            <w:shd w:val="clear" w:color="auto" w:fill="C5E0B3" w:themeFill="accent6" w:themeFillTint="66"/>
            <w:noWrap/>
            <w:vAlign w:val="center"/>
          </w:tcPr>
          <w:p w14:paraId="77544340" w14:textId="77777777" w:rsidR="00771949" w:rsidRPr="00891F3A" w:rsidRDefault="00771949" w:rsidP="00771949">
            <w:pPr>
              <w:rPr>
                <w:lang w:val="en-CA" w:eastAsia="de-DE"/>
                <w:rPrChange w:id="11366" w:author="Jens-Rainer Ohm" w:date="2023-05-08T12:56:00Z">
                  <w:rPr>
                    <w:lang w:eastAsia="de-DE"/>
                  </w:rPr>
                </w:rPrChange>
              </w:rPr>
            </w:pPr>
            <w:r w:rsidRPr="00891F3A">
              <w:rPr>
                <w:lang w:val="en-CA" w:eastAsia="de-DE"/>
                <w:rPrChange w:id="11367" w:author="Jens-Rainer Ohm" w:date="2023-05-08T12:56:00Z">
                  <w:rPr>
                    <w:lang w:eastAsia="de-DE"/>
                  </w:rPr>
                </w:rPrChange>
              </w:rPr>
              <w:t>Yes</w:t>
            </w:r>
          </w:p>
        </w:tc>
        <w:tc>
          <w:tcPr>
            <w:tcW w:w="1092" w:type="dxa"/>
            <w:shd w:val="clear" w:color="auto" w:fill="C5E0B3" w:themeFill="accent6" w:themeFillTint="66"/>
            <w:noWrap/>
            <w:vAlign w:val="center"/>
          </w:tcPr>
          <w:p w14:paraId="76A4DECA" w14:textId="77777777" w:rsidR="00771949" w:rsidRPr="00891F3A" w:rsidRDefault="00771949" w:rsidP="00771949">
            <w:pPr>
              <w:rPr>
                <w:lang w:val="en-CA" w:eastAsia="de-DE"/>
                <w:rPrChange w:id="11368" w:author="Jens-Rainer Ohm" w:date="2023-05-08T12:56:00Z">
                  <w:rPr>
                    <w:lang w:eastAsia="de-DE"/>
                  </w:rPr>
                </w:rPrChange>
              </w:rPr>
            </w:pPr>
            <w:r w:rsidRPr="00891F3A">
              <w:rPr>
                <w:lang w:val="en-CA" w:eastAsia="de-DE"/>
                <w:rPrChange w:id="11369" w:author="Jens-Rainer Ohm" w:date="2023-05-08T12:56:00Z">
                  <w:rPr>
                    <w:lang w:eastAsia="de-DE"/>
                  </w:rPr>
                </w:rPrChange>
              </w:rPr>
              <w:t>Yes</w:t>
            </w:r>
          </w:p>
        </w:tc>
        <w:tc>
          <w:tcPr>
            <w:tcW w:w="1061" w:type="dxa"/>
            <w:shd w:val="clear" w:color="auto" w:fill="auto"/>
            <w:vAlign w:val="center"/>
          </w:tcPr>
          <w:p w14:paraId="2E03E4FE" w14:textId="77777777" w:rsidR="00771949" w:rsidRPr="00891F3A" w:rsidRDefault="00771949" w:rsidP="00771949">
            <w:pPr>
              <w:rPr>
                <w:lang w:val="en-CA" w:eastAsia="de-DE"/>
                <w:rPrChange w:id="11370" w:author="Jens-Rainer Ohm" w:date="2023-05-08T12:56:00Z">
                  <w:rPr>
                    <w:lang w:eastAsia="de-DE"/>
                  </w:rPr>
                </w:rPrChange>
              </w:rPr>
            </w:pPr>
            <w:r w:rsidRPr="00891F3A">
              <w:rPr>
                <w:lang w:val="en-CA" w:eastAsia="de-DE"/>
                <w:rPrChange w:id="11371" w:author="Jens-Rainer Ohm" w:date="2023-05-08T12:56:00Z">
                  <w:rPr>
                    <w:lang w:eastAsia="de-DE"/>
                  </w:rPr>
                </w:rPrChange>
              </w:rPr>
              <w:t>No</w:t>
            </w:r>
          </w:p>
        </w:tc>
        <w:tc>
          <w:tcPr>
            <w:tcW w:w="1405" w:type="dxa"/>
            <w:shd w:val="clear" w:color="auto" w:fill="C5E0B3" w:themeFill="accent6" w:themeFillTint="66"/>
            <w:vAlign w:val="center"/>
          </w:tcPr>
          <w:p w14:paraId="6674B69E" w14:textId="77777777" w:rsidR="00771949" w:rsidRPr="00891F3A" w:rsidRDefault="00771949" w:rsidP="00771949">
            <w:pPr>
              <w:rPr>
                <w:lang w:val="en-CA" w:eastAsia="de-DE"/>
                <w:rPrChange w:id="11372" w:author="Jens-Rainer Ohm" w:date="2023-05-08T12:56:00Z">
                  <w:rPr>
                    <w:lang w:eastAsia="de-DE"/>
                  </w:rPr>
                </w:rPrChange>
              </w:rPr>
            </w:pPr>
            <w:r w:rsidRPr="00891F3A">
              <w:rPr>
                <w:lang w:val="en-CA" w:eastAsia="de-DE"/>
                <w:rPrChange w:id="11373" w:author="Jens-Rainer Ohm" w:date="2023-05-08T12:56:00Z">
                  <w:rPr>
                    <w:lang w:eastAsia="de-DE"/>
                  </w:rPr>
                </w:rPrChange>
              </w:rPr>
              <w:t>Yes</w:t>
            </w:r>
          </w:p>
        </w:tc>
        <w:tc>
          <w:tcPr>
            <w:tcW w:w="1036" w:type="dxa"/>
            <w:shd w:val="clear" w:color="auto" w:fill="auto"/>
            <w:noWrap/>
            <w:vAlign w:val="center"/>
          </w:tcPr>
          <w:p w14:paraId="268EBD24" w14:textId="77777777" w:rsidR="00771949" w:rsidRPr="00891F3A" w:rsidRDefault="00771949" w:rsidP="00771949">
            <w:pPr>
              <w:rPr>
                <w:lang w:val="en-CA" w:eastAsia="de-DE"/>
                <w:rPrChange w:id="11374" w:author="Jens-Rainer Ohm" w:date="2023-05-08T12:56:00Z">
                  <w:rPr>
                    <w:lang w:eastAsia="de-DE"/>
                  </w:rPr>
                </w:rPrChange>
              </w:rPr>
            </w:pPr>
            <w:r w:rsidRPr="00891F3A">
              <w:rPr>
                <w:lang w:val="en-CA" w:eastAsia="de-DE"/>
                <w:rPrChange w:id="11375" w:author="Jens-Rainer Ohm" w:date="2023-05-08T12:56:00Z">
                  <w:rPr>
                    <w:lang w:eastAsia="de-DE"/>
                  </w:rPr>
                </w:rPrChange>
              </w:rPr>
              <w:t>BVI-DVC</w:t>
            </w:r>
          </w:p>
        </w:tc>
        <w:tc>
          <w:tcPr>
            <w:tcW w:w="1249" w:type="dxa"/>
            <w:shd w:val="clear" w:color="auto" w:fill="auto"/>
            <w:vAlign w:val="center"/>
          </w:tcPr>
          <w:p w14:paraId="4CFADD94" w14:textId="77777777" w:rsidR="00771949" w:rsidRPr="00891F3A" w:rsidRDefault="00771949" w:rsidP="00771949">
            <w:pPr>
              <w:rPr>
                <w:lang w:val="en-CA" w:eastAsia="de-DE"/>
                <w:rPrChange w:id="11376" w:author="Jens-Rainer Ohm" w:date="2023-05-08T12:56:00Z">
                  <w:rPr>
                    <w:lang w:eastAsia="de-DE"/>
                  </w:rPr>
                </w:rPrChange>
              </w:rPr>
            </w:pPr>
            <w:r w:rsidRPr="00891F3A">
              <w:rPr>
                <w:lang w:val="en-CA" w:eastAsia="de-DE"/>
                <w:rPrChange w:id="11377" w:author="Jens-Rainer Ohm" w:date="2023-05-08T12:56:00Z">
                  <w:rPr>
                    <w:lang w:eastAsia="de-DE"/>
                  </w:rPr>
                </w:rPrChange>
              </w:rPr>
              <w:t>DIV2K</w:t>
            </w:r>
          </w:p>
        </w:tc>
      </w:tr>
      <w:tr w:rsidR="00771949" w:rsidRPr="00891F3A" w14:paraId="05175450" w14:textId="77777777" w:rsidTr="001A1233">
        <w:trPr>
          <w:trHeight w:val="420"/>
        </w:trPr>
        <w:tc>
          <w:tcPr>
            <w:tcW w:w="887" w:type="dxa"/>
            <w:shd w:val="clear" w:color="auto" w:fill="auto"/>
            <w:noWrap/>
            <w:vAlign w:val="center"/>
          </w:tcPr>
          <w:p w14:paraId="316D0E7A" w14:textId="77777777" w:rsidR="00771949" w:rsidRPr="00891F3A" w:rsidRDefault="00AD04C3" w:rsidP="00771949">
            <w:pPr>
              <w:rPr>
                <w:lang w:val="en-CA" w:eastAsia="de-DE"/>
                <w:rPrChange w:id="11378" w:author="Jens-Rainer Ohm" w:date="2023-05-08T12:56:00Z">
                  <w:rPr>
                    <w:lang w:eastAsia="de-DE"/>
                  </w:rPr>
                </w:rPrChange>
              </w:rPr>
            </w:pPr>
            <w:r w:rsidRPr="00891F3A">
              <w:rPr>
                <w:lang w:val="en-CA"/>
                <w:rPrChange w:id="11379" w:author="Jens-Rainer Ohm" w:date="2023-05-08T12:56:00Z">
                  <w:rPr/>
                </w:rPrChange>
              </w:rPr>
              <w:fldChar w:fldCharType="begin"/>
            </w:r>
            <w:r w:rsidRPr="00891F3A">
              <w:rPr>
                <w:lang w:val="en-CA"/>
                <w:rPrChange w:id="11380" w:author="Jens-Rainer Ohm" w:date="2023-05-08T12:56:00Z">
                  <w:rPr/>
                </w:rPrChange>
              </w:rPr>
              <w:instrText xml:space="preserve"> HYPERLINK "file:////Users/asegall/Downloads/current_document.php%3fid=12775" </w:instrText>
            </w:r>
            <w:r w:rsidRPr="00891F3A">
              <w:rPr>
                <w:lang w:val="en-CA"/>
                <w:rPrChange w:id="11381" w:author="Jens-Rainer Ohm" w:date="2023-05-08T12:56:00Z">
                  <w:rPr>
                    <w:rStyle w:val="Hyperlink"/>
                    <w:lang w:eastAsia="de-DE"/>
                  </w:rPr>
                </w:rPrChange>
              </w:rPr>
              <w:fldChar w:fldCharType="separate"/>
            </w:r>
            <w:r w:rsidR="00771949" w:rsidRPr="00891F3A">
              <w:rPr>
                <w:rStyle w:val="Hyperlink"/>
                <w:lang w:val="en-CA" w:eastAsia="de-DE"/>
                <w:rPrChange w:id="11382" w:author="Jens-Rainer Ohm" w:date="2023-05-08T12:56:00Z">
                  <w:rPr>
                    <w:rStyle w:val="Hyperlink"/>
                    <w:lang w:eastAsia="de-DE"/>
                  </w:rPr>
                </w:rPrChange>
              </w:rPr>
              <w:t>JVET-AD0211</w:t>
            </w:r>
            <w:r w:rsidRPr="00891F3A">
              <w:rPr>
                <w:rStyle w:val="Hyperlink"/>
                <w:lang w:val="en-CA" w:eastAsia="de-DE"/>
                <w:rPrChange w:id="11383" w:author="Jens-Rainer Ohm" w:date="2023-05-08T12:56:00Z">
                  <w:rPr>
                    <w:rStyle w:val="Hyperlink"/>
                    <w:lang w:eastAsia="de-DE"/>
                  </w:rPr>
                </w:rPrChange>
              </w:rPr>
              <w:fldChar w:fldCharType="end"/>
            </w:r>
          </w:p>
        </w:tc>
        <w:tc>
          <w:tcPr>
            <w:tcW w:w="1568" w:type="dxa"/>
            <w:shd w:val="clear" w:color="auto" w:fill="auto"/>
            <w:noWrap/>
            <w:vAlign w:val="center"/>
          </w:tcPr>
          <w:p w14:paraId="3FD11F35" w14:textId="77777777" w:rsidR="00771949" w:rsidRPr="00891F3A" w:rsidRDefault="00771949" w:rsidP="00771949">
            <w:pPr>
              <w:rPr>
                <w:lang w:val="en-CA" w:eastAsia="de-DE"/>
                <w:rPrChange w:id="11384" w:author="Jens-Rainer Ohm" w:date="2023-05-08T12:56:00Z">
                  <w:rPr>
                    <w:lang w:eastAsia="de-DE"/>
                  </w:rPr>
                </w:rPrChange>
              </w:rPr>
            </w:pPr>
            <w:r w:rsidRPr="00891F3A">
              <w:rPr>
                <w:lang w:val="en-CA" w:eastAsia="de-DE"/>
                <w:rPrChange w:id="11385" w:author="Jens-Rainer Ohm" w:date="2023-05-08T12:56:00Z">
                  <w:rPr>
                    <w:lang w:eastAsia="de-DE"/>
                  </w:rPr>
                </w:rPrChang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891F3A" w:rsidRDefault="00771949" w:rsidP="00771949">
            <w:pPr>
              <w:rPr>
                <w:lang w:val="en-CA" w:eastAsia="de-DE"/>
                <w:rPrChange w:id="11386" w:author="Jens-Rainer Ohm" w:date="2023-05-08T12:56:00Z">
                  <w:rPr>
                    <w:lang w:eastAsia="de-DE"/>
                  </w:rPr>
                </w:rPrChange>
              </w:rPr>
            </w:pPr>
            <w:r w:rsidRPr="00891F3A">
              <w:rPr>
                <w:lang w:val="en-CA" w:eastAsia="de-DE"/>
                <w:rPrChange w:id="11387" w:author="Jens-Rainer Ohm" w:date="2023-05-08T12:56:00Z">
                  <w:rPr>
                    <w:lang w:eastAsia="de-DE"/>
                  </w:rPr>
                </w:rPrChange>
              </w:rPr>
              <w:t>Yes</w:t>
            </w:r>
          </w:p>
        </w:tc>
        <w:tc>
          <w:tcPr>
            <w:tcW w:w="1092" w:type="dxa"/>
            <w:shd w:val="clear" w:color="auto" w:fill="C5E0B3" w:themeFill="accent6" w:themeFillTint="66"/>
            <w:noWrap/>
            <w:vAlign w:val="center"/>
          </w:tcPr>
          <w:p w14:paraId="298F2C7A" w14:textId="77777777" w:rsidR="00771949" w:rsidRPr="00891F3A" w:rsidRDefault="00771949" w:rsidP="00771949">
            <w:pPr>
              <w:rPr>
                <w:lang w:val="en-CA" w:eastAsia="de-DE"/>
                <w:rPrChange w:id="11388" w:author="Jens-Rainer Ohm" w:date="2023-05-08T12:56:00Z">
                  <w:rPr>
                    <w:lang w:eastAsia="de-DE"/>
                  </w:rPr>
                </w:rPrChange>
              </w:rPr>
            </w:pPr>
            <w:r w:rsidRPr="00891F3A">
              <w:rPr>
                <w:lang w:val="en-CA" w:eastAsia="de-DE"/>
                <w:rPrChange w:id="11389" w:author="Jens-Rainer Ohm" w:date="2023-05-08T12:56:00Z">
                  <w:rPr>
                    <w:lang w:eastAsia="de-DE"/>
                  </w:rPr>
                </w:rPrChange>
              </w:rPr>
              <w:t>Yes</w:t>
            </w:r>
          </w:p>
        </w:tc>
        <w:tc>
          <w:tcPr>
            <w:tcW w:w="1061" w:type="dxa"/>
            <w:shd w:val="clear" w:color="auto" w:fill="auto"/>
            <w:vAlign w:val="center"/>
          </w:tcPr>
          <w:p w14:paraId="74AA08E0" w14:textId="77777777" w:rsidR="00771949" w:rsidRPr="00891F3A" w:rsidRDefault="00771949" w:rsidP="00771949">
            <w:pPr>
              <w:rPr>
                <w:lang w:val="en-CA" w:eastAsia="de-DE"/>
                <w:rPrChange w:id="11390" w:author="Jens-Rainer Ohm" w:date="2023-05-08T12:56:00Z">
                  <w:rPr>
                    <w:lang w:eastAsia="de-DE"/>
                  </w:rPr>
                </w:rPrChange>
              </w:rPr>
            </w:pPr>
            <w:r w:rsidRPr="00891F3A">
              <w:rPr>
                <w:lang w:val="en-CA" w:eastAsia="de-DE"/>
                <w:rPrChange w:id="11391" w:author="Jens-Rainer Ohm" w:date="2023-05-08T12:56:00Z">
                  <w:rPr>
                    <w:lang w:eastAsia="de-DE"/>
                  </w:rPr>
                </w:rPrChange>
              </w:rPr>
              <w:t>No</w:t>
            </w:r>
          </w:p>
        </w:tc>
        <w:tc>
          <w:tcPr>
            <w:tcW w:w="1405" w:type="dxa"/>
            <w:shd w:val="clear" w:color="auto" w:fill="C5E0B3" w:themeFill="accent6" w:themeFillTint="66"/>
            <w:vAlign w:val="center"/>
          </w:tcPr>
          <w:p w14:paraId="3A23814C" w14:textId="77777777" w:rsidR="00771949" w:rsidRPr="00891F3A" w:rsidRDefault="00771949" w:rsidP="00771949">
            <w:pPr>
              <w:rPr>
                <w:lang w:val="en-CA" w:eastAsia="de-DE"/>
                <w:rPrChange w:id="11392" w:author="Jens-Rainer Ohm" w:date="2023-05-08T12:56:00Z">
                  <w:rPr>
                    <w:lang w:eastAsia="de-DE"/>
                  </w:rPr>
                </w:rPrChange>
              </w:rPr>
            </w:pPr>
            <w:r w:rsidRPr="00891F3A">
              <w:rPr>
                <w:lang w:val="en-CA" w:eastAsia="de-DE"/>
                <w:rPrChange w:id="11393" w:author="Jens-Rainer Ohm" w:date="2023-05-08T12:56:00Z">
                  <w:rPr>
                    <w:lang w:eastAsia="de-DE"/>
                  </w:rPr>
                </w:rPrChange>
              </w:rPr>
              <w:t>Yes</w:t>
            </w:r>
          </w:p>
        </w:tc>
        <w:tc>
          <w:tcPr>
            <w:tcW w:w="1036" w:type="dxa"/>
            <w:shd w:val="clear" w:color="auto" w:fill="auto"/>
            <w:noWrap/>
            <w:vAlign w:val="center"/>
          </w:tcPr>
          <w:p w14:paraId="7F240743" w14:textId="77777777" w:rsidR="00771949" w:rsidRPr="00891F3A" w:rsidRDefault="00771949" w:rsidP="00771949">
            <w:pPr>
              <w:rPr>
                <w:lang w:val="en-CA" w:eastAsia="de-DE"/>
                <w:rPrChange w:id="11394" w:author="Jens-Rainer Ohm" w:date="2023-05-08T12:56:00Z">
                  <w:rPr>
                    <w:lang w:eastAsia="de-DE"/>
                  </w:rPr>
                </w:rPrChange>
              </w:rPr>
            </w:pPr>
            <w:r w:rsidRPr="00891F3A">
              <w:rPr>
                <w:lang w:val="en-CA" w:eastAsia="de-DE"/>
                <w:rPrChange w:id="11395" w:author="Jens-Rainer Ohm" w:date="2023-05-08T12:56:00Z">
                  <w:rPr>
                    <w:lang w:eastAsia="de-DE"/>
                  </w:rPr>
                </w:rPrChange>
              </w:rPr>
              <w:t>BVI-DVC</w:t>
            </w:r>
          </w:p>
        </w:tc>
        <w:tc>
          <w:tcPr>
            <w:tcW w:w="1249" w:type="dxa"/>
            <w:shd w:val="clear" w:color="auto" w:fill="auto"/>
            <w:vAlign w:val="center"/>
          </w:tcPr>
          <w:p w14:paraId="2437A08F" w14:textId="77777777" w:rsidR="00771949" w:rsidRPr="00891F3A" w:rsidRDefault="00771949" w:rsidP="00771949">
            <w:pPr>
              <w:rPr>
                <w:lang w:val="en-CA" w:eastAsia="de-DE"/>
                <w:rPrChange w:id="11396" w:author="Jens-Rainer Ohm" w:date="2023-05-08T12:56:00Z">
                  <w:rPr>
                    <w:lang w:eastAsia="de-DE"/>
                  </w:rPr>
                </w:rPrChange>
              </w:rPr>
            </w:pPr>
            <w:r w:rsidRPr="00891F3A">
              <w:rPr>
                <w:lang w:val="en-CA" w:eastAsia="de-DE"/>
                <w:rPrChange w:id="11397" w:author="Jens-Rainer Ohm" w:date="2023-05-08T12:56:00Z">
                  <w:rPr>
                    <w:lang w:eastAsia="de-DE"/>
                  </w:rPr>
                </w:rPrChange>
              </w:rPr>
              <w:t>DIV2K</w:t>
            </w:r>
          </w:p>
        </w:tc>
      </w:tr>
      <w:tr w:rsidR="00771949" w:rsidRPr="00891F3A" w14:paraId="1DDFB3A8" w14:textId="77777777" w:rsidTr="001A1233">
        <w:trPr>
          <w:trHeight w:val="420"/>
        </w:trPr>
        <w:tc>
          <w:tcPr>
            <w:tcW w:w="887" w:type="dxa"/>
            <w:shd w:val="clear" w:color="auto" w:fill="auto"/>
            <w:noWrap/>
            <w:vAlign w:val="center"/>
          </w:tcPr>
          <w:p w14:paraId="6B0A23AD" w14:textId="77777777" w:rsidR="00771949" w:rsidRPr="00891F3A" w:rsidRDefault="00AD04C3" w:rsidP="00771949">
            <w:pPr>
              <w:rPr>
                <w:lang w:val="en-CA" w:eastAsia="de-DE"/>
                <w:rPrChange w:id="11398" w:author="Jens-Rainer Ohm" w:date="2023-05-08T12:56:00Z">
                  <w:rPr>
                    <w:lang w:eastAsia="de-DE"/>
                  </w:rPr>
                </w:rPrChange>
              </w:rPr>
            </w:pPr>
            <w:r w:rsidRPr="00891F3A">
              <w:rPr>
                <w:lang w:val="en-CA"/>
                <w:rPrChange w:id="11399" w:author="Jens-Rainer Ohm" w:date="2023-05-08T12:56:00Z">
                  <w:rPr/>
                </w:rPrChange>
              </w:rPr>
              <w:fldChar w:fldCharType="begin"/>
            </w:r>
            <w:r w:rsidRPr="00891F3A">
              <w:rPr>
                <w:lang w:val="en-CA"/>
                <w:rPrChange w:id="11400" w:author="Jens-Rainer Ohm" w:date="2023-05-08T12:56:00Z">
                  <w:rPr/>
                </w:rPrChange>
              </w:rPr>
              <w:instrText xml:space="preserve"> HYPERLINK "file:////Users/asegall/Downloads/current_document.php%3fid=12801" </w:instrText>
            </w:r>
            <w:r w:rsidRPr="00891F3A">
              <w:rPr>
                <w:lang w:val="en-CA"/>
                <w:rPrChange w:id="11401" w:author="Jens-Rainer Ohm" w:date="2023-05-08T12:56:00Z">
                  <w:rPr>
                    <w:rStyle w:val="Hyperlink"/>
                    <w:lang w:eastAsia="de-DE"/>
                  </w:rPr>
                </w:rPrChange>
              </w:rPr>
              <w:fldChar w:fldCharType="separate"/>
            </w:r>
            <w:r w:rsidR="00771949" w:rsidRPr="00891F3A">
              <w:rPr>
                <w:rStyle w:val="Hyperlink"/>
                <w:lang w:val="en-CA" w:eastAsia="de-DE"/>
                <w:rPrChange w:id="11402" w:author="Jens-Rainer Ohm" w:date="2023-05-08T12:56:00Z">
                  <w:rPr>
                    <w:rStyle w:val="Hyperlink"/>
                    <w:lang w:eastAsia="de-DE"/>
                  </w:rPr>
                </w:rPrChange>
              </w:rPr>
              <w:t>JVET-AD0237</w:t>
            </w:r>
            <w:r w:rsidRPr="00891F3A">
              <w:rPr>
                <w:rStyle w:val="Hyperlink"/>
                <w:lang w:val="en-CA" w:eastAsia="de-DE"/>
                <w:rPrChange w:id="11403" w:author="Jens-Rainer Ohm" w:date="2023-05-08T12:56:00Z">
                  <w:rPr>
                    <w:rStyle w:val="Hyperlink"/>
                    <w:lang w:eastAsia="de-DE"/>
                  </w:rPr>
                </w:rPrChange>
              </w:rPr>
              <w:fldChar w:fldCharType="end"/>
            </w:r>
          </w:p>
        </w:tc>
        <w:tc>
          <w:tcPr>
            <w:tcW w:w="1568" w:type="dxa"/>
            <w:shd w:val="clear" w:color="auto" w:fill="auto"/>
            <w:noWrap/>
            <w:vAlign w:val="center"/>
          </w:tcPr>
          <w:p w14:paraId="7F07A0E6" w14:textId="77777777" w:rsidR="00771949" w:rsidRPr="00891F3A" w:rsidRDefault="00771949" w:rsidP="00771949">
            <w:pPr>
              <w:rPr>
                <w:lang w:val="en-CA" w:eastAsia="de-DE"/>
                <w:rPrChange w:id="11404" w:author="Jens-Rainer Ohm" w:date="2023-05-08T12:56:00Z">
                  <w:rPr>
                    <w:lang w:eastAsia="de-DE"/>
                  </w:rPr>
                </w:rPrChange>
              </w:rPr>
            </w:pPr>
            <w:r w:rsidRPr="00891F3A">
              <w:rPr>
                <w:lang w:val="en-CA" w:eastAsia="de-DE"/>
                <w:rPrChange w:id="11405" w:author="Jens-Rainer Ohm" w:date="2023-05-08T12:56:00Z">
                  <w:rPr>
                    <w:lang w:eastAsia="de-DE"/>
                  </w:rPr>
                </w:rPrChange>
              </w:rPr>
              <w:t>EE1-related: Residue input for filter set #1</w:t>
            </w:r>
          </w:p>
        </w:tc>
        <w:tc>
          <w:tcPr>
            <w:tcW w:w="1052" w:type="dxa"/>
            <w:shd w:val="clear" w:color="auto" w:fill="auto"/>
            <w:noWrap/>
            <w:vAlign w:val="center"/>
          </w:tcPr>
          <w:p w14:paraId="62B49DE6" w14:textId="77777777" w:rsidR="00771949" w:rsidRPr="00891F3A" w:rsidRDefault="00771949" w:rsidP="00771949">
            <w:pPr>
              <w:rPr>
                <w:lang w:val="en-CA" w:eastAsia="de-DE"/>
                <w:rPrChange w:id="11406" w:author="Jens-Rainer Ohm" w:date="2023-05-08T12:56:00Z">
                  <w:rPr>
                    <w:lang w:eastAsia="de-DE"/>
                  </w:rPr>
                </w:rPrChange>
              </w:rPr>
            </w:pPr>
            <w:r w:rsidRPr="00891F3A">
              <w:rPr>
                <w:lang w:val="en-CA" w:eastAsia="de-DE"/>
                <w:rPrChange w:id="11407" w:author="Jens-Rainer Ohm" w:date="2023-05-08T12:56:00Z">
                  <w:rPr>
                    <w:lang w:eastAsia="de-DE"/>
                  </w:rPr>
                </w:rPrChange>
              </w:rPr>
              <w:t>No</w:t>
            </w:r>
          </w:p>
        </w:tc>
        <w:tc>
          <w:tcPr>
            <w:tcW w:w="1092" w:type="dxa"/>
            <w:shd w:val="clear" w:color="auto" w:fill="C5E0B3" w:themeFill="accent6" w:themeFillTint="66"/>
            <w:noWrap/>
            <w:vAlign w:val="center"/>
          </w:tcPr>
          <w:p w14:paraId="461A749E" w14:textId="77777777" w:rsidR="00771949" w:rsidRPr="00891F3A" w:rsidRDefault="00771949" w:rsidP="00771949">
            <w:pPr>
              <w:rPr>
                <w:lang w:val="en-CA" w:eastAsia="de-DE"/>
                <w:rPrChange w:id="11408" w:author="Jens-Rainer Ohm" w:date="2023-05-08T12:56:00Z">
                  <w:rPr>
                    <w:lang w:eastAsia="de-DE"/>
                  </w:rPr>
                </w:rPrChange>
              </w:rPr>
            </w:pPr>
            <w:r w:rsidRPr="00891F3A">
              <w:rPr>
                <w:lang w:val="en-CA" w:eastAsia="de-DE"/>
                <w:rPrChange w:id="11409" w:author="Jens-Rainer Ohm" w:date="2023-05-08T12:56:00Z">
                  <w:rPr>
                    <w:lang w:eastAsia="de-DE"/>
                  </w:rPr>
                </w:rPrChange>
              </w:rPr>
              <w:t>Yes</w:t>
            </w:r>
          </w:p>
        </w:tc>
        <w:tc>
          <w:tcPr>
            <w:tcW w:w="1061" w:type="dxa"/>
            <w:shd w:val="clear" w:color="auto" w:fill="C5E0B3" w:themeFill="accent6" w:themeFillTint="66"/>
            <w:vAlign w:val="center"/>
          </w:tcPr>
          <w:p w14:paraId="7FF8B918" w14:textId="77777777" w:rsidR="00771949" w:rsidRPr="00891F3A" w:rsidRDefault="00771949" w:rsidP="00771949">
            <w:pPr>
              <w:rPr>
                <w:lang w:val="en-CA" w:eastAsia="de-DE"/>
                <w:rPrChange w:id="11410" w:author="Jens-Rainer Ohm" w:date="2023-05-08T12:56:00Z">
                  <w:rPr>
                    <w:lang w:eastAsia="de-DE"/>
                  </w:rPr>
                </w:rPrChange>
              </w:rPr>
            </w:pPr>
            <w:r w:rsidRPr="00891F3A">
              <w:rPr>
                <w:lang w:val="en-CA" w:eastAsia="de-DE"/>
                <w:rPrChange w:id="11411" w:author="Jens-Rainer Ohm" w:date="2023-05-08T12:56:00Z">
                  <w:rPr>
                    <w:lang w:eastAsia="de-DE"/>
                  </w:rPr>
                </w:rPrChange>
              </w:rPr>
              <w:t>Yes</w:t>
            </w:r>
          </w:p>
        </w:tc>
        <w:tc>
          <w:tcPr>
            <w:tcW w:w="1405" w:type="dxa"/>
            <w:shd w:val="clear" w:color="auto" w:fill="C5E0B3" w:themeFill="accent6" w:themeFillTint="66"/>
            <w:vAlign w:val="center"/>
          </w:tcPr>
          <w:p w14:paraId="03E1DCE9" w14:textId="77777777" w:rsidR="00771949" w:rsidRPr="00891F3A" w:rsidRDefault="00771949" w:rsidP="00771949">
            <w:pPr>
              <w:rPr>
                <w:lang w:val="en-CA" w:eastAsia="de-DE"/>
                <w:rPrChange w:id="11412" w:author="Jens-Rainer Ohm" w:date="2023-05-08T12:56:00Z">
                  <w:rPr>
                    <w:lang w:eastAsia="de-DE"/>
                  </w:rPr>
                </w:rPrChange>
              </w:rPr>
            </w:pPr>
            <w:r w:rsidRPr="00891F3A">
              <w:rPr>
                <w:lang w:val="en-CA" w:eastAsia="de-DE"/>
                <w:rPrChange w:id="11413" w:author="Jens-Rainer Ohm" w:date="2023-05-08T12:56:00Z">
                  <w:rPr>
                    <w:lang w:eastAsia="de-DE"/>
                  </w:rPr>
                </w:rPrChange>
              </w:rPr>
              <w:t>Yes</w:t>
            </w:r>
          </w:p>
        </w:tc>
        <w:tc>
          <w:tcPr>
            <w:tcW w:w="1036" w:type="dxa"/>
            <w:shd w:val="clear" w:color="auto" w:fill="auto"/>
            <w:noWrap/>
            <w:vAlign w:val="center"/>
          </w:tcPr>
          <w:p w14:paraId="0AE48E9F" w14:textId="77777777" w:rsidR="00771949" w:rsidRPr="00891F3A" w:rsidRDefault="00771949" w:rsidP="00771949">
            <w:pPr>
              <w:rPr>
                <w:lang w:val="en-CA" w:eastAsia="de-DE"/>
                <w:rPrChange w:id="11414" w:author="Jens-Rainer Ohm" w:date="2023-05-08T12:56:00Z">
                  <w:rPr>
                    <w:lang w:eastAsia="de-DE"/>
                  </w:rPr>
                </w:rPrChange>
              </w:rPr>
            </w:pPr>
            <w:r w:rsidRPr="00891F3A">
              <w:rPr>
                <w:lang w:val="en-CA" w:eastAsia="de-DE"/>
                <w:rPrChange w:id="11415" w:author="Jens-Rainer Ohm" w:date="2023-05-08T12:56:00Z">
                  <w:rPr>
                    <w:lang w:eastAsia="de-DE"/>
                  </w:rPr>
                </w:rPrChange>
              </w:rPr>
              <w:t>BVI-DVC</w:t>
            </w:r>
          </w:p>
        </w:tc>
        <w:tc>
          <w:tcPr>
            <w:tcW w:w="1249" w:type="dxa"/>
            <w:shd w:val="clear" w:color="auto" w:fill="auto"/>
            <w:vAlign w:val="center"/>
          </w:tcPr>
          <w:p w14:paraId="7D40112C" w14:textId="77777777" w:rsidR="00771949" w:rsidRPr="00891F3A" w:rsidRDefault="00771949" w:rsidP="00771949">
            <w:pPr>
              <w:rPr>
                <w:lang w:val="en-CA" w:eastAsia="de-DE"/>
                <w:rPrChange w:id="11416" w:author="Jens-Rainer Ohm" w:date="2023-05-08T12:56:00Z">
                  <w:rPr>
                    <w:lang w:eastAsia="de-DE"/>
                  </w:rPr>
                </w:rPrChange>
              </w:rPr>
            </w:pPr>
            <w:r w:rsidRPr="00891F3A">
              <w:rPr>
                <w:lang w:val="en-CA" w:eastAsia="de-DE"/>
                <w:rPrChange w:id="11417" w:author="Jens-Rainer Ohm" w:date="2023-05-08T12:56:00Z">
                  <w:rPr>
                    <w:lang w:eastAsia="de-DE"/>
                  </w:rPr>
                </w:rPrChange>
              </w:rPr>
              <w:t>DIV2K</w:t>
            </w:r>
          </w:p>
        </w:tc>
      </w:tr>
    </w:tbl>
    <w:p w14:paraId="29FBF273" w14:textId="77777777" w:rsidR="00771949" w:rsidRPr="00891F3A" w:rsidRDefault="00771949" w:rsidP="00771949">
      <w:pPr>
        <w:rPr>
          <w:lang w:val="en-CA" w:eastAsia="de-DE"/>
          <w:rPrChange w:id="11418" w:author="Jens-Rainer Ohm" w:date="2023-05-08T12:56:00Z">
            <w:rPr>
              <w:lang w:eastAsia="de-DE"/>
            </w:rPr>
          </w:rPrChange>
        </w:rPr>
      </w:pPr>
    </w:p>
    <w:p w14:paraId="4190E504" w14:textId="77777777" w:rsidR="00771949" w:rsidRPr="00891F3A" w:rsidRDefault="00771949" w:rsidP="00A14AF3">
      <w:pPr>
        <w:numPr>
          <w:ilvl w:val="0"/>
          <w:numId w:val="35"/>
        </w:numPr>
        <w:rPr>
          <w:b/>
          <w:bCs/>
          <w:lang w:val="en-CA" w:eastAsia="de-DE"/>
          <w:rPrChange w:id="11419" w:author="Jens-Rainer Ohm" w:date="2023-05-08T12:56:00Z">
            <w:rPr>
              <w:b/>
              <w:bCs/>
              <w:lang w:eastAsia="de-DE"/>
            </w:rPr>
          </w:rPrChange>
        </w:rPr>
      </w:pPr>
      <w:r w:rsidRPr="00891F3A">
        <w:rPr>
          <w:b/>
          <w:bCs/>
          <w:lang w:val="en-CA" w:eastAsia="de-DE"/>
        </w:rPr>
        <w:t>Input contributions</w:t>
      </w:r>
    </w:p>
    <w:p w14:paraId="6EAEAFFA" w14:textId="77777777" w:rsidR="00771949" w:rsidRPr="00891F3A" w:rsidRDefault="00771949" w:rsidP="00771949">
      <w:pPr>
        <w:rPr>
          <w:lang w:val="en-CA" w:eastAsia="de-DE"/>
          <w:rPrChange w:id="11420" w:author="Jens-Rainer Ohm" w:date="2023-05-08T12:56:00Z">
            <w:rPr>
              <w:lang w:eastAsia="de-DE"/>
            </w:rPr>
          </w:rPrChange>
        </w:rPr>
      </w:pPr>
      <w:r w:rsidRPr="00891F3A">
        <w:rPr>
          <w:lang w:val="en-CA" w:eastAsia="de-DE"/>
          <w:rPrChange w:id="11421" w:author="Jens-Rainer Ohm" w:date="2023-05-08T12:56:00Z">
            <w:rPr>
              <w:lang w:eastAsia="de-DE"/>
            </w:rPr>
          </w:rPrChang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891F3A" w:rsidRDefault="00771949" w:rsidP="00A14AF3">
      <w:pPr>
        <w:numPr>
          <w:ilvl w:val="1"/>
          <w:numId w:val="35"/>
        </w:numPr>
        <w:rPr>
          <w:b/>
          <w:bCs/>
          <w:i/>
          <w:iCs/>
          <w:lang w:val="en-CA" w:eastAsia="de-DE"/>
          <w:rPrChange w:id="11422" w:author="Jens-Rainer Ohm" w:date="2023-05-08T12:56:00Z">
            <w:rPr>
              <w:b/>
              <w:bCs/>
              <w:i/>
              <w:iCs/>
              <w:lang w:eastAsia="de-DE"/>
            </w:rPr>
          </w:rPrChange>
        </w:rPr>
      </w:pPr>
      <w:r w:rsidRPr="00891F3A">
        <w:rPr>
          <w:b/>
          <w:bCs/>
          <w:i/>
          <w:iCs/>
          <w:lang w:val="en-CA" w:eastAsia="de-DE"/>
          <w:rPrChange w:id="11423" w:author="Jens-Rainer Ohm" w:date="2023-05-08T12:56:00Z">
            <w:rPr>
              <w:b/>
              <w:bCs/>
              <w:i/>
              <w:iCs/>
              <w:lang w:eastAsia="de-DE"/>
            </w:rPr>
          </w:rPrChange>
        </w:rPr>
        <w:t>EE and Related Input Contributions</w:t>
      </w:r>
    </w:p>
    <w:p w14:paraId="6A1C71DA" w14:textId="77777777" w:rsidR="00771949" w:rsidRPr="00891F3A" w:rsidRDefault="00771949" w:rsidP="00771949">
      <w:pPr>
        <w:rPr>
          <w:lang w:val="en-CA" w:eastAsia="de-DE"/>
          <w:rPrChange w:id="11424" w:author="Jens-Rainer Ohm" w:date="2023-05-08T12:56:00Z">
            <w:rPr>
              <w:lang w:eastAsia="de-DE"/>
            </w:rPr>
          </w:rPrChang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891F3A"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891F3A" w:rsidRDefault="00771949" w:rsidP="00771949">
            <w:pPr>
              <w:rPr>
                <w:b/>
                <w:bCs/>
                <w:lang w:val="en-CA" w:eastAsia="de-DE"/>
                <w:rPrChange w:id="11425" w:author="Jens-Rainer Ohm" w:date="2023-05-08T12:56:00Z">
                  <w:rPr>
                    <w:b/>
                    <w:bCs/>
                    <w:lang w:eastAsia="de-DE"/>
                  </w:rPr>
                </w:rPrChange>
              </w:rPr>
            </w:pPr>
            <w:r w:rsidRPr="00891F3A">
              <w:rPr>
                <w:b/>
                <w:bCs/>
                <w:lang w:val="en-CA" w:eastAsia="de-DE"/>
                <w:rPrChange w:id="11426" w:author="Jens-Rainer Ohm" w:date="2023-05-08T12:56:00Z">
                  <w:rPr>
                    <w:b/>
                    <w:bCs/>
                    <w:lang w:eastAsia="de-DE"/>
                  </w:rPr>
                </w:rPrChange>
              </w:rPr>
              <w:t>Reporting</w:t>
            </w:r>
          </w:p>
        </w:tc>
      </w:tr>
      <w:tr w:rsidR="00771949" w:rsidRPr="00891F3A" w14:paraId="665AC83B" w14:textId="77777777" w:rsidTr="001A1233">
        <w:trPr>
          <w:trHeight w:val="420"/>
        </w:trPr>
        <w:tc>
          <w:tcPr>
            <w:tcW w:w="479" w:type="pct"/>
            <w:noWrap/>
            <w:vAlign w:val="center"/>
          </w:tcPr>
          <w:p w14:paraId="7094883F" w14:textId="77777777" w:rsidR="00771949" w:rsidRPr="00891F3A" w:rsidRDefault="00AD04C3" w:rsidP="00771949">
            <w:pPr>
              <w:rPr>
                <w:lang w:val="en-CA" w:eastAsia="de-DE"/>
                <w:rPrChange w:id="11427" w:author="Jens-Rainer Ohm" w:date="2023-05-08T12:56:00Z">
                  <w:rPr>
                    <w:lang w:eastAsia="de-DE"/>
                  </w:rPr>
                </w:rPrChange>
              </w:rPr>
            </w:pPr>
            <w:r w:rsidRPr="00891F3A">
              <w:rPr>
                <w:lang w:val="en-CA"/>
                <w:rPrChange w:id="11428" w:author="Jens-Rainer Ohm" w:date="2023-05-08T12:56:00Z">
                  <w:rPr/>
                </w:rPrChange>
              </w:rPr>
              <w:fldChar w:fldCharType="begin"/>
            </w:r>
            <w:r w:rsidRPr="00891F3A">
              <w:rPr>
                <w:lang w:val="en-CA"/>
                <w:rPrChange w:id="11429" w:author="Jens-Rainer Ohm" w:date="2023-05-08T12:56:00Z">
                  <w:rPr/>
                </w:rPrChange>
              </w:rPr>
              <w:instrText xml:space="preserve"> HYPERLINK "file:////Users/asegall/Downloads/current_document.php%3fid=12749" </w:instrText>
            </w:r>
            <w:r w:rsidRPr="00891F3A">
              <w:rPr>
                <w:lang w:val="en-CA"/>
                <w:rPrChange w:id="11430" w:author="Jens-Rainer Ohm" w:date="2023-05-08T12:56:00Z">
                  <w:rPr>
                    <w:rStyle w:val="Hyperlink"/>
                    <w:lang w:eastAsia="de-DE"/>
                  </w:rPr>
                </w:rPrChange>
              </w:rPr>
              <w:fldChar w:fldCharType="separate"/>
            </w:r>
            <w:r w:rsidR="00771949" w:rsidRPr="00891F3A">
              <w:rPr>
                <w:rStyle w:val="Hyperlink"/>
                <w:lang w:val="en-CA" w:eastAsia="de-DE"/>
                <w:rPrChange w:id="11431" w:author="Jens-Rainer Ohm" w:date="2023-05-08T12:56:00Z">
                  <w:rPr>
                    <w:rStyle w:val="Hyperlink"/>
                    <w:lang w:eastAsia="de-DE"/>
                  </w:rPr>
                </w:rPrChange>
              </w:rPr>
              <w:t>JVET-AD0022</w:t>
            </w:r>
            <w:r w:rsidRPr="00891F3A">
              <w:rPr>
                <w:rStyle w:val="Hyperlink"/>
                <w:lang w:val="en-CA" w:eastAsia="de-DE"/>
                <w:rPrChange w:id="11432" w:author="Jens-Rainer Ohm" w:date="2023-05-08T12:56:00Z">
                  <w:rPr>
                    <w:rStyle w:val="Hyperlink"/>
                    <w:lang w:eastAsia="de-DE"/>
                  </w:rPr>
                </w:rPrChange>
              </w:rPr>
              <w:fldChar w:fldCharType="end"/>
            </w:r>
          </w:p>
        </w:tc>
        <w:tc>
          <w:tcPr>
            <w:tcW w:w="1348" w:type="pct"/>
            <w:noWrap/>
            <w:vAlign w:val="center"/>
          </w:tcPr>
          <w:p w14:paraId="0D3BCA68" w14:textId="77777777" w:rsidR="00771949" w:rsidRPr="00891F3A" w:rsidRDefault="00771949" w:rsidP="00771949">
            <w:pPr>
              <w:rPr>
                <w:lang w:val="en-CA" w:eastAsia="de-DE"/>
                <w:rPrChange w:id="11433" w:author="Jens-Rainer Ohm" w:date="2023-05-08T12:56:00Z">
                  <w:rPr>
                    <w:lang w:eastAsia="de-DE"/>
                  </w:rPr>
                </w:rPrChange>
              </w:rPr>
            </w:pPr>
            <w:r w:rsidRPr="00891F3A">
              <w:rPr>
                <w:lang w:val="en-CA" w:eastAsia="de-DE"/>
                <w:rPrChange w:id="11434" w:author="Jens-Rainer Ohm" w:date="2023-05-08T12:56:00Z">
                  <w:rPr>
                    <w:lang w:eastAsia="de-DE"/>
                  </w:rPr>
                </w:rPrChange>
              </w:rPr>
              <w:t xml:space="preserve">EE1: Summary report of exploration experiment </w:t>
            </w:r>
            <w:r w:rsidRPr="00891F3A">
              <w:rPr>
                <w:lang w:val="en-CA" w:eastAsia="de-DE"/>
                <w:rPrChange w:id="11435" w:author="Jens-Rainer Ohm" w:date="2023-05-08T12:56:00Z">
                  <w:rPr>
                    <w:lang w:eastAsia="de-DE"/>
                  </w:rPr>
                </w:rPrChange>
              </w:rPr>
              <w:lastRenderedPageBreak/>
              <w:t>on neural network-based video coding</w:t>
            </w:r>
          </w:p>
        </w:tc>
        <w:tc>
          <w:tcPr>
            <w:tcW w:w="3173" w:type="pct"/>
            <w:noWrap/>
            <w:vAlign w:val="center"/>
          </w:tcPr>
          <w:p w14:paraId="49D0B273" w14:textId="77777777" w:rsidR="00771949" w:rsidRPr="00891F3A" w:rsidRDefault="00771949" w:rsidP="00771949">
            <w:pPr>
              <w:rPr>
                <w:lang w:val="en-CA" w:eastAsia="de-DE"/>
                <w:rPrChange w:id="11436" w:author="Jens-Rainer Ohm" w:date="2023-05-08T12:56:00Z">
                  <w:rPr>
                    <w:lang w:eastAsia="de-DE"/>
                  </w:rPr>
                </w:rPrChange>
              </w:rPr>
            </w:pPr>
            <w:r w:rsidRPr="00891F3A">
              <w:rPr>
                <w:lang w:val="en-CA" w:eastAsia="de-DE"/>
                <w:rPrChange w:id="11437" w:author="Jens-Rainer Ohm" w:date="2023-05-08T12:56:00Z">
                  <w:rPr>
                    <w:lang w:eastAsia="de-DE"/>
                  </w:rPr>
                </w:rPrChange>
              </w:rPr>
              <w:lastRenderedPageBreak/>
              <w:t>E. Alshina, F. Galpin, Y. Li, D. Rusanovskyy, M. Santamaria, J. Ström, L. Wang, Z. Xie (EE coordinators)</w:t>
            </w:r>
          </w:p>
        </w:tc>
      </w:tr>
      <w:tr w:rsidR="00771949" w:rsidRPr="00891F3A"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891F3A" w:rsidRDefault="00771949" w:rsidP="00771949">
            <w:pPr>
              <w:rPr>
                <w:b/>
                <w:bCs/>
                <w:lang w:val="en-CA" w:eastAsia="de-DE"/>
                <w:rPrChange w:id="11438" w:author="Jens-Rainer Ohm" w:date="2023-05-08T12:56:00Z">
                  <w:rPr>
                    <w:b/>
                    <w:bCs/>
                    <w:lang w:eastAsia="de-DE"/>
                  </w:rPr>
                </w:rPrChange>
              </w:rPr>
            </w:pPr>
            <w:r w:rsidRPr="00891F3A">
              <w:rPr>
                <w:b/>
                <w:bCs/>
                <w:lang w:val="en-CA" w:eastAsia="de-DE"/>
                <w:rPrChange w:id="11439" w:author="Jens-Rainer Ohm" w:date="2023-05-08T12:56:00Z">
                  <w:rPr>
                    <w:b/>
                    <w:bCs/>
                    <w:lang w:eastAsia="de-DE"/>
                  </w:rPr>
                </w:rPrChange>
              </w:rPr>
              <w:t>EE Technology</w:t>
            </w:r>
          </w:p>
        </w:tc>
      </w:tr>
      <w:tr w:rsidR="00771949" w:rsidRPr="00BB5A16" w14:paraId="25C87071" w14:textId="77777777" w:rsidTr="001A1233">
        <w:trPr>
          <w:trHeight w:val="420"/>
        </w:trPr>
        <w:tc>
          <w:tcPr>
            <w:tcW w:w="479" w:type="pct"/>
            <w:noWrap/>
            <w:vAlign w:val="center"/>
          </w:tcPr>
          <w:p w14:paraId="0E287102" w14:textId="77777777" w:rsidR="00771949" w:rsidRPr="00891F3A" w:rsidRDefault="00AD04C3" w:rsidP="00771949">
            <w:pPr>
              <w:rPr>
                <w:lang w:val="en-CA" w:eastAsia="de-DE"/>
                <w:rPrChange w:id="11440" w:author="Jens-Rainer Ohm" w:date="2023-05-08T12:56:00Z">
                  <w:rPr>
                    <w:lang w:eastAsia="de-DE"/>
                  </w:rPr>
                </w:rPrChange>
              </w:rPr>
            </w:pPr>
            <w:r w:rsidRPr="00891F3A">
              <w:rPr>
                <w:lang w:val="en-CA"/>
                <w:rPrChange w:id="11441" w:author="Jens-Rainer Ohm" w:date="2023-05-08T12:56:00Z">
                  <w:rPr/>
                </w:rPrChange>
              </w:rPr>
              <w:fldChar w:fldCharType="begin"/>
            </w:r>
            <w:r w:rsidRPr="00891F3A">
              <w:rPr>
                <w:lang w:val="en-CA"/>
                <w:rPrChange w:id="11442" w:author="Jens-Rainer Ohm" w:date="2023-05-08T12:56:00Z">
                  <w:rPr/>
                </w:rPrChange>
              </w:rPr>
              <w:instrText xml:space="preserve"> HYPERLINK "file:////Users/asegall/Downloads/current_document.php%3fid=12657" </w:instrText>
            </w:r>
            <w:r w:rsidRPr="00891F3A">
              <w:rPr>
                <w:lang w:val="en-CA"/>
                <w:rPrChange w:id="11443" w:author="Jens-Rainer Ohm" w:date="2023-05-08T12:56:00Z">
                  <w:rPr>
                    <w:rStyle w:val="Hyperlink"/>
                    <w:lang w:eastAsia="de-DE"/>
                  </w:rPr>
                </w:rPrChange>
              </w:rPr>
              <w:fldChar w:fldCharType="separate"/>
            </w:r>
            <w:r w:rsidR="00771949" w:rsidRPr="00891F3A">
              <w:rPr>
                <w:rStyle w:val="Hyperlink"/>
                <w:lang w:val="en-CA" w:eastAsia="de-DE"/>
                <w:rPrChange w:id="11444" w:author="Jens-Rainer Ohm" w:date="2023-05-08T12:56:00Z">
                  <w:rPr>
                    <w:rStyle w:val="Hyperlink"/>
                    <w:lang w:eastAsia="de-DE"/>
                  </w:rPr>
                </w:rPrChange>
              </w:rPr>
              <w:t>JVET-AD0106</w:t>
            </w:r>
            <w:r w:rsidRPr="00891F3A">
              <w:rPr>
                <w:rStyle w:val="Hyperlink"/>
                <w:lang w:val="en-CA" w:eastAsia="de-DE"/>
                <w:rPrChange w:id="11445" w:author="Jens-Rainer Ohm" w:date="2023-05-08T12:56:00Z">
                  <w:rPr>
                    <w:rStyle w:val="Hyperlink"/>
                    <w:lang w:eastAsia="de-DE"/>
                  </w:rPr>
                </w:rPrChange>
              </w:rPr>
              <w:fldChar w:fldCharType="end"/>
            </w:r>
          </w:p>
        </w:tc>
        <w:tc>
          <w:tcPr>
            <w:tcW w:w="1348" w:type="pct"/>
            <w:noWrap/>
            <w:vAlign w:val="center"/>
          </w:tcPr>
          <w:p w14:paraId="40841020" w14:textId="77777777" w:rsidR="00771949" w:rsidRPr="00891F3A" w:rsidRDefault="00771949" w:rsidP="00771949">
            <w:pPr>
              <w:rPr>
                <w:lang w:val="en-CA" w:eastAsia="de-DE"/>
                <w:rPrChange w:id="11446" w:author="Jens-Rainer Ohm" w:date="2023-05-08T12:56:00Z">
                  <w:rPr>
                    <w:lang w:eastAsia="de-DE"/>
                  </w:rPr>
                </w:rPrChange>
              </w:rPr>
            </w:pPr>
            <w:r w:rsidRPr="00891F3A">
              <w:rPr>
                <w:lang w:val="en-CA" w:eastAsia="de-DE"/>
                <w:rPrChange w:id="11447" w:author="Jens-Rainer Ohm" w:date="2023-05-08T12:56:00Z">
                  <w:rPr>
                    <w:lang w:eastAsia="de-DE"/>
                  </w:rPr>
                </w:rPrChange>
              </w:rPr>
              <w:t>EE1-1.6: In-loop filter with wide activation and large receptive field</w:t>
            </w:r>
          </w:p>
        </w:tc>
        <w:tc>
          <w:tcPr>
            <w:tcW w:w="3173" w:type="pct"/>
            <w:noWrap/>
            <w:vAlign w:val="center"/>
          </w:tcPr>
          <w:p w14:paraId="256B7085" w14:textId="77777777" w:rsidR="00771949" w:rsidRPr="00BB5A16" w:rsidRDefault="00AD04C3" w:rsidP="00771949">
            <w:pPr>
              <w:rPr>
                <w:lang w:val="de-DE" w:eastAsia="de-DE"/>
                <w:rPrChange w:id="11448" w:author="Jens-Rainer Ohm" w:date="2023-05-08T13:59:00Z">
                  <w:rPr>
                    <w:lang w:val="de-DE" w:eastAsia="de-DE"/>
                  </w:rPr>
                </w:rPrChange>
              </w:rPr>
            </w:pPr>
            <w:r w:rsidRPr="00891F3A">
              <w:rPr>
                <w:lang w:val="en-CA"/>
                <w:rPrChange w:id="11449" w:author="Jens-Rainer Ohm" w:date="2023-05-08T12:56:00Z">
                  <w:rPr/>
                </w:rPrChange>
              </w:rPr>
              <w:fldChar w:fldCharType="begin"/>
            </w:r>
            <w:r w:rsidRPr="00BB5A16">
              <w:rPr>
                <w:lang w:val="de-DE"/>
                <w:rPrChange w:id="11450" w:author="Jens-Rainer Ohm" w:date="2023-05-08T13:59:00Z">
                  <w:rPr/>
                </w:rPrChange>
              </w:rPr>
              <w:instrText xml:space="preserve"> HYPERLINK "mailto:yue.li@bytedance.com" </w:instrText>
            </w:r>
            <w:r w:rsidRPr="00891F3A">
              <w:rPr>
                <w:lang w:val="en-CA"/>
                <w:rPrChange w:id="11451" w:author="Jens-Rainer Ohm" w:date="2023-05-08T12:56:00Z">
                  <w:rPr>
                    <w:rStyle w:val="Hyperlink"/>
                    <w:lang w:val="de-DE" w:eastAsia="de-DE"/>
                  </w:rPr>
                </w:rPrChange>
              </w:rPr>
              <w:fldChar w:fldCharType="separate"/>
            </w:r>
            <w:r w:rsidR="00771949" w:rsidRPr="00BB5A16">
              <w:rPr>
                <w:rStyle w:val="Hyperlink"/>
                <w:lang w:val="de-DE" w:eastAsia="de-DE"/>
                <w:rPrChange w:id="11452" w:author="Jens-Rainer Ohm" w:date="2023-05-08T13:59:00Z">
                  <w:rPr>
                    <w:rStyle w:val="Hyperlink"/>
                    <w:lang w:val="de-DE" w:eastAsia="de-DE"/>
                  </w:rPr>
                </w:rPrChange>
              </w:rPr>
              <w:t>Y. Li</w:t>
            </w:r>
            <w:r w:rsidRPr="00891F3A">
              <w:rPr>
                <w:rStyle w:val="Hyperlink"/>
                <w:lang w:val="en-CA" w:eastAsia="de-DE"/>
                <w:rPrChange w:id="11453" w:author="Jens-Rainer Ohm" w:date="2023-05-08T12:56:00Z">
                  <w:rPr>
                    <w:rStyle w:val="Hyperlink"/>
                    <w:lang w:val="de-DE" w:eastAsia="de-DE"/>
                  </w:rPr>
                </w:rPrChange>
              </w:rPr>
              <w:fldChar w:fldCharType="end"/>
            </w:r>
            <w:r w:rsidR="00771949" w:rsidRPr="00BB5A16">
              <w:rPr>
                <w:lang w:val="de-DE" w:eastAsia="de-DE"/>
                <w:rPrChange w:id="11454" w:author="Jens-Rainer Ohm" w:date="2023-05-08T13:59:00Z">
                  <w:rPr>
                    <w:lang w:val="de-DE" w:eastAsia="de-DE"/>
                  </w:rPr>
                </w:rPrChange>
              </w:rPr>
              <w:t xml:space="preserve">, </w:t>
            </w:r>
            <w:r w:rsidRPr="00891F3A">
              <w:rPr>
                <w:lang w:val="en-CA"/>
                <w:rPrChange w:id="11455" w:author="Jens-Rainer Ohm" w:date="2023-05-08T12:56:00Z">
                  <w:rPr/>
                </w:rPrChange>
              </w:rPr>
              <w:fldChar w:fldCharType="begin"/>
            </w:r>
            <w:r w:rsidRPr="00BB5A16">
              <w:rPr>
                <w:lang w:val="de-DE"/>
                <w:rPrChange w:id="11456" w:author="Jens-Rainer Ohm" w:date="2023-05-08T13:59:00Z">
                  <w:rPr/>
                </w:rPrChange>
              </w:rPr>
              <w:instrText xml:space="preserve"> HYPERLINK "mailto:zhangkai.video@bytedance.com" </w:instrText>
            </w:r>
            <w:r w:rsidRPr="00891F3A">
              <w:rPr>
                <w:lang w:val="en-CA"/>
                <w:rPrChange w:id="11457" w:author="Jens-Rainer Ohm" w:date="2023-05-08T12:56:00Z">
                  <w:rPr>
                    <w:rStyle w:val="Hyperlink"/>
                    <w:lang w:val="de-DE" w:eastAsia="de-DE"/>
                  </w:rPr>
                </w:rPrChange>
              </w:rPr>
              <w:fldChar w:fldCharType="separate"/>
            </w:r>
            <w:r w:rsidR="00771949" w:rsidRPr="00BB5A16">
              <w:rPr>
                <w:rStyle w:val="Hyperlink"/>
                <w:lang w:val="de-DE" w:eastAsia="de-DE"/>
                <w:rPrChange w:id="11458" w:author="Jens-Rainer Ohm" w:date="2023-05-08T13:59:00Z">
                  <w:rPr>
                    <w:rStyle w:val="Hyperlink"/>
                    <w:lang w:val="de-DE" w:eastAsia="de-DE"/>
                  </w:rPr>
                </w:rPrChange>
              </w:rPr>
              <w:t>K. Zhang</w:t>
            </w:r>
            <w:r w:rsidRPr="00891F3A">
              <w:rPr>
                <w:rStyle w:val="Hyperlink"/>
                <w:lang w:val="en-CA" w:eastAsia="de-DE"/>
                <w:rPrChange w:id="11459" w:author="Jens-Rainer Ohm" w:date="2023-05-08T12:56:00Z">
                  <w:rPr>
                    <w:rStyle w:val="Hyperlink"/>
                    <w:lang w:val="de-DE" w:eastAsia="de-DE"/>
                  </w:rPr>
                </w:rPrChange>
              </w:rPr>
              <w:fldChar w:fldCharType="end"/>
            </w:r>
            <w:r w:rsidR="00771949" w:rsidRPr="00BB5A16">
              <w:rPr>
                <w:lang w:val="de-DE" w:eastAsia="de-DE"/>
                <w:rPrChange w:id="11460" w:author="Jens-Rainer Ohm" w:date="2023-05-08T13:59:00Z">
                  <w:rPr>
                    <w:lang w:val="de-DE" w:eastAsia="de-DE"/>
                  </w:rPr>
                </w:rPrChange>
              </w:rPr>
              <w:t xml:space="preserve">, </w:t>
            </w:r>
            <w:r w:rsidRPr="00891F3A">
              <w:rPr>
                <w:lang w:val="en-CA"/>
                <w:rPrChange w:id="11461" w:author="Jens-Rainer Ohm" w:date="2023-05-08T12:56:00Z">
                  <w:rPr/>
                </w:rPrChange>
              </w:rPr>
              <w:fldChar w:fldCharType="begin"/>
            </w:r>
            <w:r w:rsidRPr="00BB5A16">
              <w:rPr>
                <w:lang w:val="de-DE"/>
                <w:rPrChange w:id="11462" w:author="Jens-Rainer Ohm" w:date="2023-05-08T13:59:00Z">
                  <w:rPr/>
                </w:rPrChange>
              </w:rPr>
              <w:instrText xml:space="preserve"> HYPERLINK "mailto:lizhang.idm@bytedance.com" </w:instrText>
            </w:r>
            <w:r w:rsidRPr="00891F3A">
              <w:rPr>
                <w:lang w:val="en-CA"/>
                <w:rPrChange w:id="11463" w:author="Jens-Rainer Ohm" w:date="2023-05-08T12:56:00Z">
                  <w:rPr>
                    <w:rStyle w:val="Hyperlink"/>
                    <w:lang w:val="de-DE" w:eastAsia="de-DE"/>
                  </w:rPr>
                </w:rPrChange>
              </w:rPr>
              <w:fldChar w:fldCharType="separate"/>
            </w:r>
            <w:r w:rsidR="00771949" w:rsidRPr="00BB5A16">
              <w:rPr>
                <w:rStyle w:val="Hyperlink"/>
                <w:lang w:val="de-DE" w:eastAsia="de-DE"/>
                <w:rPrChange w:id="11464" w:author="Jens-Rainer Ohm" w:date="2023-05-08T13:59:00Z">
                  <w:rPr>
                    <w:rStyle w:val="Hyperlink"/>
                    <w:lang w:val="de-DE" w:eastAsia="de-DE"/>
                  </w:rPr>
                </w:rPrChange>
              </w:rPr>
              <w:t>L. Zhang (Bytedance)</w:t>
            </w:r>
            <w:r w:rsidRPr="00891F3A">
              <w:rPr>
                <w:rStyle w:val="Hyperlink"/>
                <w:lang w:val="en-CA" w:eastAsia="de-DE"/>
                <w:rPrChange w:id="11465" w:author="Jens-Rainer Ohm" w:date="2023-05-08T12:56:00Z">
                  <w:rPr>
                    <w:rStyle w:val="Hyperlink"/>
                    <w:lang w:val="de-DE" w:eastAsia="de-DE"/>
                  </w:rPr>
                </w:rPrChange>
              </w:rPr>
              <w:fldChar w:fldCharType="end"/>
            </w:r>
          </w:p>
        </w:tc>
      </w:tr>
      <w:tr w:rsidR="00771949" w:rsidRPr="00891F3A" w14:paraId="4F9FD859" w14:textId="77777777" w:rsidTr="001A1233">
        <w:trPr>
          <w:trHeight w:val="420"/>
        </w:trPr>
        <w:tc>
          <w:tcPr>
            <w:tcW w:w="479" w:type="pct"/>
            <w:noWrap/>
            <w:vAlign w:val="center"/>
          </w:tcPr>
          <w:p w14:paraId="158E5587" w14:textId="77777777" w:rsidR="00771949" w:rsidRPr="00891F3A" w:rsidRDefault="00AD04C3" w:rsidP="00771949">
            <w:pPr>
              <w:rPr>
                <w:lang w:val="en-CA" w:eastAsia="de-DE"/>
                <w:rPrChange w:id="11466" w:author="Jens-Rainer Ohm" w:date="2023-05-08T12:56:00Z">
                  <w:rPr>
                    <w:lang w:eastAsia="de-DE"/>
                  </w:rPr>
                </w:rPrChange>
              </w:rPr>
            </w:pPr>
            <w:r w:rsidRPr="00891F3A">
              <w:rPr>
                <w:lang w:val="en-CA"/>
                <w:rPrChange w:id="11467" w:author="Jens-Rainer Ohm" w:date="2023-05-08T12:56:00Z">
                  <w:rPr/>
                </w:rPrChange>
              </w:rPr>
              <w:fldChar w:fldCharType="begin"/>
            </w:r>
            <w:r w:rsidRPr="00891F3A">
              <w:rPr>
                <w:lang w:val="en-CA"/>
                <w:rPrChange w:id="11468" w:author="Jens-Rainer Ohm" w:date="2023-05-08T12:56:00Z">
                  <w:rPr/>
                </w:rPrChange>
              </w:rPr>
              <w:instrText xml:space="preserve"> HYPERLINK "file:////Users/asegall/Downloads/current_document.php%3fid=12707" </w:instrText>
            </w:r>
            <w:r w:rsidRPr="00891F3A">
              <w:rPr>
                <w:lang w:val="en-CA"/>
                <w:rPrChange w:id="11469" w:author="Jens-Rainer Ohm" w:date="2023-05-08T12:56:00Z">
                  <w:rPr>
                    <w:rStyle w:val="Hyperlink"/>
                    <w:lang w:eastAsia="de-DE"/>
                  </w:rPr>
                </w:rPrChange>
              </w:rPr>
              <w:fldChar w:fldCharType="separate"/>
            </w:r>
            <w:r w:rsidR="00771949" w:rsidRPr="00891F3A">
              <w:rPr>
                <w:rStyle w:val="Hyperlink"/>
                <w:lang w:val="en-CA" w:eastAsia="de-DE"/>
                <w:rPrChange w:id="11470" w:author="Jens-Rainer Ohm" w:date="2023-05-08T12:56:00Z">
                  <w:rPr>
                    <w:rStyle w:val="Hyperlink"/>
                    <w:lang w:eastAsia="de-DE"/>
                  </w:rPr>
                </w:rPrChange>
              </w:rPr>
              <w:t>JVET-AD0156</w:t>
            </w:r>
            <w:r w:rsidRPr="00891F3A">
              <w:rPr>
                <w:rStyle w:val="Hyperlink"/>
                <w:lang w:val="en-CA" w:eastAsia="de-DE"/>
                <w:rPrChange w:id="11471" w:author="Jens-Rainer Ohm" w:date="2023-05-08T12:56:00Z">
                  <w:rPr>
                    <w:rStyle w:val="Hyperlink"/>
                    <w:lang w:eastAsia="de-DE"/>
                  </w:rPr>
                </w:rPrChange>
              </w:rPr>
              <w:fldChar w:fldCharType="end"/>
            </w:r>
          </w:p>
        </w:tc>
        <w:tc>
          <w:tcPr>
            <w:tcW w:w="1348" w:type="pct"/>
            <w:noWrap/>
            <w:vAlign w:val="center"/>
          </w:tcPr>
          <w:p w14:paraId="1073D18C" w14:textId="77777777" w:rsidR="00771949" w:rsidRPr="00891F3A" w:rsidRDefault="00771949" w:rsidP="00771949">
            <w:pPr>
              <w:rPr>
                <w:lang w:val="en-CA" w:eastAsia="de-DE"/>
                <w:rPrChange w:id="11472" w:author="Jens-Rainer Ohm" w:date="2023-05-08T12:56:00Z">
                  <w:rPr>
                    <w:lang w:eastAsia="de-DE"/>
                  </w:rPr>
                </w:rPrChange>
              </w:rPr>
            </w:pPr>
            <w:r w:rsidRPr="00891F3A">
              <w:rPr>
                <w:lang w:val="en-CA" w:eastAsia="de-DE"/>
                <w:rPrChange w:id="11473" w:author="Jens-Rainer Ohm" w:date="2023-05-08T12:56:00Z">
                  <w:rPr>
                    <w:lang w:eastAsia="de-DE"/>
                  </w:rPr>
                </w:rPrChange>
              </w:rPr>
              <w:t>EE1-1.1: Complexity Reduction on Neural-Network Loop Filter</w:t>
            </w:r>
          </w:p>
        </w:tc>
        <w:tc>
          <w:tcPr>
            <w:tcW w:w="3173" w:type="pct"/>
            <w:noWrap/>
            <w:vAlign w:val="center"/>
          </w:tcPr>
          <w:p w14:paraId="463A8F7F" w14:textId="77777777" w:rsidR="00771949" w:rsidRPr="00891F3A" w:rsidRDefault="00AD04C3" w:rsidP="00771949">
            <w:pPr>
              <w:rPr>
                <w:lang w:val="en-CA" w:eastAsia="de-DE"/>
                <w:rPrChange w:id="11474" w:author="Jens-Rainer Ohm" w:date="2023-05-08T12:56:00Z">
                  <w:rPr>
                    <w:lang w:eastAsia="de-DE"/>
                  </w:rPr>
                </w:rPrChange>
              </w:rPr>
            </w:pPr>
            <w:r w:rsidRPr="00891F3A">
              <w:rPr>
                <w:lang w:val="en-CA"/>
                <w:rPrChange w:id="11475" w:author="Jens-Rainer Ohm" w:date="2023-05-08T12:56:00Z">
                  <w:rPr/>
                </w:rPrChange>
              </w:rPr>
              <w:fldChar w:fldCharType="begin"/>
            </w:r>
            <w:r w:rsidRPr="00891F3A">
              <w:rPr>
                <w:lang w:val="en-CA"/>
                <w:rPrChange w:id="11476" w:author="Jens-Rainer Ohm" w:date="2023-05-08T12:56:00Z">
                  <w:rPr/>
                </w:rPrChange>
              </w:rPr>
              <w:instrText xml:space="preserve"> HYPERLINK "mailto:jay.shingala@ittiam.com" </w:instrText>
            </w:r>
            <w:r w:rsidRPr="00891F3A">
              <w:rPr>
                <w:lang w:val="en-CA"/>
                <w:rPrChange w:id="11477" w:author="Jens-Rainer Ohm" w:date="2023-05-08T12:56:00Z">
                  <w:rPr>
                    <w:rStyle w:val="Hyperlink"/>
                    <w:lang w:eastAsia="de-DE"/>
                  </w:rPr>
                </w:rPrChange>
              </w:rPr>
              <w:fldChar w:fldCharType="separate"/>
            </w:r>
            <w:r w:rsidR="00771949" w:rsidRPr="00891F3A">
              <w:rPr>
                <w:rStyle w:val="Hyperlink"/>
                <w:lang w:val="en-CA" w:eastAsia="de-DE"/>
                <w:rPrChange w:id="11478" w:author="Jens-Rainer Ohm" w:date="2023-05-08T12:56:00Z">
                  <w:rPr>
                    <w:rStyle w:val="Hyperlink"/>
                    <w:lang w:eastAsia="de-DE"/>
                  </w:rPr>
                </w:rPrChange>
              </w:rPr>
              <w:t>J. N. Shingala</w:t>
            </w:r>
            <w:r w:rsidRPr="00891F3A">
              <w:rPr>
                <w:rStyle w:val="Hyperlink"/>
                <w:lang w:val="en-CA" w:eastAsia="de-DE"/>
                <w:rPrChange w:id="11479" w:author="Jens-Rainer Ohm" w:date="2023-05-08T12:56:00Z">
                  <w:rPr>
                    <w:rStyle w:val="Hyperlink"/>
                    <w:lang w:eastAsia="de-DE"/>
                  </w:rPr>
                </w:rPrChange>
              </w:rPr>
              <w:fldChar w:fldCharType="end"/>
            </w:r>
            <w:r w:rsidR="00771949" w:rsidRPr="00891F3A">
              <w:rPr>
                <w:lang w:val="en-CA" w:eastAsia="de-DE"/>
                <w:rPrChange w:id="11480" w:author="Jens-Rainer Ohm" w:date="2023-05-08T12:56:00Z">
                  <w:rPr>
                    <w:lang w:eastAsia="de-DE"/>
                  </w:rPr>
                </w:rPrChange>
              </w:rPr>
              <w:t xml:space="preserve">, A. Shyam, A. Suneja, S. Badya (Ittiam), </w:t>
            </w:r>
            <w:r w:rsidRPr="00891F3A">
              <w:rPr>
                <w:lang w:val="en-CA"/>
                <w:rPrChange w:id="11481" w:author="Jens-Rainer Ohm" w:date="2023-05-08T12:56:00Z">
                  <w:rPr/>
                </w:rPrChange>
              </w:rPr>
              <w:fldChar w:fldCharType="begin"/>
            </w:r>
            <w:r w:rsidRPr="00891F3A">
              <w:rPr>
                <w:lang w:val="en-CA"/>
                <w:rPrChange w:id="11482" w:author="Jens-Rainer Ohm" w:date="2023-05-08T12:56:00Z">
                  <w:rPr/>
                </w:rPrChange>
              </w:rPr>
              <w:instrText xml:space="preserve"> HYPERLINK "mailto:tshao@dolby.com" </w:instrText>
            </w:r>
            <w:r w:rsidRPr="00891F3A">
              <w:rPr>
                <w:lang w:val="en-CA"/>
                <w:rPrChange w:id="11483" w:author="Jens-Rainer Ohm" w:date="2023-05-08T12:56:00Z">
                  <w:rPr>
                    <w:rStyle w:val="Hyperlink"/>
                    <w:lang w:eastAsia="de-DE"/>
                  </w:rPr>
                </w:rPrChange>
              </w:rPr>
              <w:fldChar w:fldCharType="separate"/>
            </w:r>
            <w:r w:rsidR="00771949" w:rsidRPr="00891F3A">
              <w:rPr>
                <w:rStyle w:val="Hyperlink"/>
                <w:lang w:val="en-CA" w:eastAsia="de-DE"/>
                <w:rPrChange w:id="11484" w:author="Jens-Rainer Ohm" w:date="2023-05-08T12:56:00Z">
                  <w:rPr>
                    <w:rStyle w:val="Hyperlink"/>
                    <w:lang w:eastAsia="de-DE"/>
                  </w:rPr>
                </w:rPrChange>
              </w:rPr>
              <w:t>T. Shao</w:t>
            </w:r>
            <w:r w:rsidRPr="00891F3A">
              <w:rPr>
                <w:rStyle w:val="Hyperlink"/>
                <w:lang w:val="en-CA" w:eastAsia="de-DE"/>
                <w:rPrChange w:id="11485" w:author="Jens-Rainer Ohm" w:date="2023-05-08T12:56:00Z">
                  <w:rPr>
                    <w:rStyle w:val="Hyperlink"/>
                    <w:lang w:eastAsia="de-DE"/>
                  </w:rPr>
                </w:rPrChange>
              </w:rPr>
              <w:fldChar w:fldCharType="end"/>
            </w:r>
            <w:r w:rsidR="00771949" w:rsidRPr="00891F3A">
              <w:rPr>
                <w:lang w:val="en-CA" w:eastAsia="de-DE"/>
                <w:rPrChange w:id="11486" w:author="Jens-Rainer Ohm" w:date="2023-05-08T12:56:00Z">
                  <w:rPr>
                    <w:lang w:eastAsia="de-DE"/>
                  </w:rPr>
                </w:rPrChange>
              </w:rPr>
              <w:t xml:space="preserve">, A. Arora, </w:t>
            </w:r>
            <w:r w:rsidRPr="00891F3A">
              <w:rPr>
                <w:lang w:val="en-CA"/>
                <w:rPrChange w:id="11487" w:author="Jens-Rainer Ohm" w:date="2023-05-08T12:56:00Z">
                  <w:rPr/>
                </w:rPrChange>
              </w:rPr>
              <w:fldChar w:fldCharType="begin"/>
            </w:r>
            <w:r w:rsidRPr="00891F3A">
              <w:rPr>
                <w:lang w:val="en-CA"/>
                <w:rPrChange w:id="11488" w:author="Jens-Rainer Ohm" w:date="2023-05-08T12:56:00Z">
                  <w:rPr/>
                </w:rPrChange>
              </w:rPr>
              <w:instrText xml:space="preserve"> HYPERLINK "mailto:pyin@dolby.com" </w:instrText>
            </w:r>
            <w:r w:rsidRPr="00891F3A">
              <w:rPr>
                <w:lang w:val="en-CA"/>
                <w:rPrChange w:id="11489" w:author="Jens-Rainer Ohm" w:date="2023-05-08T12:56:00Z">
                  <w:rPr>
                    <w:rStyle w:val="Hyperlink"/>
                    <w:lang w:eastAsia="de-DE"/>
                  </w:rPr>
                </w:rPrChange>
              </w:rPr>
              <w:fldChar w:fldCharType="separate"/>
            </w:r>
            <w:r w:rsidR="00771949" w:rsidRPr="00891F3A">
              <w:rPr>
                <w:rStyle w:val="Hyperlink"/>
                <w:lang w:val="en-CA" w:eastAsia="de-DE"/>
                <w:rPrChange w:id="11490" w:author="Jens-Rainer Ohm" w:date="2023-05-08T12:56:00Z">
                  <w:rPr>
                    <w:rStyle w:val="Hyperlink"/>
                    <w:lang w:eastAsia="de-DE"/>
                  </w:rPr>
                </w:rPrChange>
              </w:rPr>
              <w:t>P. Yin</w:t>
            </w:r>
            <w:r w:rsidRPr="00891F3A">
              <w:rPr>
                <w:rStyle w:val="Hyperlink"/>
                <w:lang w:val="en-CA" w:eastAsia="de-DE"/>
                <w:rPrChange w:id="11491" w:author="Jens-Rainer Ohm" w:date="2023-05-08T12:56:00Z">
                  <w:rPr>
                    <w:rStyle w:val="Hyperlink"/>
                    <w:lang w:eastAsia="de-DE"/>
                  </w:rPr>
                </w:rPrChange>
              </w:rPr>
              <w:fldChar w:fldCharType="end"/>
            </w:r>
            <w:r w:rsidR="00771949" w:rsidRPr="00891F3A">
              <w:rPr>
                <w:lang w:val="en-CA" w:eastAsia="de-DE"/>
                <w:rPrChange w:id="11492" w:author="Jens-Rainer Ohm" w:date="2023-05-08T12:56:00Z">
                  <w:rPr>
                    <w:lang w:eastAsia="de-DE"/>
                  </w:rPr>
                </w:rPrChange>
              </w:rPr>
              <w:t>, F. Pu, T. Lu, S. McCarthy (Dolby)</w:t>
            </w:r>
          </w:p>
        </w:tc>
      </w:tr>
      <w:tr w:rsidR="00771949" w:rsidRPr="00BB5A16" w14:paraId="2707A068" w14:textId="77777777" w:rsidTr="001A1233">
        <w:trPr>
          <w:trHeight w:val="420"/>
        </w:trPr>
        <w:tc>
          <w:tcPr>
            <w:tcW w:w="479" w:type="pct"/>
            <w:noWrap/>
            <w:vAlign w:val="center"/>
          </w:tcPr>
          <w:p w14:paraId="423BA6AC" w14:textId="77777777" w:rsidR="00771949" w:rsidRPr="00891F3A" w:rsidRDefault="00AD04C3" w:rsidP="00771949">
            <w:pPr>
              <w:rPr>
                <w:lang w:val="en-CA" w:eastAsia="de-DE"/>
                <w:rPrChange w:id="11493" w:author="Jens-Rainer Ohm" w:date="2023-05-08T12:56:00Z">
                  <w:rPr>
                    <w:lang w:eastAsia="de-DE"/>
                  </w:rPr>
                </w:rPrChange>
              </w:rPr>
            </w:pPr>
            <w:r w:rsidRPr="00891F3A">
              <w:rPr>
                <w:lang w:val="en-CA"/>
                <w:rPrChange w:id="11494" w:author="Jens-Rainer Ohm" w:date="2023-05-08T12:56:00Z">
                  <w:rPr/>
                </w:rPrChange>
              </w:rPr>
              <w:fldChar w:fldCharType="begin"/>
            </w:r>
            <w:r w:rsidRPr="00891F3A">
              <w:rPr>
                <w:lang w:val="en-CA"/>
                <w:rPrChange w:id="11495" w:author="Jens-Rainer Ohm" w:date="2023-05-08T12:56:00Z">
                  <w:rPr/>
                </w:rPrChange>
              </w:rPr>
              <w:instrText xml:space="preserve"> HYPERLINK "file:////Users/asegall/Downloads/current_document.php%3fid=12711" </w:instrText>
            </w:r>
            <w:r w:rsidRPr="00891F3A">
              <w:rPr>
                <w:lang w:val="en-CA"/>
                <w:rPrChange w:id="11496" w:author="Jens-Rainer Ohm" w:date="2023-05-08T12:56:00Z">
                  <w:rPr>
                    <w:rStyle w:val="Hyperlink"/>
                    <w:lang w:eastAsia="de-DE"/>
                  </w:rPr>
                </w:rPrChange>
              </w:rPr>
              <w:fldChar w:fldCharType="separate"/>
            </w:r>
            <w:r w:rsidR="00771949" w:rsidRPr="00891F3A">
              <w:rPr>
                <w:rStyle w:val="Hyperlink"/>
                <w:lang w:val="en-CA" w:eastAsia="de-DE"/>
                <w:rPrChange w:id="11497" w:author="Jens-Rainer Ohm" w:date="2023-05-08T12:56:00Z">
                  <w:rPr>
                    <w:rStyle w:val="Hyperlink"/>
                    <w:lang w:eastAsia="de-DE"/>
                  </w:rPr>
                </w:rPrChange>
              </w:rPr>
              <w:t>JVET-AD0160</w:t>
            </w:r>
            <w:r w:rsidRPr="00891F3A">
              <w:rPr>
                <w:rStyle w:val="Hyperlink"/>
                <w:lang w:val="en-CA" w:eastAsia="de-DE"/>
                <w:rPrChange w:id="11498" w:author="Jens-Rainer Ohm" w:date="2023-05-08T12:56:00Z">
                  <w:rPr>
                    <w:rStyle w:val="Hyperlink"/>
                    <w:lang w:eastAsia="de-DE"/>
                  </w:rPr>
                </w:rPrChange>
              </w:rPr>
              <w:fldChar w:fldCharType="end"/>
            </w:r>
          </w:p>
        </w:tc>
        <w:tc>
          <w:tcPr>
            <w:tcW w:w="1348" w:type="pct"/>
            <w:noWrap/>
            <w:vAlign w:val="center"/>
          </w:tcPr>
          <w:p w14:paraId="0575F43F" w14:textId="77777777" w:rsidR="00771949" w:rsidRPr="00891F3A" w:rsidRDefault="00771949" w:rsidP="00771949">
            <w:pPr>
              <w:rPr>
                <w:lang w:val="en-CA" w:eastAsia="de-DE"/>
                <w:rPrChange w:id="11499" w:author="Jens-Rainer Ohm" w:date="2023-05-08T12:56:00Z">
                  <w:rPr>
                    <w:lang w:eastAsia="de-DE"/>
                  </w:rPr>
                </w:rPrChange>
              </w:rPr>
            </w:pPr>
            <w:r w:rsidRPr="00891F3A">
              <w:rPr>
                <w:lang w:val="en-CA" w:eastAsia="de-DE"/>
                <w:rPrChange w:id="11500" w:author="Jens-Rainer Ohm" w:date="2023-05-08T12:56:00Z">
                  <w:rPr>
                    <w:lang w:eastAsia="de-DE"/>
                  </w:rPr>
                </w:rPrChange>
              </w:rPr>
              <w:t>EE1-2.1: Deep Reference Frame Generation for Inter Prediction Enhancement</w:t>
            </w:r>
          </w:p>
        </w:tc>
        <w:tc>
          <w:tcPr>
            <w:tcW w:w="3173" w:type="pct"/>
            <w:noWrap/>
            <w:vAlign w:val="center"/>
          </w:tcPr>
          <w:p w14:paraId="1927CD9C" w14:textId="77777777" w:rsidR="00771949" w:rsidRPr="00BB5A16" w:rsidRDefault="00AD04C3" w:rsidP="00771949">
            <w:pPr>
              <w:rPr>
                <w:lang w:val="de-DE" w:eastAsia="de-DE"/>
                <w:rPrChange w:id="11501" w:author="Jens-Rainer Ohm" w:date="2023-05-08T13:59:00Z">
                  <w:rPr>
                    <w:lang w:val="fr-FR" w:eastAsia="de-DE"/>
                  </w:rPr>
                </w:rPrChange>
              </w:rPr>
            </w:pPr>
            <w:r w:rsidRPr="00891F3A">
              <w:rPr>
                <w:lang w:val="en-CA"/>
                <w:rPrChange w:id="11502" w:author="Jens-Rainer Ohm" w:date="2023-05-08T12:56:00Z">
                  <w:rPr/>
                </w:rPrChange>
              </w:rPr>
              <w:fldChar w:fldCharType="begin"/>
            </w:r>
            <w:r w:rsidRPr="00BB5A16">
              <w:rPr>
                <w:lang w:val="de-DE"/>
                <w:rPrChange w:id="11503" w:author="Jens-Rainer Ohm" w:date="2023-05-08T13:59:00Z">
                  <w:rPr/>
                </w:rPrChange>
              </w:rPr>
              <w:instrText xml:space="preserve"> HYPERLINK "mailto:jiajh2021@whu.edu.cn" </w:instrText>
            </w:r>
            <w:r w:rsidRPr="00891F3A">
              <w:rPr>
                <w:lang w:val="en-CA"/>
                <w:rPrChange w:id="11504" w:author="Jens-Rainer Ohm" w:date="2023-05-08T12:56:00Z">
                  <w:rPr>
                    <w:rStyle w:val="Hyperlink"/>
                    <w:lang w:val="fr-FR" w:eastAsia="de-DE"/>
                  </w:rPr>
                </w:rPrChange>
              </w:rPr>
              <w:fldChar w:fldCharType="separate"/>
            </w:r>
            <w:r w:rsidR="00771949" w:rsidRPr="00BB5A16">
              <w:rPr>
                <w:rStyle w:val="Hyperlink"/>
                <w:lang w:val="de-DE" w:eastAsia="de-DE"/>
                <w:rPrChange w:id="11505" w:author="Jens-Rainer Ohm" w:date="2023-05-08T13:59:00Z">
                  <w:rPr>
                    <w:rStyle w:val="Hyperlink"/>
                    <w:lang w:val="fr-FR" w:eastAsia="de-DE"/>
                  </w:rPr>
                </w:rPrChange>
              </w:rPr>
              <w:t>J. Jia</w:t>
            </w:r>
            <w:r w:rsidRPr="00891F3A">
              <w:rPr>
                <w:rStyle w:val="Hyperlink"/>
                <w:lang w:val="en-CA" w:eastAsia="de-DE"/>
                <w:rPrChange w:id="11506" w:author="Jens-Rainer Ohm" w:date="2023-05-08T12:56:00Z">
                  <w:rPr>
                    <w:rStyle w:val="Hyperlink"/>
                    <w:lang w:val="fr-FR" w:eastAsia="de-DE"/>
                  </w:rPr>
                </w:rPrChange>
              </w:rPr>
              <w:fldChar w:fldCharType="end"/>
            </w:r>
            <w:r w:rsidR="00771949" w:rsidRPr="00BB5A16">
              <w:rPr>
                <w:lang w:val="de-DE" w:eastAsia="de-DE"/>
                <w:rPrChange w:id="11507" w:author="Jens-Rainer Ohm" w:date="2023-05-08T13:59:00Z">
                  <w:rPr>
                    <w:lang w:val="fr-FR" w:eastAsia="de-DE"/>
                  </w:rPr>
                </w:rPrChange>
              </w:rPr>
              <w:t xml:space="preserve">, </w:t>
            </w:r>
            <w:r w:rsidRPr="00891F3A">
              <w:rPr>
                <w:lang w:val="en-CA"/>
                <w:rPrChange w:id="11508" w:author="Jens-Rainer Ohm" w:date="2023-05-08T12:56:00Z">
                  <w:rPr/>
                </w:rPrChange>
              </w:rPr>
              <w:fldChar w:fldCharType="begin"/>
            </w:r>
            <w:r w:rsidRPr="00BB5A16">
              <w:rPr>
                <w:lang w:val="de-DE"/>
                <w:rPrChange w:id="11509" w:author="Jens-Rainer Ohm" w:date="2023-05-08T13:59:00Z">
                  <w:rPr/>
                </w:rPrChange>
              </w:rPr>
              <w:instrText xml:space="preserve"> HYPERLINK "mailto:yuantongzhang@whu.edu.cn" </w:instrText>
            </w:r>
            <w:r w:rsidRPr="00891F3A">
              <w:rPr>
                <w:lang w:val="en-CA"/>
                <w:rPrChange w:id="11510" w:author="Jens-Rainer Ohm" w:date="2023-05-08T12:56:00Z">
                  <w:rPr>
                    <w:rStyle w:val="Hyperlink"/>
                    <w:lang w:val="fr-FR" w:eastAsia="de-DE"/>
                  </w:rPr>
                </w:rPrChange>
              </w:rPr>
              <w:fldChar w:fldCharType="separate"/>
            </w:r>
            <w:r w:rsidR="00771949" w:rsidRPr="00BB5A16">
              <w:rPr>
                <w:rStyle w:val="Hyperlink"/>
                <w:lang w:val="de-DE" w:eastAsia="de-DE"/>
                <w:rPrChange w:id="11511" w:author="Jens-Rainer Ohm" w:date="2023-05-08T13:59:00Z">
                  <w:rPr>
                    <w:rStyle w:val="Hyperlink"/>
                    <w:lang w:val="fr-FR" w:eastAsia="de-DE"/>
                  </w:rPr>
                </w:rPrChange>
              </w:rPr>
              <w:t>Y. Zhang</w:t>
            </w:r>
            <w:r w:rsidRPr="00891F3A">
              <w:rPr>
                <w:rStyle w:val="Hyperlink"/>
                <w:lang w:val="en-CA" w:eastAsia="de-DE"/>
                <w:rPrChange w:id="11512" w:author="Jens-Rainer Ohm" w:date="2023-05-08T12:56:00Z">
                  <w:rPr>
                    <w:rStyle w:val="Hyperlink"/>
                    <w:lang w:val="fr-FR" w:eastAsia="de-DE"/>
                  </w:rPr>
                </w:rPrChange>
              </w:rPr>
              <w:fldChar w:fldCharType="end"/>
            </w:r>
            <w:r w:rsidR="00771949" w:rsidRPr="00BB5A16">
              <w:rPr>
                <w:lang w:val="de-DE" w:eastAsia="de-DE"/>
                <w:rPrChange w:id="11513" w:author="Jens-Rainer Ohm" w:date="2023-05-08T13:59:00Z">
                  <w:rPr>
                    <w:lang w:val="fr-FR" w:eastAsia="de-DE"/>
                  </w:rPr>
                </w:rPrChange>
              </w:rPr>
              <w:t xml:space="preserve">, </w:t>
            </w:r>
            <w:r w:rsidRPr="00891F3A">
              <w:rPr>
                <w:lang w:val="en-CA"/>
                <w:rPrChange w:id="11514" w:author="Jens-Rainer Ohm" w:date="2023-05-08T12:56:00Z">
                  <w:rPr/>
                </w:rPrChange>
              </w:rPr>
              <w:fldChar w:fldCharType="begin"/>
            </w:r>
            <w:r w:rsidRPr="00BB5A16">
              <w:rPr>
                <w:lang w:val="de-DE"/>
                <w:rPrChange w:id="11515" w:author="Jens-Rainer Ohm" w:date="2023-05-08T13:59:00Z">
                  <w:rPr/>
                </w:rPrChange>
              </w:rPr>
              <w:instrText xml:space="preserve"> HYPERLINK "mailto:zhuhanlyx@whu.edu.cn" </w:instrText>
            </w:r>
            <w:r w:rsidRPr="00891F3A">
              <w:rPr>
                <w:lang w:val="en-CA"/>
                <w:rPrChange w:id="11516" w:author="Jens-Rainer Ohm" w:date="2023-05-08T12:56:00Z">
                  <w:rPr>
                    <w:rStyle w:val="Hyperlink"/>
                    <w:lang w:val="fr-FR" w:eastAsia="de-DE"/>
                  </w:rPr>
                </w:rPrChange>
              </w:rPr>
              <w:fldChar w:fldCharType="separate"/>
            </w:r>
            <w:r w:rsidR="00771949" w:rsidRPr="00BB5A16">
              <w:rPr>
                <w:rStyle w:val="Hyperlink"/>
                <w:lang w:val="de-DE" w:eastAsia="de-DE"/>
                <w:rPrChange w:id="11517" w:author="Jens-Rainer Ohm" w:date="2023-05-08T13:59:00Z">
                  <w:rPr>
                    <w:rStyle w:val="Hyperlink"/>
                    <w:lang w:val="fr-FR" w:eastAsia="de-DE"/>
                  </w:rPr>
                </w:rPrChange>
              </w:rPr>
              <w:t>H. Zhu</w:t>
            </w:r>
            <w:r w:rsidRPr="00891F3A">
              <w:rPr>
                <w:rStyle w:val="Hyperlink"/>
                <w:lang w:val="en-CA" w:eastAsia="de-DE"/>
                <w:rPrChange w:id="11518" w:author="Jens-Rainer Ohm" w:date="2023-05-08T12:56:00Z">
                  <w:rPr>
                    <w:rStyle w:val="Hyperlink"/>
                    <w:lang w:val="fr-FR" w:eastAsia="de-DE"/>
                  </w:rPr>
                </w:rPrChange>
              </w:rPr>
              <w:fldChar w:fldCharType="end"/>
            </w:r>
            <w:r w:rsidR="00771949" w:rsidRPr="00BB5A16">
              <w:rPr>
                <w:lang w:val="de-DE" w:eastAsia="de-DE"/>
                <w:rPrChange w:id="11519" w:author="Jens-Rainer Ohm" w:date="2023-05-08T13:59:00Z">
                  <w:rPr>
                    <w:lang w:val="fr-FR" w:eastAsia="de-DE"/>
                  </w:rPr>
                </w:rPrChange>
              </w:rPr>
              <w:t xml:space="preserve">, </w:t>
            </w:r>
            <w:r w:rsidRPr="00891F3A">
              <w:rPr>
                <w:lang w:val="en-CA"/>
                <w:rPrChange w:id="11520" w:author="Jens-Rainer Ohm" w:date="2023-05-08T12:56:00Z">
                  <w:rPr/>
                </w:rPrChange>
              </w:rPr>
              <w:fldChar w:fldCharType="begin"/>
            </w:r>
            <w:r w:rsidRPr="00BB5A16">
              <w:rPr>
                <w:lang w:val="de-DE"/>
                <w:rPrChange w:id="11521" w:author="Jens-Rainer Ohm" w:date="2023-05-08T13:59:00Z">
                  <w:rPr/>
                </w:rPrChange>
              </w:rPr>
              <w:instrText xml:space="preserve"> HYPERLINK "mailto:zzchen@whu.edu.cn" </w:instrText>
            </w:r>
            <w:r w:rsidRPr="00891F3A">
              <w:rPr>
                <w:lang w:val="en-CA"/>
                <w:rPrChange w:id="11522" w:author="Jens-Rainer Ohm" w:date="2023-05-08T12:56:00Z">
                  <w:rPr>
                    <w:rStyle w:val="Hyperlink"/>
                    <w:lang w:val="fr-FR" w:eastAsia="de-DE"/>
                  </w:rPr>
                </w:rPrChange>
              </w:rPr>
              <w:fldChar w:fldCharType="separate"/>
            </w:r>
            <w:r w:rsidR="00771949" w:rsidRPr="00BB5A16">
              <w:rPr>
                <w:rStyle w:val="Hyperlink"/>
                <w:lang w:val="de-DE" w:eastAsia="de-DE"/>
                <w:rPrChange w:id="11523" w:author="Jens-Rainer Ohm" w:date="2023-05-08T13:59:00Z">
                  <w:rPr>
                    <w:rStyle w:val="Hyperlink"/>
                    <w:lang w:val="fr-FR" w:eastAsia="de-DE"/>
                  </w:rPr>
                </w:rPrChange>
              </w:rPr>
              <w:t>Z. Chen (Wuhan Univ.)</w:t>
            </w:r>
            <w:r w:rsidRPr="00891F3A">
              <w:rPr>
                <w:rStyle w:val="Hyperlink"/>
                <w:lang w:val="en-CA" w:eastAsia="de-DE"/>
                <w:rPrChange w:id="11524" w:author="Jens-Rainer Ohm" w:date="2023-05-08T12:56:00Z">
                  <w:rPr>
                    <w:rStyle w:val="Hyperlink"/>
                    <w:lang w:val="fr-FR" w:eastAsia="de-DE"/>
                  </w:rPr>
                </w:rPrChange>
              </w:rPr>
              <w:fldChar w:fldCharType="end"/>
            </w:r>
            <w:r w:rsidR="00771949" w:rsidRPr="00BB5A16">
              <w:rPr>
                <w:lang w:val="de-DE" w:eastAsia="de-DE"/>
                <w:rPrChange w:id="11525" w:author="Jens-Rainer Ohm" w:date="2023-05-08T13:59:00Z">
                  <w:rPr>
                    <w:lang w:val="fr-FR" w:eastAsia="de-DE"/>
                  </w:rPr>
                </w:rPrChange>
              </w:rPr>
              <w:t xml:space="preserve">, </w:t>
            </w:r>
            <w:r w:rsidRPr="00891F3A">
              <w:rPr>
                <w:lang w:val="en-CA"/>
                <w:rPrChange w:id="11526" w:author="Jens-Rainer Ohm" w:date="2023-05-08T12:56:00Z">
                  <w:rPr/>
                </w:rPrChange>
              </w:rPr>
              <w:fldChar w:fldCharType="begin"/>
            </w:r>
            <w:r w:rsidRPr="00BB5A16">
              <w:rPr>
                <w:lang w:val="de-DE"/>
                <w:rPrChange w:id="11527" w:author="Jens-Rainer Ohm" w:date="2023-05-08T13:59:00Z">
                  <w:rPr/>
                </w:rPrChange>
              </w:rPr>
              <w:instrText xml:space="preserve"> HYPERLINK "mailto:zizhengliu@tencent.com" </w:instrText>
            </w:r>
            <w:r w:rsidRPr="00891F3A">
              <w:rPr>
                <w:lang w:val="en-CA"/>
                <w:rPrChange w:id="11528" w:author="Jens-Rainer Ohm" w:date="2023-05-08T12:56:00Z">
                  <w:rPr>
                    <w:rStyle w:val="Hyperlink"/>
                    <w:lang w:val="fr-FR" w:eastAsia="de-DE"/>
                  </w:rPr>
                </w:rPrChange>
              </w:rPr>
              <w:fldChar w:fldCharType="separate"/>
            </w:r>
            <w:r w:rsidR="00771949" w:rsidRPr="00BB5A16">
              <w:rPr>
                <w:rStyle w:val="Hyperlink"/>
                <w:lang w:val="de-DE" w:eastAsia="de-DE"/>
                <w:rPrChange w:id="11529" w:author="Jens-Rainer Ohm" w:date="2023-05-08T13:59:00Z">
                  <w:rPr>
                    <w:rStyle w:val="Hyperlink"/>
                    <w:lang w:val="fr-FR" w:eastAsia="de-DE"/>
                  </w:rPr>
                </w:rPrChange>
              </w:rPr>
              <w:t>Z. Liu</w:t>
            </w:r>
            <w:r w:rsidRPr="00891F3A">
              <w:rPr>
                <w:rStyle w:val="Hyperlink"/>
                <w:lang w:val="en-CA" w:eastAsia="de-DE"/>
                <w:rPrChange w:id="11530" w:author="Jens-Rainer Ohm" w:date="2023-05-08T12:56:00Z">
                  <w:rPr>
                    <w:rStyle w:val="Hyperlink"/>
                    <w:lang w:val="fr-FR" w:eastAsia="de-DE"/>
                  </w:rPr>
                </w:rPrChange>
              </w:rPr>
              <w:fldChar w:fldCharType="end"/>
            </w:r>
            <w:r w:rsidR="00771949" w:rsidRPr="00BB5A16">
              <w:rPr>
                <w:lang w:val="de-DE" w:eastAsia="de-DE"/>
                <w:rPrChange w:id="11531" w:author="Jens-Rainer Ohm" w:date="2023-05-08T13:59:00Z">
                  <w:rPr>
                    <w:lang w:val="fr-FR" w:eastAsia="de-DE"/>
                  </w:rPr>
                </w:rPrChange>
              </w:rPr>
              <w:t xml:space="preserve">, </w:t>
            </w:r>
            <w:r w:rsidRPr="00891F3A">
              <w:rPr>
                <w:lang w:val="en-CA"/>
                <w:rPrChange w:id="11532" w:author="Jens-Rainer Ohm" w:date="2023-05-08T12:56:00Z">
                  <w:rPr/>
                </w:rPrChange>
              </w:rPr>
              <w:fldChar w:fldCharType="begin"/>
            </w:r>
            <w:r w:rsidRPr="00BB5A16">
              <w:rPr>
                <w:lang w:val="de-DE"/>
                <w:rPrChange w:id="11533" w:author="Jens-Rainer Ohm" w:date="2023-05-08T13:59:00Z">
                  <w:rPr/>
                </w:rPrChange>
              </w:rPr>
              <w:instrText xml:space="preserve"> HYPERLINK "mailto:xiaozhongxu@tencent.com" </w:instrText>
            </w:r>
            <w:r w:rsidRPr="00891F3A">
              <w:rPr>
                <w:lang w:val="en-CA"/>
                <w:rPrChange w:id="11534" w:author="Jens-Rainer Ohm" w:date="2023-05-08T12:56:00Z">
                  <w:rPr>
                    <w:rStyle w:val="Hyperlink"/>
                    <w:lang w:val="fr-FR" w:eastAsia="de-DE"/>
                  </w:rPr>
                </w:rPrChange>
              </w:rPr>
              <w:fldChar w:fldCharType="separate"/>
            </w:r>
            <w:r w:rsidR="00771949" w:rsidRPr="00BB5A16">
              <w:rPr>
                <w:rStyle w:val="Hyperlink"/>
                <w:lang w:val="de-DE" w:eastAsia="de-DE"/>
                <w:rPrChange w:id="11535" w:author="Jens-Rainer Ohm" w:date="2023-05-08T13:59:00Z">
                  <w:rPr>
                    <w:rStyle w:val="Hyperlink"/>
                    <w:lang w:val="fr-FR" w:eastAsia="de-DE"/>
                  </w:rPr>
                </w:rPrChange>
              </w:rPr>
              <w:t>X. Xu</w:t>
            </w:r>
            <w:r w:rsidRPr="00891F3A">
              <w:rPr>
                <w:rStyle w:val="Hyperlink"/>
                <w:lang w:val="en-CA" w:eastAsia="de-DE"/>
                <w:rPrChange w:id="11536" w:author="Jens-Rainer Ohm" w:date="2023-05-08T12:56:00Z">
                  <w:rPr>
                    <w:rStyle w:val="Hyperlink"/>
                    <w:lang w:val="fr-FR" w:eastAsia="de-DE"/>
                  </w:rPr>
                </w:rPrChange>
              </w:rPr>
              <w:fldChar w:fldCharType="end"/>
            </w:r>
            <w:r w:rsidR="00771949" w:rsidRPr="00BB5A16">
              <w:rPr>
                <w:lang w:val="de-DE" w:eastAsia="de-DE"/>
                <w:rPrChange w:id="11537" w:author="Jens-Rainer Ohm" w:date="2023-05-08T13:59:00Z">
                  <w:rPr>
                    <w:lang w:val="fr-FR" w:eastAsia="de-DE"/>
                  </w:rPr>
                </w:rPrChange>
              </w:rPr>
              <w:t xml:space="preserve">, </w:t>
            </w:r>
            <w:r w:rsidRPr="00891F3A">
              <w:rPr>
                <w:lang w:val="en-CA"/>
                <w:rPrChange w:id="11538" w:author="Jens-Rainer Ohm" w:date="2023-05-08T12:56:00Z">
                  <w:rPr/>
                </w:rPrChange>
              </w:rPr>
              <w:fldChar w:fldCharType="begin"/>
            </w:r>
            <w:r w:rsidRPr="00BB5A16">
              <w:rPr>
                <w:lang w:val="de-DE"/>
                <w:rPrChange w:id="11539" w:author="Jens-Rainer Ohm" w:date="2023-05-08T13:59:00Z">
                  <w:rPr/>
                </w:rPrChange>
              </w:rPr>
              <w:instrText xml:space="preserve"> HYPERLINK "mailto:shanl@tencent.com" </w:instrText>
            </w:r>
            <w:r w:rsidRPr="00891F3A">
              <w:rPr>
                <w:lang w:val="en-CA"/>
                <w:rPrChange w:id="11540" w:author="Jens-Rainer Ohm" w:date="2023-05-08T12:56:00Z">
                  <w:rPr>
                    <w:rStyle w:val="Hyperlink"/>
                    <w:lang w:val="fr-FR" w:eastAsia="de-DE"/>
                  </w:rPr>
                </w:rPrChange>
              </w:rPr>
              <w:fldChar w:fldCharType="separate"/>
            </w:r>
            <w:r w:rsidR="00771949" w:rsidRPr="00BB5A16">
              <w:rPr>
                <w:rStyle w:val="Hyperlink"/>
                <w:lang w:val="de-DE" w:eastAsia="de-DE"/>
                <w:rPrChange w:id="11541" w:author="Jens-Rainer Ohm" w:date="2023-05-08T13:59:00Z">
                  <w:rPr>
                    <w:rStyle w:val="Hyperlink"/>
                    <w:lang w:val="fr-FR" w:eastAsia="de-DE"/>
                  </w:rPr>
                </w:rPrChange>
              </w:rPr>
              <w:t>S. Liu (Tencent)</w:t>
            </w:r>
            <w:r w:rsidRPr="00891F3A">
              <w:rPr>
                <w:rStyle w:val="Hyperlink"/>
                <w:lang w:val="en-CA" w:eastAsia="de-DE"/>
                <w:rPrChange w:id="11542" w:author="Jens-Rainer Ohm" w:date="2023-05-08T12:56:00Z">
                  <w:rPr>
                    <w:rStyle w:val="Hyperlink"/>
                    <w:lang w:val="fr-FR" w:eastAsia="de-DE"/>
                  </w:rPr>
                </w:rPrChange>
              </w:rPr>
              <w:fldChar w:fldCharType="end"/>
            </w:r>
          </w:p>
        </w:tc>
      </w:tr>
      <w:tr w:rsidR="00771949" w:rsidRPr="00BB5A16" w14:paraId="76810A8D" w14:textId="77777777" w:rsidTr="001A1233">
        <w:trPr>
          <w:trHeight w:val="420"/>
        </w:trPr>
        <w:tc>
          <w:tcPr>
            <w:tcW w:w="479" w:type="pct"/>
            <w:noWrap/>
            <w:vAlign w:val="center"/>
          </w:tcPr>
          <w:p w14:paraId="6AA17B3D" w14:textId="77777777" w:rsidR="00771949" w:rsidRPr="00891F3A" w:rsidRDefault="00AD04C3" w:rsidP="00771949">
            <w:pPr>
              <w:rPr>
                <w:lang w:val="en-CA" w:eastAsia="de-DE"/>
                <w:rPrChange w:id="11543" w:author="Jens-Rainer Ohm" w:date="2023-05-08T12:56:00Z">
                  <w:rPr>
                    <w:lang w:eastAsia="de-DE"/>
                  </w:rPr>
                </w:rPrChange>
              </w:rPr>
            </w:pPr>
            <w:r w:rsidRPr="00891F3A">
              <w:rPr>
                <w:lang w:val="en-CA"/>
                <w:rPrChange w:id="11544" w:author="Jens-Rainer Ohm" w:date="2023-05-08T12:56:00Z">
                  <w:rPr/>
                </w:rPrChange>
              </w:rPr>
              <w:fldChar w:fldCharType="begin"/>
            </w:r>
            <w:r w:rsidRPr="00891F3A">
              <w:rPr>
                <w:lang w:val="en-CA"/>
                <w:rPrChange w:id="11545" w:author="Jens-Rainer Ohm" w:date="2023-05-08T12:56:00Z">
                  <w:rPr/>
                </w:rPrChange>
              </w:rPr>
              <w:instrText xml:space="preserve"> HYPERLINK "file:////Users/asegall/Downloads/current_document.php%3fid=12717" </w:instrText>
            </w:r>
            <w:r w:rsidRPr="00891F3A">
              <w:rPr>
                <w:lang w:val="en-CA"/>
                <w:rPrChange w:id="11546" w:author="Jens-Rainer Ohm" w:date="2023-05-08T12:56:00Z">
                  <w:rPr>
                    <w:rStyle w:val="Hyperlink"/>
                    <w:lang w:eastAsia="de-DE"/>
                  </w:rPr>
                </w:rPrChange>
              </w:rPr>
              <w:fldChar w:fldCharType="separate"/>
            </w:r>
            <w:r w:rsidR="00771949" w:rsidRPr="00891F3A">
              <w:rPr>
                <w:rStyle w:val="Hyperlink"/>
                <w:lang w:val="en-CA" w:eastAsia="de-DE"/>
                <w:rPrChange w:id="11547" w:author="Jens-Rainer Ohm" w:date="2023-05-08T12:56:00Z">
                  <w:rPr>
                    <w:rStyle w:val="Hyperlink"/>
                    <w:lang w:eastAsia="de-DE"/>
                  </w:rPr>
                </w:rPrChange>
              </w:rPr>
              <w:t>JVET-AD0166</w:t>
            </w:r>
            <w:r w:rsidRPr="00891F3A">
              <w:rPr>
                <w:rStyle w:val="Hyperlink"/>
                <w:lang w:val="en-CA" w:eastAsia="de-DE"/>
                <w:rPrChange w:id="11548" w:author="Jens-Rainer Ohm" w:date="2023-05-08T12:56:00Z">
                  <w:rPr>
                    <w:rStyle w:val="Hyperlink"/>
                    <w:lang w:eastAsia="de-DE"/>
                  </w:rPr>
                </w:rPrChange>
              </w:rPr>
              <w:fldChar w:fldCharType="end"/>
            </w:r>
          </w:p>
        </w:tc>
        <w:tc>
          <w:tcPr>
            <w:tcW w:w="1348" w:type="pct"/>
            <w:noWrap/>
            <w:vAlign w:val="center"/>
          </w:tcPr>
          <w:p w14:paraId="5001BB9C" w14:textId="77777777" w:rsidR="00771949" w:rsidRPr="00891F3A" w:rsidRDefault="00771949" w:rsidP="00771949">
            <w:pPr>
              <w:rPr>
                <w:lang w:val="en-CA" w:eastAsia="de-DE"/>
                <w:rPrChange w:id="11549" w:author="Jens-Rainer Ohm" w:date="2023-05-08T12:56:00Z">
                  <w:rPr>
                    <w:lang w:eastAsia="de-DE"/>
                  </w:rPr>
                </w:rPrChange>
              </w:rPr>
            </w:pPr>
            <w:r w:rsidRPr="00891F3A">
              <w:rPr>
                <w:lang w:val="en-CA" w:eastAsia="de-DE"/>
                <w:rPrChange w:id="11550" w:author="Jens-Rainer Ohm" w:date="2023-05-08T12:56:00Z">
                  <w:rPr>
                    <w:lang w:eastAsia="de-DE"/>
                  </w:rPr>
                </w:rPrChange>
              </w:rPr>
              <w:t>EE1-1.7: Optimization of training and network for NNVC filter set 0</w:t>
            </w:r>
          </w:p>
        </w:tc>
        <w:tc>
          <w:tcPr>
            <w:tcW w:w="3173" w:type="pct"/>
            <w:noWrap/>
            <w:vAlign w:val="center"/>
          </w:tcPr>
          <w:p w14:paraId="6D873173" w14:textId="77777777" w:rsidR="00771949" w:rsidRPr="00BB5A16" w:rsidRDefault="00AD04C3" w:rsidP="00771949">
            <w:pPr>
              <w:rPr>
                <w:lang w:val="de-DE" w:eastAsia="de-DE"/>
                <w:rPrChange w:id="11551" w:author="Jens-Rainer Ohm" w:date="2023-05-08T13:59:00Z">
                  <w:rPr>
                    <w:lang w:val="fr-FR" w:eastAsia="de-DE"/>
                  </w:rPr>
                </w:rPrChange>
              </w:rPr>
            </w:pPr>
            <w:r w:rsidRPr="00891F3A">
              <w:rPr>
                <w:lang w:val="en-CA"/>
                <w:rPrChange w:id="11552" w:author="Jens-Rainer Ohm" w:date="2023-05-08T12:56:00Z">
                  <w:rPr/>
                </w:rPrChange>
              </w:rPr>
              <w:fldChar w:fldCharType="begin"/>
            </w:r>
            <w:r w:rsidRPr="00BB5A16">
              <w:rPr>
                <w:lang w:val="de-DE"/>
                <w:rPrChange w:id="11553" w:author="Jens-Rainer Ohm" w:date="2023-05-08T13:59:00Z">
                  <w:rPr/>
                </w:rPrChange>
              </w:rPr>
              <w:instrText xml:space="preserve"> HYPERLINK "mailto:renjiechang@tencent.com" </w:instrText>
            </w:r>
            <w:r w:rsidRPr="00891F3A">
              <w:rPr>
                <w:lang w:val="en-CA"/>
                <w:rPrChange w:id="11554" w:author="Jens-Rainer Ohm" w:date="2023-05-08T12:56:00Z">
                  <w:rPr>
                    <w:rStyle w:val="Hyperlink"/>
                    <w:lang w:val="fr-FR" w:eastAsia="de-DE"/>
                  </w:rPr>
                </w:rPrChange>
              </w:rPr>
              <w:fldChar w:fldCharType="separate"/>
            </w:r>
            <w:r w:rsidR="00771949" w:rsidRPr="00BB5A16">
              <w:rPr>
                <w:rStyle w:val="Hyperlink"/>
                <w:lang w:val="de-DE" w:eastAsia="de-DE"/>
                <w:rPrChange w:id="11555" w:author="Jens-Rainer Ohm" w:date="2023-05-08T13:59:00Z">
                  <w:rPr>
                    <w:rStyle w:val="Hyperlink"/>
                    <w:lang w:val="fr-FR" w:eastAsia="de-DE"/>
                  </w:rPr>
                </w:rPrChange>
              </w:rPr>
              <w:t>R. Chang</w:t>
            </w:r>
            <w:r w:rsidRPr="00891F3A">
              <w:rPr>
                <w:rStyle w:val="Hyperlink"/>
                <w:lang w:val="en-CA" w:eastAsia="de-DE"/>
                <w:rPrChange w:id="11556" w:author="Jens-Rainer Ohm" w:date="2023-05-08T12:56:00Z">
                  <w:rPr>
                    <w:rStyle w:val="Hyperlink"/>
                    <w:lang w:val="fr-FR" w:eastAsia="de-DE"/>
                  </w:rPr>
                </w:rPrChange>
              </w:rPr>
              <w:fldChar w:fldCharType="end"/>
            </w:r>
            <w:r w:rsidR="00771949" w:rsidRPr="00BB5A16">
              <w:rPr>
                <w:lang w:val="de-DE" w:eastAsia="de-DE"/>
                <w:rPrChange w:id="11557" w:author="Jens-Rainer Ohm" w:date="2023-05-08T13:59:00Z">
                  <w:rPr>
                    <w:lang w:val="fr-FR" w:eastAsia="de-DE"/>
                  </w:rPr>
                </w:rPrChange>
              </w:rPr>
              <w:t xml:space="preserve">, </w:t>
            </w:r>
            <w:r w:rsidRPr="00891F3A">
              <w:rPr>
                <w:lang w:val="en-CA"/>
                <w:rPrChange w:id="11558" w:author="Jens-Rainer Ohm" w:date="2023-05-08T12:56:00Z">
                  <w:rPr/>
                </w:rPrChange>
              </w:rPr>
              <w:fldChar w:fldCharType="begin"/>
            </w:r>
            <w:r w:rsidRPr="00BB5A16">
              <w:rPr>
                <w:lang w:val="de-DE"/>
                <w:rPrChange w:id="11559" w:author="Jens-Rainer Ohm" w:date="2023-05-08T13:59:00Z">
                  <w:rPr/>
                </w:rPrChange>
              </w:rPr>
              <w:instrText xml:space="preserve"> HYPERLINK "mailto:liqiangwang@tencent.com" </w:instrText>
            </w:r>
            <w:r w:rsidRPr="00891F3A">
              <w:rPr>
                <w:lang w:val="en-CA"/>
                <w:rPrChange w:id="11560" w:author="Jens-Rainer Ohm" w:date="2023-05-08T12:56:00Z">
                  <w:rPr>
                    <w:rStyle w:val="Hyperlink"/>
                    <w:lang w:val="fr-FR" w:eastAsia="de-DE"/>
                  </w:rPr>
                </w:rPrChange>
              </w:rPr>
              <w:fldChar w:fldCharType="separate"/>
            </w:r>
            <w:r w:rsidR="00771949" w:rsidRPr="00BB5A16">
              <w:rPr>
                <w:rStyle w:val="Hyperlink"/>
                <w:lang w:val="de-DE" w:eastAsia="de-DE"/>
                <w:rPrChange w:id="11561" w:author="Jens-Rainer Ohm" w:date="2023-05-08T13:59:00Z">
                  <w:rPr>
                    <w:rStyle w:val="Hyperlink"/>
                    <w:lang w:val="fr-FR" w:eastAsia="de-DE"/>
                  </w:rPr>
                </w:rPrChange>
              </w:rPr>
              <w:t>L. Wang</w:t>
            </w:r>
            <w:r w:rsidRPr="00891F3A">
              <w:rPr>
                <w:rStyle w:val="Hyperlink"/>
                <w:lang w:val="en-CA" w:eastAsia="de-DE"/>
                <w:rPrChange w:id="11562" w:author="Jens-Rainer Ohm" w:date="2023-05-08T12:56:00Z">
                  <w:rPr>
                    <w:rStyle w:val="Hyperlink"/>
                    <w:lang w:val="fr-FR" w:eastAsia="de-DE"/>
                  </w:rPr>
                </w:rPrChange>
              </w:rPr>
              <w:fldChar w:fldCharType="end"/>
            </w:r>
            <w:r w:rsidR="00771949" w:rsidRPr="00BB5A16">
              <w:rPr>
                <w:lang w:val="de-DE" w:eastAsia="de-DE"/>
                <w:rPrChange w:id="11563" w:author="Jens-Rainer Ohm" w:date="2023-05-08T13:59:00Z">
                  <w:rPr>
                    <w:lang w:val="fr-FR" w:eastAsia="de-DE"/>
                  </w:rPr>
                </w:rPrChange>
              </w:rPr>
              <w:t xml:space="preserve">, </w:t>
            </w:r>
            <w:r w:rsidRPr="00891F3A">
              <w:rPr>
                <w:lang w:val="en-CA"/>
                <w:rPrChange w:id="11564" w:author="Jens-Rainer Ohm" w:date="2023-05-08T12:56:00Z">
                  <w:rPr/>
                </w:rPrChange>
              </w:rPr>
              <w:fldChar w:fldCharType="begin"/>
            </w:r>
            <w:r w:rsidRPr="00BB5A16">
              <w:rPr>
                <w:lang w:val="de-DE"/>
                <w:rPrChange w:id="11565" w:author="Jens-Rainer Ohm" w:date="2023-05-08T13:59:00Z">
                  <w:rPr/>
                </w:rPrChange>
              </w:rPr>
              <w:instrText xml:space="preserve"> HYPERLINK "mailto:xiaozhongxu@tencent.com" </w:instrText>
            </w:r>
            <w:r w:rsidRPr="00891F3A">
              <w:rPr>
                <w:lang w:val="en-CA"/>
                <w:rPrChange w:id="11566" w:author="Jens-Rainer Ohm" w:date="2023-05-08T12:56:00Z">
                  <w:rPr>
                    <w:rStyle w:val="Hyperlink"/>
                    <w:lang w:val="fr-FR" w:eastAsia="de-DE"/>
                  </w:rPr>
                </w:rPrChange>
              </w:rPr>
              <w:fldChar w:fldCharType="separate"/>
            </w:r>
            <w:r w:rsidR="00771949" w:rsidRPr="00BB5A16">
              <w:rPr>
                <w:rStyle w:val="Hyperlink"/>
                <w:lang w:val="de-DE" w:eastAsia="de-DE"/>
                <w:rPrChange w:id="11567" w:author="Jens-Rainer Ohm" w:date="2023-05-08T13:59:00Z">
                  <w:rPr>
                    <w:rStyle w:val="Hyperlink"/>
                    <w:lang w:val="fr-FR" w:eastAsia="de-DE"/>
                  </w:rPr>
                </w:rPrChange>
              </w:rPr>
              <w:t>X. Xu</w:t>
            </w:r>
            <w:r w:rsidRPr="00891F3A">
              <w:rPr>
                <w:rStyle w:val="Hyperlink"/>
                <w:lang w:val="en-CA" w:eastAsia="de-DE"/>
                <w:rPrChange w:id="11568" w:author="Jens-Rainer Ohm" w:date="2023-05-08T12:56:00Z">
                  <w:rPr>
                    <w:rStyle w:val="Hyperlink"/>
                    <w:lang w:val="fr-FR" w:eastAsia="de-DE"/>
                  </w:rPr>
                </w:rPrChange>
              </w:rPr>
              <w:fldChar w:fldCharType="end"/>
            </w:r>
            <w:r w:rsidR="00771949" w:rsidRPr="00BB5A16">
              <w:rPr>
                <w:lang w:val="de-DE" w:eastAsia="de-DE"/>
                <w:rPrChange w:id="11569" w:author="Jens-Rainer Ohm" w:date="2023-05-08T13:59:00Z">
                  <w:rPr>
                    <w:lang w:val="fr-FR" w:eastAsia="de-DE"/>
                  </w:rPr>
                </w:rPrChange>
              </w:rPr>
              <w:t xml:space="preserve">, </w:t>
            </w:r>
            <w:r w:rsidRPr="00891F3A">
              <w:rPr>
                <w:lang w:val="en-CA"/>
                <w:rPrChange w:id="11570" w:author="Jens-Rainer Ohm" w:date="2023-05-08T12:56:00Z">
                  <w:rPr/>
                </w:rPrChange>
              </w:rPr>
              <w:fldChar w:fldCharType="begin"/>
            </w:r>
            <w:r w:rsidRPr="00BB5A16">
              <w:rPr>
                <w:lang w:val="de-DE"/>
                <w:rPrChange w:id="11571" w:author="Jens-Rainer Ohm" w:date="2023-05-08T13:59:00Z">
                  <w:rPr/>
                </w:rPrChange>
              </w:rPr>
              <w:instrText xml:space="preserve"> HYPERLINK "mailto:shanl@tencent.com" </w:instrText>
            </w:r>
            <w:r w:rsidRPr="00891F3A">
              <w:rPr>
                <w:lang w:val="en-CA"/>
                <w:rPrChange w:id="11572" w:author="Jens-Rainer Ohm" w:date="2023-05-08T12:56:00Z">
                  <w:rPr>
                    <w:rStyle w:val="Hyperlink"/>
                    <w:lang w:val="fr-FR" w:eastAsia="de-DE"/>
                  </w:rPr>
                </w:rPrChange>
              </w:rPr>
              <w:fldChar w:fldCharType="separate"/>
            </w:r>
            <w:r w:rsidR="00771949" w:rsidRPr="00BB5A16">
              <w:rPr>
                <w:rStyle w:val="Hyperlink"/>
                <w:lang w:val="de-DE" w:eastAsia="de-DE"/>
                <w:rPrChange w:id="11573" w:author="Jens-Rainer Ohm" w:date="2023-05-08T13:59:00Z">
                  <w:rPr>
                    <w:rStyle w:val="Hyperlink"/>
                    <w:lang w:val="fr-FR" w:eastAsia="de-DE"/>
                  </w:rPr>
                </w:rPrChange>
              </w:rPr>
              <w:t>S. Liu (Tencent)</w:t>
            </w:r>
            <w:r w:rsidRPr="00891F3A">
              <w:rPr>
                <w:rStyle w:val="Hyperlink"/>
                <w:lang w:val="en-CA" w:eastAsia="de-DE"/>
                <w:rPrChange w:id="11574" w:author="Jens-Rainer Ohm" w:date="2023-05-08T12:56:00Z">
                  <w:rPr>
                    <w:rStyle w:val="Hyperlink"/>
                    <w:lang w:val="fr-FR" w:eastAsia="de-DE"/>
                  </w:rPr>
                </w:rPrChange>
              </w:rPr>
              <w:fldChar w:fldCharType="end"/>
            </w:r>
          </w:p>
        </w:tc>
      </w:tr>
      <w:tr w:rsidR="00771949" w:rsidRPr="00BB5A16" w14:paraId="68A1B541" w14:textId="77777777" w:rsidTr="001A1233">
        <w:trPr>
          <w:trHeight w:val="420"/>
        </w:trPr>
        <w:tc>
          <w:tcPr>
            <w:tcW w:w="479" w:type="pct"/>
            <w:noWrap/>
            <w:vAlign w:val="center"/>
          </w:tcPr>
          <w:p w14:paraId="4F7EB424" w14:textId="77777777" w:rsidR="00771949" w:rsidRPr="00891F3A" w:rsidRDefault="00AD04C3" w:rsidP="00771949">
            <w:pPr>
              <w:rPr>
                <w:lang w:val="en-CA" w:eastAsia="de-DE"/>
                <w:rPrChange w:id="11575" w:author="Jens-Rainer Ohm" w:date="2023-05-08T12:56:00Z">
                  <w:rPr>
                    <w:lang w:eastAsia="de-DE"/>
                  </w:rPr>
                </w:rPrChange>
              </w:rPr>
            </w:pPr>
            <w:r w:rsidRPr="00891F3A">
              <w:rPr>
                <w:lang w:val="en-CA"/>
                <w:rPrChange w:id="11576" w:author="Jens-Rainer Ohm" w:date="2023-05-08T12:56:00Z">
                  <w:rPr/>
                </w:rPrChange>
              </w:rPr>
              <w:fldChar w:fldCharType="begin"/>
            </w:r>
            <w:r w:rsidRPr="00891F3A">
              <w:rPr>
                <w:lang w:val="en-CA"/>
                <w:rPrChange w:id="11577" w:author="Jens-Rainer Ohm" w:date="2023-05-08T12:56:00Z">
                  <w:rPr/>
                </w:rPrChange>
              </w:rPr>
              <w:instrText xml:space="preserve"> HYPERLINK "file:////Users/asegall/Downloads/current_document.php%3fid=12718" </w:instrText>
            </w:r>
            <w:r w:rsidRPr="00891F3A">
              <w:rPr>
                <w:lang w:val="en-CA"/>
                <w:rPrChange w:id="11578" w:author="Jens-Rainer Ohm" w:date="2023-05-08T12:56:00Z">
                  <w:rPr>
                    <w:rStyle w:val="Hyperlink"/>
                    <w:lang w:eastAsia="de-DE"/>
                  </w:rPr>
                </w:rPrChange>
              </w:rPr>
              <w:fldChar w:fldCharType="separate"/>
            </w:r>
            <w:r w:rsidR="00771949" w:rsidRPr="00891F3A">
              <w:rPr>
                <w:rStyle w:val="Hyperlink"/>
                <w:lang w:val="en-CA" w:eastAsia="de-DE"/>
                <w:rPrChange w:id="11579" w:author="Jens-Rainer Ohm" w:date="2023-05-08T12:56:00Z">
                  <w:rPr>
                    <w:rStyle w:val="Hyperlink"/>
                    <w:lang w:eastAsia="de-DE"/>
                  </w:rPr>
                </w:rPrChange>
              </w:rPr>
              <w:t>JVET-AD0167</w:t>
            </w:r>
            <w:r w:rsidRPr="00891F3A">
              <w:rPr>
                <w:rStyle w:val="Hyperlink"/>
                <w:lang w:val="en-CA" w:eastAsia="de-DE"/>
                <w:rPrChange w:id="11580" w:author="Jens-Rainer Ohm" w:date="2023-05-08T12:56:00Z">
                  <w:rPr>
                    <w:rStyle w:val="Hyperlink"/>
                    <w:lang w:eastAsia="de-DE"/>
                  </w:rPr>
                </w:rPrChange>
              </w:rPr>
              <w:fldChar w:fldCharType="end"/>
            </w:r>
          </w:p>
        </w:tc>
        <w:tc>
          <w:tcPr>
            <w:tcW w:w="1348" w:type="pct"/>
            <w:noWrap/>
            <w:vAlign w:val="center"/>
          </w:tcPr>
          <w:p w14:paraId="4AD198BA" w14:textId="77777777" w:rsidR="00771949" w:rsidRPr="00891F3A" w:rsidRDefault="00771949" w:rsidP="00771949">
            <w:pPr>
              <w:rPr>
                <w:lang w:val="en-CA" w:eastAsia="de-DE"/>
                <w:rPrChange w:id="11581" w:author="Jens-Rainer Ohm" w:date="2023-05-08T12:56:00Z">
                  <w:rPr>
                    <w:lang w:eastAsia="de-DE"/>
                  </w:rPr>
                </w:rPrChange>
              </w:rPr>
            </w:pPr>
            <w:r w:rsidRPr="00891F3A">
              <w:rPr>
                <w:lang w:val="en-CA" w:eastAsia="de-DE"/>
                <w:rPrChange w:id="11582" w:author="Jens-Rainer Ohm" w:date="2023-05-08T12:56:00Z">
                  <w:rPr>
                    <w:lang w:eastAsia="de-DE"/>
                  </w:rPr>
                </w:rPrChange>
              </w:rPr>
              <w:t>EE1-1.7-related: Combination test for NNVC based on filter set 0</w:t>
            </w:r>
          </w:p>
        </w:tc>
        <w:tc>
          <w:tcPr>
            <w:tcW w:w="3173" w:type="pct"/>
            <w:noWrap/>
            <w:vAlign w:val="center"/>
          </w:tcPr>
          <w:p w14:paraId="65DCF4A1" w14:textId="77777777" w:rsidR="00771949" w:rsidRPr="00BB5A16" w:rsidRDefault="00AD04C3" w:rsidP="00771949">
            <w:pPr>
              <w:rPr>
                <w:lang w:val="de-DE" w:eastAsia="de-DE"/>
                <w:rPrChange w:id="11583" w:author="Jens-Rainer Ohm" w:date="2023-05-08T13:59:00Z">
                  <w:rPr>
                    <w:lang w:val="fr-FR" w:eastAsia="de-DE"/>
                  </w:rPr>
                </w:rPrChange>
              </w:rPr>
            </w:pPr>
            <w:r w:rsidRPr="00891F3A">
              <w:rPr>
                <w:lang w:val="en-CA"/>
                <w:rPrChange w:id="11584" w:author="Jens-Rainer Ohm" w:date="2023-05-08T12:56:00Z">
                  <w:rPr/>
                </w:rPrChange>
              </w:rPr>
              <w:fldChar w:fldCharType="begin"/>
            </w:r>
            <w:r w:rsidRPr="00BB5A16">
              <w:rPr>
                <w:lang w:val="de-DE"/>
                <w:rPrChange w:id="11585" w:author="Jens-Rainer Ohm" w:date="2023-05-08T13:59:00Z">
                  <w:rPr/>
                </w:rPrChange>
              </w:rPr>
              <w:instrText xml:space="preserve"> HYPERLINK "mailto:renjiechang@tencent.com" </w:instrText>
            </w:r>
            <w:r w:rsidRPr="00891F3A">
              <w:rPr>
                <w:lang w:val="en-CA"/>
                <w:rPrChange w:id="11586" w:author="Jens-Rainer Ohm" w:date="2023-05-08T12:56:00Z">
                  <w:rPr>
                    <w:rStyle w:val="Hyperlink"/>
                    <w:lang w:val="fr-FR" w:eastAsia="de-DE"/>
                  </w:rPr>
                </w:rPrChange>
              </w:rPr>
              <w:fldChar w:fldCharType="separate"/>
            </w:r>
            <w:r w:rsidR="00771949" w:rsidRPr="00BB5A16">
              <w:rPr>
                <w:rStyle w:val="Hyperlink"/>
                <w:lang w:val="de-DE" w:eastAsia="de-DE"/>
                <w:rPrChange w:id="11587" w:author="Jens-Rainer Ohm" w:date="2023-05-08T13:59:00Z">
                  <w:rPr>
                    <w:rStyle w:val="Hyperlink"/>
                    <w:lang w:val="fr-FR" w:eastAsia="de-DE"/>
                  </w:rPr>
                </w:rPrChange>
              </w:rPr>
              <w:t>R. Chang</w:t>
            </w:r>
            <w:r w:rsidRPr="00891F3A">
              <w:rPr>
                <w:rStyle w:val="Hyperlink"/>
                <w:lang w:val="en-CA" w:eastAsia="de-DE"/>
                <w:rPrChange w:id="11588" w:author="Jens-Rainer Ohm" w:date="2023-05-08T12:56:00Z">
                  <w:rPr>
                    <w:rStyle w:val="Hyperlink"/>
                    <w:lang w:val="fr-FR" w:eastAsia="de-DE"/>
                  </w:rPr>
                </w:rPrChange>
              </w:rPr>
              <w:fldChar w:fldCharType="end"/>
            </w:r>
            <w:r w:rsidR="00771949" w:rsidRPr="00BB5A16">
              <w:rPr>
                <w:lang w:val="de-DE" w:eastAsia="de-DE"/>
                <w:rPrChange w:id="11589" w:author="Jens-Rainer Ohm" w:date="2023-05-08T13:59:00Z">
                  <w:rPr>
                    <w:lang w:val="fr-FR" w:eastAsia="de-DE"/>
                  </w:rPr>
                </w:rPrChange>
              </w:rPr>
              <w:t xml:space="preserve">, </w:t>
            </w:r>
            <w:r w:rsidRPr="00891F3A">
              <w:rPr>
                <w:lang w:val="en-CA"/>
                <w:rPrChange w:id="11590" w:author="Jens-Rainer Ohm" w:date="2023-05-08T12:56:00Z">
                  <w:rPr/>
                </w:rPrChange>
              </w:rPr>
              <w:fldChar w:fldCharType="begin"/>
            </w:r>
            <w:r w:rsidRPr="00BB5A16">
              <w:rPr>
                <w:lang w:val="de-DE"/>
                <w:rPrChange w:id="11591" w:author="Jens-Rainer Ohm" w:date="2023-05-08T13:59:00Z">
                  <w:rPr/>
                </w:rPrChange>
              </w:rPr>
              <w:instrText xml:space="preserve"> HYPERLINK "mailto:liqiangwang@tencent.com" </w:instrText>
            </w:r>
            <w:r w:rsidRPr="00891F3A">
              <w:rPr>
                <w:lang w:val="en-CA"/>
                <w:rPrChange w:id="11592" w:author="Jens-Rainer Ohm" w:date="2023-05-08T12:56:00Z">
                  <w:rPr>
                    <w:rStyle w:val="Hyperlink"/>
                    <w:lang w:val="fr-FR" w:eastAsia="de-DE"/>
                  </w:rPr>
                </w:rPrChange>
              </w:rPr>
              <w:fldChar w:fldCharType="separate"/>
            </w:r>
            <w:r w:rsidR="00771949" w:rsidRPr="00BB5A16">
              <w:rPr>
                <w:rStyle w:val="Hyperlink"/>
                <w:lang w:val="de-DE" w:eastAsia="de-DE"/>
                <w:rPrChange w:id="11593" w:author="Jens-Rainer Ohm" w:date="2023-05-08T13:59:00Z">
                  <w:rPr>
                    <w:rStyle w:val="Hyperlink"/>
                    <w:lang w:val="fr-FR" w:eastAsia="de-DE"/>
                  </w:rPr>
                </w:rPrChange>
              </w:rPr>
              <w:t>L. Wang</w:t>
            </w:r>
            <w:r w:rsidRPr="00891F3A">
              <w:rPr>
                <w:rStyle w:val="Hyperlink"/>
                <w:lang w:val="en-CA" w:eastAsia="de-DE"/>
                <w:rPrChange w:id="11594" w:author="Jens-Rainer Ohm" w:date="2023-05-08T12:56:00Z">
                  <w:rPr>
                    <w:rStyle w:val="Hyperlink"/>
                    <w:lang w:val="fr-FR" w:eastAsia="de-DE"/>
                  </w:rPr>
                </w:rPrChange>
              </w:rPr>
              <w:fldChar w:fldCharType="end"/>
            </w:r>
            <w:r w:rsidR="00771949" w:rsidRPr="00BB5A16">
              <w:rPr>
                <w:lang w:val="de-DE" w:eastAsia="de-DE"/>
                <w:rPrChange w:id="11595" w:author="Jens-Rainer Ohm" w:date="2023-05-08T13:59:00Z">
                  <w:rPr>
                    <w:lang w:val="fr-FR" w:eastAsia="de-DE"/>
                  </w:rPr>
                </w:rPrChange>
              </w:rPr>
              <w:t xml:space="preserve">, </w:t>
            </w:r>
            <w:r w:rsidRPr="00891F3A">
              <w:rPr>
                <w:lang w:val="en-CA"/>
                <w:rPrChange w:id="11596" w:author="Jens-Rainer Ohm" w:date="2023-05-08T12:56:00Z">
                  <w:rPr/>
                </w:rPrChange>
              </w:rPr>
              <w:fldChar w:fldCharType="begin"/>
            </w:r>
            <w:r w:rsidRPr="00BB5A16">
              <w:rPr>
                <w:lang w:val="de-DE"/>
                <w:rPrChange w:id="11597" w:author="Jens-Rainer Ohm" w:date="2023-05-08T13:59:00Z">
                  <w:rPr/>
                </w:rPrChange>
              </w:rPr>
              <w:instrText xml:space="preserve"> HYPERLINK "mailto:xiaozhongxu@tencent.com" </w:instrText>
            </w:r>
            <w:r w:rsidRPr="00891F3A">
              <w:rPr>
                <w:lang w:val="en-CA"/>
                <w:rPrChange w:id="11598" w:author="Jens-Rainer Ohm" w:date="2023-05-08T12:56:00Z">
                  <w:rPr>
                    <w:rStyle w:val="Hyperlink"/>
                    <w:lang w:val="fr-FR" w:eastAsia="de-DE"/>
                  </w:rPr>
                </w:rPrChange>
              </w:rPr>
              <w:fldChar w:fldCharType="separate"/>
            </w:r>
            <w:r w:rsidR="00771949" w:rsidRPr="00BB5A16">
              <w:rPr>
                <w:rStyle w:val="Hyperlink"/>
                <w:lang w:val="de-DE" w:eastAsia="de-DE"/>
                <w:rPrChange w:id="11599" w:author="Jens-Rainer Ohm" w:date="2023-05-08T13:59:00Z">
                  <w:rPr>
                    <w:rStyle w:val="Hyperlink"/>
                    <w:lang w:val="fr-FR" w:eastAsia="de-DE"/>
                  </w:rPr>
                </w:rPrChange>
              </w:rPr>
              <w:t>X. Xu</w:t>
            </w:r>
            <w:r w:rsidRPr="00891F3A">
              <w:rPr>
                <w:rStyle w:val="Hyperlink"/>
                <w:lang w:val="en-CA" w:eastAsia="de-DE"/>
                <w:rPrChange w:id="11600" w:author="Jens-Rainer Ohm" w:date="2023-05-08T12:56:00Z">
                  <w:rPr>
                    <w:rStyle w:val="Hyperlink"/>
                    <w:lang w:val="fr-FR" w:eastAsia="de-DE"/>
                  </w:rPr>
                </w:rPrChange>
              </w:rPr>
              <w:fldChar w:fldCharType="end"/>
            </w:r>
            <w:r w:rsidR="00771949" w:rsidRPr="00BB5A16">
              <w:rPr>
                <w:lang w:val="de-DE" w:eastAsia="de-DE"/>
                <w:rPrChange w:id="11601" w:author="Jens-Rainer Ohm" w:date="2023-05-08T13:59:00Z">
                  <w:rPr>
                    <w:lang w:val="fr-FR" w:eastAsia="de-DE"/>
                  </w:rPr>
                </w:rPrChange>
              </w:rPr>
              <w:t xml:space="preserve">, </w:t>
            </w:r>
            <w:r w:rsidRPr="00891F3A">
              <w:rPr>
                <w:lang w:val="en-CA"/>
                <w:rPrChange w:id="11602" w:author="Jens-Rainer Ohm" w:date="2023-05-08T12:56:00Z">
                  <w:rPr/>
                </w:rPrChange>
              </w:rPr>
              <w:fldChar w:fldCharType="begin"/>
            </w:r>
            <w:r w:rsidRPr="00BB5A16">
              <w:rPr>
                <w:lang w:val="de-DE"/>
                <w:rPrChange w:id="11603" w:author="Jens-Rainer Ohm" w:date="2023-05-08T13:59:00Z">
                  <w:rPr/>
                </w:rPrChange>
              </w:rPr>
              <w:instrText xml:space="preserve"> HYPERLINK "mailto:shanl@tencent.com" </w:instrText>
            </w:r>
            <w:r w:rsidRPr="00891F3A">
              <w:rPr>
                <w:lang w:val="en-CA"/>
                <w:rPrChange w:id="11604" w:author="Jens-Rainer Ohm" w:date="2023-05-08T12:56:00Z">
                  <w:rPr>
                    <w:rStyle w:val="Hyperlink"/>
                    <w:lang w:val="fr-FR" w:eastAsia="de-DE"/>
                  </w:rPr>
                </w:rPrChange>
              </w:rPr>
              <w:fldChar w:fldCharType="separate"/>
            </w:r>
            <w:r w:rsidR="00771949" w:rsidRPr="00BB5A16">
              <w:rPr>
                <w:rStyle w:val="Hyperlink"/>
                <w:lang w:val="de-DE" w:eastAsia="de-DE"/>
                <w:rPrChange w:id="11605" w:author="Jens-Rainer Ohm" w:date="2023-05-08T13:59:00Z">
                  <w:rPr>
                    <w:rStyle w:val="Hyperlink"/>
                    <w:lang w:val="fr-FR" w:eastAsia="de-DE"/>
                  </w:rPr>
                </w:rPrChange>
              </w:rPr>
              <w:t>S. Liu (Tencent)</w:t>
            </w:r>
            <w:r w:rsidRPr="00891F3A">
              <w:rPr>
                <w:rStyle w:val="Hyperlink"/>
                <w:lang w:val="en-CA" w:eastAsia="de-DE"/>
                <w:rPrChange w:id="11606" w:author="Jens-Rainer Ohm" w:date="2023-05-08T12:56:00Z">
                  <w:rPr>
                    <w:rStyle w:val="Hyperlink"/>
                    <w:lang w:val="fr-FR" w:eastAsia="de-DE"/>
                  </w:rPr>
                </w:rPrChange>
              </w:rPr>
              <w:fldChar w:fldCharType="end"/>
            </w:r>
          </w:p>
        </w:tc>
      </w:tr>
      <w:tr w:rsidR="00771949" w:rsidRPr="00BB5A16" w14:paraId="53BBCC30" w14:textId="77777777" w:rsidTr="001A1233">
        <w:trPr>
          <w:trHeight w:val="420"/>
        </w:trPr>
        <w:tc>
          <w:tcPr>
            <w:tcW w:w="479" w:type="pct"/>
            <w:noWrap/>
            <w:vAlign w:val="center"/>
          </w:tcPr>
          <w:p w14:paraId="1EB3669E" w14:textId="77777777" w:rsidR="00771949" w:rsidRPr="00891F3A" w:rsidRDefault="00AD04C3" w:rsidP="00771949">
            <w:pPr>
              <w:rPr>
                <w:lang w:val="en-CA" w:eastAsia="de-DE"/>
                <w:rPrChange w:id="11607" w:author="Jens-Rainer Ohm" w:date="2023-05-08T12:56:00Z">
                  <w:rPr>
                    <w:lang w:eastAsia="de-DE"/>
                  </w:rPr>
                </w:rPrChange>
              </w:rPr>
            </w:pPr>
            <w:r w:rsidRPr="00891F3A">
              <w:rPr>
                <w:lang w:val="en-CA"/>
                <w:rPrChange w:id="11608" w:author="Jens-Rainer Ohm" w:date="2023-05-08T12:56:00Z">
                  <w:rPr/>
                </w:rPrChange>
              </w:rPr>
              <w:fldChar w:fldCharType="begin"/>
            </w:r>
            <w:r w:rsidRPr="00891F3A">
              <w:rPr>
                <w:lang w:val="en-CA"/>
                <w:rPrChange w:id="11609" w:author="Jens-Rainer Ohm" w:date="2023-05-08T12:56:00Z">
                  <w:rPr/>
                </w:rPrChange>
              </w:rPr>
              <w:instrText xml:space="preserve"> HYPERLINK "file:////Users/asegall/Downloads/current_document.php%3fid=12719" </w:instrText>
            </w:r>
            <w:r w:rsidRPr="00891F3A">
              <w:rPr>
                <w:lang w:val="en-CA"/>
                <w:rPrChange w:id="11610" w:author="Jens-Rainer Ohm" w:date="2023-05-08T12:56:00Z">
                  <w:rPr>
                    <w:rStyle w:val="Hyperlink"/>
                    <w:lang w:eastAsia="de-DE"/>
                  </w:rPr>
                </w:rPrChange>
              </w:rPr>
              <w:fldChar w:fldCharType="separate"/>
            </w:r>
            <w:r w:rsidR="00771949" w:rsidRPr="00891F3A">
              <w:rPr>
                <w:rStyle w:val="Hyperlink"/>
                <w:lang w:val="en-CA" w:eastAsia="de-DE"/>
                <w:rPrChange w:id="11611" w:author="Jens-Rainer Ohm" w:date="2023-05-08T12:56:00Z">
                  <w:rPr>
                    <w:rStyle w:val="Hyperlink"/>
                    <w:lang w:eastAsia="de-DE"/>
                  </w:rPr>
                </w:rPrChange>
              </w:rPr>
              <w:t>JVET-AD0168</w:t>
            </w:r>
            <w:r w:rsidRPr="00891F3A">
              <w:rPr>
                <w:rStyle w:val="Hyperlink"/>
                <w:lang w:val="en-CA" w:eastAsia="de-DE"/>
                <w:rPrChange w:id="11612" w:author="Jens-Rainer Ohm" w:date="2023-05-08T12:56:00Z">
                  <w:rPr>
                    <w:rStyle w:val="Hyperlink"/>
                    <w:lang w:eastAsia="de-DE"/>
                  </w:rPr>
                </w:rPrChange>
              </w:rPr>
              <w:fldChar w:fldCharType="end"/>
            </w:r>
          </w:p>
        </w:tc>
        <w:tc>
          <w:tcPr>
            <w:tcW w:w="1348" w:type="pct"/>
            <w:noWrap/>
            <w:vAlign w:val="center"/>
          </w:tcPr>
          <w:p w14:paraId="6374735E" w14:textId="77777777" w:rsidR="00771949" w:rsidRPr="00891F3A" w:rsidRDefault="00771949" w:rsidP="00771949">
            <w:pPr>
              <w:rPr>
                <w:lang w:val="en-CA" w:eastAsia="de-DE"/>
                <w:rPrChange w:id="11613" w:author="Jens-Rainer Ohm" w:date="2023-05-08T12:56:00Z">
                  <w:rPr>
                    <w:lang w:eastAsia="de-DE"/>
                  </w:rPr>
                </w:rPrChange>
              </w:rPr>
            </w:pPr>
            <w:r w:rsidRPr="00891F3A">
              <w:rPr>
                <w:lang w:val="en-CA" w:eastAsia="de-DE"/>
                <w:rPrChange w:id="11614" w:author="Jens-Rainer Ohm" w:date="2023-05-08T12:56:00Z">
                  <w:rPr>
                    <w:lang w:eastAsia="de-DE"/>
                  </w:rPr>
                </w:rPrChange>
              </w:rPr>
              <w:t>EE1-1.4 Channel redistribution for luma and chroma</w:t>
            </w:r>
          </w:p>
        </w:tc>
        <w:tc>
          <w:tcPr>
            <w:tcW w:w="3173" w:type="pct"/>
            <w:noWrap/>
            <w:vAlign w:val="center"/>
          </w:tcPr>
          <w:p w14:paraId="057AD14B" w14:textId="77777777" w:rsidR="00771949" w:rsidRPr="00BB5A16" w:rsidRDefault="00AD04C3" w:rsidP="00771949">
            <w:pPr>
              <w:rPr>
                <w:lang w:val="de-DE" w:eastAsia="de-DE"/>
                <w:rPrChange w:id="11615" w:author="Jens-Rainer Ohm" w:date="2023-05-08T13:59:00Z">
                  <w:rPr>
                    <w:lang w:val="de-DE" w:eastAsia="de-DE"/>
                  </w:rPr>
                </w:rPrChange>
              </w:rPr>
            </w:pPr>
            <w:r w:rsidRPr="00891F3A">
              <w:rPr>
                <w:lang w:val="en-CA"/>
                <w:rPrChange w:id="11616" w:author="Jens-Rainer Ohm" w:date="2023-05-08T12:56:00Z">
                  <w:rPr/>
                </w:rPrChange>
              </w:rPr>
              <w:fldChar w:fldCharType="begin"/>
            </w:r>
            <w:r w:rsidRPr="00BB5A16">
              <w:rPr>
                <w:lang w:val="de-DE"/>
                <w:rPrChange w:id="11617" w:author="Jens-Rainer Ohm" w:date="2023-05-08T13:59:00Z">
                  <w:rPr/>
                </w:rPrChange>
              </w:rPr>
              <w:instrText xml:space="preserve"> HYPERLINK "mailto:per.wennersten@ericsson.com" </w:instrText>
            </w:r>
            <w:r w:rsidRPr="00891F3A">
              <w:rPr>
                <w:lang w:val="en-CA"/>
                <w:rPrChange w:id="11618" w:author="Jens-Rainer Ohm" w:date="2023-05-08T12:56:00Z">
                  <w:rPr>
                    <w:rStyle w:val="Hyperlink"/>
                    <w:lang w:val="de-DE" w:eastAsia="de-DE"/>
                  </w:rPr>
                </w:rPrChange>
              </w:rPr>
              <w:fldChar w:fldCharType="separate"/>
            </w:r>
            <w:r w:rsidR="00771949" w:rsidRPr="00BB5A16">
              <w:rPr>
                <w:rStyle w:val="Hyperlink"/>
                <w:lang w:val="de-DE" w:eastAsia="de-DE"/>
                <w:rPrChange w:id="11619" w:author="Jens-Rainer Ohm" w:date="2023-05-08T13:59:00Z">
                  <w:rPr>
                    <w:rStyle w:val="Hyperlink"/>
                    <w:lang w:val="de-DE" w:eastAsia="de-DE"/>
                  </w:rPr>
                </w:rPrChange>
              </w:rPr>
              <w:t>P. Wennersten</w:t>
            </w:r>
            <w:r w:rsidRPr="00891F3A">
              <w:rPr>
                <w:rStyle w:val="Hyperlink"/>
                <w:lang w:val="en-CA" w:eastAsia="de-DE"/>
                <w:rPrChange w:id="11620" w:author="Jens-Rainer Ohm" w:date="2023-05-08T12:56:00Z">
                  <w:rPr>
                    <w:rStyle w:val="Hyperlink"/>
                    <w:lang w:val="de-DE" w:eastAsia="de-DE"/>
                  </w:rPr>
                </w:rPrChange>
              </w:rPr>
              <w:fldChar w:fldCharType="end"/>
            </w:r>
            <w:r w:rsidR="00771949" w:rsidRPr="00BB5A16">
              <w:rPr>
                <w:lang w:val="de-DE" w:eastAsia="de-DE"/>
                <w:rPrChange w:id="11621" w:author="Jens-Rainer Ohm" w:date="2023-05-08T13:59:00Z">
                  <w:rPr>
                    <w:lang w:val="de-DE" w:eastAsia="de-DE"/>
                  </w:rPr>
                </w:rPrChange>
              </w:rPr>
              <w:t xml:space="preserve">, </w:t>
            </w:r>
            <w:r w:rsidRPr="00891F3A">
              <w:rPr>
                <w:lang w:val="en-CA"/>
                <w:rPrChange w:id="11622" w:author="Jens-Rainer Ohm" w:date="2023-05-08T12:56:00Z">
                  <w:rPr/>
                </w:rPrChange>
              </w:rPr>
              <w:fldChar w:fldCharType="begin"/>
            </w:r>
            <w:r w:rsidRPr="00BB5A16">
              <w:rPr>
                <w:lang w:val="de-DE"/>
                <w:rPrChange w:id="11623" w:author="Jens-Rainer Ohm" w:date="2023-05-08T13:59:00Z">
                  <w:rPr/>
                </w:rPrChange>
              </w:rPr>
              <w:instrText xml:space="preserve"> HYPERLINK "mailto:jacob.strom@ericsson.com" </w:instrText>
            </w:r>
            <w:r w:rsidRPr="00891F3A">
              <w:rPr>
                <w:lang w:val="en-CA"/>
                <w:rPrChange w:id="11624" w:author="Jens-Rainer Ohm" w:date="2023-05-08T12:56:00Z">
                  <w:rPr>
                    <w:rStyle w:val="Hyperlink"/>
                    <w:lang w:val="de-DE" w:eastAsia="de-DE"/>
                  </w:rPr>
                </w:rPrChange>
              </w:rPr>
              <w:fldChar w:fldCharType="separate"/>
            </w:r>
            <w:r w:rsidR="00771949" w:rsidRPr="00BB5A16">
              <w:rPr>
                <w:rStyle w:val="Hyperlink"/>
                <w:lang w:val="de-DE" w:eastAsia="de-DE"/>
                <w:rPrChange w:id="11625" w:author="Jens-Rainer Ohm" w:date="2023-05-08T13:59:00Z">
                  <w:rPr>
                    <w:rStyle w:val="Hyperlink"/>
                    <w:lang w:val="de-DE" w:eastAsia="de-DE"/>
                  </w:rPr>
                </w:rPrChange>
              </w:rPr>
              <w:t>J. Ström</w:t>
            </w:r>
            <w:r w:rsidRPr="00891F3A">
              <w:rPr>
                <w:rStyle w:val="Hyperlink"/>
                <w:lang w:val="en-CA" w:eastAsia="de-DE"/>
                <w:rPrChange w:id="11626" w:author="Jens-Rainer Ohm" w:date="2023-05-08T12:56:00Z">
                  <w:rPr>
                    <w:rStyle w:val="Hyperlink"/>
                    <w:lang w:val="de-DE" w:eastAsia="de-DE"/>
                  </w:rPr>
                </w:rPrChange>
              </w:rPr>
              <w:fldChar w:fldCharType="end"/>
            </w:r>
            <w:r w:rsidR="00771949" w:rsidRPr="00BB5A16">
              <w:rPr>
                <w:lang w:val="de-DE" w:eastAsia="de-DE"/>
                <w:rPrChange w:id="11627" w:author="Jens-Rainer Ohm" w:date="2023-05-08T13:59:00Z">
                  <w:rPr>
                    <w:lang w:val="de-DE" w:eastAsia="de-DE"/>
                  </w:rPr>
                </w:rPrChange>
              </w:rPr>
              <w:t xml:space="preserve">, </w:t>
            </w:r>
            <w:r w:rsidRPr="00891F3A">
              <w:rPr>
                <w:lang w:val="en-CA"/>
                <w:rPrChange w:id="11628" w:author="Jens-Rainer Ohm" w:date="2023-05-08T12:56:00Z">
                  <w:rPr/>
                </w:rPrChange>
              </w:rPr>
              <w:fldChar w:fldCharType="begin"/>
            </w:r>
            <w:r w:rsidRPr="00BB5A16">
              <w:rPr>
                <w:lang w:val="de-DE"/>
                <w:rPrChange w:id="11629" w:author="Jens-Rainer Ohm" w:date="2023-05-08T13:59:00Z">
                  <w:rPr/>
                </w:rPrChange>
              </w:rPr>
              <w:instrText xml:space="preserve"> HYPERLINK "mailto:du.liu@ericsson.com" </w:instrText>
            </w:r>
            <w:r w:rsidRPr="00891F3A">
              <w:rPr>
                <w:lang w:val="en-CA"/>
                <w:rPrChange w:id="11630" w:author="Jens-Rainer Ohm" w:date="2023-05-08T12:56:00Z">
                  <w:rPr>
                    <w:rStyle w:val="Hyperlink"/>
                    <w:lang w:val="de-DE" w:eastAsia="de-DE"/>
                  </w:rPr>
                </w:rPrChange>
              </w:rPr>
              <w:fldChar w:fldCharType="separate"/>
            </w:r>
            <w:r w:rsidR="00771949" w:rsidRPr="00BB5A16">
              <w:rPr>
                <w:rStyle w:val="Hyperlink"/>
                <w:lang w:val="de-DE" w:eastAsia="de-DE"/>
                <w:rPrChange w:id="11631" w:author="Jens-Rainer Ohm" w:date="2023-05-08T13:59:00Z">
                  <w:rPr>
                    <w:rStyle w:val="Hyperlink"/>
                    <w:lang w:val="de-DE" w:eastAsia="de-DE"/>
                  </w:rPr>
                </w:rPrChange>
              </w:rPr>
              <w:t>D. Liu (Ericsson)</w:t>
            </w:r>
            <w:r w:rsidRPr="00891F3A">
              <w:rPr>
                <w:rStyle w:val="Hyperlink"/>
                <w:lang w:val="en-CA" w:eastAsia="de-DE"/>
                <w:rPrChange w:id="11632" w:author="Jens-Rainer Ohm" w:date="2023-05-08T12:56:00Z">
                  <w:rPr>
                    <w:rStyle w:val="Hyperlink"/>
                    <w:lang w:val="de-DE" w:eastAsia="de-DE"/>
                  </w:rPr>
                </w:rPrChange>
              </w:rPr>
              <w:fldChar w:fldCharType="end"/>
            </w:r>
          </w:p>
        </w:tc>
      </w:tr>
      <w:tr w:rsidR="00771949" w:rsidRPr="00891F3A" w14:paraId="6F84E563" w14:textId="77777777" w:rsidTr="001A1233">
        <w:trPr>
          <w:trHeight w:val="420"/>
        </w:trPr>
        <w:tc>
          <w:tcPr>
            <w:tcW w:w="479" w:type="pct"/>
            <w:noWrap/>
            <w:vAlign w:val="center"/>
          </w:tcPr>
          <w:p w14:paraId="66953224" w14:textId="77777777" w:rsidR="00771949" w:rsidRPr="00891F3A" w:rsidRDefault="00AD04C3" w:rsidP="00771949">
            <w:pPr>
              <w:rPr>
                <w:lang w:val="en-CA" w:eastAsia="de-DE"/>
                <w:rPrChange w:id="11633" w:author="Jens-Rainer Ohm" w:date="2023-05-08T12:56:00Z">
                  <w:rPr>
                    <w:lang w:eastAsia="de-DE"/>
                  </w:rPr>
                </w:rPrChange>
              </w:rPr>
            </w:pPr>
            <w:r w:rsidRPr="00891F3A">
              <w:rPr>
                <w:lang w:val="en-CA"/>
                <w:rPrChange w:id="11634" w:author="Jens-Rainer Ohm" w:date="2023-05-08T12:56:00Z">
                  <w:rPr/>
                </w:rPrChange>
              </w:rPr>
              <w:fldChar w:fldCharType="begin"/>
            </w:r>
            <w:r w:rsidRPr="00891F3A">
              <w:rPr>
                <w:lang w:val="en-CA"/>
                <w:rPrChange w:id="11635" w:author="Jens-Rainer Ohm" w:date="2023-05-08T12:56:00Z">
                  <w:rPr/>
                </w:rPrChange>
              </w:rPr>
              <w:instrText xml:space="preserve"> HYPERLINK "file:////Users/asegall/Downloads/current_document.php%3fid=12769" </w:instrText>
            </w:r>
            <w:r w:rsidRPr="00891F3A">
              <w:rPr>
                <w:lang w:val="en-CA"/>
                <w:rPrChange w:id="11636" w:author="Jens-Rainer Ohm" w:date="2023-05-08T12:56:00Z">
                  <w:rPr>
                    <w:rStyle w:val="Hyperlink"/>
                    <w:lang w:eastAsia="de-DE"/>
                  </w:rPr>
                </w:rPrChange>
              </w:rPr>
              <w:fldChar w:fldCharType="separate"/>
            </w:r>
            <w:r w:rsidR="00771949" w:rsidRPr="00891F3A">
              <w:rPr>
                <w:rStyle w:val="Hyperlink"/>
                <w:lang w:val="en-CA" w:eastAsia="de-DE"/>
                <w:rPrChange w:id="11637" w:author="Jens-Rainer Ohm" w:date="2023-05-08T12:56:00Z">
                  <w:rPr>
                    <w:rStyle w:val="Hyperlink"/>
                    <w:lang w:eastAsia="de-DE"/>
                  </w:rPr>
                </w:rPrChange>
              </w:rPr>
              <w:t>JVET-AD0205</w:t>
            </w:r>
            <w:r w:rsidRPr="00891F3A">
              <w:rPr>
                <w:rStyle w:val="Hyperlink"/>
                <w:lang w:val="en-CA" w:eastAsia="de-DE"/>
                <w:rPrChange w:id="11638" w:author="Jens-Rainer Ohm" w:date="2023-05-08T12:56:00Z">
                  <w:rPr>
                    <w:rStyle w:val="Hyperlink"/>
                    <w:lang w:eastAsia="de-DE"/>
                  </w:rPr>
                </w:rPrChange>
              </w:rPr>
              <w:fldChar w:fldCharType="end"/>
            </w:r>
          </w:p>
        </w:tc>
        <w:tc>
          <w:tcPr>
            <w:tcW w:w="1348" w:type="pct"/>
            <w:noWrap/>
            <w:vAlign w:val="center"/>
          </w:tcPr>
          <w:p w14:paraId="04B16DB7" w14:textId="77777777" w:rsidR="00771949" w:rsidRPr="00891F3A" w:rsidRDefault="00771949" w:rsidP="00771949">
            <w:pPr>
              <w:rPr>
                <w:lang w:val="en-CA" w:eastAsia="de-DE"/>
                <w:rPrChange w:id="11639" w:author="Jens-Rainer Ohm" w:date="2023-05-08T12:56:00Z">
                  <w:rPr>
                    <w:lang w:eastAsia="de-DE"/>
                  </w:rPr>
                </w:rPrChange>
              </w:rPr>
            </w:pPr>
            <w:r w:rsidRPr="00891F3A">
              <w:rPr>
                <w:lang w:val="en-CA" w:eastAsia="de-DE"/>
                <w:rPrChange w:id="11640" w:author="Jens-Rainer Ohm" w:date="2023-05-08T12:56:00Z">
                  <w:rPr>
                    <w:lang w:eastAsia="de-DE"/>
                  </w:rPr>
                </w:rPrChange>
              </w:rPr>
              <w:t>EE1-1.3: Reduced complexity CNN-based in-loop filtering</w:t>
            </w:r>
          </w:p>
        </w:tc>
        <w:tc>
          <w:tcPr>
            <w:tcW w:w="3173" w:type="pct"/>
            <w:noWrap/>
            <w:vAlign w:val="center"/>
          </w:tcPr>
          <w:p w14:paraId="25CAC8C5" w14:textId="77777777" w:rsidR="00771949" w:rsidRPr="00891F3A" w:rsidRDefault="00AD04C3" w:rsidP="00771949">
            <w:pPr>
              <w:rPr>
                <w:lang w:val="en-CA" w:eastAsia="de-DE"/>
                <w:rPrChange w:id="11641" w:author="Jens-Rainer Ohm" w:date="2023-05-08T12:56:00Z">
                  <w:rPr>
                    <w:lang w:eastAsia="de-DE"/>
                  </w:rPr>
                </w:rPrChange>
              </w:rPr>
            </w:pPr>
            <w:r w:rsidRPr="00891F3A">
              <w:rPr>
                <w:lang w:val="en-CA"/>
                <w:rPrChange w:id="11642" w:author="Jens-Rainer Ohm" w:date="2023-05-08T12:56:00Z">
                  <w:rPr/>
                </w:rPrChange>
              </w:rPr>
              <w:fldChar w:fldCharType="begin"/>
            </w:r>
            <w:r w:rsidRPr="00891F3A">
              <w:rPr>
                <w:lang w:val="en-CA"/>
                <w:rPrChange w:id="11643" w:author="Jens-Rainer Ohm" w:date="2023-05-08T12:56:00Z">
                  <w:rPr/>
                </w:rPrChange>
              </w:rPr>
              <w:instrText xml:space="preserve"> HYPERLINK "mailto:seadie@qti.qualcomm.com" </w:instrText>
            </w:r>
            <w:r w:rsidRPr="00891F3A">
              <w:rPr>
                <w:lang w:val="en-CA"/>
                <w:rPrChange w:id="11644" w:author="Jens-Rainer Ohm" w:date="2023-05-08T12:56:00Z">
                  <w:rPr>
                    <w:rStyle w:val="Hyperlink"/>
                    <w:lang w:eastAsia="de-DE"/>
                  </w:rPr>
                </w:rPrChange>
              </w:rPr>
              <w:fldChar w:fldCharType="separate"/>
            </w:r>
            <w:r w:rsidR="00771949" w:rsidRPr="00891F3A">
              <w:rPr>
                <w:rStyle w:val="Hyperlink"/>
                <w:lang w:val="en-CA" w:eastAsia="de-DE"/>
                <w:rPrChange w:id="11645" w:author="Jens-Rainer Ohm" w:date="2023-05-08T12:56:00Z">
                  <w:rPr>
                    <w:rStyle w:val="Hyperlink"/>
                    <w:lang w:eastAsia="de-DE"/>
                  </w:rPr>
                </w:rPrChange>
              </w:rPr>
              <w:t>S. Eadie</w:t>
            </w:r>
            <w:r w:rsidRPr="00891F3A">
              <w:rPr>
                <w:rStyle w:val="Hyperlink"/>
                <w:lang w:val="en-CA" w:eastAsia="de-DE"/>
                <w:rPrChange w:id="11646" w:author="Jens-Rainer Ohm" w:date="2023-05-08T12:56:00Z">
                  <w:rPr>
                    <w:rStyle w:val="Hyperlink"/>
                    <w:lang w:eastAsia="de-DE"/>
                  </w:rPr>
                </w:rPrChange>
              </w:rPr>
              <w:fldChar w:fldCharType="end"/>
            </w:r>
            <w:r w:rsidR="00771949" w:rsidRPr="00891F3A">
              <w:rPr>
                <w:lang w:val="en-CA" w:eastAsia="de-DE"/>
                <w:rPrChange w:id="11647" w:author="Jens-Rainer Ohm" w:date="2023-05-08T12:56:00Z">
                  <w:rPr>
                    <w:lang w:eastAsia="de-DE"/>
                  </w:rPr>
                </w:rPrChange>
              </w:rPr>
              <w:t xml:space="preserve">, </w:t>
            </w:r>
            <w:r w:rsidRPr="00891F3A">
              <w:rPr>
                <w:lang w:val="en-CA"/>
                <w:rPrChange w:id="11648" w:author="Jens-Rainer Ohm" w:date="2023-05-08T12:56:00Z">
                  <w:rPr/>
                </w:rPrChange>
              </w:rPr>
              <w:fldChar w:fldCharType="begin"/>
            </w:r>
            <w:r w:rsidRPr="00891F3A">
              <w:rPr>
                <w:lang w:val="en-CA"/>
                <w:rPrChange w:id="11649" w:author="Jens-Rainer Ohm" w:date="2023-05-08T12:56:00Z">
                  <w:rPr/>
                </w:rPrChange>
              </w:rPr>
              <w:instrText xml:space="preserve"> HYPERLINK "mailto:yli30@qti.qualcomm.com" </w:instrText>
            </w:r>
            <w:r w:rsidRPr="00891F3A">
              <w:rPr>
                <w:lang w:val="en-CA"/>
                <w:rPrChange w:id="11650" w:author="Jens-Rainer Ohm" w:date="2023-05-08T12:56:00Z">
                  <w:rPr>
                    <w:rStyle w:val="Hyperlink"/>
                    <w:lang w:eastAsia="de-DE"/>
                  </w:rPr>
                </w:rPrChange>
              </w:rPr>
              <w:fldChar w:fldCharType="separate"/>
            </w:r>
            <w:r w:rsidR="00771949" w:rsidRPr="00891F3A">
              <w:rPr>
                <w:rStyle w:val="Hyperlink"/>
                <w:lang w:val="en-CA" w:eastAsia="de-DE"/>
                <w:rPrChange w:id="11651" w:author="Jens-Rainer Ohm" w:date="2023-05-08T12:56:00Z">
                  <w:rPr>
                    <w:rStyle w:val="Hyperlink"/>
                    <w:lang w:eastAsia="de-DE"/>
                  </w:rPr>
                </w:rPrChange>
              </w:rPr>
              <w:t>Y. Li</w:t>
            </w:r>
            <w:r w:rsidRPr="00891F3A">
              <w:rPr>
                <w:rStyle w:val="Hyperlink"/>
                <w:lang w:val="en-CA" w:eastAsia="de-DE"/>
                <w:rPrChange w:id="11652" w:author="Jens-Rainer Ohm" w:date="2023-05-08T12:56:00Z">
                  <w:rPr>
                    <w:rStyle w:val="Hyperlink"/>
                    <w:lang w:eastAsia="de-DE"/>
                  </w:rPr>
                </w:rPrChange>
              </w:rPr>
              <w:fldChar w:fldCharType="end"/>
            </w:r>
            <w:r w:rsidR="00771949" w:rsidRPr="00891F3A">
              <w:rPr>
                <w:lang w:val="en-CA" w:eastAsia="de-DE"/>
                <w:rPrChange w:id="11653" w:author="Jens-Rainer Ohm" w:date="2023-05-08T12:56:00Z">
                  <w:rPr>
                    <w:lang w:eastAsia="de-DE"/>
                  </w:rPr>
                </w:rPrChange>
              </w:rPr>
              <w:t xml:space="preserve">, </w:t>
            </w:r>
            <w:r w:rsidRPr="00891F3A">
              <w:rPr>
                <w:lang w:val="en-CA"/>
                <w:rPrChange w:id="11654" w:author="Jens-Rainer Ohm" w:date="2023-05-08T12:56:00Z">
                  <w:rPr/>
                </w:rPrChange>
              </w:rPr>
              <w:fldChar w:fldCharType="begin"/>
            </w:r>
            <w:r w:rsidRPr="00891F3A">
              <w:rPr>
                <w:lang w:val="en-CA"/>
                <w:rPrChange w:id="11655" w:author="Jens-Rainer Ohm" w:date="2023-05-08T12:56:00Z">
                  <w:rPr/>
                </w:rPrChange>
              </w:rPr>
              <w:instrText xml:space="preserve"> HYPERLINK "mailto:dmytror@qti.qualcomm.com" </w:instrText>
            </w:r>
            <w:r w:rsidRPr="00891F3A">
              <w:rPr>
                <w:lang w:val="en-CA"/>
                <w:rPrChange w:id="11656" w:author="Jens-Rainer Ohm" w:date="2023-05-08T12:56:00Z">
                  <w:rPr>
                    <w:rStyle w:val="Hyperlink"/>
                    <w:lang w:eastAsia="de-DE"/>
                  </w:rPr>
                </w:rPrChange>
              </w:rPr>
              <w:fldChar w:fldCharType="separate"/>
            </w:r>
            <w:r w:rsidR="00771949" w:rsidRPr="00891F3A">
              <w:rPr>
                <w:rStyle w:val="Hyperlink"/>
                <w:lang w:val="en-CA" w:eastAsia="de-DE"/>
                <w:rPrChange w:id="11657" w:author="Jens-Rainer Ohm" w:date="2023-05-08T12:56:00Z">
                  <w:rPr>
                    <w:rStyle w:val="Hyperlink"/>
                    <w:lang w:eastAsia="de-DE"/>
                  </w:rPr>
                </w:rPrChange>
              </w:rPr>
              <w:t>D. Rusanovskyy</w:t>
            </w:r>
            <w:r w:rsidRPr="00891F3A">
              <w:rPr>
                <w:rStyle w:val="Hyperlink"/>
                <w:lang w:val="en-CA" w:eastAsia="de-DE"/>
                <w:rPrChange w:id="11658" w:author="Jens-Rainer Ohm" w:date="2023-05-08T12:56:00Z">
                  <w:rPr>
                    <w:rStyle w:val="Hyperlink"/>
                    <w:lang w:eastAsia="de-DE"/>
                  </w:rPr>
                </w:rPrChange>
              </w:rPr>
              <w:fldChar w:fldCharType="end"/>
            </w:r>
            <w:r w:rsidR="00771949" w:rsidRPr="00891F3A">
              <w:rPr>
                <w:lang w:val="en-CA" w:eastAsia="de-DE"/>
                <w:rPrChange w:id="11659" w:author="Jens-Rainer Ohm" w:date="2023-05-08T12:56:00Z">
                  <w:rPr>
                    <w:lang w:eastAsia="de-DE"/>
                  </w:rPr>
                </w:rPrChange>
              </w:rPr>
              <w:t xml:space="preserve">, </w:t>
            </w:r>
            <w:r w:rsidRPr="00891F3A">
              <w:rPr>
                <w:lang w:val="en-CA"/>
                <w:rPrChange w:id="11660" w:author="Jens-Rainer Ohm" w:date="2023-05-08T12:56:00Z">
                  <w:rPr/>
                </w:rPrChange>
              </w:rPr>
              <w:fldChar w:fldCharType="begin"/>
            </w:r>
            <w:r w:rsidRPr="00891F3A">
              <w:rPr>
                <w:lang w:val="en-CA"/>
                <w:rPrChange w:id="11661" w:author="Jens-Rainer Ohm" w:date="2023-05-08T12:56:00Z">
                  <w:rPr/>
                </w:rPrChange>
              </w:rPr>
              <w:instrText xml:space="preserve"> HYPERLINK "mailto:martak@qti.qualcomm.com" </w:instrText>
            </w:r>
            <w:r w:rsidRPr="00891F3A">
              <w:rPr>
                <w:lang w:val="en-CA"/>
                <w:rPrChange w:id="11662" w:author="Jens-Rainer Ohm" w:date="2023-05-08T12:56:00Z">
                  <w:rPr>
                    <w:rStyle w:val="Hyperlink"/>
                    <w:lang w:eastAsia="de-DE"/>
                  </w:rPr>
                </w:rPrChange>
              </w:rPr>
              <w:fldChar w:fldCharType="separate"/>
            </w:r>
            <w:r w:rsidR="00771949" w:rsidRPr="00891F3A">
              <w:rPr>
                <w:rStyle w:val="Hyperlink"/>
                <w:lang w:val="en-CA" w:eastAsia="de-DE"/>
                <w:rPrChange w:id="11663" w:author="Jens-Rainer Ohm" w:date="2023-05-08T12:56:00Z">
                  <w:rPr>
                    <w:rStyle w:val="Hyperlink"/>
                    <w:lang w:eastAsia="de-DE"/>
                  </w:rPr>
                </w:rPrChange>
              </w:rPr>
              <w:t>M. Karczewicz (Qualcomm)</w:t>
            </w:r>
            <w:r w:rsidRPr="00891F3A">
              <w:rPr>
                <w:rStyle w:val="Hyperlink"/>
                <w:lang w:val="en-CA" w:eastAsia="de-DE"/>
                <w:rPrChange w:id="11664" w:author="Jens-Rainer Ohm" w:date="2023-05-08T12:56:00Z">
                  <w:rPr>
                    <w:rStyle w:val="Hyperlink"/>
                    <w:lang w:eastAsia="de-DE"/>
                  </w:rPr>
                </w:rPrChange>
              </w:rPr>
              <w:fldChar w:fldCharType="end"/>
            </w:r>
          </w:p>
        </w:tc>
      </w:tr>
      <w:tr w:rsidR="00771949" w:rsidRPr="00BB5A16" w14:paraId="51AC4114" w14:textId="77777777" w:rsidTr="001A1233">
        <w:trPr>
          <w:trHeight w:val="420"/>
        </w:trPr>
        <w:tc>
          <w:tcPr>
            <w:tcW w:w="479" w:type="pct"/>
            <w:noWrap/>
            <w:vAlign w:val="center"/>
          </w:tcPr>
          <w:p w14:paraId="5860ED2A" w14:textId="77777777" w:rsidR="00771949" w:rsidRPr="00891F3A" w:rsidRDefault="00AD04C3" w:rsidP="00771949">
            <w:pPr>
              <w:rPr>
                <w:lang w:val="en-CA" w:eastAsia="de-DE"/>
                <w:rPrChange w:id="11665" w:author="Jens-Rainer Ohm" w:date="2023-05-08T12:56:00Z">
                  <w:rPr>
                    <w:lang w:eastAsia="de-DE"/>
                  </w:rPr>
                </w:rPrChange>
              </w:rPr>
            </w:pPr>
            <w:r w:rsidRPr="00891F3A">
              <w:rPr>
                <w:lang w:val="en-CA"/>
                <w:rPrChange w:id="11666" w:author="Jens-Rainer Ohm" w:date="2023-05-08T12:56:00Z">
                  <w:rPr/>
                </w:rPrChange>
              </w:rPr>
              <w:fldChar w:fldCharType="begin"/>
            </w:r>
            <w:r w:rsidRPr="00891F3A">
              <w:rPr>
                <w:lang w:val="en-CA"/>
                <w:rPrChange w:id="11667" w:author="Jens-Rainer Ohm" w:date="2023-05-08T12:56:00Z">
                  <w:rPr/>
                </w:rPrChange>
              </w:rPr>
              <w:instrText xml:space="preserve"> HYPERLINK "file:////Users/asegall/Downloads/current_document.php%3fid=12790" </w:instrText>
            </w:r>
            <w:r w:rsidRPr="00891F3A">
              <w:rPr>
                <w:lang w:val="en-CA"/>
                <w:rPrChange w:id="11668" w:author="Jens-Rainer Ohm" w:date="2023-05-08T12:56:00Z">
                  <w:rPr>
                    <w:rStyle w:val="Hyperlink"/>
                    <w:lang w:eastAsia="de-DE"/>
                  </w:rPr>
                </w:rPrChange>
              </w:rPr>
              <w:fldChar w:fldCharType="separate"/>
            </w:r>
            <w:r w:rsidR="00771949" w:rsidRPr="00891F3A">
              <w:rPr>
                <w:rStyle w:val="Hyperlink"/>
                <w:lang w:val="en-CA" w:eastAsia="de-DE"/>
                <w:rPrChange w:id="11669" w:author="Jens-Rainer Ohm" w:date="2023-05-08T12:56:00Z">
                  <w:rPr>
                    <w:rStyle w:val="Hyperlink"/>
                    <w:lang w:eastAsia="de-DE"/>
                  </w:rPr>
                </w:rPrChange>
              </w:rPr>
              <w:t>JVET-AD0226</w:t>
            </w:r>
            <w:r w:rsidRPr="00891F3A">
              <w:rPr>
                <w:rStyle w:val="Hyperlink"/>
                <w:lang w:val="en-CA" w:eastAsia="de-DE"/>
                <w:rPrChange w:id="11670" w:author="Jens-Rainer Ohm" w:date="2023-05-08T12:56:00Z">
                  <w:rPr>
                    <w:rStyle w:val="Hyperlink"/>
                    <w:lang w:eastAsia="de-DE"/>
                  </w:rPr>
                </w:rPrChange>
              </w:rPr>
              <w:fldChar w:fldCharType="end"/>
            </w:r>
          </w:p>
        </w:tc>
        <w:tc>
          <w:tcPr>
            <w:tcW w:w="1348" w:type="pct"/>
            <w:noWrap/>
            <w:vAlign w:val="center"/>
          </w:tcPr>
          <w:p w14:paraId="19775B2C" w14:textId="77777777" w:rsidR="00771949" w:rsidRPr="00891F3A" w:rsidRDefault="00771949" w:rsidP="00771949">
            <w:pPr>
              <w:rPr>
                <w:lang w:val="en-CA" w:eastAsia="de-DE"/>
                <w:rPrChange w:id="11671" w:author="Jens-Rainer Ohm" w:date="2023-05-08T12:56:00Z">
                  <w:rPr>
                    <w:lang w:eastAsia="de-DE"/>
                  </w:rPr>
                </w:rPrChange>
              </w:rPr>
            </w:pPr>
            <w:r w:rsidRPr="00891F3A">
              <w:rPr>
                <w:lang w:val="en-CA" w:eastAsia="de-DE"/>
                <w:rPrChange w:id="11672" w:author="Jens-Rainer Ohm" w:date="2023-05-08T12:56:00Z">
                  <w:rPr>
                    <w:lang w:eastAsia="de-DE"/>
                  </w:rPr>
                </w:rPrChange>
              </w:rPr>
              <w:t>EE1-1.5: Ablation Study and Minor Improvements on RTNN</w:t>
            </w:r>
          </w:p>
        </w:tc>
        <w:tc>
          <w:tcPr>
            <w:tcW w:w="3173" w:type="pct"/>
            <w:noWrap/>
            <w:vAlign w:val="center"/>
          </w:tcPr>
          <w:p w14:paraId="12F16494" w14:textId="77777777" w:rsidR="00771949" w:rsidRPr="00BB5A16" w:rsidRDefault="00AD04C3" w:rsidP="00771949">
            <w:pPr>
              <w:rPr>
                <w:lang w:val="de-DE" w:eastAsia="de-DE"/>
                <w:rPrChange w:id="11673" w:author="Jens-Rainer Ohm" w:date="2023-05-08T13:59:00Z">
                  <w:rPr>
                    <w:lang w:val="de-DE" w:eastAsia="de-DE"/>
                  </w:rPr>
                </w:rPrChange>
              </w:rPr>
            </w:pPr>
            <w:r w:rsidRPr="00891F3A">
              <w:rPr>
                <w:lang w:val="en-CA"/>
                <w:rPrChange w:id="11674" w:author="Jens-Rainer Ohm" w:date="2023-05-08T12:56:00Z">
                  <w:rPr/>
                </w:rPrChange>
              </w:rPr>
              <w:fldChar w:fldCharType="begin"/>
            </w:r>
            <w:r w:rsidRPr="00BB5A16">
              <w:rPr>
                <w:lang w:val="de-DE"/>
                <w:rPrChange w:id="11675" w:author="Jens-Rainer Ohm" w:date="2023-05-08T13:59:00Z">
                  <w:rPr/>
                </w:rPrChange>
              </w:rPr>
              <w:instrText xml:space="preserve"> HYPERLINK "mailto:13227706628@163.com" </w:instrText>
            </w:r>
            <w:r w:rsidRPr="00891F3A">
              <w:rPr>
                <w:lang w:val="en-CA"/>
                <w:rPrChange w:id="11676" w:author="Jens-Rainer Ohm" w:date="2023-05-08T12:56:00Z">
                  <w:rPr>
                    <w:rStyle w:val="Hyperlink"/>
                    <w:lang w:val="de-DE" w:eastAsia="de-DE"/>
                  </w:rPr>
                </w:rPrChange>
              </w:rPr>
              <w:fldChar w:fldCharType="separate"/>
            </w:r>
            <w:r w:rsidR="00771949" w:rsidRPr="00BB5A16">
              <w:rPr>
                <w:rStyle w:val="Hyperlink"/>
                <w:lang w:val="de-DE" w:eastAsia="de-DE"/>
                <w:rPrChange w:id="11677" w:author="Jens-Rainer Ohm" w:date="2023-05-08T13:59:00Z">
                  <w:rPr>
                    <w:rStyle w:val="Hyperlink"/>
                    <w:lang w:val="de-DE" w:eastAsia="de-DE"/>
                  </w:rPr>
                </w:rPrChange>
              </w:rPr>
              <w:t>H. Zhang</w:t>
            </w:r>
            <w:r w:rsidRPr="00891F3A">
              <w:rPr>
                <w:rStyle w:val="Hyperlink"/>
                <w:lang w:val="en-CA" w:eastAsia="de-DE"/>
                <w:rPrChange w:id="11678" w:author="Jens-Rainer Ohm" w:date="2023-05-08T12:56:00Z">
                  <w:rPr>
                    <w:rStyle w:val="Hyperlink"/>
                    <w:lang w:val="de-DE" w:eastAsia="de-DE"/>
                  </w:rPr>
                </w:rPrChange>
              </w:rPr>
              <w:fldChar w:fldCharType="end"/>
            </w:r>
            <w:r w:rsidR="00771949" w:rsidRPr="00BB5A16">
              <w:rPr>
                <w:lang w:val="de-DE" w:eastAsia="de-DE"/>
                <w:rPrChange w:id="11679" w:author="Jens-Rainer Ohm" w:date="2023-05-08T13:59:00Z">
                  <w:rPr>
                    <w:lang w:val="de-DE" w:eastAsia="de-DE"/>
                  </w:rPr>
                </w:rPrChange>
              </w:rPr>
              <w:t xml:space="preserve">, </w:t>
            </w:r>
            <w:r w:rsidRPr="00891F3A">
              <w:rPr>
                <w:lang w:val="en-CA"/>
                <w:rPrChange w:id="11680" w:author="Jens-Rainer Ohm" w:date="2023-05-08T12:56:00Z">
                  <w:rPr/>
                </w:rPrChange>
              </w:rPr>
              <w:fldChar w:fldCharType="begin"/>
            </w:r>
            <w:r w:rsidRPr="00BB5A16">
              <w:rPr>
                <w:lang w:val="de-DE"/>
                <w:rPrChange w:id="11681" w:author="Jens-Rainer Ohm" w:date="2023-05-08T13:59:00Z">
                  <w:rPr/>
                </w:rPrChange>
              </w:rPr>
              <w:instrText xml:space="preserve"> HYPERLINK "mailto:zhengzk@xidian.edu.cn" </w:instrText>
            </w:r>
            <w:r w:rsidRPr="00891F3A">
              <w:rPr>
                <w:lang w:val="en-CA"/>
                <w:rPrChange w:id="11682" w:author="Jens-Rainer Ohm" w:date="2023-05-08T12:56:00Z">
                  <w:rPr>
                    <w:rStyle w:val="Hyperlink"/>
                    <w:lang w:val="de-DE" w:eastAsia="de-DE"/>
                  </w:rPr>
                </w:rPrChange>
              </w:rPr>
              <w:fldChar w:fldCharType="separate"/>
            </w:r>
            <w:r w:rsidR="00771949" w:rsidRPr="00BB5A16">
              <w:rPr>
                <w:rStyle w:val="Hyperlink"/>
                <w:lang w:val="de-DE" w:eastAsia="de-DE"/>
                <w:rPrChange w:id="11683" w:author="Jens-Rainer Ohm" w:date="2023-05-08T13:59:00Z">
                  <w:rPr>
                    <w:rStyle w:val="Hyperlink"/>
                    <w:lang w:val="de-DE" w:eastAsia="de-DE"/>
                  </w:rPr>
                </w:rPrChange>
              </w:rPr>
              <w:t>C. Jung (Xidian Univ.)</w:t>
            </w:r>
            <w:r w:rsidRPr="00891F3A">
              <w:rPr>
                <w:rStyle w:val="Hyperlink"/>
                <w:lang w:val="en-CA" w:eastAsia="de-DE"/>
                <w:rPrChange w:id="11684" w:author="Jens-Rainer Ohm" w:date="2023-05-08T12:56:00Z">
                  <w:rPr>
                    <w:rStyle w:val="Hyperlink"/>
                    <w:lang w:val="de-DE" w:eastAsia="de-DE"/>
                  </w:rPr>
                </w:rPrChange>
              </w:rPr>
              <w:fldChar w:fldCharType="end"/>
            </w:r>
            <w:r w:rsidR="00771949" w:rsidRPr="00BB5A16">
              <w:rPr>
                <w:lang w:val="de-DE" w:eastAsia="de-DE"/>
                <w:rPrChange w:id="11685" w:author="Jens-Rainer Ohm" w:date="2023-05-08T13:59:00Z">
                  <w:rPr>
                    <w:lang w:val="de-DE" w:eastAsia="de-DE"/>
                  </w:rPr>
                </w:rPrChange>
              </w:rPr>
              <w:t xml:space="preserve">, </w:t>
            </w:r>
            <w:r w:rsidRPr="00891F3A">
              <w:rPr>
                <w:lang w:val="en-CA"/>
                <w:rPrChange w:id="11686" w:author="Jens-Rainer Ohm" w:date="2023-05-08T12:56:00Z">
                  <w:rPr/>
                </w:rPrChange>
              </w:rPr>
              <w:fldChar w:fldCharType="begin"/>
            </w:r>
            <w:r w:rsidRPr="00BB5A16">
              <w:rPr>
                <w:lang w:val="de-DE"/>
                <w:rPrChange w:id="11687" w:author="Jens-Rainer Ohm" w:date="2023-05-08T13:59:00Z">
                  <w:rPr/>
                </w:rPrChange>
              </w:rPr>
              <w:instrText xml:space="preserve"> HYPERLINK "mailto:serena@oppo.com" </w:instrText>
            </w:r>
            <w:r w:rsidRPr="00891F3A">
              <w:rPr>
                <w:lang w:val="en-CA"/>
                <w:rPrChange w:id="11688" w:author="Jens-Rainer Ohm" w:date="2023-05-08T12:56:00Z">
                  <w:rPr>
                    <w:rStyle w:val="Hyperlink"/>
                    <w:lang w:val="de-DE" w:eastAsia="de-DE"/>
                  </w:rPr>
                </w:rPrChange>
              </w:rPr>
              <w:fldChar w:fldCharType="separate"/>
            </w:r>
            <w:r w:rsidR="00771949" w:rsidRPr="00BB5A16">
              <w:rPr>
                <w:rStyle w:val="Hyperlink"/>
                <w:lang w:val="de-DE" w:eastAsia="de-DE"/>
                <w:rPrChange w:id="11689" w:author="Jens-Rainer Ohm" w:date="2023-05-08T13:59:00Z">
                  <w:rPr>
                    <w:rStyle w:val="Hyperlink"/>
                    <w:lang w:val="de-DE" w:eastAsia="de-DE"/>
                  </w:rPr>
                </w:rPrChange>
              </w:rPr>
              <w:t>Y. Liu</w:t>
            </w:r>
            <w:r w:rsidRPr="00891F3A">
              <w:rPr>
                <w:rStyle w:val="Hyperlink"/>
                <w:lang w:val="en-CA" w:eastAsia="de-DE"/>
                <w:rPrChange w:id="11690" w:author="Jens-Rainer Ohm" w:date="2023-05-08T12:56:00Z">
                  <w:rPr>
                    <w:rStyle w:val="Hyperlink"/>
                    <w:lang w:val="de-DE" w:eastAsia="de-DE"/>
                  </w:rPr>
                </w:rPrChange>
              </w:rPr>
              <w:fldChar w:fldCharType="end"/>
            </w:r>
            <w:r w:rsidR="00771949" w:rsidRPr="00BB5A16">
              <w:rPr>
                <w:lang w:val="de-DE" w:eastAsia="de-DE"/>
                <w:rPrChange w:id="11691" w:author="Jens-Rainer Ohm" w:date="2023-05-08T13:59:00Z">
                  <w:rPr>
                    <w:lang w:val="de-DE" w:eastAsia="de-DE"/>
                  </w:rPr>
                </w:rPrChange>
              </w:rPr>
              <w:t xml:space="preserve">, </w:t>
            </w:r>
            <w:r w:rsidRPr="00891F3A">
              <w:rPr>
                <w:lang w:val="en-CA"/>
                <w:rPrChange w:id="11692" w:author="Jens-Rainer Ohm" w:date="2023-05-08T12:56:00Z">
                  <w:rPr/>
                </w:rPrChange>
              </w:rPr>
              <w:fldChar w:fldCharType="begin"/>
            </w:r>
            <w:r w:rsidRPr="00BB5A16">
              <w:rPr>
                <w:lang w:val="de-DE"/>
                <w:rPrChange w:id="11693" w:author="Jens-Rainer Ohm" w:date="2023-05-08T13:59:00Z">
                  <w:rPr/>
                </w:rPrChange>
              </w:rPr>
              <w:instrText xml:space="preserve"> HYPERLINK "mailto:myron.li@oppo.com" </w:instrText>
            </w:r>
            <w:r w:rsidRPr="00891F3A">
              <w:rPr>
                <w:lang w:val="en-CA"/>
                <w:rPrChange w:id="11694" w:author="Jens-Rainer Ohm" w:date="2023-05-08T12:56:00Z">
                  <w:rPr>
                    <w:rStyle w:val="Hyperlink"/>
                    <w:lang w:val="de-DE" w:eastAsia="de-DE"/>
                  </w:rPr>
                </w:rPrChange>
              </w:rPr>
              <w:fldChar w:fldCharType="separate"/>
            </w:r>
            <w:r w:rsidR="00771949" w:rsidRPr="00BB5A16">
              <w:rPr>
                <w:rStyle w:val="Hyperlink"/>
                <w:lang w:val="de-DE" w:eastAsia="de-DE"/>
                <w:rPrChange w:id="11695" w:author="Jens-Rainer Ohm" w:date="2023-05-08T13:59:00Z">
                  <w:rPr>
                    <w:rStyle w:val="Hyperlink"/>
                    <w:lang w:val="de-DE" w:eastAsia="de-DE"/>
                  </w:rPr>
                </w:rPrChange>
              </w:rPr>
              <w:t>M. Li (OPPO)</w:t>
            </w:r>
            <w:r w:rsidRPr="00891F3A">
              <w:rPr>
                <w:rStyle w:val="Hyperlink"/>
                <w:lang w:val="en-CA" w:eastAsia="de-DE"/>
                <w:rPrChange w:id="11696" w:author="Jens-Rainer Ohm" w:date="2023-05-08T12:56:00Z">
                  <w:rPr>
                    <w:rStyle w:val="Hyperlink"/>
                    <w:lang w:val="de-DE" w:eastAsia="de-DE"/>
                  </w:rPr>
                </w:rPrChange>
              </w:rPr>
              <w:fldChar w:fldCharType="end"/>
            </w:r>
          </w:p>
        </w:tc>
      </w:tr>
      <w:tr w:rsidR="00771949" w:rsidRPr="00891F3A"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891F3A" w:rsidRDefault="00771949" w:rsidP="00771949">
            <w:pPr>
              <w:rPr>
                <w:lang w:val="en-CA" w:eastAsia="de-DE"/>
                <w:rPrChange w:id="11697" w:author="Jens-Rainer Ohm" w:date="2023-05-08T12:56:00Z">
                  <w:rPr>
                    <w:lang w:eastAsia="de-DE"/>
                  </w:rPr>
                </w:rPrChange>
              </w:rPr>
            </w:pPr>
            <w:r w:rsidRPr="00891F3A">
              <w:rPr>
                <w:b/>
                <w:bCs/>
                <w:lang w:val="en-CA" w:eastAsia="de-DE"/>
                <w:rPrChange w:id="11698" w:author="Jens-Rainer Ohm" w:date="2023-05-08T12:56:00Z">
                  <w:rPr>
                    <w:b/>
                    <w:bCs/>
                    <w:lang w:eastAsia="de-DE"/>
                  </w:rPr>
                </w:rPrChange>
              </w:rPr>
              <w:t>EE Related</w:t>
            </w:r>
          </w:p>
        </w:tc>
      </w:tr>
      <w:tr w:rsidR="00771949" w:rsidRPr="00BB5A16" w14:paraId="18EB33B5" w14:textId="77777777" w:rsidTr="001A1233">
        <w:trPr>
          <w:trHeight w:val="420"/>
        </w:trPr>
        <w:tc>
          <w:tcPr>
            <w:tcW w:w="479" w:type="pct"/>
            <w:noWrap/>
            <w:vAlign w:val="center"/>
          </w:tcPr>
          <w:p w14:paraId="4B5635D9" w14:textId="77777777" w:rsidR="00771949" w:rsidRPr="00891F3A" w:rsidRDefault="00AD04C3" w:rsidP="00771949">
            <w:pPr>
              <w:rPr>
                <w:lang w:val="en-CA" w:eastAsia="de-DE"/>
                <w:rPrChange w:id="11699" w:author="Jens-Rainer Ohm" w:date="2023-05-08T12:56:00Z">
                  <w:rPr>
                    <w:lang w:eastAsia="de-DE"/>
                  </w:rPr>
                </w:rPrChange>
              </w:rPr>
            </w:pPr>
            <w:r w:rsidRPr="00891F3A">
              <w:rPr>
                <w:lang w:val="en-CA"/>
                <w:rPrChange w:id="11700" w:author="Jens-Rainer Ohm" w:date="2023-05-08T12:56:00Z">
                  <w:rPr/>
                </w:rPrChange>
              </w:rPr>
              <w:fldChar w:fldCharType="begin"/>
            </w:r>
            <w:r w:rsidRPr="00891F3A">
              <w:rPr>
                <w:lang w:val="en-CA"/>
                <w:rPrChange w:id="11701" w:author="Jens-Rainer Ohm" w:date="2023-05-08T12:56:00Z">
                  <w:rPr/>
                </w:rPrChange>
              </w:rPr>
              <w:instrText xml:space="preserve"> HYPERLINK "file:////Users/asegall/Downloads/current_document.php%3fid=12658" </w:instrText>
            </w:r>
            <w:r w:rsidRPr="00891F3A">
              <w:rPr>
                <w:lang w:val="en-CA"/>
                <w:rPrChange w:id="11702" w:author="Jens-Rainer Ohm" w:date="2023-05-08T12:56:00Z">
                  <w:rPr>
                    <w:rStyle w:val="Hyperlink"/>
                    <w:lang w:eastAsia="de-DE"/>
                  </w:rPr>
                </w:rPrChange>
              </w:rPr>
              <w:fldChar w:fldCharType="separate"/>
            </w:r>
            <w:r w:rsidR="00771949" w:rsidRPr="00891F3A">
              <w:rPr>
                <w:rStyle w:val="Hyperlink"/>
                <w:lang w:val="en-CA" w:eastAsia="de-DE"/>
                <w:rPrChange w:id="11703" w:author="Jens-Rainer Ohm" w:date="2023-05-08T12:56:00Z">
                  <w:rPr>
                    <w:rStyle w:val="Hyperlink"/>
                    <w:lang w:eastAsia="de-DE"/>
                  </w:rPr>
                </w:rPrChange>
              </w:rPr>
              <w:t>JVET-AD0107</w:t>
            </w:r>
            <w:r w:rsidRPr="00891F3A">
              <w:rPr>
                <w:rStyle w:val="Hyperlink"/>
                <w:lang w:val="en-CA" w:eastAsia="de-DE"/>
                <w:rPrChange w:id="11704" w:author="Jens-Rainer Ohm" w:date="2023-05-08T12:56:00Z">
                  <w:rPr>
                    <w:rStyle w:val="Hyperlink"/>
                    <w:lang w:eastAsia="de-DE"/>
                  </w:rPr>
                </w:rPrChange>
              </w:rPr>
              <w:fldChar w:fldCharType="end"/>
            </w:r>
          </w:p>
        </w:tc>
        <w:tc>
          <w:tcPr>
            <w:tcW w:w="1348" w:type="pct"/>
            <w:noWrap/>
            <w:vAlign w:val="center"/>
          </w:tcPr>
          <w:p w14:paraId="455CA49E" w14:textId="77777777" w:rsidR="00771949" w:rsidRPr="00891F3A" w:rsidRDefault="00771949" w:rsidP="00771949">
            <w:pPr>
              <w:rPr>
                <w:lang w:val="en-CA" w:eastAsia="de-DE"/>
                <w:rPrChange w:id="11705" w:author="Jens-Rainer Ohm" w:date="2023-05-08T12:56:00Z">
                  <w:rPr>
                    <w:lang w:eastAsia="de-DE"/>
                  </w:rPr>
                </w:rPrChange>
              </w:rPr>
            </w:pPr>
            <w:r w:rsidRPr="00891F3A">
              <w:rPr>
                <w:lang w:val="en-CA" w:eastAsia="de-DE"/>
                <w:rPrChange w:id="11706" w:author="Jens-Rainer Ohm" w:date="2023-05-08T12:56:00Z">
                  <w:rPr>
                    <w:lang w:eastAsia="de-DE"/>
                  </w:rPr>
                </w:rPrChange>
              </w:rPr>
              <w:t>EE1-related: Simplified parameter selection for filter set #1</w:t>
            </w:r>
          </w:p>
        </w:tc>
        <w:tc>
          <w:tcPr>
            <w:tcW w:w="3173" w:type="pct"/>
            <w:noWrap/>
            <w:vAlign w:val="center"/>
          </w:tcPr>
          <w:p w14:paraId="0E2412A0" w14:textId="77777777" w:rsidR="00771949" w:rsidRPr="00BB5A16" w:rsidRDefault="00AD04C3" w:rsidP="00771949">
            <w:pPr>
              <w:rPr>
                <w:lang w:val="de-DE" w:eastAsia="de-DE"/>
                <w:rPrChange w:id="11707" w:author="Jens-Rainer Ohm" w:date="2023-05-08T13:59:00Z">
                  <w:rPr>
                    <w:lang w:val="de-DE" w:eastAsia="de-DE"/>
                  </w:rPr>
                </w:rPrChange>
              </w:rPr>
            </w:pPr>
            <w:r w:rsidRPr="00891F3A">
              <w:rPr>
                <w:lang w:val="en-CA"/>
                <w:rPrChange w:id="11708" w:author="Jens-Rainer Ohm" w:date="2023-05-08T12:56:00Z">
                  <w:rPr/>
                </w:rPrChange>
              </w:rPr>
              <w:fldChar w:fldCharType="begin"/>
            </w:r>
            <w:r w:rsidRPr="00BB5A16">
              <w:rPr>
                <w:lang w:val="de-DE"/>
                <w:rPrChange w:id="11709" w:author="Jens-Rainer Ohm" w:date="2023-05-08T13:59:00Z">
                  <w:rPr/>
                </w:rPrChange>
              </w:rPr>
              <w:instrText xml:space="preserve"> HYPERLINK "mailto:yue.li@bytedance.com" </w:instrText>
            </w:r>
            <w:r w:rsidRPr="00891F3A">
              <w:rPr>
                <w:lang w:val="en-CA"/>
                <w:rPrChange w:id="11710" w:author="Jens-Rainer Ohm" w:date="2023-05-08T12:56:00Z">
                  <w:rPr>
                    <w:rStyle w:val="Hyperlink"/>
                    <w:lang w:val="de-DE" w:eastAsia="de-DE"/>
                  </w:rPr>
                </w:rPrChange>
              </w:rPr>
              <w:fldChar w:fldCharType="separate"/>
            </w:r>
            <w:r w:rsidR="00771949" w:rsidRPr="00BB5A16">
              <w:rPr>
                <w:rStyle w:val="Hyperlink"/>
                <w:lang w:val="de-DE" w:eastAsia="de-DE"/>
                <w:rPrChange w:id="11711" w:author="Jens-Rainer Ohm" w:date="2023-05-08T13:59:00Z">
                  <w:rPr>
                    <w:rStyle w:val="Hyperlink"/>
                    <w:lang w:val="de-DE" w:eastAsia="de-DE"/>
                  </w:rPr>
                </w:rPrChange>
              </w:rPr>
              <w:t>Y. Li</w:t>
            </w:r>
            <w:r w:rsidRPr="00891F3A">
              <w:rPr>
                <w:rStyle w:val="Hyperlink"/>
                <w:lang w:val="en-CA" w:eastAsia="de-DE"/>
                <w:rPrChange w:id="11712" w:author="Jens-Rainer Ohm" w:date="2023-05-08T12:56:00Z">
                  <w:rPr>
                    <w:rStyle w:val="Hyperlink"/>
                    <w:lang w:val="de-DE" w:eastAsia="de-DE"/>
                  </w:rPr>
                </w:rPrChange>
              </w:rPr>
              <w:fldChar w:fldCharType="end"/>
            </w:r>
            <w:r w:rsidR="00771949" w:rsidRPr="00BB5A16">
              <w:rPr>
                <w:lang w:val="de-DE" w:eastAsia="de-DE"/>
                <w:rPrChange w:id="11713" w:author="Jens-Rainer Ohm" w:date="2023-05-08T13:59:00Z">
                  <w:rPr>
                    <w:lang w:val="de-DE" w:eastAsia="de-DE"/>
                  </w:rPr>
                </w:rPrChange>
              </w:rPr>
              <w:t xml:space="preserve">, </w:t>
            </w:r>
            <w:r w:rsidRPr="00891F3A">
              <w:rPr>
                <w:lang w:val="en-CA"/>
                <w:rPrChange w:id="11714" w:author="Jens-Rainer Ohm" w:date="2023-05-08T12:56:00Z">
                  <w:rPr/>
                </w:rPrChange>
              </w:rPr>
              <w:fldChar w:fldCharType="begin"/>
            </w:r>
            <w:r w:rsidRPr="00BB5A16">
              <w:rPr>
                <w:lang w:val="de-DE"/>
                <w:rPrChange w:id="11715" w:author="Jens-Rainer Ohm" w:date="2023-05-08T13:59:00Z">
                  <w:rPr/>
                </w:rPrChange>
              </w:rPr>
              <w:instrText xml:space="preserve"> HYPERLINK "mailto:zhangkai.video@bytedance.com" </w:instrText>
            </w:r>
            <w:r w:rsidRPr="00891F3A">
              <w:rPr>
                <w:lang w:val="en-CA"/>
                <w:rPrChange w:id="11716" w:author="Jens-Rainer Ohm" w:date="2023-05-08T12:56:00Z">
                  <w:rPr>
                    <w:rStyle w:val="Hyperlink"/>
                    <w:lang w:val="de-DE" w:eastAsia="de-DE"/>
                  </w:rPr>
                </w:rPrChange>
              </w:rPr>
              <w:fldChar w:fldCharType="separate"/>
            </w:r>
            <w:r w:rsidR="00771949" w:rsidRPr="00BB5A16">
              <w:rPr>
                <w:rStyle w:val="Hyperlink"/>
                <w:lang w:val="de-DE" w:eastAsia="de-DE"/>
                <w:rPrChange w:id="11717" w:author="Jens-Rainer Ohm" w:date="2023-05-08T13:59:00Z">
                  <w:rPr>
                    <w:rStyle w:val="Hyperlink"/>
                    <w:lang w:val="de-DE" w:eastAsia="de-DE"/>
                  </w:rPr>
                </w:rPrChange>
              </w:rPr>
              <w:t>K. Zhang</w:t>
            </w:r>
            <w:r w:rsidRPr="00891F3A">
              <w:rPr>
                <w:rStyle w:val="Hyperlink"/>
                <w:lang w:val="en-CA" w:eastAsia="de-DE"/>
                <w:rPrChange w:id="11718" w:author="Jens-Rainer Ohm" w:date="2023-05-08T12:56:00Z">
                  <w:rPr>
                    <w:rStyle w:val="Hyperlink"/>
                    <w:lang w:val="de-DE" w:eastAsia="de-DE"/>
                  </w:rPr>
                </w:rPrChange>
              </w:rPr>
              <w:fldChar w:fldCharType="end"/>
            </w:r>
            <w:r w:rsidR="00771949" w:rsidRPr="00BB5A16">
              <w:rPr>
                <w:lang w:val="de-DE" w:eastAsia="de-DE"/>
                <w:rPrChange w:id="11719" w:author="Jens-Rainer Ohm" w:date="2023-05-08T13:59:00Z">
                  <w:rPr>
                    <w:lang w:val="de-DE" w:eastAsia="de-DE"/>
                  </w:rPr>
                </w:rPrChange>
              </w:rPr>
              <w:t xml:space="preserve">, </w:t>
            </w:r>
            <w:r w:rsidRPr="00891F3A">
              <w:rPr>
                <w:lang w:val="en-CA"/>
                <w:rPrChange w:id="11720" w:author="Jens-Rainer Ohm" w:date="2023-05-08T12:56:00Z">
                  <w:rPr/>
                </w:rPrChange>
              </w:rPr>
              <w:fldChar w:fldCharType="begin"/>
            </w:r>
            <w:r w:rsidRPr="00BB5A16">
              <w:rPr>
                <w:lang w:val="de-DE"/>
                <w:rPrChange w:id="11721" w:author="Jens-Rainer Ohm" w:date="2023-05-08T13:59:00Z">
                  <w:rPr/>
                </w:rPrChange>
              </w:rPr>
              <w:instrText xml:space="preserve"> HYPERLINK "mailto:lizhang.idm@bytedance.com" </w:instrText>
            </w:r>
            <w:r w:rsidRPr="00891F3A">
              <w:rPr>
                <w:lang w:val="en-CA"/>
                <w:rPrChange w:id="11722" w:author="Jens-Rainer Ohm" w:date="2023-05-08T12:56:00Z">
                  <w:rPr>
                    <w:rStyle w:val="Hyperlink"/>
                    <w:lang w:val="de-DE" w:eastAsia="de-DE"/>
                  </w:rPr>
                </w:rPrChange>
              </w:rPr>
              <w:fldChar w:fldCharType="separate"/>
            </w:r>
            <w:r w:rsidR="00771949" w:rsidRPr="00BB5A16">
              <w:rPr>
                <w:rStyle w:val="Hyperlink"/>
                <w:lang w:val="de-DE" w:eastAsia="de-DE"/>
                <w:rPrChange w:id="11723" w:author="Jens-Rainer Ohm" w:date="2023-05-08T13:59:00Z">
                  <w:rPr>
                    <w:rStyle w:val="Hyperlink"/>
                    <w:lang w:val="de-DE" w:eastAsia="de-DE"/>
                  </w:rPr>
                </w:rPrChange>
              </w:rPr>
              <w:t>L. Zhang (Bytedance)</w:t>
            </w:r>
            <w:r w:rsidRPr="00891F3A">
              <w:rPr>
                <w:rStyle w:val="Hyperlink"/>
                <w:lang w:val="en-CA" w:eastAsia="de-DE"/>
                <w:rPrChange w:id="11724" w:author="Jens-Rainer Ohm" w:date="2023-05-08T12:56:00Z">
                  <w:rPr>
                    <w:rStyle w:val="Hyperlink"/>
                    <w:lang w:val="de-DE" w:eastAsia="de-DE"/>
                  </w:rPr>
                </w:rPrChange>
              </w:rPr>
              <w:fldChar w:fldCharType="end"/>
            </w:r>
          </w:p>
        </w:tc>
      </w:tr>
      <w:tr w:rsidR="00771949" w:rsidRPr="00891F3A" w14:paraId="734FEA3C" w14:textId="77777777" w:rsidTr="001A1233">
        <w:trPr>
          <w:trHeight w:val="420"/>
        </w:trPr>
        <w:tc>
          <w:tcPr>
            <w:tcW w:w="479" w:type="pct"/>
            <w:noWrap/>
            <w:vAlign w:val="center"/>
          </w:tcPr>
          <w:p w14:paraId="122B6758" w14:textId="77777777" w:rsidR="00771949" w:rsidRPr="00891F3A" w:rsidRDefault="00AD04C3" w:rsidP="00771949">
            <w:pPr>
              <w:rPr>
                <w:lang w:val="en-CA" w:eastAsia="de-DE"/>
                <w:rPrChange w:id="11725" w:author="Jens-Rainer Ohm" w:date="2023-05-08T12:56:00Z">
                  <w:rPr>
                    <w:lang w:eastAsia="de-DE"/>
                  </w:rPr>
                </w:rPrChange>
              </w:rPr>
            </w:pPr>
            <w:r w:rsidRPr="00891F3A">
              <w:rPr>
                <w:lang w:val="en-CA"/>
                <w:rPrChange w:id="11726" w:author="Jens-Rainer Ohm" w:date="2023-05-08T12:56:00Z">
                  <w:rPr/>
                </w:rPrChange>
              </w:rPr>
              <w:fldChar w:fldCharType="begin"/>
            </w:r>
            <w:r w:rsidRPr="00891F3A">
              <w:rPr>
                <w:lang w:val="en-CA"/>
                <w:rPrChange w:id="11727" w:author="Jens-Rainer Ohm" w:date="2023-05-08T12:56:00Z">
                  <w:rPr/>
                </w:rPrChange>
              </w:rPr>
              <w:instrText xml:space="preserve"> HYPERLINK "file:////Users/asegall/Downloads/current_document.php%3fid=12708" </w:instrText>
            </w:r>
            <w:r w:rsidRPr="00891F3A">
              <w:rPr>
                <w:lang w:val="en-CA"/>
                <w:rPrChange w:id="11728" w:author="Jens-Rainer Ohm" w:date="2023-05-08T12:56:00Z">
                  <w:rPr>
                    <w:rStyle w:val="Hyperlink"/>
                    <w:lang w:eastAsia="de-DE"/>
                  </w:rPr>
                </w:rPrChange>
              </w:rPr>
              <w:fldChar w:fldCharType="separate"/>
            </w:r>
            <w:r w:rsidR="00771949" w:rsidRPr="00891F3A">
              <w:rPr>
                <w:rStyle w:val="Hyperlink"/>
                <w:lang w:val="en-CA" w:eastAsia="de-DE"/>
                <w:rPrChange w:id="11729" w:author="Jens-Rainer Ohm" w:date="2023-05-08T12:56:00Z">
                  <w:rPr>
                    <w:rStyle w:val="Hyperlink"/>
                    <w:lang w:eastAsia="de-DE"/>
                  </w:rPr>
                </w:rPrChange>
              </w:rPr>
              <w:t>JVET-AD0157</w:t>
            </w:r>
            <w:r w:rsidRPr="00891F3A">
              <w:rPr>
                <w:rStyle w:val="Hyperlink"/>
                <w:lang w:val="en-CA" w:eastAsia="de-DE"/>
                <w:rPrChange w:id="11730" w:author="Jens-Rainer Ohm" w:date="2023-05-08T12:56:00Z">
                  <w:rPr>
                    <w:rStyle w:val="Hyperlink"/>
                    <w:lang w:eastAsia="de-DE"/>
                  </w:rPr>
                </w:rPrChange>
              </w:rPr>
              <w:fldChar w:fldCharType="end"/>
            </w:r>
          </w:p>
        </w:tc>
        <w:tc>
          <w:tcPr>
            <w:tcW w:w="1348" w:type="pct"/>
            <w:noWrap/>
            <w:vAlign w:val="center"/>
          </w:tcPr>
          <w:p w14:paraId="2628647A" w14:textId="77777777" w:rsidR="00771949" w:rsidRPr="00891F3A" w:rsidRDefault="00771949" w:rsidP="00771949">
            <w:pPr>
              <w:rPr>
                <w:lang w:val="en-CA" w:eastAsia="de-DE"/>
                <w:rPrChange w:id="11731" w:author="Jens-Rainer Ohm" w:date="2023-05-08T12:56:00Z">
                  <w:rPr>
                    <w:lang w:eastAsia="de-DE"/>
                  </w:rPr>
                </w:rPrChange>
              </w:rPr>
            </w:pPr>
            <w:r w:rsidRPr="00891F3A">
              <w:rPr>
                <w:lang w:val="en-CA" w:eastAsia="de-DE"/>
                <w:rPrChange w:id="11732" w:author="Jens-Rainer Ohm" w:date="2023-05-08T12:56:00Z">
                  <w:rPr>
                    <w:lang w:eastAsia="de-DE"/>
                  </w:rPr>
                </w:rPrChange>
              </w:rPr>
              <w:t xml:space="preserve">EE1-related: Neural-network loop filters in EE1-1.1.2 with further complexity reduction </w:t>
            </w:r>
          </w:p>
        </w:tc>
        <w:tc>
          <w:tcPr>
            <w:tcW w:w="3173" w:type="pct"/>
            <w:noWrap/>
            <w:vAlign w:val="center"/>
          </w:tcPr>
          <w:p w14:paraId="76A35710" w14:textId="77777777" w:rsidR="00771949" w:rsidRPr="00891F3A" w:rsidRDefault="00AD04C3" w:rsidP="00771949">
            <w:pPr>
              <w:rPr>
                <w:lang w:val="en-CA" w:eastAsia="de-DE"/>
                <w:rPrChange w:id="11733" w:author="Jens-Rainer Ohm" w:date="2023-05-08T12:56:00Z">
                  <w:rPr>
                    <w:lang w:eastAsia="de-DE"/>
                  </w:rPr>
                </w:rPrChange>
              </w:rPr>
            </w:pPr>
            <w:r w:rsidRPr="00891F3A">
              <w:rPr>
                <w:lang w:val="en-CA"/>
                <w:rPrChange w:id="11734" w:author="Jens-Rainer Ohm" w:date="2023-05-08T12:56:00Z">
                  <w:rPr/>
                </w:rPrChange>
              </w:rPr>
              <w:fldChar w:fldCharType="begin"/>
            </w:r>
            <w:r w:rsidRPr="00891F3A">
              <w:rPr>
                <w:lang w:val="en-CA"/>
                <w:rPrChange w:id="11735" w:author="Jens-Rainer Ohm" w:date="2023-05-08T12:56:00Z">
                  <w:rPr/>
                </w:rPrChange>
              </w:rPr>
              <w:instrText xml:space="preserve"> HYPERLINK "mailto:tshao@dolby.com" </w:instrText>
            </w:r>
            <w:r w:rsidRPr="00891F3A">
              <w:rPr>
                <w:lang w:val="en-CA"/>
                <w:rPrChange w:id="11736" w:author="Jens-Rainer Ohm" w:date="2023-05-08T12:56:00Z">
                  <w:rPr>
                    <w:rStyle w:val="Hyperlink"/>
                    <w:lang w:eastAsia="de-DE"/>
                  </w:rPr>
                </w:rPrChange>
              </w:rPr>
              <w:fldChar w:fldCharType="separate"/>
            </w:r>
            <w:r w:rsidR="00771949" w:rsidRPr="00891F3A">
              <w:rPr>
                <w:rStyle w:val="Hyperlink"/>
                <w:lang w:val="en-CA" w:eastAsia="de-DE"/>
                <w:rPrChange w:id="11737" w:author="Jens-Rainer Ohm" w:date="2023-05-08T12:56:00Z">
                  <w:rPr>
                    <w:rStyle w:val="Hyperlink"/>
                    <w:lang w:eastAsia="de-DE"/>
                  </w:rPr>
                </w:rPrChange>
              </w:rPr>
              <w:t>T. Shao</w:t>
            </w:r>
            <w:r w:rsidRPr="00891F3A">
              <w:rPr>
                <w:rStyle w:val="Hyperlink"/>
                <w:lang w:val="en-CA" w:eastAsia="de-DE"/>
                <w:rPrChange w:id="11738" w:author="Jens-Rainer Ohm" w:date="2023-05-08T12:56:00Z">
                  <w:rPr>
                    <w:rStyle w:val="Hyperlink"/>
                    <w:lang w:eastAsia="de-DE"/>
                  </w:rPr>
                </w:rPrChange>
              </w:rPr>
              <w:fldChar w:fldCharType="end"/>
            </w:r>
            <w:r w:rsidR="00771949" w:rsidRPr="00891F3A">
              <w:rPr>
                <w:lang w:val="en-CA" w:eastAsia="de-DE"/>
                <w:rPrChange w:id="11739" w:author="Jens-Rainer Ohm" w:date="2023-05-08T12:56:00Z">
                  <w:rPr>
                    <w:lang w:eastAsia="de-DE"/>
                  </w:rPr>
                </w:rPrChange>
              </w:rPr>
              <w:t xml:space="preserve">, A. Arora, </w:t>
            </w:r>
            <w:r w:rsidRPr="00891F3A">
              <w:rPr>
                <w:lang w:val="en-CA"/>
                <w:rPrChange w:id="11740" w:author="Jens-Rainer Ohm" w:date="2023-05-08T12:56:00Z">
                  <w:rPr/>
                </w:rPrChange>
              </w:rPr>
              <w:fldChar w:fldCharType="begin"/>
            </w:r>
            <w:r w:rsidRPr="00891F3A">
              <w:rPr>
                <w:lang w:val="en-CA"/>
                <w:rPrChange w:id="11741" w:author="Jens-Rainer Ohm" w:date="2023-05-08T12:56:00Z">
                  <w:rPr/>
                </w:rPrChange>
              </w:rPr>
              <w:instrText xml:space="preserve"> HYPERLINK "mailto:pyin@dolby.com" </w:instrText>
            </w:r>
            <w:r w:rsidRPr="00891F3A">
              <w:rPr>
                <w:lang w:val="en-CA"/>
                <w:rPrChange w:id="11742" w:author="Jens-Rainer Ohm" w:date="2023-05-08T12:56:00Z">
                  <w:rPr>
                    <w:rStyle w:val="Hyperlink"/>
                    <w:lang w:eastAsia="de-DE"/>
                  </w:rPr>
                </w:rPrChange>
              </w:rPr>
              <w:fldChar w:fldCharType="separate"/>
            </w:r>
            <w:r w:rsidR="00771949" w:rsidRPr="00891F3A">
              <w:rPr>
                <w:rStyle w:val="Hyperlink"/>
                <w:lang w:val="en-CA" w:eastAsia="de-DE"/>
                <w:rPrChange w:id="11743" w:author="Jens-Rainer Ohm" w:date="2023-05-08T12:56:00Z">
                  <w:rPr>
                    <w:rStyle w:val="Hyperlink"/>
                    <w:lang w:eastAsia="de-DE"/>
                  </w:rPr>
                </w:rPrChange>
              </w:rPr>
              <w:t>P. Yin</w:t>
            </w:r>
            <w:r w:rsidRPr="00891F3A">
              <w:rPr>
                <w:rStyle w:val="Hyperlink"/>
                <w:lang w:val="en-CA" w:eastAsia="de-DE"/>
                <w:rPrChange w:id="11744" w:author="Jens-Rainer Ohm" w:date="2023-05-08T12:56:00Z">
                  <w:rPr>
                    <w:rStyle w:val="Hyperlink"/>
                    <w:lang w:eastAsia="de-DE"/>
                  </w:rPr>
                </w:rPrChange>
              </w:rPr>
              <w:fldChar w:fldCharType="end"/>
            </w:r>
            <w:r w:rsidR="00771949" w:rsidRPr="00891F3A">
              <w:rPr>
                <w:lang w:val="en-CA" w:eastAsia="de-DE"/>
                <w:rPrChange w:id="11745" w:author="Jens-Rainer Ohm" w:date="2023-05-08T12:56:00Z">
                  <w:rPr>
                    <w:lang w:eastAsia="de-DE"/>
                  </w:rPr>
                </w:rPrChange>
              </w:rPr>
              <w:t xml:space="preserve">, F. Pu, T. Lu, S. McCarthy (Dolby), </w:t>
            </w:r>
            <w:r w:rsidRPr="00891F3A">
              <w:rPr>
                <w:lang w:val="en-CA"/>
                <w:rPrChange w:id="11746" w:author="Jens-Rainer Ohm" w:date="2023-05-08T12:56:00Z">
                  <w:rPr/>
                </w:rPrChange>
              </w:rPr>
              <w:fldChar w:fldCharType="begin"/>
            </w:r>
            <w:r w:rsidRPr="00891F3A">
              <w:rPr>
                <w:lang w:val="en-CA"/>
                <w:rPrChange w:id="11747" w:author="Jens-Rainer Ohm" w:date="2023-05-08T12:56:00Z">
                  <w:rPr/>
                </w:rPrChange>
              </w:rPr>
              <w:instrText xml:space="preserve"> HYPERLINK "mailto:jay.shingala@ittiam.com" </w:instrText>
            </w:r>
            <w:r w:rsidRPr="00891F3A">
              <w:rPr>
                <w:lang w:val="en-CA"/>
                <w:rPrChange w:id="11748" w:author="Jens-Rainer Ohm" w:date="2023-05-08T12:56:00Z">
                  <w:rPr>
                    <w:rStyle w:val="Hyperlink"/>
                    <w:lang w:eastAsia="de-DE"/>
                  </w:rPr>
                </w:rPrChange>
              </w:rPr>
              <w:fldChar w:fldCharType="separate"/>
            </w:r>
            <w:r w:rsidR="00771949" w:rsidRPr="00891F3A">
              <w:rPr>
                <w:rStyle w:val="Hyperlink"/>
                <w:lang w:val="en-CA" w:eastAsia="de-DE"/>
                <w:rPrChange w:id="11749" w:author="Jens-Rainer Ohm" w:date="2023-05-08T12:56:00Z">
                  <w:rPr>
                    <w:rStyle w:val="Hyperlink"/>
                    <w:lang w:eastAsia="de-DE"/>
                  </w:rPr>
                </w:rPrChange>
              </w:rPr>
              <w:t>J. N. Shingala</w:t>
            </w:r>
            <w:r w:rsidRPr="00891F3A">
              <w:rPr>
                <w:rStyle w:val="Hyperlink"/>
                <w:lang w:val="en-CA" w:eastAsia="de-DE"/>
                <w:rPrChange w:id="11750" w:author="Jens-Rainer Ohm" w:date="2023-05-08T12:56:00Z">
                  <w:rPr>
                    <w:rStyle w:val="Hyperlink"/>
                    <w:lang w:eastAsia="de-DE"/>
                  </w:rPr>
                </w:rPrChange>
              </w:rPr>
              <w:fldChar w:fldCharType="end"/>
            </w:r>
            <w:r w:rsidR="00771949" w:rsidRPr="00891F3A">
              <w:rPr>
                <w:lang w:val="en-CA" w:eastAsia="de-DE"/>
                <w:rPrChange w:id="11751" w:author="Jens-Rainer Ohm" w:date="2023-05-08T12:56:00Z">
                  <w:rPr>
                    <w:lang w:eastAsia="de-DE"/>
                  </w:rPr>
                </w:rPrChange>
              </w:rPr>
              <w:t>, A. Shyam, A. Suneja, S. Badya (Ittiam)</w:t>
            </w:r>
          </w:p>
        </w:tc>
      </w:tr>
      <w:tr w:rsidR="00771949" w:rsidRPr="00891F3A" w14:paraId="0A20B8E3" w14:textId="77777777" w:rsidTr="001A1233">
        <w:trPr>
          <w:trHeight w:val="420"/>
        </w:trPr>
        <w:tc>
          <w:tcPr>
            <w:tcW w:w="479" w:type="pct"/>
            <w:noWrap/>
            <w:vAlign w:val="center"/>
          </w:tcPr>
          <w:p w14:paraId="5BD9EF83" w14:textId="77777777" w:rsidR="00771949" w:rsidRPr="00891F3A" w:rsidRDefault="00AD04C3" w:rsidP="00771949">
            <w:pPr>
              <w:rPr>
                <w:lang w:val="en-CA" w:eastAsia="de-DE"/>
                <w:rPrChange w:id="11752" w:author="Jens-Rainer Ohm" w:date="2023-05-08T12:56:00Z">
                  <w:rPr>
                    <w:lang w:eastAsia="de-DE"/>
                  </w:rPr>
                </w:rPrChange>
              </w:rPr>
            </w:pPr>
            <w:r w:rsidRPr="00891F3A">
              <w:rPr>
                <w:lang w:val="en-CA"/>
                <w:rPrChange w:id="11753" w:author="Jens-Rainer Ohm" w:date="2023-05-08T12:56:00Z">
                  <w:rPr/>
                </w:rPrChange>
              </w:rPr>
              <w:fldChar w:fldCharType="begin"/>
            </w:r>
            <w:r w:rsidRPr="00891F3A">
              <w:rPr>
                <w:lang w:val="en-CA"/>
                <w:rPrChange w:id="11754" w:author="Jens-Rainer Ohm" w:date="2023-05-08T12:56:00Z">
                  <w:rPr/>
                </w:rPrChange>
              </w:rPr>
              <w:instrText xml:space="preserve"> HYPERLINK "file:////Users/asegall/Downloads/current_document.php%3fid=12713" </w:instrText>
            </w:r>
            <w:r w:rsidRPr="00891F3A">
              <w:rPr>
                <w:lang w:val="en-CA"/>
                <w:rPrChange w:id="11755" w:author="Jens-Rainer Ohm" w:date="2023-05-08T12:56:00Z">
                  <w:rPr>
                    <w:rStyle w:val="Hyperlink"/>
                    <w:lang w:eastAsia="de-DE"/>
                  </w:rPr>
                </w:rPrChange>
              </w:rPr>
              <w:fldChar w:fldCharType="separate"/>
            </w:r>
            <w:r w:rsidR="00771949" w:rsidRPr="00891F3A">
              <w:rPr>
                <w:rStyle w:val="Hyperlink"/>
                <w:lang w:val="en-CA" w:eastAsia="de-DE"/>
                <w:rPrChange w:id="11756" w:author="Jens-Rainer Ohm" w:date="2023-05-08T12:56:00Z">
                  <w:rPr>
                    <w:rStyle w:val="Hyperlink"/>
                    <w:lang w:eastAsia="de-DE"/>
                  </w:rPr>
                </w:rPrChange>
              </w:rPr>
              <w:t>JVET-AD0162</w:t>
            </w:r>
            <w:r w:rsidRPr="00891F3A">
              <w:rPr>
                <w:rStyle w:val="Hyperlink"/>
                <w:lang w:val="en-CA" w:eastAsia="de-DE"/>
                <w:rPrChange w:id="11757" w:author="Jens-Rainer Ohm" w:date="2023-05-08T12:56:00Z">
                  <w:rPr>
                    <w:rStyle w:val="Hyperlink"/>
                    <w:lang w:eastAsia="de-DE"/>
                  </w:rPr>
                </w:rPrChange>
              </w:rPr>
              <w:fldChar w:fldCharType="end"/>
            </w:r>
          </w:p>
        </w:tc>
        <w:tc>
          <w:tcPr>
            <w:tcW w:w="1348" w:type="pct"/>
            <w:noWrap/>
            <w:vAlign w:val="center"/>
          </w:tcPr>
          <w:p w14:paraId="52C66E33" w14:textId="77777777" w:rsidR="00771949" w:rsidRPr="00891F3A" w:rsidRDefault="00771949" w:rsidP="00771949">
            <w:pPr>
              <w:rPr>
                <w:lang w:val="en-CA" w:eastAsia="de-DE"/>
                <w:rPrChange w:id="11758" w:author="Jens-Rainer Ohm" w:date="2023-05-08T12:56:00Z">
                  <w:rPr>
                    <w:lang w:eastAsia="de-DE"/>
                  </w:rPr>
                </w:rPrChange>
              </w:rPr>
            </w:pPr>
            <w:r w:rsidRPr="00891F3A">
              <w:rPr>
                <w:lang w:val="en-CA" w:eastAsia="de-DE"/>
                <w:rPrChange w:id="11759" w:author="Jens-Rainer Ohm" w:date="2023-05-08T12:56:00Z">
                  <w:rPr>
                    <w:lang w:eastAsia="de-DE"/>
                  </w:rPr>
                </w:rPrChange>
              </w:rPr>
              <w:t>EE1-2.1-related: DRF Model without QP Input</w:t>
            </w:r>
          </w:p>
        </w:tc>
        <w:tc>
          <w:tcPr>
            <w:tcW w:w="3173" w:type="pct"/>
            <w:noWrap/>
            <w:vAlign w:val="center"/>
          </w:tcPr>
          <w:p w14:paraId="217E6CCD" w14:textId="77777777" w:rsidR="00771949" w:rsidRPr="00891F3A" w:rsidRDefault="00AD04C3" w:rsidP="00771949">
            <w:pPr>
              <w:rPr>
                <w:lang w:val="en-CA" w:eastAsia="de-DE"/>
                <w:rPrChange w:id="11760" w:author="Jens-Rainer Ohm" w:date="2023-05-08T12:56:00Z">
                  <w:rPr>
                    <w:lang w:eastAsia="de-DE"/>
                  </w:rPr>
                </w:rPrChange>
              </w:rPr>
            </w:pPr>
            <w:r w:rsidRPr="00891F3A">
              <w:rPr>
                <w:lang w:val="en-CA"/>
                <w:rPrChange w:id="11761" w:author="Jens-Rainer Ohm" w:date="2023-05-08T12:56:00Z">
                  <w:rPr/>
                </w:rPrChange>
              </w:rPr>
              <w:fldChar w:fldCharType="begin"/>
            </w:r>
            <w:r w:rsidRPr="00891F3A">
              <w:rPr>
                <w:lang w:val="en-CA"/>
                <w:rPrChange w:id="11762" w:author="Jens-Rainer Ohm" w:date="2023-05-08T12:56:00Z">
                  <w:rPr/>
                </w:rPrChange>
              </w:rPr>
              <w:instrText xml:space="preserve"> HYPERLINK "mailto:jiajh2021@whu.edu.cn" </w:instrText>
            </w:r>
            <w:r w:rsidRPr="00891F3A">
              <w:rPr>
                <w:lang w:val="en-CA"/>
                <w:rPrChange w:id="11763" w:author="Jens-Rainer Ohm" w:date="2023-05-08T12:56:00Z">
                  <w:rPr>
                    <w:rStyle w:val="Hyperlink"/>
                    <w:lang w:eastAsia="de-DE"/>
                  </w:rPr>
                </w:rPrChange>
              </w:rPr>
              <w:fldChar w:fldCharType="separate"/>
            </w:r>
            <w:r w:rsidR="00771949" w:rsidRPr="00891F3A">
              <w:rPr>
                <w:rStyle w:val="Hyperlink"/>
                <w:lang w:val="en-CA" w:eastAsia="de-DE"/>
                <w:rPrChange w:id="11764" w:author="Jens-Rainer Ohm" w:date="2023-05-08T12:56:00Z">
                  <w:rPr>
                    <w:rStyle w:val="Hyperlink"/>
                    <w:lang w:eastAsia="de-DE"/>
                  </w:rPr>
                </w:rPrChange>
              </w:rPr>
              <w:t>J. Jia</w:t>
            </w:r>
            <w:r w:rsidRPr="00891F3A">
              <w:rPr>
                <w:rStyle w:val="Hyperlink"/>
                <w:lang w:val="en-CA" w:eastAsia="de-DE"/>
                <w:rPrChange w:id="11765" w:author="Jens-Rainer Ohm" w:date="2023-05-08T12:56:00Z">
                  <w:rPr>
                    <w:rStyle w:val="Hyperlink"/>
                    <w:lang w:eastAsia="de-DE"/>
                  </w:rPr>
                </w:rPrChange>
              </w:rPr>
              <w:fldChar w:fldCharType="end"/>
            </w:r>
            <w:r w:rsidR="00771949" w:rsidRPr="00891F3A">
              <w:rPr>
                <w:lang w:val="en-CA" w:eastAsia="de-DE"/>
                <w:rPrChange w:id="11766" w:author="Jens-Rainer Ohm" w:date="2023-05-08T12:56:00Z">
                  <w:rPr>
                    <w:lang w:eastAsia="de-DE"/>
                  </w:rPr>
                </w:rPrChange>
              </w:rPr>
              <w:t xml:space="preserve">, </w:t>
            </w:r>
            <w:r w:rsidRPr="00891F3A">
              <w:rPr>
                <w:lang w:val="en-CA"/>
                <w:rPrChange w:id="11767" w:author="Jens-Rainer Ohm" w:date="2023-05-08T12:56:00Z">
                  <w:rPr/>
                </w:rPrChange>
              </w:rPr>
              <w:fldChar w:fldCharType="begin"/>
            </w:r>
            <w:r w:rsidRPr="00891F3A">
              <w:rPr>
                <w:lang w:val="en-CA"/>
                <w:rPrChange w:id="11768" w:author="Jens-Rainer Ohm" w:date="2023-05-08T12:56:00Z">
                  <w:rPr/>
                </w:rPrChange>
              </w:rPr>
              <w:instrText xml:space="preserve"> HYPERLINK "mailto:dingding@whu.edu.cn" </w:instrText>
            </w:r>
            <w:r w:rsidRPr="00891F3A">
              <w:rPr>
                <w:lang w:val="en-CA"/>
                <w:rPrChange w:id="11769" w:author="Jens-Rainer Ohm" w:date="2023-05-08T12:56:00Z">
                  <w:rPr>
                    <w:rStyle w:val="Hyperlink"/>
                    <w:lang w:eastAsia="de-DE"/>
                  </w:rPr>
                </w:rPrChange>
              </w:rPr>
              <w:fldChar w:fldCharType="separate"/>
            </w:r>
            <w:r w:rsidR="00771949" w:rsidRPr="00891F3A">
              <w:rPr>
                <w:rStyle w:val="Hyperlink"/>
                <w:lang w:val="en-CA" w:eastAsia="de-DE"/>
                <w:rPrChange w:id="11770" w:author="Jens-Rainer Ohm" w:date="2023-05-08T12:56:00Z">
                  <w:rPr>
                    <w:rStyle w:val="Hyperlink"/>
                    <w:lang w:eastAsia="de-DE"/>
                  </w:rPr>
                </w:rPrChange>
              </w:rPr>
              <w:t>D. Ding</w:t>
            </w:r>
            <w:r w:rsidRPr="00891F3A">
              <w:rPr>
                <w:rStyle w:val="Hyperlink"/>
                <w:lang w:val="en-CA" w:eastAsia="de-DE"/>
                <w:rPrChange w:id="11771" w:author="Jens-Rainer Ohm" w:date="2023-05-08T12:56:00Z">
                  <w:rPr>
                    <w:rStyle w:val="Hyperlink"/>
                    <w:lang w:eastAsia="de-DE"/>
                  </w:rPr>
                </w:rPrChange>
              </w:rPr>
              <w:fldChar w:fldCharType="end"/>
            </w:r>
            <w:r w:rsidR="00771949" w:rsidRPr="00891F3A">
              <w:rPr>
                <w:lang w:val="en-CA" w:eastAsia="de-DE"/>
                <w:rPrChange w:id="11772" w:author="Jens-Rainer Ohm" w:date="2023-05-08T12:56:00Z">
                  <w:rPr>
                    <w:lang w:eastAsia="de-DE"/>
                  </w:rPr>
                </w:rPrChange>
              </w:rPr>
              <w:t xml:space="preserve">, </w:t>
            </w:r>
            <w:r w:rsidRPr="00891F3A">
              <w:rPr>
                <w:lang w:val="en-CA"/>
                <w:rPrChange w:id="11773" w:author="Jens-Rainer Ohm" w:date="2023-05-08T12:56:00Z">
                  <w:rPr/>
                </w:rPrChange>
              </w:rPr>
              <w:fldChar w:fldCharType="begin"/>
            </w:r>
            <w:r w:rsidRPr="00891F3A">
              <w:rPr>
                <w:lang w:val="en-CA"/>
                <w:rPrChange w:id="11774" w:author="Jens-Rainer Ohm" w:date="2023-05-08T12:56:00Z">
                  <w:rPr/>
                </w:rPrChange>
              </w:rPr>
              <w:instrText xml:space="preserve"> HYPERLINK "mailto:whmeng@whu.edu.cn" </w:instrText>
            </w:r>
            <w:r w:rsidRPr="00891F3A">
              <w:rPr>
                <w:lang w:val="en-CA"/>
                <w:rPrChange w:id="11775" w:author="Jens-Rainer Ohm" w:date="2023-05-08T12:56:00Z">
                  <w:rPr>
                    <w:rStyle w:val="Hyperlink"/>
                    <w:lang w:eastAsia="de-DE"/>
                  </w:rPr>
                </w:rPrChange>
              </w:rPr>
              <w:fldChar w:fldCharType="separate"/>
            </w:r>
            <w:r w:rsidR="00771949" w:rsidRPr="00891F3A">
              <w:rPr>
                <w:rStyle w:val="Hyperlink"/>
                <w:lang w:val="en-CA" w:eastAsia="de-DE"/>
                <w:rPrChange w:id="11776" w:author="Jens-Rainer Ohm" w:date="2023-05-08T12:56:00Z">
                  <w:rPr>
                    <w:rStyle w:val="Hyperlink"/>
                    <w:lang w:eastAsia="de-DE"/>
                  </w:rPr>
                </w:rPrChange>
              </w:rPr>
              <w:t>W. Meng</w:t>
            </w:r>
            <w:r w:rsidRPr="00891F3A">
              <w:rPr>
                <w:rStyle w:val="Hyperlink"/>
                <w:lang w:val="en-CA" w:eastAsia="de-DE"/>
                <w:rPrChange w:id="11777" w:author="Jens-Rainer Ohm" w:date="2023-05-08T12:56:00Z">
                  <w:rPr>
                    <w:rStyle w:val="Hyperlink"/>
                    <w:lang w:eastAsia="de-DE"/>
                  </w:rPr>
                </w:rPrChange>
              </w:rPr>
              <w:fldChar w:fldCharType="end"/>
            </w:r>
            <w:r w:rsidR="00771949" w:rsidRPr="00891F3A">
              <w:rPr>
                <w:lang w:val="en-CA" w:eastAsia="de-DE"/>
                <w:rPrChange w:id="11778" w:author="Jens-Rainer Ohm" w:date="2023-05-08T12:56:00Z">
                  <w:rPr>
                    <w:lang w:eastAsia="de-DE"/>
                  </w:rPr>
                </w:rPrChange>
              </w:rPr>
              <w:t xml:space="preserve">, </w:t>
            </w:r>
            <w:r w:rsidRPr="00891F3A">
              <w:rPr>
                <w:lang w:val="en-CA"/>
                <w:rPrChange w:id="11779" w:author="Jens-Rainer Ohm" w:date="2023-05-08T12:56:00Z">
                  <w:rPr/>
                </w:rPrChange>
              </w:rPr>
              <w:fldChar w:fldCharType="begin"/>
            </w:r>
            <w:r w:rsidRPr="00891F3A">
              <w:rPr>
                <w:lang w:val="en-CA"/>
                <w:rPrChange w:id="11780" w:author="Jens-Rainer Ohm" w:date="2023-05-08T12:56:00Z">
                  <w:rPr/>
                </w:rPrChange>
              </w:rPr>
              <w:instrText xml:space="preserve"> HYPERLINK "mailto:zzchen@whu.edu.cn" </w:instrText>
            </w:r>
            <w:r w:rsidRPr="00891F3A">
              <w:rPr>
                <w:lang w:val="en-CA"/>
                <w:rPrChange w:id="11781" w:author="Jens-Rainer Ohm" w:date="2023-05-08T12:56:00Z">
                  <w:rPr>
                    <w:rStyle w:val="Hyperlink"/>
                    <w:lang w:eastAsia="de-DE"/>
                  </w:rPr>
                </w:rPrChange>
              </w:rPr>
              <w:fldChar w:fldCharType="separate"/>
            </w:r>
            <w:r w:rsidR="00771949" w:rsidRPr="00891F3A">
              <w:rPr>
                <w:rStyle w:val="Hyperlink"/>
                <w:lang w:val="en-CA" w:eastAsia="de-DE"/>
                <w:rPrChange w:id="11782" w:author="Jens-Rainer Ohm" w:date="2023-05-08T12:56:00Z">
                  <w:rPr>
                    <w:rStyle w:val="Hyperlink"/>
                    <w:lang w:eastAsia="de-DE"/>
                  </w:rPr>
                </w:rPrChange>
              </w:rPr>
              <w:t>Z. Chen (Wuhan Univ.)</w:t>
            </w:r>
            <w:r w:rsidRPr="00891F3A">
              <w:rPr>
                <w:rStyle w:val="Hyperlink"/>
                <w:lang w:val="en-CA" w:eastAsia="de-DE"/>
                <w:rPrChange w:id="11783" w:author="Jens-Rainer Ohm" w:date="2023-05-08T12:56:00Z">
                  <w:rPr>
                    <w:rStyle w:val="Hyperlink"/>
                    <w:lang w:eastAsia="de-DE"/>
                  </w:rPr>
                </w:rPrChange>
              </w:rPr>
              <w:fldChar w:fldCharType="end"/>
            </w:r>
            <w:r w:rsidR="00771949" w:rsidRPr="00891F3A">
              <w:rPr>
                <w:lang w:val="en-CA" w:eastAsia="de-DE"/>
                <w:rPrChange w:id="11784" w:author="Jens-Rainer Ohm" w:date="2023-05-08T12:56:00Z">
                  <w:rPr>
                    <w:lang w:eastAsia="de-DE"/>
                  </w:rPr>
                </w:rPrChange>
              </w:rPr>
              <w:t xml:space="preserve">, </w:t>
            </w:r>
            <w:r w:rsidRPr="00891F3A">
              <w:rPr>
                <w:lang w:val="en-CA"/>
                <w:rPrChange w:id="11785" w:author="Jens-Rainer Ohm" w:date="2023-05-08T12:56:00Z">
                  <w:rPr/>
                </w:rPrChange>
              </w:rPr>
              <w:fldChar w:fldCharType="begin"/>
            </w:r>
            <w:r w:rsidRPr="00891F3A">
              <w:rPr>
                <w:lang w:val="en-CA"/>
                <w:rPrChange w:id="11786" w:author="Jens-Rainer Ohm" w:date="2023-05-08T12:56:00Z">
                  <w:rPr/>
                </w:rPrChange>
              </w:rPr>
              <w:instrText xml:space="preserve"> HYPERLINK "mailto:zizhengliu@tencent.com" </w:instrText>
            </w:r>
            <w:r w:rsidRPr="00891F3A">
              <w:rPr>
                <w:lang w:val="en-CA"/>
                <w:rPrChange w:id="11787" w:author="Jens-Rainer Ohm" w:date="2023-05-08T12:56:00Z">
                  <w:rPr>
                    <w:rStyle w:val="Hyperlink"/>
                    <w:lang w:eastAsia="de-DE"/>
                  </w:rPr>
                </w:rPrChange>
              </w:rPr>
              <w:fldChar w:fldCharType="separate"/>
            </w:r>
            <w:r w:rsidR="00771949" w:rsidRPr="00891F3A">
              <w:rPr>
                <w:rStyle w:val="Hyperlink"/>
                <w:lang w:val="en-CA" w:eastAsia="de-DE"/>
                <w:rPrChange w:id="11788" w:author="Jens-Rainer Ohm" w:date="2023-05-08T12:56:00Z">
                  <w:rPr>
                    <w:rStyle w:val="Hyperlink"/>
                    <w:lang w:eastAsia="de-DE"/>
                  </w:rPr>
                </w:rPrChange>
              </w:rPr>
              <w:t>Z. Liu</w:t>
            </w:r>
            <w:r w:rsidRPr="00891F3A">
              <w:rPr>
                <w:rStyle w:val="Hyperlink"/>
                <w:lang w:val="en-CA" w:eastAsia="de-DE"/>
                <w:rPrChange w:id="11789" w:author="Jens-Rainer Ohm" w:date="2023-05-08T12:56:00Z">
                  <w:rPr>
                    <w:rStyle w:val="Hyperlink"/>
                    <w:lang w:eastAsia="de-DE"/>
                  </w:rPr>
                </w:rPrChange>
              </w:rPr>
              <w:fldChar w:fldCharType="end"/>
            </w:r>
            <w:r w:rsidR="00771949" w:rsidRPr="00891F3A">
              <w:rPr>
                <w:lang w:val="en-CA" w:eastAsia="de-DE"/>
                <w:rPrChange w:id="11790" w:author="Jens-Rainer Ohm" w:date="2023-05-08T12:56:00Z">
                  <w:rPr>
                    <w:lang w:eastAsia="de-DE"/>
                  </w:rPr>
                </w:rPrChange>
              </w:rPr>
              <w:t xml:space="preserve">, </w:t>
            </w:r>
            <w:r w:rsidRPr="00891F3A">
              <w:rPr>
                <w:lang w:val="en-CA"/>
                <w:rPrChange w:id="11791" w:author="Jens-Rainer Ohm" w:date="2023-05-08T12:56:00Z">
                  <w:rPr/>
                </w:rPrChange>
              </w:rPr>
              <w:fldChar w:fldCharType="begin"/>
            </w:r>
            <w:r w:rsidRPr="00891F3A">
              <w:rPr>
                <w:lang w:val="en-CA"/>
                <w:rPrChange w:id="11792" w:author="Jens-Rainer Ohm" w:date="2023-05-08T12:56:00Z">
                  <w:rPr/>
                </w:rPrChange>
              </w:rPr>
              <w:instrText xml:space="preserve"> HYPERLINK "mailto:xiaozhongxu@tencent.com" </w:instrText>
            </w:r>
            <w:r w:rsidRPr="00891F3A">
              <w:rPr>
                <w:lang w:val="en-CA"/>
                <w:rPrChange w:id="11793" w:author="Jens-Rainer Ohm" w:date="2023-05-08T12:56:00Z">
                  <w:rPr>
                    <w:rStyle w:val="Hyperlink"/>
                    <w:lang w:eastAsia="de-DE"/>
                  </w:rPr>
                </w:rPrChange>
              </w:rPr>
              <w:fldChar w:fldCharType="separate"/>
            </w:r>
            <w:r w:rsidR="00771949" w:rsidRPr="00891F3A">
              <w:rPr>
                <w:rStyle w:val="Hyperlink"/>
                <w:lang w:val="en-CA" w:eastAsia="de-DE"/>
                <w:rPrChange w:id="11794" w:author="Jens-Rainer Ohm" w:date="2023-05-08T12:56:00Z">
                  <w:rPr>
                    <w:rStyle w:val="Hyperlink"/>
                    <w:lang w:eastAsia="de-DE"/>
                  </w:rPr>
                </w:rPrChange>
              </w:rPr>
              <w:t>X. Xu</w:t>
            </w:r>
            <w:r w:rsidRPr="00891F3A">
              <w:rPr>
                <w:rStyle w:val="Hyperlink"/>
                <w:lang w:val="en-CA" w:eastAsia="de-DE"/>
                <w:rPrChange w:id="11795" w:author="Jens-Rainer Ohm" w:date="2023-05-08T12:56:00Z">
                  <w:rPr>
                    <w:rStyle w:val="Hyperlink"/>
                    <w:lang w:eastAsia="de-DE"/>
                  </w:rPr>
                </w:rPrChange>
              </w:rPr>
              <w:fldChar w:fldCharType="end"/>
            </w:r>
            <w:r w:rsidR="00771949" w:rsidRPr="00891F3A">
              <w:rPr>
                <w:lang w:val="en-CA" w:eastAsia="de-DE"/>
                <w:rPrChange w:id="11796" w:author="Jens-Rainer Ohm" w:date="2023-05-08T12:56:00Z">
                  <w:rPr>
                    <w:lang w:eastAsia="de-DE"/>
                  </w:rPr>
                </w:rPrChange>
              </w:rPr>
              <w:t xml:space="preserve">, </w:t>
            </w:r>
            <w:r w:rsidRPr="00891F3A">
              <w:rPr>
                <w:lang w:val="en-CA"/>
                <w:rPrChange w:id="11797" w:author="Jens-Rainer Ohm" w:date="2023-05-08T12:56:00Z">
                  <w:rPr/>
                </w:rPrChange>
              </w:rPr>
              <w:fldChar w:fldCharType="begin"/>
            </w:r>
            <w:r w:rsidRPr="00891F3A">
              <w:rPr>
                <w:lang w:val="en-CA"/>
                <w:rPrChange w:id="11798" w:author="Jens-Rainer Ohm" w:date="2023-05-08T12:56:00Z">
                  <w:rPr/>
                </w:rPrChange>
              </w:rPr>
              <w:instrText xml:space="preserve"> HYPERLINK "mailto:shanl@tencent.com" </w:instrText>
            </w:r>
            <w:r w:rsidRPr="00891F3A">
              <w:rPr>
                <w:lang w:val="en-CA"/>
                <w:rPrChange w:id="11799" w:author="Jens-Rainer Ohm" w:date="2023-05-08T12:56:00Z">
                  <w:rPr>
                    <w:rStyle w:val="Hyperlink"/>
                    <w:lang w:eastAsia="de-DE"/>
                  </w:rPr>
                </w:rPrChange>
              </w:rPr>
              <w:fldChar w:fldCharType="separate"/>
            </w:r>
            <w:r w:rsidR="00771949" w:rsidRPr="00891F3A">
              <w:rPr>
                <w:rStyle w:val="Hyperlink"/>
                <w:lang w:val="en-CA" w:eastAsia="de-DE"/>
                <w:rPrChange w:id="11800" w:author="Jens-Rainer Ohm" w:date="2023-05-08T12:56:00Z">
                  <w:rPr>
                    <w:rStyle w:val="Hyperlink"/>
                    <w:lang w:eastAsia="de-DE"/>
                  </w:rPr>
                </w:rPrChange>
              </w:rPr>
              <w:t>S. Liu (Tencent)</w:t>
            </w:r>
            <w:r w:rsidRPr="00891F3A">
              <w:rPr>
                <w:rStyle w:val="Hyperlink"/>
                <w:lang w:val="en-CA" w:eastAsia="de-DE"/>
                <w:rPrChange w:id="11801" w:author="Jens-Rainer Ohm" w:date="2023-05-08T12:56:00Z">
                  <w:rPr>
                    <w:rStyle w:val="Hyperlink"/>
                    <w:lang w:eastAsia="de-DE"/>
                  </w:rPr>
                </w:rPrChange>
              </w:rPr>
              <w:fldChar w:fldCharType="end"/>
            </w:r>
          </w:p>
        </w:tc>
      </w:tr>
      <w:tr w:rsidR="00771949" w:rsidRPr="00BB5A16" w14:paraId="226E527B" w14:textId="77777777" w:rsidTr="001A1233">
        <w:trPr>
          <w:trHeight w:val="420"/>
        </w:trPr>
        <w:tc>
          <w:tcPr>
            <w:tcW w:w="479" w:type="pct"/>
            <w:noWrap/>
            <w:vAlign w:val="center"/>
          </w:tcPr>
          <w:p w14:paraId="246189B9" w14:textId="77777777" w:rsidR="00771949" w:rsidRPr="00891F3A" w:rsidRDefault="00AD04C3" w:rsidP="00771949">
            <w:pPr>
              <w:rPr>
                <w:lang w:val="en-CA" w:eastAsia="de-DE"/>
                <w:rPrChange w:id="11802" w:author="Jens-Rainer Ohm" w:date="2023-05-08T12:56:00Z">
                  <w:rPr>
                    <w:lang w:eastAsia="de-DE"/>
                  </w:rPr>
                </w:rPrChange>
              </w:rPr>
            </w:pPr>
            <w:r w:rsidRPr="00891F3A">
              <w:rPr>
                <w:lang w:val="en-CA"/>
                <w:rPrChange w:id="11803" w:author="Jens-Rainer Ohm" w:date="2023-05-08T12:56:00Z">
                  <w:rPr/>
                </w:rPrChange>
              </w:rPr>
              <w:fldChar w:fldCharType="begin"/>
            </w:r>
            <w:r w:rsidRPr="00891F3A">
              <w:rPr>
                <w:lang w:val="en-CA"/>
                <w:rPrChange w:id="11804" w:author="Jens-Rainer Ohm" w:date="2023-05-08T12:56:00Z">
                  <w:rPr/>
                </w:rPrChange>
              </w:rPr>
              <w:instrText xml:space="preserve"> HYPERLINK "file:////Users/asegall/Downloads/current_document.php%3fid=12721" </w:instrText>
            </w:r>
            <w:r w:rsidRPr="00891F3A">
              <w:rPr>
                <w:lang w:val="en-CA"/>
                <w:rPrChange w:id="11805" w:author="Jens-Rainer Ohm" w:date="2023-05-08T12:56:00Z">
                  <w:rPr>
                    <w:rStyle w:val="Hyperlink"/>
                    <w:lang w:eastAsia="de-DE"/>
                  </w:rPr>
                </w:rPrChange>
              </w:rPr>
              <w:fldChar w:fldCharType="separate"/>
            </w:r>
            <w:r w:rsidR="00771949" w:rsidRPr="00891F3A">
              <w:rPr>
                <w:rStyle w:val="Hyperlink"/>
                <w:lang w:val="en-CA" w:eastAsia="de-DE"/>
                <w:rPrChange w:id="11806" w:author="Jens-Rainer Ohm" w:date="2023-05-08T12:56:00Z">
                  <w:rPr>
                    <w:rStyle w:val="Hyperlink"/>
                    <w:lang w:eastAsia="de-DE"/>
                  </w:rPr>
                </w:rPrChange>
              </w:rPr>
              <w:t>JVET-AD0170</w:t>
            </w:r>
            <w:r w:rsidRPr="00891F3A">
              <w:rPr>
                <w:rStyle w:val="Hyperlink"/>
                <w:lang w:val="en-CA" w:eastAsia="de-DE"/>
                <w:rPrChange w:id="11807" w:author="Jens-Rainer Ohm" w:date="2023-05-08T12:56:00Z">
                  <w:rPr>
                    <w:rStyle w:val="Hyperlink"/>
                    <w:lang w:eastAsia="de-DE"/>
                  </w:rPr>
                </w:rPrChange>
              </w:rPr>
              <w:fldChar w:fldCharType="end"/>
            </w:r>
          </w:p>
        </w:tc>
        <w:tc>
          <w:tcPr>
            <w:tcW w:w="1348" w:type="pct"/>
            <w:noWrap/>
            <w:vAlign w:val="center"/>
          </w:tcPr>
          <w:p w14:paraId="4CED4CF5" w14:textId="77777777" w:rsidR="00771949" w:rsidRPr="00891F3A" w:rsidRDefault="00771949" w:rsidP="00771949">
            <w:pPr>
              <w:rPr>
                <w:lang w:val="en-CA" w:eastAsia="de-DE"/>
                <w:rPrChange w:id="11808" w:author="Jens-Rainer Ohm" w:date="2023-05-08T12:56:00Z">
                  <w:rPr>
                    <w:lang w:eastAsia="de-DE"/>
                  </w:rPr>
                </w:rPrChange>
              </w:rPr>
            </w:pPr>
            <w:r w:rsidRPr="00891F3A">
              <w:rPr>
                <w:lang w:val="en-CA" w:eastAsia="de-DE"/>
                <w:rPrChange w:id="11809" w:author="Jens-Rainer Ohm" w:date="2023-05-08T12:56:00Z">
                  <w:rPr>
                    <w:lang w:eastAsia="de-DE"/>
                  </w:rPr>
                </w:rPrChange>
              </w:rPr>
              <w:t>EE1 related: Performance Improvement of AC0052 filter for RPR-based SR in RA configuration</w:t>
            </w:r>
          </w:p>
        </w:tc>
        <w:tc>
          <w:tcPr>
            <w:tcW w:w="3173" w:type="pct"/>
            <w:noWrap/>
            <w:vAlign w:val="center"/>
          </w:tcPr>
          <w:p w14:paraId="46AE292C" w14:textId="77777777" w:rsidR="00771949" w:rsidRPr="00BB5A16" w:rsidRDefault="00AD04C3" w:rsidP="00771949">
            <w:pPr>
              <w:rPr>
                <w:lang w:val="de-DE" w:eastAsia="de-DE"/>
                <w:rPrChange w:id="11810" w:author="Jens-Rainer Ohm" w:date="2023-05-08T13:59:00Z">
                  <w:rPr>
                    <w:lang w:val="de-DE" w:eastAsia="de-DE"/>
                  </w:rPr>
                </w:rPrChange>
              </w:rPr>
            </w:pPr>
            <w:r w:rsidRPr="00891F3A">
              <w:rPr>
                <w:lang w:val="en-CA"/>
                <w:rPrChange w:id="11811" w:author="Jens-Rainer Ohm" w:date="2023-05-08T12:56:00Z">
                  <w:rPr/>
                </w:rPrChange>
              </w:rPr>
              <w:fldChar w:fldCharType="begin"/>
            </w:r>
            <w:r w:rsidRPr="00BB5A16">
              <w:rPr>
                <w:lang w:val="de-DE"/>
                <w:rPrChange w:id="11812" w:author="Jens-Rainer Ohm" w:date="2023-05-08T13:59:00Z">
                  <w:rPr/>
                </w:rPrChange>
              </w:rPr>
              <w:instrText xml:space="preserve"> HYPERLINK "mailto:shimin_huang2022@163.com" </w:instrText>
            </w:r>
            <w:r w:rsidRPr="00891F3A">
              <w:rPr>
                <w:lang w:val="en-CA"/>
                <w:rPrChange w:id="11813" w:author="Jens-Rainer Ohm" w:date="2023-05-08T12:56:00Z">
                  <w:rPr>
                    <w:rStyle w:val="Hyperlink"/>
                    <w:lang w:val="de-DE" w:eastAsia="de-DE"/>
                  </w:rPr>
                </w:rPrChange>
              </w:rPr>
              <w:fldChar w:fldCharType="separate"/>
            </w:r>
            <w:r w:rsidR="00771949" w:rsidRPr="00BB5A16">
              <w:rPr>
                <w:rStyle w:val="Hyperlink"/>
                <w:lang w:val="de-DE" w:eastAsia="de-DE"/>
                <w:rPrChange w:id="11814" w:author="Jens-Rainer Ohm" w:date="2023-05-08T13:59:00Z">
                  <w:rPr>
                    <w:rStyle w:val="Hyperlink"/>
                    <w:lang w:val="de-DE" w:eastAsia="de-DE"/>
                  </w:rPr>
                </w:rPrChange>
              </w:rPr>
              <w:t>S. Huang</w:t>
            </w:r>
            <w:r w:rsidRPr="00891F3A">
              <w:rPr>
                <w:rStyle w:val="Hyperlink"/>
                <w:lang w:val="en-CA" w:eastAsia="de-DE"/>
                <w:rPrChange w:id="11815" w:author="Jens-Rainer Ohm" w:date="2023-05-08T12:56:00Z">
                  <w:rPr>
                    <w:rStyle w:val="Hyperlink"/>
                    <w:lang w:val="de-DE" w:eastAsia="de-DE"/>
                  </w:rPr>
                </w:rPrChange>
              </w:rPr>
              <w:fldChar w:fldCharType="end"/>
            </w:r>
            <w:r w:rsidR="00771949" w:rsidRPr="00BB5A16">
              <w:rPr>
                <w:lang w:val="de-DE" w:eastAsia="de-DE"/>
                <w:rPrChange w:id="11816" w:author="Jens-Rainer Ohm" w:date="2023-05-08T13:59:00Z">
                  <w:rPr>
                    <w:lang w:val="de-DE" w:eastAsia="de-DE"/>
                  </w:rPr>
                </w:rPrChange>
              </w:rPr>
              <w:t xml:space="preserve">, </w:t>
            </w:r>
            <w:r w:rsidRPr="00891F3A">
              <w:rPr>
                <w:lang w:val="en-CA"/>
                <w:rPrChange w:id="11817" w:author="Jens-Rainer Ohm" w:date="2023-05-08T12:56:00Z">
                  <w:rPr/>
                </w:rPrChange>
              </w:rPr>
              <w:fldChar w:fldCharType="begin"/>
            </w:r>
            <w:r w:rsidRPr="00BB5A16">
              <w:rPr>
                <w:lang w:val="de-DE"/>
                <w:rPrChange w:id="11818" w:author="Jens-Rainer Ohm" w:date="2023-05-08T13:59:00Z">
                  <w:rPr/>
                </w:rPrChange>
              </w:rPr>
              <w:instrText xml:space="preserve"> HYPERLINK "mailto:zhengzk@xidian.edu.cn" </w:instrText>
            </w:r>
            <w:r w:rsidRPr="00891F3A">
              <w:rPr>
                <w:lang w:val="en-CA"/>
                <w:rPrChange w:id="11819" w:author="Jens-Rainer Ohm" w:date="2023-05-08T12:56:00Z">
                  <w:rPr>
                    <w:rStyle w:val="Hyperlink"/>
                    <w:lang w:val="de-DE" w:eastAsia="de-DE"/>
                  </w:rPr>
                </w:rPrChange>
              </w:rPr>
              <w:fldChar w:fldCharType="separate"/>
            </w:r>
            <w:r w:rsidR="00771949" w:rsidRPr="00BB5A16">
              <w:rPr>
                <w:rStyle w:val="Hyperlink"/>
                <w:lang w:val="de-DE" w:eastAsia="de-DE"/>
                <w:rPrChange w:id="11820" w:author="Jens-Rainer Ohm" w:date="2023-05-08T13:59:00Z">
                  <w:rPr>
                    <w:rStyle w:val="Hyperlink"/>
                    <w:lang w:val="de-DE" w:eastAsia="de-DE"/>
                  </w:rPr>
                </w:rPrChange>
              </w:rPr>
              <w:t>C. Jung (Xidian Univ.)</w:t>
            </w:r>
            <w:r w:rsidRPr="00891F3A">
              <w:rPr>
                <w:rStyle w:val="Hyperlink"/>
                <w:lang w:val="en-CA" w:eastAsia="de-DE"/>
                <w:rPrChange w:id="11821" w:author="Jens-Rainer Ohm" w:date="2023-05-08T12:56:00Z">
                  <w:rPr>
                    <w:rStyle w:val="Hyperlink"/>
                    <w:lang w:val="de-DE" w:eastAsia="de-DE"/>
                  </w:rPr>
                </w:rPrChange>
              </w:rPr>
              <w:fldChar w:fldCharType="end"/>
            </w:r>
            <w:r w:rsidR="00771949" w:rsidRPr="00BB5A16">
              <w:rPr>
                <w:lang w:val="de-DE" w:eastAsia="de-DE"/>
                <w:rPrChange w:id="11822" w:author="Jens-Rainer Ohm" w:date="2023-05-08T13:59:00Z">
                  <w:rPr>
                    <w:lang w:val="de-DE" w:eastAsia="de-DE"/>
                  </w:rPr>
                </w:rPrChange>
              </w:rPr>
              <w:t xml:space="preserve">, </w:t>
            </w:r>
            <w:r w:rsidRPr="00891F3A">
              <w:rPr>
                <w:lang w:val="en-CA"/>
                <w:rPrChange w:id="11823" w:author="Jens-Rainer Ohm" w:date="2023-05-08T12:56:00Z">
                  <w:rPr/>
                </w:rPrChange>
              </w:rPr>
              <w:fldChar w:fldCharType="begin"/>
            </w:r>
            <w:r w:rsidRPr="00BB5A16">
              <w:rPr>
                <w:lang w:val="de-DE"/>
                <w:rPrChange w:id="11824" w:author="Jens-Rainer Ohm" w:date="2023-05-08T13:59:00Z">
                  <w:rPr/>
                </w:rPrChange>
              </w:rPr>
              <w:instrText xml:space="preserve"> HYPERLINK "mailto:serena@oppo.com" </w:instrText>
            </w:r>
            <w:r w:rsidRPr="00891F3A">
              <w:rPr>
                <w:lang w:val="en-CA"/>
                <w:rPrChange w:id="11825" w:author="Jens-Rainer Ohm" w:date="2023-05-08T12:56:00Z">
                  <w:rPr>
                    <w:rStyle w:val="Hyperlink"/>
                    <w:lang w:val="de-DE" w:eastAsia="de-DE"/>
                  </w:rPr>
                </w:rPrChange>
              </w:rPr>
              <w:fldChar w:fldCharType="separate"/>
            </w:r>
            <w:r w:rsidR="00771949" w:rsidRPr="00BB5A16">
              <w:rPr>
                <w:rStyle w:val="Hyperlink"/>
                <w:lang w:val="de-DE" w:eastAsia="de-DE"/>
                <w:rPrChange w:id="11826" w:author="Jens-Rainer Ohm" w:date="2023-05-08T13:59:00Z">
                  <w:rPr>
                    <w:rStyle w:val="Hyperlink"/>
                    <w:lang w:val="de-DE" w:eastAsia="de-DE"/>
                  </w:rPr>
                </w:rPrChange>
              </w:rPr>
              <w:t>Y. Liu</w:t>
            </w:r>
            <w:r w:rsidRPr="00891F3A">
              <w:rPr>
                <w:rStyle w:val="Hyperlink"/>
                <w:lang w:val="en-CA" w:eastAsia="de-DE"/>
                <w:rPrChange w:id="11827" w:author="Jens-Rainer Ohm" w:date="2023-05-08T12:56:00Z">
                  <w:rPr>
                    <w:rStyle w:val="Hyperlink"/>
                    <w:lang w:val="de-DE" w:eastAsia="de-DE"/>
                  </w:rPr>
                </w:rPrChange>
              </w:rPr>
              <w:fldChar w:fldCharType="end"/>
            </w:r>
            <w:r w:rsidR="00771949" w:rsidRPr="00BB5A16">
              <w:rPr>
                <w:lang w:val="de-DE" w:eastAsia="de-DE"/>
                <w:rPrChange w:id="11828" w:author="Jens-Rainer Ohm" w:date="2023-05-08T13:59:00Z">
                  <w:rPr>
                    <w:lang w:val="de-DE" w:eastAsia="de-DE"/>
                  </w:rPr>
                </w:rPrChange>
              </w:rPr>
              <w:t xml:space="preserve">, </w:t>
            </w:r>
            <w:r w:rsidRPr="00891F3A">
              <w:rPr>
                <w:lang w:val="en-CA"/>
                <w:rPrChange w:id="11829" w:author="Jens-Rainer Ohm" w:date="2023-05-08T12:56:00Z">
                  <w:rPr/>
                </w:rPrChange>
              </w:rPr>
              <w:fldChar w:fldCharType="begin"/>
            </w:r>
            <w:r w:rsidRPr="00BB5A16">
              <w:rPr>
                <w:lang w:val="de-DE"/>
                <w:rPrChange w:id="11830" w:author="Jens-Rainer Ohm" w:date="2023-05-08T13:59:00Z">
                  <w:rPr/>
                </w:rPrChange>
              </w:rPr>
              <w:instrText xml:space="preserve"> HYPERLINK "mailto:myron.li@oppo.com" </w:instrText>
            </w:r>
            <w:r w:rsidRPr="00891F3A">
              <w:rPr>
                <w:lang w:val="en-CA"/>
                <w:rPrChange w:id="11831" w:author="Jens-Rainer Ohm" w:date="2023-05-08T12:56:00Z">
                  <w:rPr>
                    <w:rStyle w:val="Hyperlink"/>
                    <w:lang w:val="de-DE" w:eastAsia="de-DE"/>
                  </w:rPr>
                </w:rPrChange>
              </w:rPr>
              <w:fldChar w:fldCharType="separate"/>
            </w:r>
            <w:r w:rsidR="00771949" w:rsidRPr="00BB5A16">
              <w:rPr>
                <w:rStyle w:val="Hyperlink"/>
                <w:lang w:val="de-DE" w:eastAsia="de-DE"/>
                <w:rPrChange w:id="11832" w:author="Jens-Rainer Ohm" w:date="2023-05-08T13:59:00Z">
                  <w:rPr>
                    <w:rStyle w:val="Hyperlink"/>
                    <w:lang w:val="de-DE" w:eastAsia="de-DE"/>
                  </w:rPr>
                </w:rPrChange>
              </w:rPr>
              <w:t>M. Li (OPPO)</w:t>
            </w:r>
            <w:r w:rsidRPr="00891F3A">
              <w:rPr>
                <w:rStyle w:val="Hyperlink"/>
                <w:lang w:val="en-CA" w:eastAsia="de-DE"/>
                <w:rPrChange w:id="11833" w:author="Jens-Rainer Ohm" w:date="2023-05-08T12:56:00Z">
                  <w:rPr>
                    <w:rStyle w:val="Hyperlink"/>
                    <w:lang w:val="de-DE" w:eastAsia="de-DE"/>
                  </w:rPr>
                </w:rPrChange>
              </w:rPr>
              <w:fldChar w:fldCharType="end"/>
            </w:r>
          </w:p>
        </w:tc>
      </w:tr>
      <w:tr w:rsidR="00771949" w:rsidRPr="00BB5A16" w14:paraId="2CCA2A6E" w14:textId="77777777" w:rsidTr="001A1233">
        <w:trPr>
          <w:trHeight w:val="420"/>
        </w:trPr>
        <w:tc>
          <w:tcPr>
            <w:tcW w:w="479" w:type="pct"/>
            <w:noWrap/>
            <w:vAlign w:val="center"/>
          </w:tcPr>
          <w:p w14:paraId="7D5EF5D2" w14:textId="77777777" w:rsidR="00771949" w:rsidRPr="00891F3A" w:rsidRDefault="00AD04C3" w:rsidP="00771949">
            <w:pPr>
              <w:rPr>
                <w:lang w:val="en-CA" w:eastAsia="de-DE"/>
                <w:rPrChange w:id="11834" w:author="Jens-Rainer Ohm" w:date="2023-05-08T12:56:00Z">
                  <w:rPr>
                    <w:lang w:eastAsia="de-DE"/>
                  </w:rPr>
                </w:rPrChange>
              </w:rPr>
            </w:pPr>
            <w:r w:rsidRPr="00891F3A">
              <w:rPr>
                <w:lang w:val="en-CA"/>
                <w:rPrChange w:id="11835" w:author="Jens-Rainer Ohm" w:date="2023-05-08T12:56:00Z">
                  <w:rPr/>
                </w:rPrChange>
              </w:rPr>
              <w:fldChar w:fldCharType="begin"/>
            </w:r>
            <w:r w:rsidRPr="00891F3A">
              <w:rPr>
                <w:lang w:val="en-CA"/>
                <w:rPrChange w:id="11836" w:author="Jens-Rainer Ohm" w:date="2023-05-08T12:56:00Z">
                  <w:rPr/>
                </w:rPrChange>
              </w:rPr>
              <w:instrText xml:space="preserve"> HYPERLINK "file:////Users/asegall/Downloads/current_document.php%3fid=12753" </w:instrText>
            </w:r>
            <w:r w:rsidRPr="00891F3A">
              <w:rPr>
                <w:lang w:val="en-CA"/>
                <w:rPrChange w:id="11837" w:author="Jens-Rainer Ohm" w:date="2023-05-08T12:56:00Z">
                  <w:rPr>
                    <w:rStyle w:val="Hyperlink"/>
                    <w:lang w:eastAsia="de-DE"/>
                  </w:rPr>
                </w:rPrChange>
              </w:rPr>
              <w:fldChar w:fldCharType="separate"/>
            </w:r>
            <w:r w:rsidR="00771949" w:rsidRPr="00891F3A">
              <w:rPr>
                <w:rStyle w:val="Hyperlink"/>
                <w:lang w:val="en-CA" w:eastAsia="de-DE"/>
                <w:rPrChange w:id="11838" w:author="Jens-Rainer Ohm" w:date="2023-05-08T12:56:00Z">
                  <w:rPr>
                    <w:rStyle w:val="Hyperlink"/>
                    <w:lang w:eastAsia="de-DE"/>
                  </w:rPr>
                </w:rPrChange>
              </w:rPr>
              <w:t>JVET-AD0189</w:t>
            </w:r>
            <w:r w:rsidRPr="00891F3A">
              <w:rPr>
                <w:rStyle w:val="Hyperlink"/>
                <w:lang w:val="en-CA" w:eastAsia="de-DE"/>
                <w:rPrChange w:id="11839" w:author="Jens-Rainer Ohm" w:date="2023-05-08T12:56:00Z">
                  <w:rPr>
                    <w:rStyle w:val="Hyperlink"/>
                    <w:lang w:eastAsia="de-DE"/>
                  </w:rPr>
                </w:rPrChange>
              </w:rPr>
              <w:fldChar w:fldCharType="end"/>
            </w:r>
          </w:p>
        </w:tc>
        <w:tc>
          <w:tcPr>
            <w:tcW w:w="1348" w:type="pct"/>
            <w:noWrap/>
            <w:vAlign w:val="center"/>
          </w:tcPr>
          <w:p w14:paraId="3F0981E2" w14:textId="77777777" w:rsidR="00771949" w:rsidRPr="00891F3A" w:rsidRDefault="00771949" w:rsidP="00771949">
            <w:pPr>
              <w:rPr>
                <w:lang w:val="en-CA" w:eastAsia="de-DE"/>
                <w:rPrChange w:id="11840" w:author="Jens-Rainer Ohm" w:date="2023-05-08T12:56:00Z">
                  <w:rPr>
                    <w:lang w:eastAsia="de-DE"/>
                  </w:rPr>
                </w:rPrChange>
              </w:rPr>
            </w:pPr>
            <w:r w:rsidRPr="00891F3A">
              <w:rPr>
                <w:lang w:val="en-CA" w:eastAsia="de-DE"/>
                <w:rPrChange w:id="11841" w:author="Jens-Rainer Ohm" w:date="2023-05-08T12:56:00Z">
                  <w:rPr>
                    <w:lang w:eastAsia="de-DE"/>
                  </w:rPr>
                </w:rPrChange>
              </w:rPr>
              <w:t>EE1-related: A simplified NN-based RDO model for filter set #1</w:t>
            </w:r>
          </w:p>
        </w:tc>
        <w:tc>
          <w:tcPr>
            <w:tcW w:w="3173" w:type="pct"/>
            <w:noWrap/>
            <w:vAlign w:val="center"/>
          </w:tcPr>
          <w:p w14:paraId="6AC89A09" w14:textId="77777777" w:rsidR="00771949" w:rsidRPr="00BB5A16" w:rsidRDefault="00AD04C3" w:rsidP="00771949">
            <w:pPr>
              <w:rPr>
                <w:lang w:val="de-DE" w:eastAsia="de-DE"/>
                <w:rPrChange w:id="11842" w:author="Jens-Rainer Ohm" w:date="2023-05-08T13:59:00Z">
                  <w:rPr>
                    <w:lang w:val="fr-FR" w:eastAsia="de-DE"/>
                  </w:rPr>
                </w:rPrChange>
              </w:rPr>
            </w:pPr>
            <w:r w:rsidRPr="00891F3A">
              <w:rPr>
                <w:lang w:val="en-CA"/>
                <w:rPrChange w:id="11843" w:author="Jens-Rainer Ohm" w:date="2023-05-08T12:56:00Z">
                  <w:rPr/>
                </w:rPrChange>
              </w:rPr>
              <w:fldChar w:fldCharType="begin"/>
            </w:r>
            <w:r w:rsidRPr="00BB5A16">
              <w:rPr>
                <w:lang w:val="de-DE"/>
                <w:rPrChange w:id="11844" w:author="Jens-Rainer Ohm" w:date="2023-05-08T13:59:00Z">
                  <w:rPr/>
                </w:rPrChange>
              </w:rPr>
              <w:instrText xml:space="preserve"> HYPERLINK "mailto:yue.li@bytedance.com" </w:instrText>
            </w:r>
            <w:r w:rsidRPr="00891F3A">
              <w:rPr>
                <w:lang w:val="en-CA"/>
                <w:rPrChange w:id="11845" w:author="Jens-Rainer Ohm" w:date="2023-05-08T12:56:00Z">
                  <w:rPr>
                    <w:rStyle w:val="Hyperlink"/>
                    <w:lang w:val="fr-FR" w:eastAsia="de-DE"/>
                  </w:rPr>
                </w:rPrChange>
              </w:rPr>
              <w:fldChar w:fldCharType="separate"/>
            </w:r>
            <w:r w:rsidR="00771949" w:rsidRPr="00BB5A16">
              <w:rPr>
                <w:rStyle w:val="Hyperlink"/>
                <w:lang w:val="de-DE" w:eastAsia="de-DE"/>
                <w:rPrChange w:id="11846" w:author="Jens-Rainer Ohm" w:date="2023-05-08T13:59:00Z">
                  <w:rPr>
                    <w:rStyle w:val="Hyperlink"/>
                    <w:lang w:val="fr-FR" w:eastAsia="de-DE"/>
                  </w:rPr>
                </w:rPrChange>
              </w:rPr>
              <w:t>Y. Li</w:t>
            </w:r>
            <w:r w:rsidRPr="00891F3A">
              <w:rPr>
                <w:rStyle w:val="Hyperlink"/>
                <w:lang w:val="en-CA" w:eastAsia="de-DE"/>
                <w:rPrChange w:id="11847" w:author="Jens-Rainer Ohm" w:date="2023-05-08T12:56:00Z">
                  <w:rPr>
                    <w:rStyle w:val="Hyperlink"/>
                    <w:lang w:val="fr-FR" w:eastAsia="de-DE"/>
                  </w:rPr>
                </w:rPrChange>
              </w:rPr>
              <w:fldChar w:fldCharType="end"/>
            </w:r>
            <w:r w:rsidR="00771949" w:rsidRPr="00BB5A16">
              <w:rPr>
                <w:lang w:val="de-DE" w:eastAsia="de-DE"/>
                <w:rPrChange w:id="11848" w:author="Jens-Rainer Ohm" w:date="2023-05-08T13:59:00Z">
                  <w:rPr>
                    <w:lang w:val="fr-FR" w:eastAsia="de-DE"/>
                  </w:rPr>
                </w:rPrChange>
              </w:rPr>
              <w:t xml:space="preserve">, </w:t>
            </w:r>
            <w:r w:rsidRPr="00891F3A">
              <w:rPr>
                <w:lang w:val="en-CA"/>
                <w:rPrChange w:id="11849" w:author="Jens-Rainer Ohm" w:date="2023-05-08T12:56:00Z">
                  <w:rPr/>
                </w:rPrChange>
              </w:rPr>
              <w:fldChar w:fldCharType="begin"/>
            </w:r>
            <w:r w:rsidRPr="00BB5A16">
              <w:rPr>
                <w:lang w:val="de-DE"/>
                <w:rPrChange w:id="11850" w:author="Jens-Rainer Ohm" w:date="2023-05-08T13:59:00Z">
                  <w:rPr/>
                </w:rPrChange>
              </w:rPr>
              <w:instrText xml:space="preserve"> HYPERLINK "mailto:lijunru@bytedance.com" </w:instrText>
            </w:r>
            <w:r w:rsidRPr="00891F3A">
              <w:rPr>
                <w:lang w:val="en-CA"/>
                <w:rPrChange w:id="11851" w:author="Jens-Rainer Ohm" w:date="2023-05-08T12:56:00Z">
                  <w:rPr>
                    <w:rStyle w:val="Hyperlink"/>
                    <w:lang w:val="fr-FR" w:eastAsia="de-DE"/>
                  </w:rPr>
                </w:rPrChange>
              </w:rPr>
              <w:fldChar w:fldCharType="separate"/>
            </w:r>
            <w:r w:rsidR="00771949" w:rsidRPr="00BB5A16">
              <w:rPr>
                <w:rStyle w:val="Hyperlink"/>
                <w:lang w:val="de-DE" w:eastAsia="de-DE"/>
                <w:rPrChange w:id="11852" w:author="Jens-Rainer Ohm" w:date="2023-05-08T13:59:00Z">
                  <w:rPr>
                    <w:rStyle w:val="Hyperlink"/>
                    <w:lang w:val="fr-FR" w:eastAsia="de-DE"/>
                  </w:rPr>
                </w:rPrChange>
              </w:rPr>
              <w:t>J. Li</w:t>
            </w:r>
            <w:r w:rsidRPr="00891F3A">
              <w:rPr>
                <w:rStyle w:val="Hyperlink"/>
                <w:lang w:val="en-CA" w:eastAsia="de-DE"/>
                <w:rPrChange w:id="11853" w:author="Jens-Rainer Ohm" w:date="2023-05-08T12:56:00Z">
                  <w:rPr>
                    <w:rStyle w:val="Hyperlink"/>
                    <w:lang w:val="fr-FR" w:eastAsia="de-DE"/>
                  </w:rPr>
                </w:rPrChange>
              </w:rPr>
              <w:fldChar w:fldCharType="end"/>
            </w:r>
            <w:r w:rsidR="00771949" w:rsidRPr="00BB5A16">
              <w:rPr>
                <w:lang w:val="de-DE" w:eastAsia="de-DE"/>
                <w:rPrChange w:id="11854" w:author="Jens-Rainer Ohm" w:date="2023-05-08T13:59:00Z">
                  <w:rPr>
                    <w:lang w:val="fr-FR" w:eastAsia="de-DE"/>
                  </w:rPr>
                </w:rPrChange>
              </w:rPr>
              <w:t xml:space="preserve">, </w:t>
            </w:r>
            <w:r w:rsidRPr="00891F3A">
              <w:rPr>
                <w:lang w:val="en-CA"/>
                <w:rPrChange w:id="11855" w:author="Jens-Rainer Ohm" w:date="2023-05-08T12:56:00Z">
                  <w:rPr/>
                </w:rPrChange>
              </w:rPr>
              <w:fldChar w:fldCharType="begin"/>
            </w:r>
            <w:r w:rsidRPr="00BB5A16">
              <w:rPr>
                <w:lang w:val="de-DE"/>
                <w:rPrChange w:id="11856" w:author="Jens-Rainer Ohm" w:date="2023-05-08T13:59:00Z">
                  <w:rPr/>
                </w:rPrChange>
              </w:rPr>
              <w:instrText xml:space="preserve"> HYPERLINK "mailto:zhangkai.video@bytedance.com" </w:instrText>
            </w:r>
            <w:r w:rsidRPr="00891F3A">
              <w:rPr>
                <w:lang w:val="en-CA"/>
                <w:rPrChange w:id="11857" w:author="Jens-Rainer Ohm" w:date="2023-05-08T12:56:00Z">
                  <w:rPr>
                    <w:rStyle w:val="Hyperlink"/>
                    <w:lang w:val="fr-FR" w:eastAsia="de-DE"/>
                  </w:rPr>
                </w:rPrChange>
              </w:rPr>
              <w:fldChar w:fldCharType="separate"/>
            </w:r>
            <w:r w:rsidR="00771949" w:rsidRPr="00BB5A16">
              <w:rPr>
                <w:rStyle w:val="Hyperlink"/>
                <w:lang w:val="de-DE" w:eastAsia="de-DE"/>
                <w:rPrChange w:id="11858" w:author="Jens-Rainer Ohm" w:date="2023-05-08T13:59:00Z">
                  <w:rPr>
                    <w:rStyle w:val="Hyperlink"/>
                    <w:lang w:val="fr-FR" w:eastAsia="de-DE"/>
                  </w:rPr>
                </w:rPrChange>
              </w:rPr>
              <w:t>K. Zhang</w:t>
            </w:r>
            <w:r w:rsidRPr="00891F3A">
              <w:rPr>
                <w:rStyle w:val="Hyperlink"/>
                <w:lang w:val="en-CA" w:eastAsia="de-DE"/>
                <w:rPrChange w:id="11859" w:author="Jens-Rainer Ohm" w:date="2023-05-08T12:56:00Z">
                  <w:rPr>
                    <w:rStyle w:val="Hyperlink"/>
                    <w:lang w:val="fr-FR" w:eastAsia="de-DE"/>
                  </w:rPr>
                </w:rPrChange>
              </w:rPr>
              <w:fldChar w:fldCharType="end"/>
            </w:r>
            <w:r w:rsidR="00771949" w:rsidRPr="00BB5A16">
              <w:rPr>
                <w:lang w:val="de-DE" w:eastAsia="de-DE"/>
                <w:rPrChange w:id="11860" w:author="Jens-Rainer Ohm" w:date="2023-05-08T13:59:00Z">
                  <w:rPr>
                    <w:lang w:val="fr-FR" w:eastAsia="de-DE"/>
                  </w:rPr>
                </w:rPrChange>
              </w:rPr>
              <w:t xml:space="preserve">, </w:t>
            </w:r>
            <w:r w:rsidRPr="00891F3A">
              <w:rPr>
                <w:lang w:val="en-CA"/>
                <w:rPrChange w:id="11861" w:author="Jens-Rainer Ohm" w:date="2023-05-08T12:56:00Z">
                  <w:rPr/>
                </w:rPrChange>
              </w:rPr>
              <w:fldChar w:fldCharType="begin"/>
            </w:r>
            <w:r w:rsidRPr="00BB5A16">
              <w:rPr>
                <w:lang w:val="de-DE"/>
                <w:rPrChange w:id="11862" w:author="Jens-Rainer Ohm" w:date="2023-05-08T13:59:00Z">
                  <w:rPr/>
                </w:rPrChange>
              </w:rPr>
              <w:instrText xml:space="preserve"> HYPERLINK "mailto:lizhang.idm@bytedance.com" </w:instrText>
            </w:r>
            <w:r w:rsidRPr="00891F3A">
              <w:rPr>
                <w:lang w:val="en-CA"/>
                <w:rPrChange w:id="11863" w:author="Jens-Rainer Ohm" w:date="2023-05-08T12:56:00Z">
                  <w:rPr>
                    <w:rStyle w:val="Hyperlink"/>
                    <w:lang w:val="fr-FR" w:eastAsia="de-DE"/>
                  </w:rPr>
                </w:rPrChange>
              </w:rPr>
              <w:fldChar w:fldCharType="separate"/>
            </w:r>
            <w:r w:rsidR="00771949" w:rsidRPr="00BB5A16">
              <w:rPr>
                <w:rStyle w:val="Hyperlink"/>
                <w:lang w:val="de-DE" w:eastAsia="de-DE"/>
                <w:rPrChange w:id="11864" w:author="Jens-Rainer Ohm" w:date="2023-05-08T13:59:00Z">
                  <w:rPr>
                    <w:rStyle w:val="Hyperlink"/>
                    <w:lang w:val="fr-FR" w:eastAsia="de-DE"/>
                  </w:rPr>
                </w:rPrChange>
              </w:rPr>
              <w:t>L. Zhang (Bytedance)</w:t>
            </w:r>
            <w:r w:rsidRPr="00891F3A">
              <w:rPr>
                <w:rStyle w:val="Hyperlink"/>
                <w:lang w:val="en-CA" w:eastAsia="de-DE"/>
                <w:rPrChange w:id="11865" w:author="Jens-Rainer Ohm" w:date="2023-05-08T12:56:00Z">
                  <w:rPr>
                    <w:rStyle w:val="Hyperlink"/>
                    <w:lang w:val="fr-FR" w:eastAsia="de-DE"/>
                  </w:rPr>
                </w:rPrChange>
              </w:rPr>
              <w:fldChar w:fldCharType="end"/>
            </w:r>
          </w:p>
        </w:tc>
      </w:tr>
      <w:tr w:rsidR="00771949" w:rsidRPr="00891F3A" w14:paraId="34FF3A2A" w14:textId="77777777" w:rsidTr="001A1233">
        <w:trPr>
          <w:trHeight w:val="420"/>
        </w:trPr>
        <w:tc>
          <w:tcPr>
            <w:tcW w:w="479" w:type="pct"/>
            <w:noWrap/>
            <w:vAlign w:val="center"/>
          </w:tcPr>
          <w:p w14:paraId="62CA8BCF" w14:textId="77777777" w:rsidR="00771949" w:rsidRPr="00891F3A" w:rsidRDefault="00AD04C3" w:rsidP="00771949">
            <w:pPr>
              <w:rPr>
                <w:lang w:val="en-CA" w:eastAsia="de-DE"/>
                <w:rPrChange w:id="11866" w:author="Jens-Rainer Ohm" w:date="2023-05-08T12:56:00Z">
                  <w:rPr>
                    <w:lang w:eastAsia="de-DE"/>
                  </w:rPr>
                </w:rPrChange>
              </w:rPr>
            </w:pPr>
            <w:r w:rsidRPr="00891F3A">
              <w:rPr>
                <w:lang w:val="en-CA"/>
                <w:rPrChange w:id="11867" w:author="Jens-Rainer Ohm" w:date="2023-05-08T12:56:00Z">
                  <w:rPr/>
                </w:rPrChange>
              </w:rPr>
              <w:lastRenderedPageBreak/>
              <w:fldChar w:fldCharType="begin"/>
            </w:r>
            <w:r w:rsidRPr="00891F3A">
              <w:rPr>
                <w:lang w:val="en-CA"/>
                <w:rPrChange w:id="11868" w:author="Jens-Rainer Ohm" w:date="2023-05-08T12:56:00Z">
                  <w:rPr/>
                </w:rPrChange>
              </w:rPr>
              <w:instrText xml:space="preserve"> HYPERLINK "file:////Users/asegall/Downloads/current_document.php%3fid=12771" </w:instrText>
            </w:r>
            <w:r w:rsidRPr="00891F3A">
              <w:rPr>
                <w:lang w:val="en-CA"/>
                <w:rPrChange w:id="11869" w:author="Jens-Rainer Ohm" w:date="2023-05-08T12:56:00Z">
                  <w:rPr>
                    <w:rStyle w:val="Hyperlink"/>
                    <w:lang w:eastAsia="de-DE"/>
                  </w:rPr>
                </w:rPrChange>
              </w:rPr>
              <w:fldChar w:fldCharType="separate"/>
            </w:r>
            <w:r w:rsidR="00771949" w:rsidRPr="00891F3A">
              <w:rPr>
                <w:rStyle w:val="Hyperlink"/>
                <w:lang w:val="en-CA" w:eastAsia="de-DE"/>
                <w:rPrChange w:id="11870" w:author="Jens-Rainer Ohm" w:date="2023-05-08T12:56:00Z">
                  <w:rPr>
                    <w:rStyle w:val="Hyperlink"/>
                    <w:lang w:eastAsia="de-DE"/>
                  </w:rPr>
                </w:rPrChange>
              </w:rPr>
              <w:t>JVET-AD0207</w:t>
            </w:r>
            <w:r w:rsidRPr="00891F3A">
              <w:rPr>
                <w:rStyle w:val="Hyperlink"/>
                <w:lang w:val="en-CA" w:eastAsia="de-DE"/>
                <w:rPrChange w:id="11871" w:author="Jens-Rainer Ohm" w:date="2023-05-08T12:56:00Z">
                  <w:rPr>
                    <w:rStyle w:val="Hyperlink"/>
                    <w:lang w:eastAsia="de-DE"/>
                  </w:rPr>
                </w:rPrChange>
              </w:rPr>
              <w:fldChar w:fldCharType="end"/>
            </w:r>
          </w:p>
        </w:tc>
        <w:tc>
          <w:tcPr>
            <w:tcW w:w="1348" w:type="pct"/>
            <w:noWrap/>
            <w:vAlign w:val="center"/>
          </w:tcPr>
          <w:p w14:paraId="0F6279D7" w14:textId="77777777" w:rsidR="00771949" w:rsidRPr="00891F3A" w:rsidRDefault="00771949" w:rsidP="00771949">
            <w:pPr>
              <w:rPr>
                <w:lang w:val="en-CA" w:eastAsia="de-DE"/>
                <w:rPrChange w:id="11872" w:author="Jens-Rainer Ohm" w:date="2023-05-08T12:56:00Z">
                  <w:rPr>
                    <w:lang w:eastAsia="de-DE"/>
                  </w:rPr>
                </w:rPrChange>
              </w:rPr>
            </w:pPr>
            <w:r w:rsidRPr="00891F3A">
              <w:rPr>
                <w:lang w:val="en-CA" w:eastAsia="de-DE"/>
                <w:rPrChange w:id="11873" w:author="Jens-Rainer Ohm" w:date="2023-05-08T12:56:00Z">
                  <w:rPr>
                    <w:lang w:eastAsia="de-DE"/>
                  </w:rPr>
                </w:rPrChange>
              </w:rPr>
              <w:t>EE1-Related: Additional results for EE1-1.3.1 and EE1-1.3.5</w:t>
            </w:r>
          </w:p>
        </w:tc>
        <w:tc>
          <w:tcPr>
            <w:tcW w:w="3173" w:type="pct"/>
            <w:noWrap/>
            <w:vAlign w:val="center"/>
          </w:tcPr>
          <w:p w14:paraId="4FE8E753" w14:textId="77777777" w:rsidR="00771949" w:rsidRPr="00891F3A" w:rsidRDefault="00AD04C3" w:rsidP="00771949">
            <w:pPr>
              <w:rPr>
                <w:lang w:val="en-CA" w:eastAsia="de-DE"/>
                <w:rPrChange w:id="11874" w:author="Jens-Rainer Ohm" w:date="2023-05-08T12:56:00Z">
                  <w:rPr>
                    <w:lang w:eastAsia="de-DE"/>
                  </w:rPr>
                </w:rPrChange>
              </w:rPr>
            </w:pPr>
            <w:r w:rsidRPr="00891F3A">
              <w:rPr>
                <w:lang w:val="en-CA"/>
                <w:rPrChange w:id="11875" w:author="Jens-Rainer Ohm" w:date="2023-05-08T12:56:00Z">
                  <w:rPr/>
                </w:rPrChange>
              </w:rPr>
              <w:fldChar w:fldCharType="begin"/>
            </w:r>
            <w:r w:rsidRPr="00891F3A">
              <w:rPr>
                <w:lang w:val="en-CA"/>
                <w:rPrChange w:id="11876" w:author="Jens-Rainer Ohm" w:date="2023-05-08T12:56:00Z">
                  <w:rPr/>
                </w:rPrChange>
              </w:rPr>
              <w:instrText xml:space="preserve"> HYPERLINK "mailto:yli30@qti.qualcomm.com" </w:instrText>
            </w:r>
            <w:r w:rsidRPr="00891F3A">
              <w:rPr>
                <w:lang w:val="en-CA"/>
                <w:rPrChange w:id="11877" w:author="Jens-Rainer Ohm" w:date="2023-05-08T12:56:00Z">
                  <w:rPr>
                    <w:rStyle w:val="Hyperlink"/>
                    <w:lang w:eastAsia="de-DE"/>
                  </w:rPr>
                </w:rPrChange>
              </w:rPr>
              <w:fldChar w:fldCharType="separate"/>
            </w:r>
            <w:r w:rsidR="00771949" w:rsidRPr="00891F3A">
              <w:rPr>
                <w:rStyle w:val="Hyperlink"/>
                <w:lang w:val="en-CA" w:eastAsia="de-DE"/>
                <w:rPrChange w:id="11878" w:author="Jens-Rainer Ohm" w:date="2023-05-08T12:56:00Z">
                  <w:rPr>
                    <w:rStyle w:val="Hyperlink"/>
                    <w:lang w:eastAsia="de-DE"/>
                  </w:rPr>
                </w:rPrChange>
              </w:rPr>
              <w:t>Y. Li</w:t>
            </w:r>
            <w:r w:rsidRPr="00891F3A">
              <w:rPr>
                <w:rStyle w:val="Hyperlink"/>
                <w:lang w:val="en-CA" w:eastAsia="de-DE"/>
                <w:rPrChange w:id="11879" w:author="Jens-Rainer Ohm" w:date="2023-05-08T12:56:00Z">
                  <w:rPr>
                    <w:rStyle w:val="Hyperlink"/>
                    <w:lang w:eastAsia="de-DE"/>
                  </w:rPr>
                </w:rPrChange>
              </w:rPr>
              <w:fldChar w:fldCharType="end"/>
            </w:r>
            <w:r w:rsidR="00771949" w:rsidRPr="00891F3A">
              <w:rPr>
                <w:lang w:val="en-CA" w:eastAsia="de-DE"/>
                <w:rPrChange w:id="11880" w:author="Jens-Rainer Ohm" w:date="2023-05-08T12:56:00Z">
                  <w:rPr>
                    <w:lang w:eastAsia="de-DE"/>
                  </w:rPr>
                </w:rPrChange>
              </w:rPr>
              <w:t xml:space="preserve">, </w:t>
            </w:r>
            <w:r w:rsidRPr="00891F3A">
              <w:rPr>
                <w:lang w:val="en-CA"/>
                <w:rPrChange w:id="11881" w:author="Jens-Rainer Ohm" w:date="2023-05-08T12:56:00Z">
                  <w:rPr/>
                </w:rPrChange>
              </w:rPr>
              <w:fldChar w:fldCharType="begin"/>
            </w:r>
            <w:r w:rsidRPr="00891F3A">
              <w:rPr>
                <w:lang w:val="en-CA"/>
                <w:rPrChange w:id="11882" w:author="Jens-Rainer Ohm" w:date="2023-05-08T12:56:00Z">
                  <w:rPr/>
                </w:rPrChange>
              </w:rPr>
              <w:instrText xml:space="preserve"> HYPERLINK "mailto:seadie@qti.qualcomm.com" </w:instrText>
            </w:r>
            <w:r w:rsidRPr="00891F3A">
              <w:rPr>
                <w:lang w:val="en-CA"/>
                <w:rPrChange w:id="11883" w:author="Jens-Rainer Ohm" w:date="2023-05-08T12:56:00Z">
                  <w:rPr>
                    <w:rStyle w:val="Hyperlink"/>
                    <w:lang w:eastAsia="de-DE"/>
                  </w:rPr>
                </w:rPrChange>
              </w:rPr>
              <w:fldChar w:fldCharType="separate"/>
            </w:r>
            <w:r w:rsidR="00771949" w:rsidRPr="00891F3A">
              <w:rPr>
                <w:rStyle w:val="Hyperlink"/>
                <w:lang w:val="en-CA" w:eastAsia="de-DE"/>
                <w:rPrChange w:id="11884" w:author="Jens-Rainer Ohm" w:date="2023-05-08T12:56:00Z">
                  <w:rPr>
                    <w:rStyle w:val="Hyperlink"/>
                    <w:lang w:eastAsia="de-DE"/>
                  </w:rPr>
                </w:rPrChange>
              </w:rPr>
              <w:t>S. Eadie</w:t>
            </w:r>
            <w:r w:rsidRPr="00891F3A">
              <w:rPr>
                <w:rStyle w:val="Hyperlink"/>
                <w:lang w:val="en-CA" w:eastAsia="de-DE"/>
                <w:rPrChange w:id="11885" w:author="Jens-Rainer Ohm" w:date="2023-05-08T12:56:00Z">
                  <w:rPr>
                    <w:rStyle w:val="Hyperlink"/>
                    <w:lang w:eastAsia="de-DE"/>
                  </w:rPr>
                </w:rPrChange>
              </w:rPr>
              <w:fldChar w:fldCharType="end"/>
            </w:r>
            <w:r w:rsidR="00771949" w:rsidRPr="00891F3A">
              <w:rPr>
                <w:lang w:val="en-CA" w:eastAsia="de-DE"/>
                <w:rPrChange w:id="11886" w:author="Jens-Rainer Ohm" w:date="2023-05-08T12:56:00Z">
                  <w:rPr>
                    <w:lang w:eastAsia="de-DE"/>
                  </w:rPr>
                </w:rPrChange>
              </w:rPr>
              <w:t xml:space="preserve">, </w:t>
            </w:r>
            <w:r w:rsidRPr="00891F3A">
              <w:rPr>
                <w:lang w:val="en-CA"/>
                <w:rPrChange w:id="11887" w:author="Jens-Rainer Ohm" w:date="2023-05-08T12:56:00Z">
                  <w:rPr/>
                </w:rPrChange>
              </w:rPr>
              <w:fldChar w:fldCharType="begin"/>
            </w:r>
            <w:r w:rsidRPr="00891F3A">
              <w:rPr>
                <w:lang w:val="en-CA"/>
                <w:rPrChange w:id="11888" w:author="Jens-Rainer Ohm" w:date="2023-05-08T12:56:00Z">
                  <w:rPr/>
                </w:rPrChange>
              </w:rPr>
              <w:instrText xml:space="preserve"> HYPERLINK "mailto:dmytror@qti.qualcomm.com" </w:instrText>
            </w:r>
            <w:r w:rsidRPr="00891F3A">
              <w:rPr>
                <w:lang w:val="en-CA"/>
                <w:rPrChange w:id="11889" w:author="Jens-Rainer Ohm" w:date="2023-05-08T12:56:00Z">
                  <w:rPr>
                    <w:rStyle w:val="Hyperlink"/>
                    <w:lang w:eastAsia="de-DE"/>
                  </w:rPr>
                </w:rPrChange>
              </w:rPr>
              <w:fldChar w:fldCharType="separate"/>
            </w:r>
            <w:r w:rsidR="00771949" w:rsidRPr="00891F3A">
              <w:rPr>
                <w:rStyle w:val="Hyperlink"/>
                <w:lang w:val="en-CA" w:eastAsia="de-DE"/>
                <w:rPrChange w:id="11890" w:author="Jens-Rainer Ohm" w:date="2023-05-08T12:56:00Z">
                  <w:rPr>
                    <w:rStyle w:val="Hyperlink"/>
                    <w:lang w:eastAsia="de-DE"/>
                  </w:rPr>
                </w:rPrChange>
              </w:rPr>
              <w:t>D. Rusanovskyy</w:t>
            </w:r>
            <w:r w:rsidRPr="00891F3A">
              <w:rPr>
                <w:rStyle w:val="Hyperlink"/>
                <w:lang w:val="en-CA" w:eastAsia="de-DE"/>
                <w:rPrChange w:id="11891" w:author="Jens-Rainer Ohm" w:date="2023-05-08T12:56:00Z">
                  <w:rPr>
                    <w:rStyle w:val="Hyperlink"/>
                    <w:lang w:eastAsia="de-DE"/>
                  </w:rPr>
                </w:rPrChange>
              </w:rPr>
              <w:fldChar w:fldCharType="end"/>
            </w:r>
            <w:r w:rsidR="00771949" w:rsidRPr="00891F3A">
              <w:rPr>
                <w:lang w:val="en-CA" w:eastAsia="de-DE"/>
                <w:rPrChange w:id="11892" w:author="Jens-Rainer Ohm" w:date="2023-05-08T12:56:00Z">
                  <w:rPr>
                    <w:lang w:eastAsia="de-DE"/>
                  </w:rPr>
                </w:rPrChange>
              </w:rPr>
              <w:t xml:space="preserve">, </w:t>
            </w:r>
            <w:r w:rsidRPr="00891F3A">
              <w:rPr>
                <w:lang w:val="en-CA"/>
                <w:rPrChange w:id="11893" w:author="Jens-Rainer Ohm" w:date="2023-05-08T12:56:00Z">
                  <w:rPr/>
                </w:rPrChange>
              </w:rPr>
              <w:fldChar w:fldCharType="begin"/>
            </w:r>
            <w:r w:rsidRPr="00891F3A">
              <w:rPr>
                <w:lang w:val="en-CA"/>
                <w:rPrChange w:id="11894" w:author="Jens-Rainer Ohm" w:date="2023-05-08T12:56:00Z">
                  <w:rPr/>
                </w:rPrChange>
              </w:rPr>
              <w:instrText xml:space="preserve"> HYPERLINK "mailto:martak@qti.qualcomm.com" </w:instrText>
            </w:r>
            <w:r w:rsidRPr="00891F3A">
              <w:rPr>
                <w:lang w:val="en-CA"/>
                <w:rPrChange w:id="11895" w:author="Jens-Rainer Ohm" w:date="2023-05-08T12:56:00Z">
                  <w:rPr>
                    <w:rStyle w:val="Hyperlink"/>
                    <w:lang w:eastAsia="de-DE"/>
                  </w:rPr>
                </w:rPrChange>
              </w:rPr>
              <w:fldChar w:fldCharType="separate"/>
            </w:r>
            <w:r w:rsidR="00771949" w:rsidRPr="00891F3A">
              <w:rPr>
                <w:rStyle w:val="Hyperlink"/>
                <w:lang w:val="en-CA" w:eastAsia="de-DE"/>
                <w:rPrChange w:id="11896" w:author="Jens-Rainer Ohm" w:date="2023-05-08T12:56:00Z">
                  <w:rPr>
                    <w:rStyle w:val="Hyperlink"/>
                    <w:lang w:eastAsia="de-DE"/>
                  </w:rPr>
                </w:rPrChange>
              </w:rPr>
              <w:t>M. Karczewicz (Qualcomm)</w:t>
            </w:r>
            <w:r w:rsidRPr="00891F3A">
              <w:rPr>
                <w:rStyle w:val="Hyperlink"/>
                <w:lang w:val="en-CA" w:eastAsia="de-DE"/>
                <w:rPrChange w:id="11897" w:author="Jens-Rainer Ohm" w:date="2023-05-08T12:56:00Z">
                  <w:rPr>
                    <w:rStyle w:val="Hyperlink"/>
                    <w:lang w:eastAsia="de-DE"/>
                  </w:rPr>
                </w:rPrChange>
              </w:rPr>
              <w:fldChar w:fldCharType="end"/>
            </w:r>
          </w:p>
        </w:tc>
      </w:tr>
      <w:tr w:rsidR="00771949" w:rsidRPr="00891F3A" w14:paraId="4B1AD086" w14:textId="77777777" w:rsidTr="001A1233">
        <w:trPr>
          <w:trHeight w:val="420"/>
        </w:trPr>
        <w:tc>
          <w:tcPr>
            <w:tcW w:w="479" w:type="pct"/>
            <w:noWrap/>
            <w:vAlign w:val="center"/>
          </w:tcPr>
          <w:p w14:paraId="3E671D06" w14:textId="77777777" w:rsidR="00771949" w:rsidRPr="00891F3A" w:rsidRDefault="00AD04C3" w:rsidP="00771949">
            <w:pPr>
              <w:rPr>
                <w:lang w:val="en-CA" w:eastAsia="de-DE"/>
                <w:rPrChange w:id="11898" w:author="Jens-Rainer Ohm" w:date="2023-05-08T12:56:00Z">
                  <w:rPr>
                    <w:lang w:eastAsia="de-DE"/>
                  </w:rPr>
                </w:rPrChange>
              </w:rPr>
            </w:pPr>
            <w:r w:rsidRPr="00891F3A">
              <w:rPr>
                <w:lang w:val="en-CA"/>
                <w:rPrChange w:id="11899" w:author="Jens-Rainer Ohm" w:date="2023-05-08T12:56:00Z">
                  <w:rPr/>
                </w:rPrChange>
              </w:rPr>
              <w:fldChar w:fldCharType="begin"/>
            </w:r>
            <w:r w:rsidRPr="00891F3A">
              <w:rPr>
                <w:lang w:val="en-CA"/>
                <w:rPrChange w:id="11900" w:author="Jens-Rainer Ohm" w:date="2023-05-08T12:56:00Z">
                  <w:rPr/>
                </w:rPrChange>
              </w:rPr>
              <w:instrText xml:space="preserve"> HYPERLINK "file:////Users/asegall/Downloads/current_document.php%3fid=12775" </w:instrText>
            </w:r>
            <w:r w:rsidRPr="00891F3A">
              <w:rPr>
                <w:lang w:val="en-CA"/>
                <w:rPrChange w:id="11901" w:author="Jens-Rainer Ohm" w:date="2023-05-08T12:56:00Z">
                  <w:rPr>
                    <w:rStyle w:val="Hyperlink"/>
                    <w:lang w:eastAsia="de-DE"/>
                  </w:rPr>
                </w:rPrChange>
              </w:rPr>
              <w:fldChar w:fldCharType="separate"/>
            </w:r>
            <w:r w:rsidR="00771949" w:rsidRPr="00891F3A">
              <w:rPr>
                <w:rStyle w:val="Hyperlink"/>
                <w:lang w:val="en-CA" w:eastAsia="de-DE"/>
                <w:rPrChange w:id="11902" w:author="Jens-Rainer Ohm" w:date="2023-05-08T12:56:00Z">
                  <w:rPr>
                    <w:rStyle w:val="Hyperlink"/>
                    <w:lang w:eastAsia="de-DE"/>
                  </w:rPr>
                </w:rPrChange>
              </w:rPr>
              <w:t>JVET-AD0211</w:t>
            </w:r>
            <w:r w:rsidRPr="00891F3A">
              <w:rPr>
                <w:rStyle w:val="Hyperlink"/>
                <w:lang w:val="en-CA" w:eastAsia="de-DE"/>
                <w:rPrChange w:id="11903" w:author="Jens-Rainer Ohm" w:date="2023-05-08T12:56:00Z">
                  <w:rPr>
                    <w:rStyle w:val="Hyperlink"/>
                    <w:lang w:eastAsia="de-DE"/>
                  </w:rPr>
                </w:rPrChange>
              </w:rPr>
              <w:fldChar w:fldCharType="end"/>
            </w:r>
          </w:p>
        </w:tc>
        <w:tc>
          <w:tcPr>
            <w:tcW w:w="1348" w:type="pct"/>
            <w:noWrap/>
            <w:vAlign w:val="center"/>
          </w:tcPr>
          <w:p w14:paraId="14D138C3" w14:textId="77777777" w:rsidR="00771949" w:rsidRPr="00891F3A" w:rsidRDefault="00771949" w:rsidP="00771949">
            <w:pPr>
              <w:rPr>
                <w:lang w:val="en-CA" w:eastAsia="de-DE"/>
                <w:rPrChange w:id="11904" w:author="Jens-Rainer Ohm" w:date="2023-05-08T12:56:00Z">
                  <w:rPr>
                    <w:lang w:eastAsia="de-DE"/>
                  </w:rPr>
                </w:rPrChange>
              </w:rPr>
            </w:pPr>
            <w:r w:rsidRPr="00891F3A">
              <w:rPr>
                <w:lang w:val="en-CA" w:eastAsia="de-DE"/>
                <w:rPrChange w:id="11905" w:author="Jens-Rainer Ohm" w:date="2023-05-08T12:56:00Z">
                  <w:rPr>
                    <w:lang w:eastAsia="de-DE"/>
                  </w:rPr>
                </w:rPrChange>
              </w:rPr>
              <w:t>EE1-Related: Combination test of EE1-1.3.5 and multi-scale component of EE1-1.6</w:t>
            </w:r>
          </w:p>
        </w:tc>
        <w:tc>
          <w:tcPr>
            <w:tcW w:w="3173" w:type="pct"/>
            <w:noWrap/>
            <w:vAlign w:val="center"/>
          </w:tcPr>
          <w:p w14:paraId="397B528D" w14:textId="77777777" w:rsidR="00771949" w:rsidRPr="00891F3A" w:rsidRDefault="00AD04C3" w:rsidP="00771949">
            <w:pPr>
              <w:rPr>
                <w:lang w:val="en-CA" w:eastAsia="de-DE"/>
                <w:rPrChange w:id="11906" w:author="Jens-Rainer Ohm" w:date="2023-05-08T12:56:00Z">
                  <w:rPr>
                    <w:lang w:eastAsia="de-DE"/>
                  </w:rPr>
                </w:rPrChange>
              </w:rPr>
            </w:pPr>
            <w:r w:rsidRPr="00891F3A">
              <w:rPr>
                <w:lang w:val="en-CA"/>
                <w:rPrChange w:id="11907" w:author="Jens-Rainer Ohm" w:date="2023-05-08T12:56:00Z">
                  <w:rPr/>
                </w:rPrChange>
              </w:rPr>
              <w:fldChar w:fldCharType="begin"/>
            </w:r>
            <w:r w:rsidRPr="00891F3A">
              <w:rPr>
                <w:lang w:val="en-CA"/>
                <w:rPrChange w:id="11908" w:author="Jens-Rainer Ohm" w:date="2023-05-08T12:56:00Z">
                  <w:rPr/>
                </w:rPrChange>
              </w:rPr>
              <w:instrText xml:space="preserve"> HYPERLINK "mailto:yli30@qti.qualcomm.com" </w:instrText>
            </w:r>
            <w:r w:rsidRPr="00891F3A">
              <w:rPr>
                <w:lang w:val="en-CA"/>
                <w:rPrChange w:id="11909" w:author="Jens-Rainer Ohm" w:date="2023-05-08T12:56:00Z">
                  <w:rPr>
                    <w:rStyle w:val="Hyperlink"/>
                    <w:lang w:eastAsia="de-DE"/>
                  </w:rPr>
                </w:rPrChange>
              </w:rPr>
              <w:fldChar w:fldCharType="separate"/>
            </w:r>
            <w:proofErr w:type="gramStart"/>
            <w:r w:rsidR="00771949" w:rsidRPr="00891F3A">
              <w:rPr>
                <w:rStyle w:val="Hyperlink"/>
                <w:lang w:val="en-CA" w:eastAsia="de-DE"/>
                <w:rPrChange w:id="11910" w:author="Jens-Rainer Ohm" w:date="2023-05-08T12:56:00Z">
                  <w:rPr>
                    <w:rStyle w:val="Hyperlink"/>
                    <w:lang w:eastAsia="de-DE"/>
                  </w:rPr>
                </w:rPrChange>
              </w:rPr>
              <w:t>Y.Li</w:t>
            </w:r>
            <w:proofErr w:type="gramEnd"/>
            <w:r w:rsidRPr="00891F3A">
              <w:rPr>
                <w:rStyle w:val="Hyperlink"/>
                <w:lang w:val="en-CA" w:eastAsia="de-DE"/>
                <w:rPrChange w:id="11911" w:author="Jens-Rainer Ohm" w:date="2023-05-08T12:56:00Z">
                  <w:rPr>
                    <w:rStyle w:val="Hyperlink"/>
                    <w:lang w:eastAsia="de-DE"/>
                  </w:rPr>
                </w:rPrChange>
              </w:rPr>
              <w:fldChar w:fldCharType="end"/>
            </w:r>
            <w:r w:rsidR="00771949" w:rsidRPr="00891F3A">
              <w:rPr>
                <w:lang w:val="en-CA" w:eastAsia="de-DE"/>
                <w:rPrChange w:id="11912" w:author="Jens-Rainer Ohm" w:date="2023-05-08T12:56:00Z">
                  <w:rPr>
                    <w:lang w:eastAsia="de-DE"/>
                  </w:rPr>
                </w:rPrChange>
              </w:rPr>
              <w:t xml:space="preserve">, </w:t>
            </w:r>
            <w:r w:rsidRPr="00891F3A">
              <w:rPr>
                <w:lang w:val="en-CA"/>
                <w:rPrChange w:id="11913" w:author="Jens-Rainer Ohm" w:date="2023-05-08T12:56:00Z">
                  <w:rPr/>
                </w:rPrChange>
              </w:rPr>
              <w:fldChar w:fldCharType="begin"/>
            </w:r>
            <w:r w:rsidRPr="00891F3A">
              <w:rPr>
                <w:lang w:val="en-CA"/>
                <w:rPrChange w:id="11914" w:author="Jens-Rainer Ohm" w:date="2023-05-08T12:56:00Z">
                  <w:rPr/>
                </w:rPrChange>
              </w:rPr>
              <w:instrText xml:space="preserve"> HYPERLINK "mailto:seadie@qti.qualcomm.com" </w:instrText>
            </w:r>
            <w:r w:rsidRPr="00891F3A">
              <w:rPr>
                <w:lang w:val="en-CA"/>
                <w:rPrChange w:id="11915" w:author="Jens-Rainer Ohm" w:date="2023-05-08T12:56:00Z">
                  <w:rPr>
                    <w:rStyle w:val="Hyperlink"/>
                    <w:lang w:eastAsia="de-DE"/>
                  </w:rPr>
                </w:rPrChange>
              </w:rPr>
              <w:fldChar w:fldCharType="separate"/>
            </w:r>
            <w:r w:rsidR="00771949" w:rsidRPr="00891F3A">
              <w:rPr>
                <w:rStyle w:val="Hyperlink"/>
                <w:lang w:val="en-CA" w:eastAsia="de-DE"/>
                <w:rPrChange w:id="11916" w:author="Jens-Rainer Ohm" w:date="2023-05-08T12:56:00Z">
                  <w:rPr>
                    <w:rStyle w:val="Hyperlink"/>
                    <w:lang w:eastAsia="de-DE"/>
                  </w:rPr>
                </w:rPrChange>
              </w:rPr>
              <w:t>S.Eadie</w:t>
            </w:r>
            <w:r w:rsidRPr="00891F3A">
              <w:rPr>
                <w:rStyle w:val="Hyperlink"/>
                <w:lang w:val="en-CA" w:eastAsia="de-DE"/>
                <w:rPrChange w:id="11917" w:author="Jens-Rainer Ohm" w:date="2023-05-08T12:56:00Z">
                  <w:rPr>
                    <w:rStyle w:val="Hyperlink"/>
                    <w:lang w:eastAsia="de-DE"/>
                  </w:rPr>
                </w:rPrChange>
              </w:rPr>
              <w:fldChar w:fldCharType="end"/>
            </w:r>
            <w:r w:rsidR="00771949" w:rsidRPr="00891F3A">
              <w:rPr>
                <w:lang w:val="en-CA" w:eastAsia="de-DE"/>
                <w:rPrChange w:id="11918" w:author="Jens-Rainer Ohm" w:date="2023-05-08T12:56:00Z">
                  <w:rPr>
                    <w:lang w:eastAsia="de-DE"/>
                  </w:rPr>
                </w:rPrChange>
              </w:rPr>
              <w:t xml:space="preserve">, </w:t>
            </w:r>
            <w:r w:rsidRPr="00891F3A">
              <w:rPr>
                <w:lang w:val="en-CA"/>
                <w:rPrChange w:id="11919" w:author="Jens-Rainer Ohm" w:date="2023-05-08T12:56:00Z">
                  <w:rPr/>
                </w:rPrChange>
              </w:rPr>
              <w:fldChar w:fldCharType="begin"/>
            </w:r>
            <w:r w:rsidRPr="00891F3A">
              <w:rPr>
                <w:lang w:val="en-CA"/>
                <w:rPrChange w:id="11920" w:author="Jens-Rainer Ohm" w:date="2023-05-08T12:56:00Z">
                  <w:rPr/>
                </w:rPrChange>
              </w:rPr>
              <w:instrText xml:space="preserve"> HYPERLINK "mailto:dmytror@qti.qualcomm.com" </w:instrText>
            </w:r>
            <w:r w:rsidRPr="00891F3A">
              <w:rPr>
                <w:lang w:val="en-CA"/>
                <w:rPrChange w:id="11921" w:author="Jens-Rainer Ohm" w:date="2023-05-08T12:56:00Z">
                  <w:rPr>
                    <w:rStyle w:val="Hyperlink"/>
                    <w:lang w:eastAsia="de-DE"/>
                  </w:rPr>
                </w:rPrChange>
              </w:rPr>
              <w:fldChar w:fldCharType="separate"/>
            </w:r>
            <w:r w:rsidR="00771949" w:rsidRPr="00891F3A">
              <w:rPr>
                <w:rStyle w:val="Hyperlink"/>
                <w:lang w:val="en-CA" w:eastAsia="de-DE"/>
                <w:rPrChange w:id="11922" w:author="Jens-Rainer Ohm" w:date="2023-05-08T12:56:00Z">
                  <w:rPr>
                    <w:rStyle w:val="Hyperlink"/>
                    <w:lang w:eastAsia="de-DE"/>
                  </w:rPr>
                </w:rPrChange>
              </w:rPr>
              <w:t>D.Rusanovskyy</w:t>
            </w:r>
            <w:r w:rsidRPr="00891F3A">
              <w:rPr>
                <w:rStyle w:val="Hyperlink"/>
                <w:lang w:val="en-CA" w:eastAsia="de-DE"/>
                <w:rPrChange w:id="11923" w:author="Jens-Rainer Ohm" w:date="2023-05-08T12:56:00Z">
                  <w:rPr>
                    <w:rStyle w:val="Hyperlink"/>
                    <w:lang w:eastAsia="de-DE"/>
                  </w:rPr>
                </w:rPrChange>
              </w:rPr>
              <w:fldChar w:fldCharType="end"/>
            </w:r>
            <w:r w:rsidR="00771949" w:rsidRPr="00891F3A">
              <w:rPr>
                <w:lang w:val="en-CA" w:eastAsia="de-DE"/>
                <w:rPrChange w:id="11924" w:author="Jens-Rainer Ohm" w:date="2023-05-08T12:56:00Z">
                  <w:rPr>
                    <w:lang w:eastAsia="de-DE"/>
                  </w:rPr>
                </w:rPrChange>
              </w:rPr>
              <w:t xml:space="preserve">, </w:t>
            </w:r>
            <w:r w:rsidRPr="00891F3A">
              <w:rPr>
                <w:lang w:val="en-CA"/>
                <w:rPrChange w:id="11925" w:author="Jens-Rainer Ohm" w:date="2023-05-08T12:56:00Z">
                  <w:rPr/>
                </w:rPrChange>
              </w:rPr>
              <w:fldChar w:fldCharType="begin"/>
            </w:r>
            <w:r w:rsidRPr="00891F3A">
              <w:rPr>
                <w:lang w:val="en-CA"/>
                <w:rPrChange w:id="11926" w:author="Jens-Rainer Ohm" w:date="2023-05-08T12:56:00Z">
                  <w:rPr/>
                </w:rPrChange>
              </w:rPr>
              <w:instrText xml:space="preserve"> HYPERLINK "mailto:martak@qti.qualcomm.com" </w:instrText>
            </w:r>
            <w:r w:rsidRPr="00891F3A">
              <w:rPr>
                <w:lang w:val="en-CA"/>
                <w:rPrChange w:id="11927" w:author="Jens-Rainer Ohm" w:date="2023-05-08T12:56:00Z">
                  <w:rPr>
                    <w:rStyle w:val="Hyperlink"/>
                    <w:lang w:eastAsia="de-DE"/>
                  </w:rPr>
                </w:rPrChange>
              </w:rPr>
              <w:fldChar w:fldCharType="separate"/>
            </w:r>
            <w:r w:rsidR="00771949" w:rsidRPr="00891F3A">
              <w:rPr>
                <w:rStyle w:val="Hyperlink"/>
                <w:lang w:val="en-CA" w:eastAsia="de-DE"/>
                <w:rPrChange w:id="11928" w:author="Jens-Rainer Ohm" w:date="2023-05-08T12:56:00Z">
                  <w:rPr>
                    <w:rStyle w:val="Hyperlink"/>
                    <w:lang w:eastAsia="de-DE"/>
                  </w:rPr>
                </w:rPrChange>
              </w:rPr>
              <w:t>M.Karczewicz (Qualcomm)</w:t>
            </w:r>
            <w:r w:rsidRPr="00891F3A">
              <w:rPr>
                <w:rStyle w:val="Hyperlink"/>
                <w:lang w:val="en-CA" w:eastAsia="de-DE"/>
                <w:rPrChange w:id="11929" w:author="Jens-Rainer Ohm" w:date="2023-05-08T12:56:00Z">
                  <w:rPr>
                    <w:rStyle w:val="Hyperlink"/>
                    <w:lang w:eastAsia="de-DE"/>
                  </w:rPr>
                </w:rPrChange>
              </w:rPr>
              <w:fldChar w:fldCharType="end"/>
            </w:r>
          </w:p>
        </w:tc>
      </w:tr>
      <w:tr w:rsidR="00771949" w:rsidRPr="00BB5A16" w14:paraId="56995837" w14:textId="77777777" w:rsidTr="001A1233">
        <w:trPr>
          <w:trHeight w:val="420"/>
        </w:trPr>
        <w:tc>
          <w:tcPr>
            <w:tcW w:w="479" w:type="pct"/>
            <w:noWrap/>
            <w:vAlign w:val="center"/>
          </w:tcPr>
          <w:p w14:paraId="5EBE94B2" w14:textId="77777777" w:rsidR="00771949" w:rsidRPr="00891F3A" w:rsidRDefault="00AD04C3" w:rsidP="00771949">
            <w:pPr>
              <w:rPr>
                <w:lang w:val="en-CA" w:eastAsia="de-DE"/>
                <w:rPrChange w:id="11930" w:author="Jens-Rainer Ohm" w:date="2023-05-08T12:56:00Z">
                  <w:rPr>
                    <w:lang w:eastAsia="de-DE"/>
                  </w:rPr>
                </w:rPrChange>
              </w:rPr>
            </w:pPr>
            <w:r w:rsidRPr="00891F3A">
              <w:rPr>
                <w:lang w:val="en-CA"/>
                <w:rPrChange w:id="11931" w:author="Jens-Rainer Ohm" w:date="2023-05-08T12:56:00Z">
                  <w:rPr/>
                </w:rPrChange>
              </w:rPr>
              <w:fldChar w:fldCharType="begin"/>
            </w:r>
            <w:r w:rsidRPr="00891F3A">
              <w:rPr>
                <w:lang w:val="en-CA"/>
                <w:rPrChange w:id="11932" w:author="Jens-Rainer Ohm" w:date="2023-05-08T12:56:00Z">
                  <w:rPr/>
                </w:rPrChange>
              </w:rPr>
              <w:instrText xml:space="preserve"> HYPERLINK "file:////Users/asegall/Downloads/current_document.php%3fid=12801" </w:instrText>
            </w:r>
            <w:r w:rsidRPr="00891F3A">
              <w:rPr>
                <w:lang w:val="en-CA"/>
                <w:rPrChange w:id="11933" w:author="Jens-Rainer Ohm" w:date="2023-05-08T12:56:00Z">
                  <w:rPr>
                    <w:rStyle w:val="Hyperlink"/>
                    <w:lang w:eastAsia="de-DE"/>
                  </w:rPr>
                </w:rPrChange>
              </w:rPr>
              <w:fldChar w:fldCharType="separate"/>
            </w:r>
            <w:r w:rsidR="00771949" w:rsidRPr="00891F3A">
              <w:rPr>
                <w:rStyle w:val="Hyperlink"/>
                <w:lang w:val="en-CA" w:eastAsia="de-DE"/>
                <w:rPrChange w:id="11934" w:author="Jens-Rainer Ohm" w:date="2023-05-08T12:56:00Z">
                  <w:rPr>
                    <w:rStyle w:val="Hyperlink"/>
                    <w:lang w:eastAsia="de-DE"/>
                  </w:rPr>
                </w:rPrChange>
              </w:rPr>
              <w:t>JVET-AD0237</w:t>
            </w:r>
            <w:r w:rsidRPr="00891F3A">
              <w:rPr>
                <w:rStyle w:val="Hyperlink"/>
                <w:lang w:val="en-CA" w:eastAsia="de-DE"/>
                <w:rPrChange w:id="11935" w:author="Jens-Rainer Ohm" w:date="2023-05-08T12:56:00Z">
                  <w:rPr>
                    <w:rStyle w:val="Hyperlink"/>
                    <w:lang w:eastAsia="de-DE"/>
                  </w:rPr>
                </w:rPrChange>
              </w:rPr>
              <w:fldChar w:fldCharType="end"/>
            </w:r>
          </w:p>
        </w:tc>
        <w:tc>
          <w:tcPr>
            <w:tcW w:w="1348" w:type="pct"/>
            <w:noWrap/>
            <w:vAlign w:val="center"/>
          </w:tcPr>
          <w:p w14:paraId="505B5FB5" w14:textId="77777777" w:rsidR="00771949" w:rsidRPr="00891F3A" w:rsidRDefault="00771949" w:rsidP="00771949">
            <w:pPr>
              <w:rPr>
                <w:lang w:val="en-CA" w:eastAsia="de-DE"/>
                <w:rPrChange w:id="11936" w:author="Jens-Rainer Ohm" w:date="2023-05-08T12:56:00Z">
                  <w:rPr>
                    <w:lang w:eastAsia="de-DE"/>
                  </w:rPr>
                </w:rPrChange>
              </w:rPr>
            </w:pPr>
            <w:r w:rsidRPr="00891F3A">
              <w:rPr>
                <w:lang w:val="en-CA" w:eastAsia="de-DE"/>
                <w:rPrChange w:id="11937" w:author="Jens-Rainer Ohm" w:date="2023-05-08T12:56:00Z">
                  <w:rPr>
                    <w:lang w:eastAsia="de-DE"/>
                  </w:rPr>
                </w:rPrChange>
              </w:rPr>
              <w:t>EE1-related: Residue input for filter set #1</w:t>
            </w:r>
          </w:p>
        </w:tc>
        <w:tc>
          <w:tcPr>
            <w:tcW w:w="3173" w:type="pct"/>
            <w:noWrap/>
            <w:vAlign w:val="center"/>
          </w:tcPr>
          <w:p w14:paraId="5C7383EF" w14:textId="77777777" w:rsidR="00771949" w:rsidRPr="00BB5A16" w:rsidRDefault="00AD04C3" w:rsidP="00771949">
            <w:pPr>
              <w:rPr>
                <w:lang w:val="de-DE" w:eastAsia="de-DE"/>
                <w:rPrChange w:id="11938" w:author="Jens-Rainer Ohm" w:date="2023-05-08T13:59:00Z">
                  <w:rPr>
                    <w:lang w:val="de-DE" w:eastAsia="de-DE"/>
                  </w:rPr>
                </w:rPrChange>
              </w:rPr>
            </w:pPr>
            <w:r w:rsidRPr="00891F3A">
              <w:rPr>
                <w:lang w:val="en-CA"/>
                <w:rPrChange w:id="11939" w:author="Jens-Rainer Ohm" w:date="2023-05-08T12:56:00Z">
                  <w:rPr/>
                </w:rPrChange>
              </w:rPr>
              <w:fldChar w:fldCharType="begin"/>
            </w:r>
            <w:r w:rsidRPr="00BB5A16">
              <w:rPr>
                <w:lang w:val="de-DE"/>
                <w:rPrChange w:id="11940" w:author="Jens-Rainer Ohm" w:date="2023-05-08T13:59:00Z">
                  <w:rPr/>
                </w:rPrChange>
              </w:rPr>
              <w:instrText xml:space="preserve"> HYPERLINK "mailto:yue.li@bytedance.com" </w:instrText>
            </w:r>
            <w:r w:rsidRPr="00891F3A">
              <w:rPr>
                <w:lang w:val="en-CA"/>
                <w:rPrChange w:id="11941" w:author="Jens-Rainer Ohm" w:date="2023-05-08T12:56:00Z">
                  <w:rPr>
                    <w:rStyle w:val="Hyperlink"/>
                    <w:lang w:val="de-DE" w:eastAsia="de-DE"/>
                  </w:rPr>
                </w:rPrChange>
              </w:rPr>
              <w:fldChar w:fldCharType="separate"/>
            </w:r>
            <w:r w:rsidR="00771949" w:rsidRPr="00BB5A16">
              <w:rPr>
                <w:rStyle w:val="Hyperlink"/>
                <w:lang w:val="de-DE" w:eastAsia="de-DE"/>
                <w:rPrChange w:id="11942" w:author="Jens-Rainer Ohm" w:date="2023-05-08T13:59:00Z">
                  <w:rPr>
                    <w:rStyle w:val="Hyperlink"/>
                    <w:lang w:val="de-DE" w:eastAsia="de-DE"/>
                  </w:rPr>
                </w:rPrChange>
              </w:rPr>
              <w:t>Y. Li</w:t>
            </w:r>
            <w:r w:rsidRPr="00891F3A">
              <w:rPr>
                <w:rStyle w:val="Hyperlink"/>
                <w:lang w:val="en-CA" w:eastAsia="de-DE"/>
                <w:rPrChange w:id="11943" w:author="Jens-Rainer Ohm" w:date="2023-05-08T12:56:00Z">
                  <w:rPr>
                    <w:rStyle w:val="Hyperlink"/>
                    <w:lang w:val="de-DE" w:eastAsia="de-DE"/>
                  </w:rPr>
                </w:rPrChange>
              </w:rPr>
              <w:fldChar w:fldCharType="end"/>
            </w:r>
            <w:r w:rsidR="00771949" w:rsidRPr="00BB5A16">
              <w:rPr>
                <w:lang w:val="de-DE" w:eastAsia="de-DE"/>
                <w:rPrChange w:id="11944" w:author="Jens-Rainer Ohm" w:date="2023-05-08T13:59:00Z">
                  <w:rPr>
                    <w:lang w:val="de-DE" w:eastAsia="de-DE"/>
                  </w:rPr>
                </w:rPrChange>
              </w:rPr>
              <w:t xml:space="preserve">, </w:t>
            </w:r>
            <w:r w:rsidRPr="00891F3A">
              <w:rPr>
                <w:lang w:val="en-CA"/>
                <w:rPrChange w:id="11945" w:author="Jens-Rainer Ohm" w:date="2023-05-08T12:56:00Z">
                  <w:rPr/>
                </w:rPrChange>
              </w:rPr>
              <w:fldChar w:fldCharType="begin"/>
            </w:r>
            <w:r w:rsidRPr="00BB5A16">
              <w:rPr>
                <w:lang w:val="de-DE"/>
                <w:rPrChange w:id="11946" w:author="Jens-Rainer Ohm" w:date="2023-05-08T13:59:00Z">
                  <w:rPr/>
                </w:rPrChange>
              </w:rPr>
              <w:instrText xml:space="preserve"> HYPERLINK "mailto:zhangkai.video@bytedance.com" </w:instrText>
            </w:r>
            <w:r w:rsidRPr="00891F3A">
              <w:rPr>
                <w:lang w:val="en-CA"/>
                <w:rPrChange w:id="11947" w:author="Jens-Rainer Ohm" w:date="2023-05-08T12:56:00Z">
                  <w:rPr>
                    <w:rStyle w:val="Hyperlink"/>
                    <w:lang w:val="de-DE" w:eastAsia="de-DE"/>
                  </w:rPr>
                </w:rPrChange>
              </w:rPr>
              <w:fldChar w:fldCharType="separate"/>
            </w:r>
            <w:r w:rsidR="00771949" w:rsidRPr="00BB5A16">
              <w:rPr>
                <w:rStyle w:val="Hyperlink"/>
                <w:lang w:val="de-DE" w:eastAsia="de-DE"/>
                <w:rPrChange w:id="11948" w:author="Jens-Rainer Ohm" w:date="2023-05-08T13:59:00Z">
                  <w:rPr>
                    <w:rStyle w:val="Hyperlink"/>
                    <w:lang w:val="de-DE" w:eastAsia="de-DE"/>
                  </w:rPr>
                </w:rPrChange>
              </w:rPr>
              <w:t>K. Zhang</w:t>
            </w:r>
            <w:r w:rsidRPr="00891F3A">
              <w:rPr>
                <w:rStyle w:val="Hyperlink"/>
                <w:lang w:val="en-CA" w:eastAsia="de-DE"/>
                <w:rPrChange w:id="11949" w:author="Jens-Rainer Ohm" w:date="2023-05-08T12:56:00Z">
                  <w:rPr>
                    <w:rStyle w:val="Hyperlink"/>
                    <w:lang w:val="de-DE" w:eastAsia="de-DE"/>
                  </w:rPr>
                </w:rPrChange>
              </w:rPr>
              <w:fldChar w:fldCharType="end"/>
            </w:r>
            <w:r w:rsidR="00771949" w:rsidRPr="00BB5A16">
              <w:rPr>
                <w:lang w:val="de-DE" w:eastAsia="de-DE"/>
                <w:rPrChange w:id="11950" w:author="Jens-Rainer Ohm" w:date="2023-05-08T13:59:00Z">
                  <w:rPr>
                    <w:lang w:val="de-DE" w:eastAsia="de-DE"/>
                  </w:rPr>
                </w:rPrChange>
              </w:rPr>
              <w:t xml:space="preserve">, </w:t>
            </w:r>
            <w:r w:rsidRPr="00891F3A">
              <w:rPr>
                <w:lang w:val="en-CA"/>
                <w:rPrChange w:id="11951" w:author="Jens-Rainer Ohm" w:date="2023-05-08T12:56:00Z">
                  <w:rPr/>
                </w:rPrChange>
              </w:rPr>
              <w:fldChar w:fldCharType="begin"/>
            </w:r>
            <w:r w:rsidRPr="00BB5A16">
              <w:rPr>
                <w:lang w:val="de-DE"/>
                <w:rPrChange w:id="11952" w:author="Jens-Rainer Ohm" w:date="2023-05-08T13:59:00Z">
                  <w:rPr/>
                </w:rPrChange>
              </w:rPr>
              <w:instrText xml:space="preserve"> HYPERLINK "mailto:lizhang.idm@bytedance.com" </w:instrText>
            </w:r>
            <w:r w:rsidRPr="00891F3A">
              <w:rPr>
                <w:lang w:val="en-CA"/>
                <w:rPrChange w:id="11953" w:author="Jens-Rainer Ohm" w:date="2023-05-08T12:56:00Z">
                  <w:rPr>
                    <w:rStyle w:val="Hyperlink"/>
                    <w:lang w:val="de-DE" w:eastAsia="de-DE"/>
                  </w:rPr>
                </w:rPrChange>
              </w:rPr>
              <w:fldChar w:fldCharType="separate"/>
            </w:r>
            <w:r w:rsidR="00771949" w:rsidRPr="00BB5A16">
              <w:rPr>
                <w:rStyle w:val="Hyperlink"/>
                <w:lang w:val="de-DE" w:eastAsia="de-DE"/>
                <w:rPrChange w:id="11954" w:author="Jens-Rainer Ohm" w:date="2023-05-08T13:59:00Z">
                  <w:rPr>
                    <w:rStyle w:val="Hyperlink"/>
                    <w:lang w:val="de-DE" w:eastAsia="de-DE"/>
                  </w:rPr>
                </w:rPrChange>
              </w:rPr>
              <w:t>L. Zhang (Bytedance)</w:t>
            </w:r>
            <w:r w:rsidRPr="00891F3A">
              <w:rPr>
                <w:rStyle w:val="Hyperlink"/>
                <w:lang w:val="en-CA" w:eastAsia="de-DE"/>
                <w:rPrChange w:id="11955" w:author="Jens-Rainer Ohm" w:date="2023-05-08T12:56:00Z">
                  <w:rPr>
                    <w:rStyle w:val="Hyperlink"/>
                    <w:lang w:val="de-DE" w:eastAsia="de-DE"/>
                  </w:rPr>
                </w:rPrChange>
              </w:rPr>
              <w:fldChar w:fldCharType="end"/>
            </w:r>
          </w:p>
        </w:tc>
      </w:tr>
      <w:tr w:rsidR="00771949" w:rsidRPr="00891F3A"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891F3A" w:rsidRDefault="00771949" w:rsidP="00771949">
            <w:pPr>
              <w:rPr>
                <w:b/>
                <w:bCs/>
                <w:lang w:val="en-CA" w:eastAsia="de-DE"/>
                <w:rPrChange w:id="11956" w:author="Jens-Rainer Ohm" w:date="2023-05-08T12:56:00Z">
                  <w:rPr>
                    <w:b/>
                    <w:bCs/>
                    <w:lang w:eastAsia="de-DE"/>
                  </w:rPr>
                </w:rPrChange>
              </w:rPr>
            </w:pPr>
            <w:r w:rsidRPr="00891F3A">
              <w:rPr>
                <w:b/>
                <w:bCs/>
                <w:lang w:val="en-CA" w:eastAsia="de-DE"/>
                <w:rPrChange w:id="11957" w:author="Jens-Rainer Ohm" w:date="2023-05-08T12:56:00Z">
                  <w:rPr>
                    <w:b/>
                    <w:bCs/>
                    <w:lang w:eastAsia="de-DE"/>
                  </w:rPr>
                </w:rPrChange>
              </w:rPr>
              <w:t>Cross Checks</w:t>
            </w:r>
          </w:p>
        </w:tc>
      </w:tr>
      <w:tr w:rsidR="00771949" w:rsidRPr="00891F3A" w14:paraId="6122EA3A" w14:textId="77777777" w:rsidTr="001A1233">
        <w:trPr>
          <w:trHeight w:val="420"/>
        </w:trPr>
        <w:tc>
          <w:tcPr>
            <w:tcW w:w="479" w:type="pct"/>
            <w:noWrap/>
            <w:vAlign w:val="center"/>
          </w:tcPr>
          <w:p w14:paraId="3A50A0F4" w14:textId="77777777" w:rsidR="00771949" w:rsidRPr="00891F3A" w:rsidRDefault="00AD04C3" w:rsidP="00771949">
            <w:pPr>
              <w:rPr>
                <w:lang w:val="en-CA" w:eastAsia="de-DE"/>
                <w:rPrChange w:id="11958" w:author="Jens-Rainer Ohm" w:date="2023-05-08T12:56:00Z">
                  <w:rPr>
                    <w:lang w:eastAsia="de-DE"/>
                  </w:rPr>
                </w:rPrChange>
              </w:rPr>
            </w:pPr>
            <w:r w:rsidRPr="00891F3A">
              <w:rPr>
                <w:lang w:val="en-CA"/>
                <w:rPrChange w:id="11959" w:author="Jens-Rainer Ohm" w:date="2023-05-08T12:56:00Z">
                  <w:rPr/>
                </w:rPrChange>
              </w:rPr>
              <w:fldChar w:fldCharType="begin"/>
            </w:r>
            <w:r w:rsidRPr="00891F3A">
              <w:rPr>
                <w:lang w:val="en-CA"/>
                <w:rPrChange w:id="11960" w:author="Jens-Rainer Ohm" w:date="2023-05-08T12:56:00Z">
                  <w:rPr/>
                </w:rPrChange>
              </w:rPr>
              <w:instrText xml:space="preserve"> HYPERLINK "file:////Users/asegall/Downloads/current_document.php%3fid=12812" </w:instrText>
            </w:r>
            <w:r w:rsidRPr="00891F3A">
              <w:rPr>
                <w:lang w:val="en-CA"/>
                <w:rPrChange w:id="11961" w:author="Jens-Rainer Ohm" w:date="2023-05-08T12:56:00Z">
                  <w:rPr>
                    <w:rStyle w:val="Hyperlink"/>
                    <w:lang w:eastAsia="de-DE"/>
                  </w:rPr>
                </w:rPrChange>
              </w:rPr>
              <w:fldChar w:fldCharType="separate"/>
            </w:r>
            <w:r w:rsidR="00771949" w:rsidRPr="00891F3A">
              <w:rPr>
                <w:rStyle w:val="Hyperlink"/>
                <w:lang w:val="en-CA" w:eastAsia="de-DE"/>
                <w:rPrChange w:id="11962" w:author="Jens-Rainer Ohm" w:date="2023-05-08T12:56:00Z">
                  <w:rPr>
                    <w:rStyle w:val="Hyperlink"/>
                    <w:lang w:eastAsia="de-DE"/>
                  </w:rPr>
                </w:rPrChange>
              </w:rPr>
              <w:t>JVET-AD0248</w:t>
            </w:r>
            <w:r w:rsidRPr="00891F3A">
              <w:rPr>
                <w:rStyle w:val="Hyperlink"/>
                <w:lang w:val="en-CA" w:eastAsia="de-DE"/>
                <w:rPrChange w:id="11963" w:author="Jens-Rainer Ohm" w:date="2023-05-08T12:56:00Z">
                  <w:rPr>
                    <w:rStyle w:val="Hyperlink"/>
                    <w:lang w:eastAsia="de-DE"/>
                  </w:rPr>
                </w:rPrChange>
              </w:rPr>
              <w:fldChar w:fldCharType="end"/>
            </w:r>
          </w:p>
        </w:tc>
        <w:tc>
          <w:tcPr>
            <w:tcW w:w="1348" w:type="pct"/>
            <w:noWrap/>
            <w:vAlign w:val="center"/>
          </w:tcPr>
          <w:p w14:paraId="423B8AA1" w14:textId="77777777" w:rsidR="00771949" w:rsidRPr="00891F3A" w:rsidRDefault="00771949" w:rsidP="00771949">
            <w:pPr>
              <w:rPr>
                <w:lang w:val="en-CA" w:eastAsia="de-DE"/>
                <w:rPrChange w:id="11964" w:author="Jens-Rainer Ohm" w:date="2023-05-08T12:56:00Z">
                  <w:rPr>
                    <w:lang w:eastAsia="de-DE"/>
                  </w:rPr>
                </w:rPrChange>
              </w:rPr>
            </w:pPr>
            <w:r w:rsidRPr="00891F3A">
              <w:rPr>
                <w:lang w:val="en-CA" w:eastAsia="de-DE"/>
                <w:rPrChange w:id="11965" w:author="Jens-Rainer Ohm" w:date="2023-05-08T12:56:00Z">
                  <w:rPr>
                    <w:lang w:eastAsia="de-DE"/>
                  </w:rPr>
                </w:rPrChange>
              </w:rPr>
              <w:t>Cross-check of JVET-AD0226 (EE1-1.5: Ablation Study and Minor Improvements on RTNN)</w:t>
            </w:r>
          </w:p>
        </w:tc>
        <w:tc>
          <w:tcPr>
            <w:tcW w:w="3173" w:type="pct"/>
            <w:noWrap/>
            <w:vAlign w:val="center"/>
          </w:tcPr>
          <w:p w14:paraId="0142221A" w14:textId="77777777" w:rsidR="00771949" w:rsidRPr="00891F3A" w:rsidRDefault="00AD04C3" w:rsidP="00771949">
            <w:pPr>
              <w:rPr>
                <w:lang w:val="en-CA" w:eastAsia="de-DE"/>
                <w:rPrChange w:id="11966" w:author="Jens-Rainer Ohm" w:date="2023-05-08T12:56:00Z">
                  <w:rPr>
                    <w:lang w:eastAsia="de-DE"/>
                  </w:rPr>
                </w:rPrChange>
              </w:rPr>
            </w:pPr>
            <w:r w:rsidRPr="00891F3A">
              <w:rPr>
                <w:lang w:val="en-CA"/>
                <w:rPrChange w:id="11967" w:author="Jens-Rainer Ohm" w:date="2023-05-08T12:56:00Z">
                  <w:rPr/>
                </w:rPrChange>
              </w:rPr>
              <w:fldChar w:fldCharType="begin"/>
            </w:r>
            <w:r w:rsidRPr="00891F3A">
              <w:rPr>
                <w:lang w:val="en-CA"/>
                <w:rPrChange w:id="11968" w:author="Jens-Rainer Ohm" w:date="2023-05-08T12:56:00Z">
                  <w:rPr/>
                </w:rPrChange>
              </w:rPr>
              <w:instrText xml:space="preserve"> HYPERLINK "mailto:maria.santamaria_gomez@nokia.com" </w:instrText>
            </w:r>
            <w:r w:rsidRPr="00891F3A">
              <w:rPr>
                <w:lang w:val="en-CA"/>
                <w:rPrChange w:id="11969" w:author="Jens-Rainer Ohm" w:date="2023-05-08T12:56:00Z">
                  <w:rPr>
                    <w:rStyle w:val="Hyperlink"/>
                    <w:lang w:eastAsia="de-DE"/>
                  </w:rPr>
                </w:rPrChange>
              </w:rPr>
              <w:fldChar w:fldCharType="separate"/>
            </w:r>
            <w:r w:rsidR="00771949" w:rsidRPr="00891F3A">
              <w:rPr>
                <w:rStyle w:val="Hyperlink"/>
                <w:lang w:val="en-CA" w:eastAsia="de-DE"/>
                <w:rPrChange w:id="11970" w:author="Jens-Rainer Ohm" w:date="2023-05-08T12:56:00Z">
                  <w:rPr>
                    <w:rStyle w:val="Hyperlink"/>
                    <w:lang w:eastAsia="de-DE"/>
                  </w:rPr>
                </w:rPrChange>
              </w:rPr>
              <w:t>M. Santamaria (Nokia)</w:t>
            </w:r>
            <w:r w:rsidRPr="00891F3A">
              <w:rPr>
                <w:rStyle w:val="Hyperlink"/>
                <w:lang w:val="en-CA" w:eastAsia="de-DE"/>
                <w:rPrChange w:id="11971" w:author="Jens-Rainer Ohm" w:date="2023-05-08T12:56:00Z">
                  <w:rPr>
                    <w:rStyle w:val="Hyperlink"/>
                    <w:lang w:eastAsia="de-DE"/>
                  </w:rPr>
                </w:rPrChange>
              </w:rPr>
              <w:fldChar w:fldCharType="end"/>
            </w:r>
          </w:p>
        </w:tc>
      </w:tr>
      <w:tr w:rsidR="00771949" w:rsidRPr="00891F3A" w14:paraId="584D47D6" w14:textId="77777777" w:rsidTr="001A1233">
        <w:trPr>
          <w:trHeight w:val="420"/>
        </w:trPr>
        <w:tc>
          <w:tcPr>
            <w:tcW w:w="479" w:type="pct"/>
            <w:noWrap/>
            <w:vAlign w:val="center"/>
          </w:tcPr>
          <w:p w14:paraId="1380A86A" w14:textId="77777777" w:rsidR="00771949" w:rsidRPr="00891F3A" w:rsidRDefault="00AD04C3" w:rsidP="00771949">
            <w:pPr>
              <w:rPr>
                <w:lang w:val="en-CA" w:eastAsia="de-DE"/>
                <w:rPrChange w:id="11972" w:author="Jens-Rainer Ohm" w:date="2023-05-08T12:56:00Z">
                  <w:rPr>
                    <w:lang w:eastAsia="de-DE"/>
                  </w:rPr>
                </w:rPrChange>
              </w:rPr>
            </w:pPr>
            <w:r w:rsidRPr="00891F3A">
              <w:rPr>
                <w:lang w:val="en-CA"/>
                <w:rPrChange w:id="11973" w:author="Jens-Rainer Ohm" w:date="2023-05-08T12:56:00Z">
                  <w:rPr/>
                </w:rPrChange>
              </w:rPr>
              <w:fldChar w:fldCharType="begin"/>
            </w:r>
            <w:r w:rsidRPr="00891F3A">
              <w:rPr>
                <w:lang w:val="en-CA"/>
                <w:rPrChange w:id="11974" w:author="Jens-Rainer Ohm" w:date="2023-05-08T12:56:00Z">
                  <w:rPr/>
                </w:rPrChange>
              </w:rPr>
              <w:instrText xml:space="preserve"> HYPERLINK "file:////Users/asegall/Downloads/current_document.php%3fid=12814" </w:instrText>
            </w:r>
            <w:r w:rsidRPr="00891F3A">
              <w:rPr>
                <w:lang w:val="en-CA"/>
                <w:rPrChange w:id="11975" w:author="Jens-Rainer Ohm" w:date="2023-05-08T12:56:00Z">
                  <w:rPr>
                    <w:rStyle w:val="Hyperlink"/>
                    <w:lang w:eastAsia="de-DE"/>
                  </w:rPr>
                </w:rPrChange>
              </w:rPr>
              <w:fldChar w:fldCharType="separate"/>
            </w:r>
            <w:r w:rsidR="00771949" w:rsidRPr="00891F3A">
              <w:rPr>
                <w:rStyle w:val="Hyperlink"/>
                <w:lang w:val="en-CA" w:eastAsia="de-DE"/>
                <w:rPrChange w:id="11976" w:author="Jens-Rainer Ohm" w:date="2023-05-08T12:56:00Z">
                  <w:rPr>
                    <w:rStyle w:val="Hyperlink"/>
                    <w:lang w:eastAsia="de-DE"/>
                  </w:rPr>
                </w:rPrChange>
              </w:rPr>
              <w:t>JVET-AD0250</w:t>
            </w:r>
            <w:r w:rsidRPr="00891F3A">
              <w:rPr>
                <w:rStyle w:val="Hyperlink"/>
                <w:lang w:val="en-CA" w:eastAsia="de-DE"/>
                <w:rPrChange w:id="11977" w:author="Jens-Rainer Ohm" w:date="2023-05-08T12:56:00Z">
                  <w:rPr>
                    <w:rStyle w:val="Hyperlink"/>
                    <w:lang w:eastAsia="de-DE"/>
                  </w:rPr>
                </w:rPrChange>
              </w:rPr>
              <w:fldChar w:fldCharType="end"/>
            </w:r>
          </w:p>
        </w:tc>
        <w:tc>
          <w:tcPr>
            <w:tcW w:w="1348" w:type="pct"/>
            <w:noWrap/>
            <w:vAlign w:val="center"/>
          </w:tcPr>
          <w:p w14:paraId="49C99451" w14:textId="77777777" w:rsidR="00771949" w:rsidRPr="00891F3A" w:rsidRDefault="00771949" w:rsidP="00771949">
            <w:pPr>
              <w:rPr>
                <w:lang w:val="en-CA" w:eastAsia="de-DE"/>
                <w:rPrChange w:id="11978" w:author="Jens-Rainer Ohm" w:date="2023-05-08T12:56:00Z">
                  <w:rPr>
                    <w:lang w:eastAsia="de-DE"/>
                  </w:rPr>
                </w:rPrChange>
              </w:rPr>
            </w:pPr>
            <w:r w:rsidRPr="00891F3A">
              <w:rPr>
                <w:lang w:val="en-CA" w:eastAsia="de-DE"/>
                <w:rPrChange w:id="11979" w:author="Jens-Rainer Ohm" w:date="2023-05-08T12:56:00Z">
                  <w:rPr>
                    <w:lang w:eastAsia="de-DE"/>
                  </w:rPr>
                </w:rPrChange>
              </w:rPr>
              <w:t>Crosscheck of JVET-AD0156 (EE1-1.1: Complexity Reduction on Neural-Network Loop Filter)</w:t>
            </w:r>
          </w:p>
        </w:tc>
        <w:tc>
          <w:tcPr>
            <w:tcW w:w="3173" w:type="pct"/>
            <w:noWrap/>
            <w:vAlign w:val="center"/>
          </w:tcPr>
          <w:p w14:paraId="554BCEE7" w14:textId="77777777" w:rsidR="00771949" w:rsidRPr="00891F3A" w:rsidRDefault="00AD04C3" w:rsidP="00771949">
            <w:pPr>
              <w:rPr>
                <w:lang w:val="en-CA" w:eastAsia="de-DE"/>
                <w:rPrChange w:id="11980" w:author="Jens-Rainer Ohm" w:date="2023-05-08T12:56:00Z">
                  <w:rPr>
                    <w:lang w:eastAsia="de-DE"/>
                  </w:rPr>
                </w:rPrChange>
              </w:rPr>
            </w:pPr>
            <w:r w:rsidRPr="00891F3A">
              <w:rPr>
                <w:lang w:val="en-CA"/>
                <w:rPrChange w:id="11981" w:author="Jens-Rainer Ohm" w:date="2023-05-08T12:56:00Z">
                  <w:rPr/>
                </w:rPrChange>
              </w:rPr>
              <w:fldChar w:fldCharType="begin"/>
            </w:r>
            <w:r w:rsidRPr="00891F3A">
              <w:rPr>
                <w:lang w:val="en-CA"/>
                <w:rPrChange w:id="11982" w:author="Jens-Rainer Ohm" w:date="2023-05-08T12:56:00Z">
                  <w:rPr/>
                </w:rPrChange>
              </w:rPr>
              <w:instrText xml:space="preserve"> HYPERLINK "mailto:jacob.strom@ericsson.com" </w:instrText>
            </w:r>
            <w:r w:rsidRPr="00891F3A">
              <w:rPr>
                <w:lang w:val="en-CA"/>
                <w:rPrChange w:id="11983" w:author="Jens-Rainer Ohm" w:date="2023-05-08T12:56:00Z">
                  <w:rPr>
                    <w:rStyle w:val="Hyperlink"/>
                    <w:lang w:eastAsia="de-DE"/>
                  </w:rPr>
                </w:rPrChange>
              </w:rPr>
              <w:fldChar w:fldCharType="separate"/>
            </w:r>
            <w:r w:rsidR="00771949" w:rsidRPr="00891F3A">
              <w:rPr>
                <w:rStyle w:val="Hyperlink"/>
                <w:lang w:val="en-CA" w:eastAsia="de-DE"/>
                <w:rPrChange w:id="11984" w:author="Jens-Rainer Ohm" w:date="2023-05-08T12:56:00Z">
                  <w:rPr>
                    <w:rStyle w:val="Hyperlink"/>
                    <w:lang w:eastAsia="de-DE"/>
                  </w:rPr>
                </w:rPrChange>
              </w:rPr>
              <w:t>J. Ström</w:t>
            </w:r>
            <w:r w:rsidRPr="00891F3A">
              <w:rPr>
                <w:rStyle w:val="Hyperlink"/>
                <w:lang w:val="en-CA" w:eastAsia="de-DE"/>
                <w:rPrChange w:id="11985" w:author="Jens-Rainer Ohm" w:date="2023-05-08T12:56:00Z">
                  <w:rPr>
                    <w:rStyle w:val="Hyperlink"/>
                    <w:lang w:eastAsia="de-DE"/>
                  </w:rPr>
                </w:rPrChange>
              </w:rPr>
              <w:fldChar w:fldCharType="end"/>
            </w:r>
            <w:r w:rsidR="00771949" w:rsidRPr="00891F3A">
              <w:rPr>
                <w:lang w:val="en-CA" w:eastAsia="de-DE"/>
                <w:rPrChange w:id="11986" w:author="Jens-Rainer Ohm" w:date="2023-05-08T12:56:00Z">
                  <w:rPr>
                    <w:lang w:eastAsia="de-DE"/>
                  </w:rPr>
                </w:rPrChange>
              </w:rPr>
              <w:t xml:space="preserve">, </w:t>
            </w:r>
            <w:r w:rsidRPr="00891F3A">
              <w:rPr>
                <w:lang w:val="en-CA"/>
                <w:rPrChange w:id="11987" w:author="Jens-Rainer Ohm" w:date="2023-05-08T12:56:00Z">
                  <w:rPr/>
                </w:rPrChange>
              </w:rPr>
              <w:fldChar w:fldCharType="begin"/>
            </w:r>
            <w:r w:rsidRPr="00891F3A">
              <w:rPr>
                <w:lang w:val="en-CA"/>
                <w:rPrChange w:id="11988" w:author="Jens-Rainer Ohm" w:date="2023-05-08T12:56:00Z">
                  <w:rPr/>
                </w:rPrChange>
              </w:rPr>
              <w:instrText xml:space="preserve"> HYPERLINK "mailto:mitra.damghanian@ericsson.com" </w:instrText>
            </w:r>
            <w:r w:rsidRPr="00891F3A">
              <w:rPr>
                <w:lang w:val="en-CA"/>
                <w:rPrChange w:id="11989" w:author="Jens-Rainer Ohm" w:date="2023-05-08T12:56:00Z">
                  <w:rPr>
                    <w:rStyle w:val="Hyperlink"/>
                    <w:lang w:eastAsia="de-DE"/>
                  </w:rPr>
                </w:rPrChange>
              </w:rPr>
              <w:fldChar w:fldCharType="separate"/>
            </w:r>
            <w:r w:rsidR="00771949" w:rsidRPr="00891F3A">
              <w:rPr>
                <w:rStyle w:val="Hyperlink"/>
                <w:lang w:val="en-CA" w:eastAsia="de-DE"/>
                <w:rPrChange w:id="11990" w:author="Jens-Rainer Ohm" w:date="2023-05-08T12:56:00Z">
                  <w:rPr>
                    <w:rStyle w:val="Hyperlink"/>
                    <w:lang w:eastAsia="de-DE"/>
                  </w:rPr>
                </w:rPrChange>
              </w:rPr>
              <w:t>M. Damghanian (Ericsson)</w:t>
            </w:r>
            <w:r w:rsidRPr="00891F3A">
              <w:rPr>
                <w:rStyle w:val="Hyperlink"/>
                <w:lang w:val="en-CA" w:eastAsia="de-DE"/>
                <w:rPrChange w:id="11991" w:author="Jens-Rainer Ohm" w:date="2023-05-08T12:56:00Z">
                  <w:rPr>
                    <w:rStyle w:val="Hyperlink"/>
                    <w:lang w:eastAsia="de-DE"/>
                  </w:rPr>
                </w:rPrChange>
              </w:rPr>
              <w:fldChar w:fldCharType="end"/>
            </w:r>
          </w:p>
        </w:tc>
      </w:tr>
      <w:tr w:rsidR="00771949" w:rsidRPr="00891F3A" w14:paraId="0F5761F0" w14:textId="77777777" w:rsidTr="001A1233">
        <w:trPr>
          <w:trHeight w:val="420"/>
        </w:trPr>
        <w:tc>
          <w:tcPr>
            <w:tcW w:w="479" w:type="pct"/>
            <w:noWrap/>
            <w:vAlign w:val="center"/>
          </w:tcPr>
          <w:p w14:paraId="27C9C75E" w14:textId="77777777" w:rsidR="00771949" w:rsidRPr="00891F3A" w:rsidRDefault="00AD04C3" w:rsidP="00771949">
            <w:pPr>
              <w:rPr>
                <w:lang w:val="en-CA" w:eastAsia="de-DE"/>
                <w:rPrChange w:id="11992" w:author="Jens-Rainer Ohm" w:date="2023-05-08T12:56:00Z">
                  <w:rPr>
                    <w:lang w:eastAsia="de-DE"/>
                  </w:rPr>
                </w:rPrChange>
              </w:rPr>
            </w:pPr>
            <w:r w:rsidRPr="00891F3A">
              <w:rPr>
                <w:lang w:val="en-CA"/>
                <w:rPrChange w:id="11993" w:author="Jens-Rainer Ohm" w:date="2023-05-08T12:56:00Z">
                  <w:rPr/>
                </w:rPrChange>
              </w:rPr>
              <w:fldChar w:fldCharType="begin"/>
            </w:r>
            <w:r w:rsidRPr="00891F3A">
              <w:rPr>
                <w:lang w:val="en-CA"/>
                <w:rPrChange w:id="11994" w:author="Jens-Rainer Ohm" w:date="2023-05-08T12:56:00Z">
                  <w:rPr/>
                </w:rPrChange>
              </w:rPr>
              <w:instrText xml:space="preserve"> HYPERLINK "file:////Users/asegall/Downloads/current_document.php%3fid=12817" </w:instrText>
            </w:r>
            <w:r w:rsidRPr="00891F3A">
              <w:rPr>
                <w:lang w:val="en-CA"/>
                <w:rPrChange w:id="11995" w:author="Jens-Rainer Ohm" w:date="2023-05-08T12:56:00Z">
                  <w:rPr>
                    <w:rStyle w:val="Hyperlink"/>
                    <w:lang w:eastAsia="de-DE"/>
                  </w:rPr>
                </w:rPrChange>
              </w:rPr>
              <w:fldChar w:fldCharType="separate"/>
            </w:r>
            <w:r w:rsidR="00771949" w:rsidRPr="00891F3A">
              <w:rPr>
                <w:rStyle w:val="Hyperlink"/>
                <w:lang w:val="en-CA" w:eastAsia="de-DE"/>
                <w:rPrChange w:id="11996" w:author="Jens-Rainer Ohm" w:date="2023-05-08T12:56:00Z">
                  <w:rPr>
                    <w:rStyle w:val="Hyperlink"/>
                    <w:lang w:eastAsia="de-DE"/>
                  </w:rPr>
                </w:rPrChange>
              </w:rPr>
              <w:t>JVET-AD0253</w:t>
            </w:r>
            <w:r w:rsidRPr="00891F3A">
              <w:rPr>
                <w:rStyle w:val="Hyperlink"/>
                <w:lang w:val="en-CA" w:eastAsia="de-DE"/>
                <w:rPrChange w:id="11997" w:author="Jens-Rainer Ohm" w:date="2023-05-08T12:56:00Z">
                  <w:rPr>
                    <w:rStyle w:val="Hyperlink"/>
                    <w:lang w:eastAsia="de-DE"/>
                  </w:rPr>
                </w:rPrChange>
              </w:rPr>
              <w:fldChar w:fldCharType="end"/>
            </w:r>
          </w:p>
        </w:tc>
        <w:tc>
          <w:tcPr>
            <w:tcW w:w="1348" w:type="pct"/>
            <w:noWrap/>
            <w:vAlign w:val="center"/>
          </w:tcPr>
          <w:p w14:paraId="02F226D6" w14:textId="77777777" w:rsidR="00771949" w:rsidRPr="00891F3A" w:rsidRDefault="00771949" w:rsidP="00771949">
            <w:pPr>
              <w:rPr>
                <w:lang w:val="en-CA" w:eastAsia="de-DE"/>
                <w:rPrChange w:id="11998" w:author="Jens-Rainer Ohm" w:date="2023-05-08T12:56:00Z">
                  <w:rPr>
                    <w:lang w:eastAsia="de-DE"/>
                  </w:rPr>
                </w:rPrChange>
              </w:rPr>
            </w:pPr>
            <w:r w:rsidRPr="00891F3A">
              <w:rPr>
                <w:lang w:val="en-CA" w:eastAsia="de-DE"/>
                <w:rPrChange w:id="11999" w:author="Jens-Rainer Ohm" w:date="2023-05-08T12:56:00Z">
                  <w:rPr>
                    <w:lang w:eastAsia="de-DE"/>
                  </w:rPr>
                </w:rPrChange>
              </w:rPr>
              <w:t>Crosscheck of JVET-AD0162 (EE1-2.1: Deep Reference Frame Generation for Inter Prediction Enhancement)</w:t>
            </w:r>
          </w:p>
        </w:tc>
        <w:tc>
          <w:tcPr>
            <w:tcW w:w="3173" w:type="pct"/>
            <w:noWrap/>
            <w:vAlign w:val="center"/>
          </w:tcPr>
          <w:p w14:paraId="1EC8905F" w14:textId="77777777" w:rsidR="00771949" w:rsidRPr="00891F3A" w:rsidRDefault="00AD04C3" w:rsidP="00771949">
            <w:pPr>
              <w:rPr>
                <w:lang w:val="en-CA" w:eastAsia="de-DE"/>
                <w:rPrChange w:id="12000" w:author="Jens-Rainer Ohm" w:date="2023-05-08T12:56:00Z">
                  <w:rPr>
                    <w:lang w:eastAsia="de-DE"/>
                  </w:rPr>
                </w:rPrChange>
              </w:rPr>
            </w:pPr>
            <w:r w:rsidRPr="00891F3A">
              <w:rPr>
                <w:lang w:val="en-CA"/>
                <w:rPrChange w:id="12001" w:author="Jens-Rainer Ohm" w:date="2023-05-08T12:56:00Z">
                  <w:rPr/>
                </w:rPrChange>
              </w:rPr>
              <w:fldChar w:fldCharType="begin"/>
            </w:r>
            <w:r w:rsidRPr="00891F3A">
              <w:rPr>
                <w:lang w:val="en-CA"/>
                <w:rPrChange w:id="12002" w:author="Jens-Rainer Ohm" w:date="2023-05-08T12:56:00Z">
                  <w:rPr/>
                </w:rPrChange>
              </w:rPr>
              <w:instrText xml:space="preserve"> HYPERLINK "mailto:nicola.giuliani@huawei.com" </w:instrText>
            </w:r>
            <w:r w:rsidRPr="00891F3A">
              <w:rPr>
                <w:lang w:val="en-CA"/>
                <w:rPrChange w:id="12003" w:author="Jens-Rainer Ohm" w:date="2023-05-08T12:56:00Z">
                  <w:rPr>
                    <w:rStyle w:val="Hyperlink"/>
                    <w:lang w:eastAsia="de-DE"/>
                  </w:rPr>
                </w:rPrChange>
              </w:rPr>
              <w:fldChar w:fldCharType="separate"/>
            </w:r>
            <w:r w:rsidR="00771949" w:rsidRPr="00891F3A">
              <w:rPr>
                <w:rStyle w:val="Hyperlink"/>
                <w:lang w:val="en-CA" w:eastAsia="de-DE"/>
                <w:rPrChange w:id="12004" w:author="Jens-Rainer Ohm" w:date="2023-05-08T12:56:00Z">
                  <w:rPr>
                    <w:rStyle w:val="Hyperlink"/>
                    <w:lang w:eastAsia="de-DE"/>
                  </w:rPr>
                </w:rPrChange>
              </w:rPr>
              <w:t>N. GIULIANI</w:t>
            </w:r>
            <w:r w:rsidRPr="00891F3A">
              <w:rPr>
                <w:rStyle w:val="Hyperlink"/>
                <w:lang w:val="en-CA" w:eastAsia="de-DE"/>
                <w:rPrChange w:id="12005" w:author="Jens-Rainer Ohm" w:date="2023-05-08T12:56:00Z">
                  <w:rPr>
                    <w:rStyle w:val="Hyperlink"/>
                    <w:lang w:eastAsia="de-DE"/>
                  </w:rPr>
                </w:rPrChange>
              </w:rPr>
              <w:fldChar w:fldCharType="end"/>
            </w:r>
          </w:p>
        </w:tc>
      </w:tr>
      <w:tr w:rsidR="00771949" w:rsidRPr="00891F3A" w14:paraId="268F9FA8" w14:textId="77777777" w:rsidTr="001A1233">
        <w:trPr>
          <w:trHeight w:val="420"/>
        </w:trPr>
        <w:tc>
          <w:tcPr>
            <w:tcW w:w="479" w:type="pct"/>
            <w:noWrap/>
            <w:vAlign w:val="center"/>
          </w:tcPr>
          <w:p w14:paraId="2654DB01" w14:textId="77777777" w:rsidR="00771949" w:rsidRPr="00891F3A" w:rsidRDefault="00AD04C3" w:rsidP="00771949">
            <w:pPr>
              <w:rPr>
                <w:lang w:val="en-CA" w:eastAsia="de-DE"/>
                <w:rPrChange w:id="12006" w:author="Jens-Rainer Ohm" w:date="2023-05-08T12:56:00Z">
                  <w:rPr>
                    <w:lang w:eastAsia="de-DE"/>
                  </w:rPr>
                </w:rPrChange>
              </w:rPr>
            </w:pPr>
            <w:r w:rsidRPr="00891F3A">
              <w:rPr>
                <w:lang w:val="en-CA"/>
                <w:rPrChange w:id="12007" w:author="Jens-Rainer Ohm" w:date="2023-05-08T12:56:00Z">
                  <w:rPr/>
                </w:rPrChange>
              </w:rPr>
              <w:fldChar w:fldCharType="begin"/>
            </w:r>
            <w:r w:rsidRPr="00891F3A">
              <w:rPr>
                <w:lang w:val="en-CA"/>
                <w:rPrChange w:id="12008" w:author="Jens-Rainer Ohm" w:date="2023-05-08T12:56:00Z">
                  <w:rPr/>
                </w:rPrChange>
              </w:rPr>
              <w:instrText xml:space="preserve"> HYPERLINK "file:////Users/asegall/Downloads/current_document.php%3fid=12834" </w:instrText>
            </w:r>
            <w:r w:rsidRPr="00891F3A">
              <w:rPr>
                <w:lang w:val="en-CA"/>
                <w:rPrChange w:id="12009" w:author="Jens-Rainer Ohm" w:date="2023-05-08T12:56:00Z">
                  <w:rPr>
                    <w:rStyle w:val="Hyperlink"/>
                    <w:lang w:eastAsia="de-DE"/>
                  </w:rPr>
                </w:rPrChange>
              </w:rPr>
              <w:fldChar w:fldCharType="separate"/>
            </w:r>
            <w:r w:rsidR="00771949" w:rsidRPr="00891F3A">
              <w:rPr>
                <w:rStyle w:val="Hyperlink"/>
                <w:lang w:val="en-CA" w:eastAsia="de-DE"/>
                <w:rPrChange w:id="12010" w:author="Jens-Rainer Ohm" w:date="2023-05-08T12:56:00Z">
                  <w:rPr>
                    <w:rStyle w:val="Hyperlink"/>
                    <w:lang w:eastAsia="de-DE"/>
                  </w:rPr>
                </w:rPrChange>
              </w:rPr>
              <w:t>JVET-AD0270</w:t>
            </w:r>
            <w:r w:rsidRPr="00891F3A">
              <w:rPr>
                <w:rStyle w:val="Hyperlink"/>
                <w:lang w:val="en-CA" w:eastAsia="de-DE"/>
                <w:rPrChange w:id="12011" w:author="Jens-Rainer Ohm" w:date="2023-05-08T12:56:00Z">
                  <w:rPr>
                    <w:rStyle w:val="Hyperlink"/>
                    <w:lang w:eastAsia="de-DE"/>
                  </w:rPr>
                </w:rPrChange>
              </w:rPr>
              <w:fldChar w:fldCharType="end"/>
            </w:r>
          </w:p>
        </w:tc>
        <w:tc>
          <w:tcPr>
            <w:tcW w:w="1348" w:type="pct"/>
            <w:noWrap/>
            <w:vAlign w:val="center"/>
          </w:tcPr>
          <w:p w14:paraId="20626C4A" w14:textId="77777777" w:rsidR="00771949" w:rsidRPr="00891F3A" w:rsidRDefault="00771949" w:rsidP="00771949">
            <w:pPr>
              <w:rPr>
                <w:lang w:val="en-CA" w:eastAsia="de-DE"/>
                <w:rPrChange w:id="12012" w:author="Jens-Rainer Ohm" w:date="2023-05-08T12:56:00Z">
                  <w:rPr>
                    <w:lang w:eastAsia="de-DE"/>
                  </w:rPr>
                </w:rPrChange>
              </w:rPr>
            </w:pPr>
            <w:r w:rsidRPr="00891F3A">
              <w:rPr>
                <w:lang w:val="en-CA" w:eastAsia="de-DE"/>
                <w:rPrChange w:id="12013" w:author="Jens-Rainer Ohm" w:date="2023-05-08T12:56:00Z">
                  <w:rPr>
                    <w:lang w:eastAsia="de-DE"/>
                  </w:rPr>
                </w:rPrChange>
              </w:rPr>
              <w:t>Crosscheck of JVET-AD0106 (EE1-1.6: In-loop filter with wide activation and large receptive field)</w:t>
            </w:r>
          </w:p>
        </w:tc>
        <w:tc>
          <w:tcPr>
            <w:tcW w:w="3173" w:type="pct"/>
            <w:noWrap/>
            <w:vAlign w:val="center"/>
          </w:tcPr>
          <w:p w14:paraId="7AE10BD3" w14:textId="77777777" w:rsidR="00771949" w:rsidRPr="00891F3A" w:rsidRDefault="00AD04C3" w:rsidP="00771949">
            <w:pPr>
              <w:rPr>
                <w:lang w:val="en-CA" w:eastAsia="de-DE"/>
                <w:rPrChange w:id="12014" w:author="Jens-Rainer Ohm" w:date="2023-05-08T12:56:00Z">
                  <w:rPr>
                    <w:lang w:eastAsia="de-DE"/>
                  </w:rPr>
                </w:rPrChange>
              </w:rPr>
            </w:pPr>
            <w:r w:rsidRPr="00891F3A">
              <w:rPr>
                <w:lang w:val="en-CA"/>
                <w:rPrChange w:id="12015" w:author="Jens-Rainer Ohm" w:date="2023-05-08T12:56:00Z">
                  <w:rPr/>
                </w:rPrChange>
              </w:rPr>
              <w:fldChar w:fldCharType="begin"/>
            </w:r>
            <w:r w:rsidRPr="00891F3A">
              <w:rPr>
                <w:lang w:val="en-CA"/>
                <w:rPrChange w:id="12016" w:author="Jens-Rainer Ohm" w:date="2023-05-08T12:56:00Z">
                  <w:rPr/>
                </w:rPrChange>
              </w:rPr>
              <w:instrText xml:space="preserve"> HYPERLINK "mailto:chuan.zhou@vivo.com" </w:instrText>
            </w:r>
            <w:r w:rsidRPr="00891F3A">
              <w:rPr>
                <w:lang w:val="en-CA"/>
                <w:rPrChange w:id="12017" w:author="Jens-Rainer Ohm" w:date="2023-05-08T12:56:00Z">
                  <w:rPr>
                    <w:rStyle w:val="Hyperlink"/>
                    <w:lang w:eastAsia="de-DE"/>
                  </w:rPr>
                </w:rPrChange>
              </w:rPr>
              <w:fldChar w:fldCharType="separate"/>
            </w:r>
            <w:r w:rsidR="00771949" w:rsidRPr="00891F3A">
              <w:rPr>
                <w:rStyle w:val="Hyperlink"/>
                <w:lang w:val="en-CA" w:eastAsia="de-DE"/>
                <w:rPrChange w:id="12018" w:author="Jens-Rainer Ohm" w:date="2023-05-08T12:56:00Z">
                  <w:rPr>
                    <w:rStyle w:val="Hyperlink"/>
                    <w:lang w:eastAsia="de-DE"/>
                  </w:rPr>
                </w:rPrChange>
              </w:rPr>
              <w:t>C. Zhou (vivo)</w:t>
            </w:r>
            <w:r w:rsidRPr="00891F3A">
              <w:rPr>
                <w:rStyle w:val="Hyperlink"/>
                <w:lang w:val="en-CA" w:eastAsia="de-DE"/>
                <w:rPrChange w:id="12019" w:author="Jens-Rainer Ohm" w:date="2023-05-08T12:56:00Z">
                  <w:rPr>
                    <w:rStyle w:val="Hyperlink"/>
                    <w:lang w:eastAsia="de-DE"/>
                  </w:rPr>
                </w:rPrChange>
              </w:rPr>
              <w:fldChar w:fldCharType="end"/>
            </w:r>
          </w:p>
        </w:tc>
      </w:tr>
      <w:tr w:rsidR="00771949" w:rsidRPr="00891F3A" w14:paraId="375D8C4B" w14:textId="77777777" w:rsidTr="001A1233">
        <w:trPr>
          <w:trHeight w:val="420"/>
        </w:trPr>
        <w:tc>
          <w:tcPr>
            <w:tcW w:w="479" w:type="pct"/>
            <w:noWrap/>
            <w:vAlign w:val="center"/>
          </w:tcPr>
          <w:p w14:paraId="6EECA933" w14:textId="77777777" w:rsidR="00771949" w:rsidRPr="00891F3A" w:rsidRDefault="00AD04C3" w:rsidP="00771949">
            <w:pPr>
              <w:rPr>
                <w:lang w:val="en-CA" w:eastAsia="de-DE"/>
                <w:rPrChange w:id="12020" w:author="Jens-Rainer Ohm" w:date="2023-05-08T12:56:00Z">
                  <w:rPr>
                    <w:lang w:eastAsia="de-DE"/>
                  </w:rPr>
                </w:rPrChange>
              </w:rPr>
            </w:pPr>
            <w:r w:rsidRPr="00891F3A">
              <w:rPr>
                <w:lang w:val="en-CA"/>
                <w:rPrChange w:id="12021" w:author="Jens-Rainer Ohm" w:date="2023-05-08T12:56:00Z">
                  <w:rPr/>
                </w:rPrChange>
              </w:rPr>
              <w:fldChar w:fldCharType="begin"/>
            </w:r>
            <w:r w:rsidRPr="00891F3A">
              <w:rPr>
                <w:lang w:val="en-CA"/>
                <w:rPrChange w:id="12022" w:author="Jens-Rainer Ohm" w:date="2023-05-08T12:56:00Z">
                  <w:rPr/>
                </w:rPrChange>
              </w:rPr>
              <w:instrText xml:space="preserve"> HYPERLINK "file:////Users/asegall/Downloads/current_document.php%3fid=12846" </w:instrText>
            </w:r>
            <w:r w:rsidRPr="00891F3A">
              <w:rPr>
                <w:lang w:val="en-CA"/>
                <w:rPrChange w:id="12023" w:author="Jens-Rainer Ohm" w:date="2023-05-08T12:56:00Z">
                  <w:rPr>
                    <w:rStyle w:val="Hyperlink"/>
                    <w:lang w:eastAsia="de-DE"/>
                  </w:rPr>
                </w:rPrChange>
              </w:rPr>
              <w:fldChar w:fldCharType="separate"/>
            </w:r>
            <w:r w:rsidR="00771949" w:rsidRPr="00891F3A">
              <w:rPr>
                <w:rStyle w:val="Hyperlink"/>
                <w:lang w:val="en-CA" w:eastAsia="de-DE"/>
                <w:rPrChange w:id="12024" w:author="Jens-Rainer Ohm" w:date="2023-05-08T12:56:00Z">
                  <w:rPr>
                    <w:rStyle w:val="Hyperlink"/>
                    <w:lang w:eastAsia="de-DE"/>
                  </w:rPr>
                </w:rPrChange>
              </w:rPr>
              <w:t>JVET-AD0282</w:t>
            </w:r>
            <w:r w:rsidRPr="00891F3A">
              <w:rPr>
                <w:rStyle w:val="Hyperlink"/>
                <w:lang w:val="en-CA" w:eastAsia="de-DE"/>
                <w:rPrChange w:id="12025" w:author="Jens-Rainer Ohm" w:date="2023-05-08T12:56:00Z">
                  <w:rPr>
                    <w:rStyle w:val="Hyperlink"/>
                    <w:lang w:eastAsia="de-DE"/>
                  </w:rPr>
                </w:rPrChange>
              </w:rPr>
              <w:fldChar w:fldCharType="end"/>
            </w:r>
          </w:p>
        </w:tc>
        <w:tc>
          <w:tcPr>
            <w:tcW w:w="1348" w:type="pct"/>
            <w:noWrap/>
            <w:vAlign w:val="center"/>
          </w:tcPr>
          <w:p w14:paraId="0823FA13" w14:textId="77777777" w:rsidR="00771949" w:rsidRPr="00891F3A" w:rsidRDefault="00771949" w:rsidP="00771949">
            <w:pPr>
              <w:rPr>
                <w:lang w:val="en-CA" w:eastAsia="de-DE"/>
                <w:rPrChange w:id="12026" w:author="Jens-Rainer Ohm" w:date="2023-05-08T12:56:00Z">
                  <w:rPr>
                    <w:lang w:eastAsia="de-DE"/>
                  </w:rPr>
                </w:rPrChange>
              </w:rPr>
            </w:pPr>
            <w:r w:rsidRPr="00891F3A">
              <w:rPr>
                <w:lang w:val="en-CA" w:eastAsia="de-DE"/>
                <w:rPrChange w:id="12027" w:author="Jens-Rainer Ohm" w:date="2023-05-08T12:56:00Z">
                  <w:rPr>
                    <w:lang w:eastAsia="de-DE"/>
                  </w:rPr>
                </w:rPrChange>
              </w:rPr>
              <w:t>Crosscheck of EE1-1.6: In-loop filter with wide activation and large receptive field (JVET-AD0106)</w:t>
            </w:r>
          </w:p>
        </w:tc>
        <w:tc>
          <w:tcPr>
            <w:tcW w:w="3173" w:type="pct"/>
            <w:noWrap/>
            <w:vAlign w:val="center"/>
          </w:tcPr>
          <w:p w14:paraId="673D57C8" w14:textId="77777777" w:rsidR="00771949" w:rsidRPr="00891F3A" w:rsidRDefault="00AD04C3" w:rsidP="00771949">
            <w:pPr>
              <w:rPr>
                <w:lang w:val="en-CA" w:eastAsia="de-DE"/>
                <w:rPrChange w:id="12028" w:author="Jens-Rainer Ohm" w:date="2023-05-08T12:56:00Z">
                  <w:rPr>
                    <w:lang w:eastAsia="de-DE"/>
                  </w:rPr>
                </w:rPrChange>
              </w:rPr>
            </w:pPr>
            <w:r w:rsidRPr="00891F3A">
              <w:rPr>
                <w:lang w:val="en-CA"/>
                <w:rPrChange w:id="12029" w:author="Jens-Rainer Ohm" w:date="2023-05-08T12:56:00Z">
                  <w:rPr/>
                </w:rPrChange>
              </w:rPr>
              <w:fldChar w:fldCharType="begin"/>
            </w:r>
            <w:r w:rsidRPr="00891F3A">
              <w:rPr>
                <w:lang w:val="en-CA"/>
                <w:rPrChange w:id="12030" w:author="Jens-Rainer Ohm" w:date="2023-05-08T12:56:00Z">
                  <w:rPr/>
                </w:rPrChange>
              </w:rPr>
              <w:instrText xml:space="preserve"> HYPERLINK "mailto:yli30@qti.qualcomm.com" </w:instrText>
            </w:r>
            <w:r w:rsidRPr="00891F3A">
              <w:rPr>
                <w:lang w:val="en-CA"/>
                <w:rPrChange w:id="12031" w:author="Jens-Rainer Ohm" w:date="2023-05-08T12:56:00Z">
                  <w:rPr>
                    <w:rStyle w:val="Hyperlink"/>
                    <w:lang w:eastAsia="de-DE"/>
                  </w:rPr>
                </w:rPrChange>
              </w:rPr>
              <w:fldChar w:fldCharType="separate"/>
            </w:r>
            <w:r w:rsidR="00771949" w:rsidRPr="00891F3A">
              <w:rPr>
                <w:rStyle w:val="Hyperlink"/>
                <w:lang w:val="en-CA" w:eastAsia="de-DE"/>
                <w:rPrChange w:id="12032" w:author="Jens-Rainer Ohm" w:date="2023-05-08T12:56:00Z">
                  <w:rPr>
                    <w:rStyle w:val="Hyperlink"/>
                    <w:lang w:eastAsia="de-DE"/>
                  </w:rPr>
                </w:rPrChange>
              </w:rPr>
              <w:t>Y. Li (Qualcomm)</w:t>
            </w:r>
            <w:r w:rsidRPr="00891F3A">
              <w:rPr>
                <w:rStyle w:val="Hyperlink"/>
                <w:lang w:val="en-CA" w:eastAsia="de-DE"/>
                <w:rPrChange w:id="12033" w:author="Jens-Rainer Ohm" w:date="2023-05-08T12:56:00Z">
                  <w:rPr>
                    <w:rStyle w:val="Hyperlink"/>
                    <w:lang w:eastAsia="de-DE"/>
                  </w:rPr>
                </w:rPrChange>
              </w:rPr>
              <w:fldChar w:fldCharType="end"/>
            </w:r>
          </w:p>
        </w:tc>
      </w:tr>
      <w:tr w:rsidR="00771949" w:rsidRPr="00891F3A" w14:paraId="6642911D" w14:textId="77777777" w:rsidTr="001A1233">
        <w:trPr>
          <w:trHeight w:val="420"/>
        </w:trPr>
        <w:tc>
          <w:tcPr>
            <w:tcW w:w="479" w:type="pct"/>
            <w:noWrap/>
            <w:vAlign w:val="center"/>
          </w:tcPr>
          <w:p w14:paraId="1ADBDDA9" w14:textId="77777777" w:rsidR="00771949" w:rsidRPr="00891F3A" w:rsidRDefault="00AD04C3" w:rsidP="00771949">
            <w:pPr>
              <w:rPr>
                <w:lang w:val="en-CA" w:eastAsia="de-DE"/>
                <w:rPrChange w:id="12034" w:author="Jens-Rainer Ohm" w:date="2023-05-08T12:56:00Z">
                  <w:rPr>
                    <w:lang w:eastAsia="de-DE"/>
                  </w:rPr>
                </w:rPrChange>
              </w:rPr>
            </w:pPr>
            <w:r w:rsidRPr="00891F3A">
              <w:rPr>
                <w:lang w:val="en-CA"/>
                <w:rPrChange w:id="12035" w:author="Jens-Rainer Ohm" w:date="2023-05-08T12:56:00Z">
                  <w:rPr/>
                </w:rPrChange>
              </w:rPr>
              <w:fldChar w:fldCharType="begin"/>
            </w:r>
            <w:r w:rsidRPr="00891F3A">
              <w:rPr>
                <w:lang w:val="en-CA"/>
                <w:rPrChange w:id="12036" w:author="Jens-Rainer Ohm" w:date="2023-05-08T12:56:00Z">
                  <w:rPr/>
                </w:rPrChange>
              </w:rPr>
              <w:instrText xml:space="preserve"> HYPERLINK "file:////Users/asegall/Downloads/current_document.php%3fid=12848" </w:instrText>
            </w:r>
            <w:r w:rsidRPr="00891F3A">
              <w:rPr>
                <w:lang w:val="en-CA"/>
                <w:rPrChange w:id="12037" w:author="Jens-Rainer Ohm" w:date="2023-05-08T12:56:00Z">
                  <w:rPr>
                    <w:rStyle w:val="Hyperlink"/>
                    <w:lang w:eastAsia="de-DE"/>
                  </w:rPr>
                </w:rPrChange>
              </w:rPr>
              <w:fldChar w:fldCharType="separate"/>
            </w:r>
            <w:r w:rsidR="00771949" w:rsidRPr="00891F3A">
              <w:rPr>
                <w:rStyle w:val="Hyperlink"/>
                <w:lang w:val="en-CA" w:eastAsia="de-DE"/>
                <w:rPrChange w:id="12038" w:author="Jens-Rainer Ohm" w:date="2023-05-08T12:56:00Z">
                  <w:rPr>
                    <w:rStyle w:val="Hyperlink"/>
                    <w:lang w:eastAsia="de-DE"/>
                  </w:rPr>
                </w:rPrChange>
              </w:rPr>
              <w:t>JVET-AD0284</w:t>
            </w:r>
            <w:r w:rsidRPr="00891F3A">
              <w:rPr>
                <w:rStyle w:val="Hyperlink"/>
                <w:lang w:val="en-CA" w:eastAsia="de-DE"/>
                <w:rPrChange w:id="12039" w:author="Jens-Rainer Ohm" w:date="2023-05-08T12:56:00Z">
                  <w:rPr>
                    <w:rStyle w:val="Hyperlink"/>
                    <w:lang w:eastAsia="de-DE"/>
                  </w:rPr>
                </w:rPrChange>
              </w:rPr>
              <w:fldChar w:fldCharType="end"/>
            </w:r>
          </w:p>
        </w:tc>
        <w:tc>
          <w:tcPr>
            <w:tcW w:w="1348" w:type="pct"/>
            <w:noWrap/>
            <w:vAlign w:val="center"/>
          </w:tcPr>
          <w:p w14:paraId="7FD349A6" w14:textId="77777777" w:rsidR="00771949" w:rsidRPr="00891F3A" w:rsidRDefault="00771949" w:rsidP="00771949">
            <w:pPr>
              <w:rPr>
                <w:lang w:val="en-CA" w:eastAsia="de-DE"/>
                <w:rPrChange w:id="12040" w:author="Jens-Rainer Ohm" w:date="2023-05-08T12:56:00Z">
                  <w:rPr>
                    <w:lang w:eastAsia="de-DE"/>
                  </w:rPr>
                </w:rPrChange>
              </w:rPr>
            </w:pPr>
            <w:r w:rsidRPr="00891F3A">
              <w:rPr>
                <w:lang w:val="en-CA" w:eastAsia="de-DE"/>
                <w:rPrChange w:id="12041" w:author="Jens-Rainer Ohm" w:date="2023-05-08T12:56:00Z">
                  <w:rPr>
                    <w:lang w:eastAsia="de-DE"/>
                  </w:rPr>
                </w:rPrChange>
              </w:rPr>
              <w:t>Crosscheck of JVET-AD0205 (EE1-1.3: Reduced complexity CNN-based in-loop filtering)</w:t>
            </w:r>
          </w:p>
        </w:tc>
        <w:tc>
          <w:tcPr>
            <w:tcW w:w="3173" w:type="pct"/>
            <w:noWrap/>
            <w:vAlign w:val="center"/>
          </w:tcPr>
          <w:p w14:paraId="67BD5A6A" w14:textId="77777777" w:rsidR="00771949" w:rsidRPr="00891F3A" w:rsidRDefault="00AD04C3" w:rsidP="00771949">
            <w:pPr>
              <w:rPr>
                <w:lang w:val="en-CA" w:eastAsia="de-DE"/>
                <w:rPrChange w:id="12042" w:author="Jens-Rainer Ohm" w:date="2023-05-08T12:56:00Z">
                  <w:rPr>
                    <w:lang w:eastAsia="de-DE"/>
                  </w:rPr>
                </w:rPrChange>
              </w:rPr>
            </w:pPr>
            <w:r w:rsidRPr="00891F3A">
              <w:rPr>
                <w:lang w:val="en-CA"/>
                <w:rPrChange w:id="12043" w:author="Jens-Rainer Ohm" w:date="2023-05-08T12:56:00Z">
                  <w:rPr/>
                </w:rPrChange>
              </w:rPr>
              <w:fldChar w:fldCharType="begin"/>
            </w:r>
            <w:r w:rsidRPr="00891F3A">
              <w:rPr>
                <w:lang w:val="en-CA"/>
                <w:rPrChange w:id="12044" w:author="Jens-Rainer Ohm" w:date="2023-05-08T12:56:00Z">
                  <w:rPr/>
                </w:rPrChange>
              </w:rPr>
              <w:instrText xml:space="preserve"> HYPERLINK "mailto:yue.li@bytedance.com" </w:instrText>
            </w:r>
            <w:r w:rsidRPr="00891F3A">
              <w:rPr>
                <w:lang w:val="en-CA"/>
                <w:rPrChange w:id="12045" w:author="Jens-Rainer Ohm" w:date="2023-05-08T12:56:00Z">
                  <w:rPr>
                    <w:rStyle w:val="Hyperlink"/>
                    <w:lang w:eastAsia="de-DE"/>
                  </w:rPr>
                </w:rPrChange>
              </w:rPr>
              <w:fldChar w:fldCharType="separate"/>
            </w:r>
            <w:r w:rsidR="00771949" w:rsidRPr="00891F3A">
              <w:rPr>
                <w:rStyle w:val="Hyperlink"/>
                <w:lang w:val="en-CA" w:eastAsia="de-DE"/>
                <w:rPrChange w:id="12046" w:author="Jens-Rainer Ohm" w:date="2023-05-08T12:56:00Z">
                  <w:rPr>
                    <w:rStyle w:val="Hyperlink"/>
                    <w:lang w:eastAsia="de-DE"/>
                  </w:rPr>
                </w:rPrChange>
              </w:rPr>
              <w:t>Y. Li (Bytedance)</w:t>
            </w:r>
            <w:r w:rsidRPr="00891F3A">
              <w:rPr>
                <w:rStyle w:val="Hyperlink"/>
                <w:lang w:val="en-CA" w:eastAsia="de-DE"/>
                <w:rPrChange w:id="12047" w:author="Jens-Rainer Ohm" w:date="2023-05-08T12:56:00Z">
                  <w:rPr>
                    <w:rStyle w:val="Hyperlink"/>
                    <w:lang w:eastAsia="de-DE"/>
                  </w:rPr>
                </w:rPrChange>
              </w:rPr>
              <w:fldChar w:fldCharType="end"/>
            </w:r>
          </w:p>
        </w:tc>
      </w:tr>
    </w:tbl>
    <w:p w14:paraId="22C5E200" w14:textId="77777777" w:rsidR="00771949" w:rsidRPr="00891F3A" w:rsidRDefault="00771949" w:rsidP="00771949">
      <w:pPr>
        <w:rPr>
          <w:lang w:val="en-CA" w:eastAsia="de-DE"/>
          <w:rPrChange w:id="12048" w:author="Jens-Rainer Ohm" w:date="2023-05-08T12:56:00Z">
            <w:rPr>
              <w:lang w:val="de-DE" w:eastAsia="de-DE"/>
            </w:rPr>
          </w:rPrChange>
        </w:rPr>
      </w:pPr>
    </w:p>
    <w:p w14:paraId="1C7BD306" w14:textId="77777777" w:rsidR="00771949" w:rsidRPr="00891F3A" w:rsidRDefault="00771949" w:rsidP="00A14AF3">
      <w:pPr>
        <w:numPr>
          <w:ilvl w:val="1"/>
          <w:numId w:val="35"/>
        </w:numPr>
        <w:rPr>
          <w:b/>
          <w:bCs/>
          <w:i/>
          <w:iCs/>
          <w:lang w:val="en-CA" w:eastAsia="de-DE"/>
          <w:rPrChange w:id="12049" w:author="Jens-Rainer Ohm" w:date="2023-05-08T12:56:00Z">
            <w:rPr>
              <w:b/>
              <w:bCs/>
              <w:i/>
              <w:iCs/>
              <w:lang w:eastAsia="de-DE"/>
            </w:rPr>
          </w:rPrChange>
        </w:rPr>
      </w:pPr>
      <w:r w:rsidRPr="00891F3A">
        <w:rPr>
          <w:b/>
          <w:bCs/>
          <w:i/>
          <w:iCs/>
          <w:lang w:val="en-CA" w:eastAsia="de-DE"/>
          <w:rPrChange w:id="12050" w:author="Jens-Rainer Ohm" w:date="2023-05-08T12:56:00Z">
            <w:rPr>
              <w:b/>
              <w:bCs/>
              <w:i/>
              <w:iCs/>
              <w:lang w:eastAsia="de-DE"/>
            </w:rPr>
          </w:rPrChang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891F3A"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891F3A" w:rsidRDefault="00771949" w:rsidP="00771949">
            <w:pPr>
              <w:rPr>
                <w:b/>
                <w:bCs/>
                <w:lang w:val="en-CA" w:eastAsia="de-DE"/>
                <w:rPrChange w:id="12051" w:author="Jens-Rainer Ohm" w:date="2023-05-08T12:56:00Z">
                  <w:rPr>
                    <w:b/>
                    <w:bCs/>
                    <w:lang w:eastAsia="de-DE"/>
                  </w:rPr>
                </w:rPrChange>
              </w:rPr>
            </w:pPr>
            <w:r w:rsidRPr="00891F3A">
              <w:rPr>
                <w:b/>
                <w:bCs/>
                <w:lang w:val="en-CA" w:eastAsia="de-DE"/>
                <w:rPrChange w:id="12052" w:author="Jens-Rainer Ohm" w:date="2023-05-08T12:56:00Z">
                  <w:rPr>
                    <w:b/>
                    <w:bCs/>
                    <w:lang w:eastAsia="de-DE"/>
                  </w:rPr>
                </w:rPrChange>
              </w:rPr>
              <w:t>Reporting</w:t>
            </w:r>
          </w:p>
        </w:tc>
      </w:tr>
      <w:tr w:rsidR="00771949" w:rsidRPr="00891F3A" w14:paraId="173EC498" w14:textId="77777777" w:rsidTr="001A1233">
        <w:trPr>
          <w:trHeight w:val="420"/>
        </w:trPr>
        <w:tc>
          <w:tcPr>
            <w:tcW w:w="479" w:type="pct"/>
            <w:noWrap/>
            <w:vAlign w:val="center"/>
          </w:tcPr>
          <w:p w14:paraId="24BCBDFD" w14:textId="77777777" w:rsidR="00771949" w:rsidRPr="00891F3A" w:rsidRDefault="00AD04C3" w:rsidP="00771949">
            <w:pPr>
              <w:rPr>
                <w:lang w:val="en-CA" w:eastAsia="de-DE"/>
                <w:rPrChange w:id="12053" w:author="Jens-Rainer Ohm" w:date="2023-05-08T12:56:00Z">
                  <w:rPr>
                    <w:lang w:eastAsia="de-DE"/>
                  </w:rPr>
                </w:rPrChange>
              </w:rPr>
            </w:pPr>
            <w:r w:rsidRPr="00891F3A">
              <w:rPr>
                <w:lang w:val="en-CA"/>
                <w:rPrChange w:id="12054" w:author="Jens-Rainer Ohm" w:date="2023-05-08T12:56:00Z">
                  <w:rPr/>
                </w:rPrChange>
              </w:rPr>
              <w:fldChar w:fldCharType="begin"/>
            </w:r>
            <w:r w:rsidRPr="00891F3A">
              <w:rPr>
                <w:lang w:val="en-CA"/>
                <w:rPrChange w:id="12055" w:author="Jens-Rainer Ohm" w:date="2023-05-08T12:56:00Z">
                  <w:rPr/>
                </w:rPrChange>
              </w:rPr>
              <w:instrText xml:space="preserve"> HYPERLINK "file:////Users/asegall/Downloads/current_document.php%3fid=12743" </w:instrText>
            </w:r>
            <w:r w:rsidRPr="00891F3A">
              <w:rPr>
                <w:lang w:val="en-CA"/>
                <w:rPrChange w:id="12056" w:author="Jens-Rainer Ohm" w:date="2023-05-08T12:56:00Z">
                  <w:rPr>
                    <w:rStyle w:val="Hyperlink"/>
                    <w:lang w:eastAsia="de-DE"/>
                  </w:rPr>
                </w:rPrChange>
              </w:rPr>
              <w:fldChar w:fldCharType="separate"/>
            </w:r>
            <w:r w:rsidR="00771949" w:rsidRPr="00891F3A">
              <w:rPr>
                <w:rStyle w:val="Hyperlink"/>
                <w:lang w:val="en-CA" w:eastAsia="de-DE"/>
                <w:rPrChange w:id="12057" w:author="Jens-Rainer Ohm" w:date="2023-05-08T12:56:00Z">
                  <w:rPr>
                    <w:rStyle w:val="Hyperlink"/>
                    <w:lang w:eastAsia="de-DE"/>
                  </w:rPr>
                </w:rPrChange>
              </w:rPr>
              <w:t>JVET-AD0011</w:t>
            </w:r>
            <w:r w:rsidRPr="00891F3A">
              <w:rPr>
                <w:rStyle w:val="Hyperlink"/>
                <w:lang w:val="en-CA" w:eastAsia="de-DE"/>
                <w:rPrChange w:id="12058" w:author="Jens-Rainer Ohm" w:date="2023-05-08T12:56:00Z">
                  <w:rPr>
                    <w:rStyle w:val="Hyperlink"/>
                    <w:lang w:eastAsia="de-DE"/>
                  </w:rPr>
                </w:rPrChange>
              </w:rPr>
              <w:fldChar w:fldCharType="end"/>
            </w:r>
          </w:p>
        </w:tc>
        <w:tc>
          <w:tcPr>
            <w:tcW w:w="1358" w:type="pct"/>
            <w:noWrap/>
            <w:vAlign w:val="center"/>
          </w:tcPr>
          <w:p w14:paraId="77D1669A" w14:textId="77777777" w:rsidR="00771949" w:rsidRPr="00891F3A" w:rsidRDefault="00771949" w:rsidP="00771949">
            <w:pPr>
              <w:rPr>
                <w:lang w:val="en-CA" w:eastAsia="de-DE"/>
                <w:rPrChange w:id="12059" w:author="Jens-Rainer Ohm" w:date="2023-05-08T12:56:00Z">
                  <w:rPr>
                    <w:lang w:eastAsia="de-DE"/>
                  </w:rPr>
                </w:rPrChange>
              </w:rPr>
            </w:pPr>
            <w:r w:rsidRPr="00891F3A">
              <w:rPr>
                <w:lang w:val="en-CA" w:eastAsia="de-DE"/>
                <w:rPrChange w:id="12060" w:author="Jens-Rainer Ohm" w:date="2023-05-08T12:56:00Z">
                  <w:rPr>
                    <w:lang w:eastAsia="de-DE"/>
                  </w:rPr>
                </w:rPrChange>
              </w:rPr>
              <w:t>JVET AHG report: Neural network-based video coding (AHG11)</w:t>
            </w:r>
          </w:p>
        </w:tc>
        <w:tc>
          <w:tcPr>
            <w:tcW w:w="3163" w:type="pct"/>
            <w:noWrap/>
            <w:vAlign w:val="center"/>
          </w:tcPr>
          <w:p w14:paraId="375A1E07" w14:textId="77777777" w:rsidR="00771949" w:rsidRPr="00891F3A" w:rsidRDefault="00771949" w:rsidP="00771949">
            <w:pPr>
              <w:rPr>
                <w:lang w:val="en-CA" w:eastAsia="de-DE"/>
                <w:rPrChange w:id="12061" w:author="Jens-Rainer Ohm" w:date="2023-05-08T12:56:00Z">
                  <w:rPr>
                    <w:lang w:eastAsia="de-DE"/>
                  </w:rPr>
                </w:rPrChange>
              </w:rPr>
            </w:pPr>
            <w:r w:rsidRPr="00891F3A">
              <w:rPr>
                <w:lang w:val="en-CA" w:eastAsia="de-DE"/>
                <w:rPrChange w:id="12062" w:author="Jens-Rainer Ohm" w:date="2023-05-08T12:56:00Z">
                  <w:rPr>
                    <w:lang w:eastAsia="de-DE"/>
                  </w:rPr>
                </w:rPrChange>
              </w:rPr>
              <w:t>E. Alshina, S. Liu, A. Segall (co chairs), F. Galpin, J. Li, R.-L. Liao, D. Rusanovskyy, T. Shao, M. Wien, P. Wu (vice chairs)</w:t>
            </w:r>
          </w:p>
        </w:tc>
      </w:tr>
      <w:tr w:rsidR="00771949" w:rsidRPr="00891F3A"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891F3A" w:rsidRDefault="00771949" w:rsidP="00771949">
            <w:pPr>
              <w:rPr>
                <w:b/>
                <w:bCs/>
                <w:lang w:val="en-CA" w:eastAsia="de-DE"/>
                <w:rPrChange w:id="12063" w:author="Jens-Rainer Ohm" w:date="2023-05-08T12:56:00Z">
                  <w:rPr>
                    <w:b/>
                    <w:bCs/>
                    <w:lang w:eastAsia="de-DE"/>
                  </w:rPr>
                </w:rPrChange>
              </w:rPr>
            </w:pPr>
            <w:r w:rsidRPr="00891F3A">
              <w:rPr>
                <w:b/>
                <w:bCs/>
                <w:lang w:val="en-CA" w:eastAsia="de-DE"/>
                <w:rPrChange w:id="12064" w:author="Jens-Rainer Ohm" w:date="2023-05-08T12:56:00Z">
                  <w:rPr>
                    <w:b/>
                    <w:bCs/>
                    <w:lang w:eastAsia="de-DE"/>
                  </w:rPr>
                </w:rPrChange>
              </w:rPr>
              <w:t>Loop Filtering</w:t>
            </w:r>
          </w:p>
        </w:tc>
      </w:tr>
      <w:tr w:rsidR="00771949" w:rsidRPr="00BB5A16" w14:paraId="3D808DC1" w14:textId="77777777" w:rsidTr="001A1233">
        <w:trPr>
          <w:trHeight w:val="420"/>
        </w:trPr>
        <w:tc>
          <w:tcPr>
            <w:tcW w:w="479" w:type="pct"/>
            <w:noWrap/>
            <w:vAlign w:val="center"/>
          </w:tcPr>
          <w:p w14:paraId="0FD9346E" w14:textId="77777777" w:rsidR="00771949" w:rsidRPr="00891F3A" w:rsidRDefault="00AD04C3" w:rsidP="00771949">
            <w:pPr>
              <w:rPr>
                <w:lang w:val="en-CA" w:eastAsia="de-DE"/>
                <w:rPrChange w:id="12065" w:author="Jens-Rainer Ohm" w:date="2023-05-08T12:56:00Z">
                  <w:rPr>
                    <w:lang w:eastAsia="de-DE"/>
                  </w:rPr>
                </w:rPrChange>
              </w:rPr>
            </w:pPr>
            <w:r w:rsidRPr="00891F3A">
              <w:rPr>
                <w:lang w:val="en-CA"/>
                <w:rPrChange w:id="12066" w:author="Jens-Rainer Ohm" w:date="2023-05-08T12:56:00Z">
                  <w:rPr/>
                </w:rPrChange>
              </w:rPr>
              <w:lastRenderedPageBreak/>
              <w:fldChar w:fldCharType="begin"/>
            </w:r>
            <w:r w:rsidRPr="00891F3A">
              <w:rPr>
                <w:lang w:val="en-CA"/>
                <w:rPrChange w:id="12067" w:author="Jens-Rainer Ohm" w:date="2023-05-08T12:56:00Z">
                  <w:rPr/>
                </w:rPrChange>
              </w:rPr>
              <w:instrText xml:space="preserve"> HYPERLINK "file:////Users/asegall/Downloads/current_document.php%3fid=12597" </w:instrText>
            </w:r>
            <w:r w:rsidRPr="00891F3A">
              <w:rPr>
                <w:lang w:val="en-CA"/>
                <w:rPrChange w:id="12068" w:author="Jens-Rainer Ohm" w:date="2023-05-08T12:56:00Z">
                  <w:rPr>
                    <w:rStyle w:val="Hyperlink"/>
                    <w:lang w:eastAsia="de-DE"/>
                  </w:rPr>
                </w:rPrChange>
              </w:rPr>
              <w:fldChar w:fldCharType="separate"/>
            </w:r>
            <w:r w:rsidR="00771949" w:rsidRPr="00891F3A">
              <w:rPr>
                <w:rStyle w:val="Hyperlink"/>
                <w:lang w:val="en-CA" w:eastAsia="de-DE"/>
                <w:rPrChange w:id="12069" w:author="Jens-Rainer Ohm" w:date="2023-05-08T12:56:00Z">
                  <w:rPr>
                    <w:rStyle w:val="Hyperlink"/>
                    <w:lang w:eastAsia="de-DE"/>
                  </w:rPr>
                </w:rPrChange>
              </w:rPr>
              <w:t>JVET-AD0050</w:t>
            </w:r>
            <w:r w:rsidRPr="00891F3A">
              <w:rPr>
                <w:rStyle w:val="Hyperlink"/>
                <w:lang w:val="en-CA" w:eastAsia="de-DE"/>
                <w:rPrChange w:id="12070" w:author="Jens-Rainer Ohm" w:date="2023-05-08T12:56:00Z">
                  <w:rPr>
                    <w:rStyle w:val="Hyperlink"/>
                    <w:lang w:eastAsia="de-DE"/>
                  </w:rPr>
                </w:rPrChange>
              </w:rPr>
              <w:fldChar w:fldCharType="end"/>
            </w:r>
          </w:p>
        </w:tc>
        <w:tc>
          <w:tcPr>
            <w:tcW w:w="1358" w:type="pct"/>
            <w:noWrap/>
            <w:vAlign w:val="center"/>
          </w:tcPr>
          <w:p w14:paraId="1ABD1A55" w14:textId="77777777" w:rsidR="00771949" w:rsidRPr="00891F3A" w:rsidRDefault="00771949" w:rsidP="00771949">
            <w:pPr>
              <w:rPr>
                <w:lang w:val="en-CA" w:eastAsia="de-DE"/>
                <w:rPrChange w:id="12071" w:author="Jens-Rainer Ohm" w:date="2023-05-08T12:56:00Z">
                  <w:rPr>
                    <w:lang w:eastAsia="de-DE"/>
                  </w:rPr>
                </w:rPrChange>
              </w:rPr>
            </w:pPr>
            <w:r w:rsidRPr="00891F3A">
              <w:rPr>
                <w:lang w:val="en-CA" w:eastAsia="de-DE"/>
                <w:rPrChange w:id="12072" w:author="Jens-Rainer Ohm" w:date="2023-05-08T12:56:00Z">
                  <w:rPr>
                    <w:lang w:eastAsia="de-DE"/>
                  </w:rPr>
                </w:rPrChange>
              </w:rPr>
              <w:t>AHG11/AHG14: Fix input QP for NN filter set #1</w:t>
            </w:r>
          </w:p>
        </w:tc>
        <w:tc>
          <w:tcPr>
            <w:tcW w:w="3163" w:type="pct"/>
            <w:noWrap/>
            <w:vAlign w:val="center"/>
          </w:tcPr>
          <w:p w14:paraId="63A7F576" w14:textId="77777777" w:rsidR="00771949" w:rsidRPr="00BB5A16" w:rsidRDefault="00AD04C3" w:rsidP="00771949">
            <w:pPr>
              <w:rPr>
                <w:lang w:val="de-DE" w:eastAsia="de-DE"/>
                <w:rPrChange w:id="12073" w:author="Jens-Rainer Ohm" w:date="2023-05-08T13:59:00Z">
                  <w:rPr>
                    <w:lang w:val="de-DE" w:eastAsia="de-DE"/>
                  </w:rPr>
                </w:rPrChange>
              </w:rPr>
            </w:pPr>
            <w:r w:rsidRPr="00891F3A">
              <w:rPr>
                <w:lang w:val="en-CA"/>
                <w:rPrChange w:id="12074" w:author="Jens-Rainer Ohm" w:date="2023-05-08T12:56:00Z">
                  <w:rPr/>
                </w:rPrChange>
              </w:rPr>
              <w:fldChar w:fldCharType="begin"/>
            </w:r>
            <w:r w:rsidRPr="00BB5A16">
              <w:rPr>
                <w:lang w:val="de-DE"/>
                <w:rPrChange w:id="12075" w:author="Jens-Rainer Ohm" w:date="2023-05-08T13:59:00Z">
                  <w:rPr/>
                </w:rPrChange>
              </w:rPr>
              <w:instrText xml:space="preserve"> HYPERLINK "mailto:du.liu@ericsson.com" </w:instrText>
            </w:r>
            <w:r w:rsidRPr="00891F3A">
              <w:rPr>
                <w:lang w:val="en-CA"/>
                <w:rPrChange w:id="12076" w:author="Jens-Rainer Ohm" w:date="2023-05-08T12:56:00Z">
                  <w:rPr>
                    <w:rStyle w:val="Hyperlink"/>
                    <w:lang w:val="de-DE" w:eastAsia="de-DE"/>
                  </w:rPr>
                </w:rPrChange>
              </w:rPr>
              <w:fldChar w:fldCharType="separate"/>
            </w:r>
            <w:r w:rsidR="00771949" w:rsidRPr="00BB5A16">
              <w:rPr>
                <w:rStyle w:val="Hyperlink"/>
                <w:lang w:val="de-DE" w:eastAsia="de-DE"/>
                <w:rPrChange w:id="12077" w:author="Jens-Rainer Ohm" w:date="2023-05-08T13:59:00Z">
                  <w:rPr>
                    <w:rStyle w:val="Hyperlink"/>
                    <w:lang w:val="de-DE" w:eastAsia="de-DE"/>
                  </w:rPr>
                </w:rPrChange>
              </w:rPr>
              <w:t>D. Liu</w:t>
            </w:r>
            <w:r w:rsidRPr="00891F3A">
              <w:rPr>
                <w:rStyle w:val="Hyperlink"/>
                <w:lang w:val="en-CA" w:eastAsia="de-DE"/>
                <w:rPrChange w:id="12078" w:author="Jens-Rainer Ohm" w:date="2023-05-08T12:56:00Z">
                  <w:rPr>
                    <w:rStyle w:val="Hyperlink"/>
                    <w:lang w:val="de-DE" w:eastAsia="de-DE"/>
                  </w:rPr>
                </w:rPrChange>
              </w:rPr>
              <w:fldChar w:fldCharType="end"/>
            </w:r>
            <w:r w:rsidR="00771949" w:rsidRPr="00BB5A16">
              <w:rPr>
                <w:lang w:val="de-DE" w:eastAsia="de-DE"/>
                <w:rPrChange w:id="12079" w:author="Jens-Rainer Ohm" w:date="2023-05-08T13:59:00Z">
                  <w:rPr>
                    <w:lang w:val="de-DE" w:eastAsia="de-DE"/>
                  </w:rPr>
                </w:rPrChange>
              </w:rPr>
              <w:t xml:space="preserve">, </w:t>
            </w:r>
            <w:r w:rsidRPr="00891F3A">
              <w:rPr>
                <w:lang w:val="en-CA"/>
                <w:rPrChange w:id="12080" w:author="Jens-Rainer Ohm" w:date="2023-05-08T12:56:00Z">
                  <w:rPr/>
                </w:rPrChange>
              </w:rPr>
              <w:fldChar w:fldCharType="begin"/>
            </w:r>
            <w:r w:rsidRPr="00BB5A16">
              <w:rPr>
                <w:lang w:val="de-DE"/>
                <w:rPrChange w:id="12081" w:author="Jens-Rainer Ohm" w:date="2023-05-08T13:59:00Z">
                  <w:rPr/>
                </w:rPrChange>
              </w:rPr>
              <w:instrText xml:space="preserve"> HYPERLINK "mailto:jacob.strom@ericsson.com" </w:instrText>
            </w:r>
            <w:r w:rsidRPr="00891F3A">
              <w:rPr>
                <w:lang w:val="en-CA"/>
                <w:rPrChange w:id="12082" w:author="Jens-Rainer Ohm" w:date="2023-05-08T12:56:00Z">
                  <w:rPr>
                    <w:rStyle w:val="Hyperlink"/>
                    <w:lang w:val="de-DE" w:eastAsia="de-DE"/>
                  </w:rPr>
                </w:rPrChange>
              </w:rPr>
              <w:fldChar w:fldCharType="separate"/>
            </w:r>
            <w:r w:rsidR="00771949" w:rsidRPr="00BB5A16">
              <w:rPr>
                <w:rStyle w:val="Hyperlink"/>
                <w:lang w:val="de-DE" w:eastAsia="de-DE"/>
                <w:rPrChange w:id="12083" w:author="Jens-Rainer Ohm" w:date="2023-05-08T13:59:00Z">
                  <w:rPr>
                    <w:rStyle w:val="Hyperlink"/>
                    <w:lang w:val="de-DE" w:eastAsia="de-DE"/>
                  </w:rPr>
                </w:rPrChange>
              </w:rPr>
              <w:t>J. Ström</w:t>
            </w:r>
            <w:r w:rsidRPr="00891F3A">
              <w:rPr>
                <w:rStyle w:val="Hyperlink"/>
                <w:lang w:val="en-CA" w:eastAsia="de-DE"/>
                <w:rPrChange w:id="12084" w:author="Jens-Rainer Ohm" w:date="2023-05-08T12:56:00Z">
                  <w:rPr>
                    <w:rStyle w:val="Hyperlink"/>
                    <w:lang w:val="de-DE" w:eastAsia="de-DE"/>
                  </w:rPr>
                </w:rPrChange>
              </w:rPr>
              <w:fldChar w:fldCharType="end"/>
            </w:r>
            <w:r w:rsidR="00771949" w:rsidRPr="00BB5A16">
              <w:rPr>
                <w:lang w:val="de-DE" w:eastAsia="de-DE"/>
                <w:rPrChange w:id="12085" w:author="Jens-Rainer Ohm" w:date="2023-05-08T13:59:00Z">
                  <w:rPr>
                    <w:lang w:val="de-DE" w:eastAsia="de-DE"/>
                  </w:rPr>
                </w:rPrChange>
              </w:rPr>
              <w:t xml:space="preserve">, </w:t>
            </w:r>
            <w:r w:rsidRPr="00891F3A">
              <w:rPr>
                <w:lang w:val="en-CA"/>
                <w:rPrChange w:id="12086" w:author="Jens-Rainer Ohm" w:date="2023-05-08T12:56:00Z">
                  <w:rPr/>
                </w:rPrChange>
              </w:rPr>
              <w:fldChar w:fldCharType="begin"/>
            </w:r>
            <w:r w:rsidRPr="00BB5A16">
              <w:rPr>
                <w:lang w:val="de-DE"/>
                <w:rPrChange w:id="12087" w:author="Jens-Rainer Ohm" w:date="2023-05-08T13:59:00Z">
                  <w:rPr/>
                </w:rPrChange>
              </w:rPr>
              <w:instrText xml:space="preserve"> HYPERLINK "mailto:kenneth.r.andersson@ericsson.com" </w:instrText>
            </w:r>
            <w:r w:rsidRPr="00891F3A">
              <w:rPr>
                <w:lang w:val="en-CA"/>
                <w:rPrChange w:id="12088" w:author="Jens-Rainer Ohm" w:date="2023-05-08T12:56:00Z">
                  <w:rPr>
                    <w:rStyle w:val="Hyperlink"/>
                    <w:lang w:val="de-DE" w:eastAsia="de-DE"/>
                  </w:rPr>
                </w:rPrChange>
              </w:rPr>
              <w:fldChar w:fldCharType="separate"/>
            </w:r>
            <w:r w:rsidR="00771949" w:rsidRPr="00BB5A16">
              <w:rPr>
                <w:rStyle w:val="Hyperlink"/>
                <w:lang w:val="de-DE" w:eastAsia="de-DE"/>
                <w:rPrChange w:id="12089" w:author="Jens-Rainer Ohm" w:date="2023-05-08T13:59:00Z">
                  <w:rPr>
                    <w:rStyle w:val="Hyperlink"/>
                    <w:lang w:val="de-DE" w:eastAsia="de-DE"/>
                  </w:rPr>
                </w:rPrChange>
              </w:rPr>
              <w:t>K. Andersson (Ericsson)</w:t>
            </w:r>
            <w:r w:rsidRPr="00891F3A">
              <w:rPr>
                <w:rStyle w:val="Hyperlink"/>
                <w:lang w:val="en-CA" w:eastAsia="de-DE"/>
                <w:rPrChange w:id="12090" w:author="Jens-Rainer Ohm" w:date="2023-05-08T12:56:00Z">
                  <w:rPr>
                    <w:rStyle w:val="Hyperlink"/>
                    <w:lang w:val="de-DE" w:eastAsia="de-DE"/>
                  </w:rPr>
                </w:rPrChange>
              </w:rPr>
              <w:fldChar w:fldCharType="end"/>
            </w:r>
          </w:p>
        </w:tc>
      </w:tr>
      <w:tr w:rsidR="00771949" w:rsidRPr="00891F3A" w14:paraId="7CB9FC64" w14:textId="77777777" w:rsidTr="001A1233">
        <w:trPr>
          <w:trHeight w:val="420"/>
        </w:trPr>
        <w:tc>
          <w:tcPr>
            <w:tcW w:w="479" w:type="pct"/>
            <w:noWrap/>
            <w:vAlign w:val="center"/>
          </w:tcPr>
          <w:p w14:paraId="07CAEF72" w14:textId="77777777" w:rsidR="00771949" w:rsidRPr="00891F3A" w:rsidRDefault="00AD04C3" w:rsidP="00771949">
            <w:pPr>
              <w:rPr>
                <w:lang w:val="en-CA" w:eastAsia="de-DE"/>
                <w:rPrChange w:id="12091" w:author="Jens-Rainer Ohm" w:date="2023-05-08T12:56:00Z">
                  <w:rPr>
                    <w:lang w:eastAsia="de-DE"/>
                  </w:rPr>
                </w:rPrChange>
              </w:rPr>
            </w:pPr>
            <w:r w:rsidRPr="00891F3A">
              <w:rPr>
                <w:lang w:val="en-CA"/>
                <w:rPrChange w:id="12092" w:author="Jens-Rainer Ohm" w:date="2023-05-08T12:56:00Z">
                  <w:rPr/>
                </w:rPrChange>
              </w:rPr>
              <w:fldChar w:fldCharType="begin"/>
            </w:r>
            <w:r w:rsidRPr="00891F3A">
              <w:rPr>
                <w:lang w:val="en-CA"/>
                <w:rPrChange w:id="12093" w:author="Jens-Rainer Ohm" w:date="2023-05-08T12:56:00Z">
                  <w:rPr/>
                </w:rPrChange>
              </w:rPr>
              <w:instrText xml:space="preserve"> HYPERLINK "file:////Users/asegall/Downloads/current_document.php%3fid=12660" </w:instrText>
            </w:r>
            <w:r w:rsidRPr="00891F3A">
              <w:rPr>
                <w:lang w:val="en-CA"/>
                <w:rPrChange w:id="12094" w:author="Jens-Rainer Ohm" w:date="2023-05-08T12:56:00Z">
                  <w:rPr>
                    <w:rStyle w:val="Hyperlink"/>
                    <w:lang w:eastAsia="de-DE"/>
                  </w:rPr>
                </w:rPrChange>
              </w:rPr>
              <w:fldChar w:fldCharType="separate"/>
            </w:r>
            <w:r w:rsidR="00771949" w:rsidRPr="00891F3A">
              <w:rPr>
                <w:rStyle w:val="Hyperlink"/>
                <w:lang w:val="en-CA" w:eastAsia="de-DE"/>
                <w:rPrChange w:id="12095" w:author="Jens-Rainer Ohm" w:date="2023-05-08T12:56:00Z">
                  <w:rPr>
                    <w:rStyle w:val="Hyperlink"/>
                    <w:lang w:eastAsia="de-DE"/>
                  </w:rPr>
                </w:rPrChange>
              </w:rPr>
              <w:t>JVET-AD0109</w:t>
            </w:r>
            <w:r w:rsidRPr="00891F3A">
              <w:rPr>
                <w:rStyle w:val="Hyperlink"/>
                <w:lang w:val="en-CA" w:eastAsia="de-DE"/>
                <w:rPrChange w:id="12096" w:author="Jens-Rainer Ohm" w:date="2023-05-08T12:56:00Z">
                  <w:rPr>
                    <w:rStyle w:val="Hyperlink"/>
                    <w:lang w:eastAsia="de-DE"/>
                  </w:rPr>
                </w:rPrChange>
              </w:rPr>
              <w:fldChar w:fldCharType="end"/>
            </w:r>
          </w:p>
        </w:tc>
        <w:tc>
          <w:tcPr>
            <w:tcW w:w="1358" w:type="pct"/>
            <w:noWrap/>
            <w:vAlign w:val="center"/>
          </w:tcPr>
          <w:p w14:paraId="0F50A316" w14:textId="77777777" w:rsidR="00771949" w:rsidRPr="00891F3A" w:rsidRDefault="00771949" w:rsidP="00771949">
            <w:pPr>
              <w:rPr>
                <w:lang w:val="en-CA" w:eastAsia="de-DE"/>
                <w:rPrChange w:id="12097" w:author="Jens-Rainer Ohm" w:date="2023-05-08T12:56:00Z">
                  <w:rPr>
                    <w:lang w:eastAsia="de-DE"/>
                  </w:rPr>
                </w:rPrChange>
              </w:rPr>
            </w:pPr>
            <w:r w:rsidRPr="00891F3A">
              <w:rPr>
                <w:lang w:val="en-CA" w:eastAsia="de-DE"/>
                <w:rPrChange w:id="12098" w:author="Jens-Rainer Ohm" w:date="2023-05-08T12:56:00Z">
                  <w:rPr>
                    <w:lang w:eastAsia="de-DE"/>
                  </w:rPr>
                </w:rPrChange>
              </w:rPr>
              <w:t>AHG11: Neural network loop filter</w:t>
            </w:r>
          </w:p>
        </w:tc>
        <w:tc>
          <w:tcPr>
            <w:tcW w:w="3163" w:type="pct"/>
            <w:noWrap/>
            <w:vAlign w:val="center"/>
          </w:tcPr>
          <w:p w14:paraId="238D3F16" w14:textId="77777777" w:rsidR="00771949" w:rsidRPr="00891F3A" w:rsidRDefault="00771949" w:rsidP="00771949">
            <w:pPr>
              <w:rPr>
                <w:lang w:val="en-CA" w:eastAsia="de-DE"/>
                <w:rPrChange w:id="12099" w:author="Jens-Rainer Ohm" w:date="2023-05-08T12:56:00Z">
                  <w:rPr>
                    <w:lang w:val="fr-FR" w:eastAsia="de-DE"/>
                  </w:rPr>
                </w:rPrChange>
              </w:rPr>
            </w:pPr>
            <w:r w:rsidRPr="00891F3A">
              <w:rPr>
                <w:lang w:val="en-CA" w:eastAsia="de-DE"/>
                <w:rPrChange w:id="12100" w:author="Jens-Rainer Ohm" w:date="2023-05-08T12:56:00Z">
                  <w:rPr>
                    <w:lang w:val="fr-FR" w:eastAsia="de-DE"/>
                  </w:rPr>
                </w:rPrChange>
              </w:rPr>
              <w:t xml:space="preserve">R. Yang, </w:t>
            </w:r>
            <w:r w:rsidR="00AD04C3" w:rsidRPr="00891F3A">
              <w:rPr>
                <w:lang w:val="en-CA"/>
                <w:rPrChange w:id="12101" w:author="Jens-Rainer Ohm" w:date="2023-05-08T12:56:00Z">
                  <w:rPr/>
                </w:rPrChange>
              </w:rPr>
              <w:fldChar w:fldCharType="begin"/>
            </w:r>
            <w:r w:rsidR="00AD04C3" w:rsidRPr="00891F3A">
              <w:rPr>
                <w:lang w:val="en-CA"/>
                <w:rPrChange w:id="12102" w:author="Jens-Rainer Ohm" w:date="2023-05-08T12:56:00Z">
                  <w:rPr/>
                </w:rPrChange>
              </w:rPr>
              <w:instrText xml:space="preserve"> HYPERLINK "mailto:maria.santamaria_gomez@nokia.com" </w:instrText>
            </w:r>
            <w:r w:rsidR="00AD04C3" w:rsidRPr="00891F3A">
              <w:rPr>
                <w:lang w:val="en-CA"/>
                <w:rPrChange w:id="12103" w:author="Jens-Rainer Ohm" w:date="2023-05-08T12:56:00Z">
                  <w:rPr>
                    <w:rStyle w:val="Hyperlink"/>
                    <w:lang w:val="fr-FR" w:eastAsia="de-DE"/>
                  </w:rPr>
                </w:rPrChange>
              </w:rPr>
              <w:fldChar w:fldCharType="separate"/>
            </w:r>
            <w:r w:rsidRPr="00891F3A">
              <w:rPr>
                <w:rStyle w:val="Hyperlink"/>
                <w:lang w:val="en-CA" w:eastAsia="de-DE"/>
                <w:rPrChange w:id="12104" w:author="Jens-Rainer Ohm" w:date="2023-05-08T12:56:00Z">
                  <w:rPr>
                    <w:rStyle w:val="Hyperlink"/>
                    <w:lang w:val="fr-FR" w:eastAsia="de-DE"/>
                  </w:rPr>
                </w:rPrChange>
              </w:rPr>
              <w:t>M. Santamaria</w:t>
            </w:r>
            <w:r w:rsidR="00AD04C3" w:rsidRPr="00891F3A">
              <w:rPr>
                <w:rStyle w:val="Hyperlink"/>
                <w:lang w:val="en-CA" w:eastAsia="de-DE"/>
                <w:rPrChange w:id="12105" w:author="Jens-Rainer Ohm" w:date="2023-05-08T12:56:00Z">
                  <w:rPr>
                    <w:rStyle w:val="Hyperlink"/>
                    <w:lang w:val="fr-FR" w:eastAsia="de-DE"/>
                  </w:rPr>
                </w:rPrChange>
              </w:rPr>
              <w:fldChar w:fldCharType="end"/>
            </w:r>
            <w:r w:rsidRPr="00891F3A">
              <w:rPr>
                <w:lang w:val="en-CA" w:eastAsia="de-DE"/>
                <w:rPrChange w:id="12106" w:author="Jens-Rainer Ohm" w:date="2023-05-08T12:56:00Z">
                  <w:rPr>
                    <w:lang w:val="fr-FR" w:eastAsia="de-DE"/>
                  </w:rPr>
                </w:rPrChange>
              </w:rPr>
              <w:t>, N. Zou, F. Cricri, R. G. Youvalari, J. Lainema, H. Zhang, M. M. Hannuksela (Nokia)</w:t>
            </w:r>
          </w:p>
        </w:tc>
      </w:tr>
      <w:tr w:rsidR="00771949" w:rsidRPr="00891F3A"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891F3A" w:rsidRDefault="00771949" w:rsidP="00771949">
            <w:pPr>
              <w:rPr>
                <w:b/>
                <w:bCs/>
                <w:lang w:val="en-CA" w:eastAsia="de-DE"/>
                <w:rPrChange w:id="12107" w:author="Jens-Rainer Ohm" w:date="2023-05-08T12:56:00Z">
                  <w:rPr>
                    <w:b/>
                    <w:bCs/>
                    <w:lang w:eastAsia="de-DE"/>
                  </w:rPr>
                </w:rPrChange>
              </w:rPr>
            </w:pPr>
            <w:r w:rsidRPr="00891F3A">
              <w:rPr>
                <w:b/>
                <w:bCs/>
                <w:lang w:val="en-CA" w:eastAsia="de-DE"/>
                <w:rPrChange w:id="12108" w:author="Jens-Rainer Ohm" w:date="2023-05-08T12:56:00Z">
                  <w:rPr>
                    <w:b/>
                    <w:bCs/>
                    <w:lang w:eastAsia="de-DE"/>
                  </w:rPr>
                </w:rPrChange>
              </w:rPr>
              <w:t>Post Filtering</w:t>
            </w:r>
          </w:p>
        </w:tc>
      </w:tr>
      <w:tr w:rsidR="00771949" w:rsidRPr="00891F3A" w14:paraId="045F5B69" w14:textId="77777777" w:rsidTr="001A1233">
        <w:trPr>
          <w:trHeight w:val="420"/>
        </w:trPr>
        <w:tc>
          <w:tcPr>
            <w:tcW w:w="479" w:type="pct"/>
            <w:noWrap/>
            <w:vAlign w:val="center"/>
          </w:tcPr>
          <w:p w14:paraId="3CC8CE1A" w14:textId="77777777" w:rsidR="00771949" w:rsidRPr="00891F3A" w:rsidRDefault="00AD04C3" w:rsidP="00771949">
            <w:pPr>
              <w:rPr>
                <w:lang w:val="en-CA" w:eastAsia="de-DE"/>
                <w:rPrChange w:id="12109" w:author="Jens-Rainer Ohm" w:date="2023-05-08T12:56:00Z">
                  <w:rPr>
                    <w:lang w:eastAsia="de-DE"/>
                  </w:rPr>
                </w:rPrChange>
              </w:rPr>
            </w:pPr>
            <w:r w:rsidRPr="00891F3A">
              <w:rPr>
                <w:lang w:val="en-CA"/>
                <w:rPrChange w:id="12110" w:author="Jens-Rainer Ohm" w:date="2023-05-08T12:56:00Z">
                  <w:rPr/>
                </w:rPrChange>
              </w:rPr>
              <w:fldChar w:fldCharType="begin"/>
            </w:r>
            <w:r w:rsidRPr="00891F3A">
              <w:rPr>
                <w:lang w:val="en-CA"/>
                <w:rPrChange w:id="12111" w:author="Jens-Rainer Ohm" w:date="2023-05-08T12:56:00Z">
                  <w:rPr/>
                </w:rPrChange>
              </w:rPr>
              <w:instrText xml:space="preserve"> HYPERLINK "file:////Users/asegall/Downloads/current_document.php%3fid=12714" </w:instrText>
            </w:r>
            <w:r w:rsidRPr="00891F3A">
              <w:rPr>
                <w:lang w:val="en-CA"/>
                <w:rPrChange w:id="12112" w:author="Jens-Rainer Ohm" w:date="2023-05-08T12:56:00Z">
                  <w:rPr>
                    <w:rStyle w:val="Hyperlink"/>
                    <w:lang w:eastAsia="de-DE"/>
                  </w:rPr>
                </w:rPrChange>
              </w:rPr>
              <w:fldChar w:fldCharType="separate"/>
            </w:r>
            <w:r w:rsidR="00771949" w:rsidRPr="00891F3A">
              <w:rPr>
                <w:rStyle w:val="Hyperlink"/>
                <w:lang w:val="en-CA" w:eastAsia="de-DE"/>
                <w:rPrChange w:id="12113" w:author="Jens-Rainer Ohm" w:date="2023-05-08T12:56:00Z">
                  <w:rPr>
                    <w:rStyle w:val="Hyperlink"/>
                    <w:lang w:eastAsia="de-DE"/>
                  </w:rPr>
                </w:rPrChange>
              </w:rPr>
              <w:t>JVET-AD0163</w:t>
            </w:r>
            <w:r w:rsidRPr="00891F3A">
              <w:rPr>
                <w:rStyle w:val="Hyperlink"/>
                <w:lang w:val="en-CA" w:eastAsia="de-DE"/>
                <w:rPrChange w:id="12114" w:author="Jens-Rainer Ohm" w:date="2023-05-08T12:56:00Z">
                  <w:rPr>
                    <w:rStyle w:val="Hyperlink"/>
                    <w:lang w:eastAsia="de-DE"/>
                  </w:rPr>
                </w:rPrChange>
              </w:rPr>
              <w:fldChar w:fldCharType="end"/>
            </w:r>
          </w:p>
        </w:tc>
        <w:tc>
          <w:tcPr>
            <w:tcW w:w="1358" w:type="pct"/>
            <w:noWrap/>
            <w:vAlign w:val="center"/>
          </w:tcPr>
          <w:p w14:paraId="7E979056" w14:textId="77777777" w:rsidR="00771949" w:rsidRPr="00891F3A" w:rsidRDefault="00771949" w:rsidP="00771949">
            <w:pPr>
              <w:rPr>
                <w:i/>
                <w:iCs/>
                <w:lang w:val="en-CA" w:eastAsia="de-DE"/>
                <w:rPrChange w:id="12115" w:author="Jens-Rainer Ohm" w:date="2023-05-08T12:56:00Z">
                  <w:rPr>
                    <w:i/>
                    <w:iCs/>
                    <w:lang w:eastAsia="de-DE"/>
                  </w:rPr>
                </w:rPrChange>
              </w:rPr>
            </w:pPr>
            <w:r w:rsidRPr="00891F3A">
              <w:rPr>
                <w:lang w:val="en-CA" w:eastAsia="de-DE"/>
                <w:rPrChange w:id="12116" w:author="Jens-Rainer Ohm" w:date="2023-05-08T12:56:00Z">
                  <w:rPr>
                    <w:lang w:eastAsia="de-DE"/>
                  </w:rPr>
                </w:rPrChange>
              </w:rPr>
              <w:t>AHG11: Updating NNPFC and NNPFA SEI messages for the NNPF</w:t>
            </w:r>
          </w:p>
        </w:tc>
        <w:tc>
          <w:tcPr>
            <w:tcW w:w="3163" w:type="pct"/>
            <w:noWrap/>
            <w:vAlign w:val="center"/>
          </w:tcPr>
          <w:p w14:paraId="17892BBB" w14:textId="77777777" w:rsidR="00771949" w:rsidRPr="00891F3A" w:rsidRDefault="00AD04C3" w:rsidP="00771949">
            <w:pPr>
              <w:rPr>
                <w:lang w:val="en-CA" w:eastAsia="de-DE"/>
                <w:rPrChange w:id="12117" w:author="Jens-Rainer Ohm" w:date="2023-05-08T12:56:00Z">
                  <w:rPr>
                    <w:lang w:val="fr-FR" w:eastAsia="de-DE"/>
                  </w:rPr>
                </w:rPrChange>
              </w:rPr>
            </w:pPr>
            <w:r w:rsidRPr="00891F3A">
              <w:rPr>
                <w:lang w:val="en-CA"/>
                <w:rPrChange w:id="12118" w:author="Jens-Rainer Ohm" w:date="2023-05-08T12:56:00Z">
                  <w:rPr/>
                </w:rPrChange>
              </w:rPr>
              <w:fldChar w:fldCharType="begin"/>
            </w:r>
            <w:r w:rsidRPr="00891F3A">
              <w:rPr>
                <w:lang w:val="en-CA"/>
                <w:rPrChange w:id="12119" w:author="Jens-Rainer Ohm" w:date="2023-05-08T12:56:00Z">
                  <w:rPr/>
                </w:rPrChange>
              </w:rPr>
              <w:instrText xml:space="preserve"> HYPERLINK "mailto:maria.santamaria_gomez@nokia.com" </w:instrText>
            </w:r>
            <w:r w:rsidRPr="00891F3A">
              <w:rPr>
                <w:lang w:val="en-CA"/>
                <w:rPrChange w:id="12120" w:author="Jens-Rainer Ohm" w:date="2023-05-08T12:56:00Z">
                  <w:rPr>
                    <w:rStyle w:val="Hyperlink"/>
                    <w:lang w:val="fr-FR" w:eastAsia="de-DE"/>
                  </w:rPr>
                </w:rPrChange>
              </w:rPr>
              <w:fldChar w:fldCharType="separate"/>
            </w:r>
            <w:r w:rsidR="00771949" w:rsidRPr="00891F3A">
              <w:rPr>
                <w:rStyle w:val="Hyperlink"/>
                <w:lang w:val="en-CA" w:eastAsia="de-DE"/>
                <w:rPrChange w:id="12121" w:author="Jens-Rainer Ohm" w:date="2023-05-08T12:56:00Z">
                  <w:rPr>
                    <w:rStyle w:val="Hyperlink"/>
                    <w:lang w:val="fr-FR" w:eastAsia="de-DE"/>
                  </w:rPr>
                </w:rPrChange>
              </w:rPr>
              <w:t>M. Santamaria</w:t>
            </w:r>
            <w:r w:rsidRPr="00891F3A">
              <w:rPr>
                <w:rStyle w:val="Hyperlink"/>
                <w:lang w:val="en-CA" w:eastAsia="de-DE"/>
                <w:rPrChange w:id="12122" w:author="Jens-Rainer Ohm" w:date="2023-05-08T12:56:00Z">
                  <w:rPr>
                    <w:rStyle w:val="Hyperlink"/>
                    <w:lang w:val="fr-FR" w:eastAsia="de-DE"/>
                  </w:rPr>
                </w:rPrChange>
              </w:rPr>
              <w:fldChar w:fldCharType="end"/>
            </w:r>
            <w:r w:rsidR="00771949" w:rsidRPr="00891F3A">
              <w:rPr>
                <w:lang w:val="en-CA" w:eastAsia="de-DE"/>
                <w:rPrChange w:id="12123" w:author="Jens-Rainer Ohm" w:date="2023-05-08T12:56:00Z">
                  <w:rPr>
                    <w:lang w:val="fr-FR" w:eastAsia="de-DE"/>
                  </w:rPr>
                </w:rPrChange>
              </w:rPr>
              <w:t>, M. M. Hannuksela, F. Cricri, R. Yang (Nokia)</w:t>
            </w:r>
          </w:p>
        </w:tc>
      </w:tr>
      <w:tr w:rsidR="00771949" w:rsidRPr="00891F3A" w14:paraId="317F622E" w14:textId="77777777" w:rsidTr="001A1233">
        <w:trPr>
          <w:trHeight w:val="420"/>
        </w:trPr>
        <w:tc>
          <w:tcPr>
            <w:tcW w:w="479" w:type="pct"/>
            <w:noWrap/>
            <w:vAlign w:val="center"/>
          </w:tcPr>
          <w:p w14:paraId="594280A4" w14:textId="77777777" w:rsidR="00771949" w:rsidRPr="00891F3A" w:rsidRDefault="00AD04C3" w:rsidP="00771949">
            <w:pPr>
              <w:rPr>
                <w:i/>
                <w:iCs/>
                <w:lang w:val="en-CA" w:eastAsia="de-DE"/>
                <w:rPrChange w:id="12124" w:author="Jens-Rainer Ohm" w:date="2023-05-08T12:56:00Z">
                  <w:rPr>
                    <w:i/>
                    <w:iCs/>
                    <w:lang w:eastAsia="de-DE"/>
                  </w:rPr>
                </w:rPrChange>
              </w:rPr>
            </w:pPr>
            <w:r w:rsidRPr="00891F3A">
              <w:rPr>
                <w:lang w:val="en-CA"/>
                <w:rPrChange w:id="12125" w:author="Jens-Rainer Ohm" w:date="2023-05-08T12:56:00Z">
                  <w:rPr/>
                </w:rPrChange>
              </w:rPr>
              <w:fldChar w:fldCharType="begin"/>
            </w:r>
            <w:r w:rsidRPr="00891F3A">
              <w:rPr>
                <w:lang w:val="en-CA"/>
                <w:rPrChange w:id="12126" w:author="Jens-Rainer Ohm" w:date="2023-05-08T12:56:00Z">
                  <w:rPr/>
                </w:rPrChange>
              </w:rPr>
              <w:instrText xml:space="preserve"> HYPERLINK "file:////Users/asegall/Downloads/current_document.php%3fid=12599" </w:instrText>
            </w:r>
            <w:r w:rsidRPr="00891F3A">
              <w:rPr>
                <w:lang w:val="en-CA"/>
                <w:rPrChange w:id="12127" w:author="Jens-Rainer Ohm" w:date="2023-05-08T12:56:00Z">
                  <w:rPr>
                    <w:rStyle w:val="Hyperlink"/>
                    <w:i/>
                    <w:iCs/>
                    <w:lang w:eastAsia="de-DE"/>
                  </w:rPr>
                </w:rPrChange>
              </w:rPr>
              <w:fldChar w:fldCharType="separate"/>
            </w:r>
            <w:r w:rsidR="00771949" w:rsidRPr="00891F3A">
              <w:rPr>
                <w:rStyle w:val="Hyperlink"/>
                <w:i/>
                <w:iCs/>
                <w:lang w:val="en-CA" w:eastAsia="de-DE"/>
                <w:rPrChange w:id="12128" w:author="Jens-Rainer Ohm" w:date="2023-05-08T12:56:00Z">
                  <w:rPr>
                    <w:rStyle w:val="Hyperlink"/>
                    <w:i/>
                    <w:iCs/>
                    <w:lang w:eastAsia="de-DE"/>
                  </w:rPr>
                </w:rPrChange>
              </w:rPr>
              <w:t>JVET-AD0052</w:t>
            </w:r>
            <w:r w:rsidRPr="00891F3A">
              <w:rPr>
                <w:rStyle w:val="Hyperlink"/>
                <w:i/>
                <w:iCs/>
                <w:lang w:val="en-CA" w:eastAsia="de-DE"/>
                <w:rPrChange w:id="12129" w:author="Jens-Rainer Ohm" w:date="2023-05-08T12:56:00Z">
                  <w:rPr>
                    <w:rStyle w:val="Hyperlink"/>
                    <w:i/>
                    <w:iCs/>
                    <w:lang w:eastAsia="de-DE"/>
                  </w:rPr>
                </w:rPrChange>
              </w:rPr>
              <w:fldChar w:fldCharType="end"/>
            </w:r>
          </w:p>
        </w:tc>
        <w:tc>
          <w:tcPr>
            <w:tcW w:w="1358" w:type="pct"/>
            <w:noWrap/>
            <w:vAlign w:val="center"/>
          </w:tcPr>
          <w:p w14:paraId="674E07F1" w14:textId="77777777" w:rsidR="00771949" w:rsidRPr="00891F3A" w:rsidRDefault="00771949" w:rsidP="00771949">
            <w:pPr>
              <w:rPr>
                <w:i/>
                <w:iCs/>
                <w:lang w:val="en-CA" w:eastAsia="de-DE"/>
                <w:rPrChange w:id="12130" w:author="Jens-Rainer Ohm" w:date="2023-05-08T12:56:00Z">
                  <w:rPr>
                    <w:i/>
                    <w:iCs/>
                    <w:lang w:eastAsia="de-DE"/>
                  </w:rPr>
                </w:rPrChange>
              </w:rPr>
            </w:pPr>
            <w:r w:rsidRPr="00891F3A">
              <w:rPr>
                <w:i/>
                <w:iCs/>
                <w:lang w:val="en-CA" w:eastAsia="de-DE"/>
                <w:rPrChange w:id="12131" w:author="Jens-Rainer Ohm" w:date="2023-05-08T12:56:00Z">
                  <w:rPr>
                    <w:i/>
                    <w:iCs/>
                    <w:lang w:eastAsia="de-DE"/>
                  </w:rPr>
                </w:rPrChange>
              </w:rPr>
              <w:t>AHG9: NNPFC SEI extension mechanism to enable usages beyond user viewing</w:t>
            </w:r>
          </w:p>
        </w:tc>
        <w:tc>
          <w:tcPr>
            <w:tcW w:w="3163" w:type="pct"/>
            <w:noWrap/>
            <w:vAlign w:val="center"/>
          </w:tcPr>
          <w:p w14:paraId="379385C3" w14:textId="77777777" w:rsidR="00771949" w:rsidRPr="00891F3A" w:rsidRDefault="00AD04C3" w:rsidP="00771949">
            <w:pPr>
              <w:rPr>
                <w:i/>
                <w:iCs/>
                <w:lang w:val="en-CA" w:eastAsia="de-DE"/>
                <w:rPrChange w:id="12132" w:author="Jens-Rainer Ohm" w:date="2023-05-08T12:56:00Z">
                  <w:rPr>
                    <w:i/>
                    <w:iCs/>
                    <w:lang w:val="fr-FR" w:eastAsia="de-DE"/>
                  </w:rPr>
                </w:rPrChange>
              </w:rPr>
            </w:pPr>
            <w:r w:rsidRPr="00891F3A">
              <w:rPr>
                <w:lang w:val="en-CA"/>
                <w:rPrChange w:id="12133" w:author="Jens-Rainer Ohm" w:date="2023-05-08T12:56:00Z">
                  <w:rPr/>
                </w:rPrChange>
              </w:rPr>
              <w:fldChar w:fldCharType="begin"/>
            </w:r>
            <w:r w:rsidRPr="00891F3A">
              <w:rPr>
                <w:lang w:val="en-CA"/>
                <w:rPrChange w:id="12134" w:author="Jens-Rainer Ohm" w:date="2023-05-08T12:56:00Z">
                  <w:rPr/>
                </w:rPrChange>
              </w:rPr>
              <w:instrText xml:space="preserve"> HYPERLINK "mailto:miska.hannuksela@nokia.com" </w:instrText>
            </w:r>
            <w:r w:rsidRPr="00891F3A">
              <w:rPr>
                <w:lang w:val="en-CA"/>
                <w:rPrChange w:id="12135" w:author="Jens-Rainer Ohm" w:date="2023-05-08T12:56:00Z">
                  <w:rPr>
                    <w:rStyle w:val="Hyperlink"/>
                    <w:i/>
                    <w:iCs/>
                    <w:lang w:val="fr-FR" w:eastAsia="de-DE"/>
                  </w:rPr>
                </w:rPrChange>
              </w:rPr>
              <w:fldChar w:fldCharType="separate"/>
            </w:r>
            <w:r w:rsidR="00771949" w:rsidRPr="00891F3A">
              <w:rPr>
                <w:rStyle w:val="Hyperlink"/>
                <w:i/>
                <w:iCs/>
                <w:lang w:val="en-CA" w:eastAsia="de-DE"/>
                <w:rPrChange w:id="12136" w:author="Jens-Rainer Ohm" w:date="2023-05-08T12:56:00Z">
                  <w:rPr>
                    <w:rStyle w:val="Hyperlink"/>
                    <w:i/>
                    <w:iCs/>
                    <w:lang w:val="fr-FR" w:eastAsia="de-DE"/>
                  </w:rPr>
                </w:rPrChange>
              </w:rPr>
              <w:t>M. M. Hannuksela</w:t>
            </w:r>
            <w:r w:rsidRPr="00891F3A">
              <w:rPr>
                <w:rStyle w:val="Hyperlink"/>
                <w:i/>
                <w:iCs/>
                <w:lang w:val="en-CA" w:eastAsia="de-DE"/>
                <w:rPrChange w:id="12137" w:author="Jens-Rainer Ohm" w:date="2023-05-08T12:56:00Z">
                  <w:rPr>
                    <w:rStyle w:val="Hyperlink"/>
                    <w:i/>
                    <w:iCs/>
                    <w:lang w:val="fr-FR" w:eastAsia="de-DE"/>
                  </w:rPr>
                </w:rPrChange>
              </w:rPr>
              <w:fldChar w:fldCharType="end"/>
            </w:r>
            <w:r w:rsidR="00771949" w:rsidRPr="00891F3A">
              <w:rPr>
                <w:i/>
                <w:iCs/>
                <w:lang w:val="en-CA" w:eastAsia="de-DE"/>
                <w:rPrChange w:id="12138" w:author="Jens-Rainer Ohm" w:date="2023-05-08T12:56:00Z">
                  <w:rPr>
                    <w:i/>
                    <w:iCs/>
                    <w:lang w:val="fr-FR" w:eastAsia="de-DE"/>
                  </w:rPr>
                </w:rPrChange>
              </w:rPr>
              <w:t>, F. Cricri, H. Zhang (Nokia)</w:t>
            </w:r>
          </w:p>
        </w:tc>
      </w:tr>
      <w:tr w:rsidR="00771949" w:rsidRPr="00891F3A" w14:paraId="62A1BE3E" w14:textId="77777777" w:rsidTr="001A1233">
        <w:trPr>
          <w:trHeight w:val="420"/>
        </w:trPr>
        <w:tc>
          <w:tcPr>
            <w:tcW w:w="479" w:type="pct"/>
            <w:noWrap/>
            <w:vAlign w:val="center"/>
          </w:tcPr>
          <w:p w14:paraId="7EE65E77" w14:textId="77777777" w:rsidR="00771949" w:rsidRPr="00891F3A" w:rsidRDefault="00AD04C3" w:rsidP="00771949">
            <w:pPr>
              <w:rPr>
                <w:i/>
                <w:iCs/>
                <w:lang w:val="en-CA" w:eastAsia="de-DE"/>
                <w:rPrChange w:id="12139" w:author="Jens-Rainer Ohm" w:date="2023-05-08T12:56:00Z">
                  <w:rPr>
                    <w:i/>
                    <w:iCs/>
                    <w:lang w:eastAsia="de-DE"/>
                  </w:rPr>
                </w:rPrChange>
              </w:rPr>
            </w:pPr>
            <w:r w:rsidRPr="00891F3A">
              <w:rPr>
                <w:lang w:val="en-CA"/>
                <w:rPrChange w:id="12140" w:author="Jens-Rainer Ohm" w:date="2023-05-08T12:56:00Z">
                  <w:rPr/>
                </w:rPrChange>
              </w:rPr>
              <w:fldChar w:fldCharType="begin"/>
            </w:r>
            <w:r w:rsidRPr="00891F3A">
              <w:rPr>
                <w:lang w:val="en-CA"/>
                <w:rPrChange w:id="12141" w:author="Jens-Rainer Ohm" w:date="2023-05-08T12:56:00Z">
                  <w:rPr/>
                </w:rPrChange>
              </w:rPr>
              <w:instrText xml:space="preserve"> HYPERLINK "file:////Users/asegall/Downloads/current_document.php%3fid=12600" </w:instrText>
            </w:r>
            <w:r w:rsidRPr="00891F3A">
              <w:rPr>
                <w:lang w:val="en-CA"/>
                <w:rPrChange w:id="12142" w:author="Jens-Rainer Ohm" w:date="2023-05-08T12:56:00Z">
                  <w:rPr>
                    <w:rStyle w:val="Hyperlink"/>
                    <w:i/>
                    <w:iCs/>
                    <w:lang w:eastAsia="de-DE"/>
                  </w:rPr>
                </w:rPrChange>
              </w:rPr>
              <w:fldChar w:fldCharType="separate"/>
            </w:r>
            <w:r w:rsidR="00771949" w:rsidRPr="00891F3A">
              <w:rPr>
                <w:rStyle w:val="Hyperlink"/>
                <w:i/>
                <w:iCs/>
                <w:lang w:val="en-CA" w:eastAsia="de-DE"/>
                <w:rPrChange w:id="12143" w:author="Jens-Rainer Ohm" w:date="2023-05-08T12:56:00Z">
                  <w:rPr>
                    <w:rStyle w:val="Hyperlink"/>
                    <w:i/>
                    <w:iCs/>
                    <w:lang w:eastAsia="de-DE"/>
                  </w:rPr>
                </w:rPrChange>
              </w:rPr>
              <w:t>JVET-AD0053</w:t>
            </w:r>
            <w:r w:rsidRPr="00891F3A">
              <w:rPr>
                <w:rStyle w:val="Hyperlink"/>
                <w:i/>
                <w:iCs/>
                <w:lang w:val="en-CA" w:eastAsia="de-DE"/>
                <w:rPrChange w:id="12144" w:author="Jens-Rainer Ohm" w:date="2023-05-08T12:56:00Z">
                  <w:rPr>
                    <w:rStyle w:val="Hyperlink"/>
                    <w:i/>
                    <w:iCs/>
                    <w:lang w:eastAsia="de-DE"/>
                  </w:rPr>
                </w:rPrChange>
              </w:rPr>
              <w:fldChar w:fldCharType="end"/>
            </w:r>
          </w:p>
        </w:tc>
        <w:tc>
          <w:tcPr>
            <w:tcW w:w="1358" w:type="pct"/>
            <w:noWrap/>
            <w:vAlign w:val="center"/>
          </w:tcPr>
          <w:p w14:paraId="66C300AD" w14:textId="77777777" w:rsidR="00771949" w:rsidRPr="00891F3A" w:rsidRDefault="00771949" w:rsidP="00771949">
            <w:pPr>
              <w:rPr>
                <w:i/>
                <w:iCs/>
                <w:lang w:val="en-CA" w:eastAsia="de-DE"/>
                <w:rPrChange w:id="12145" w:author="Jens-Rainer Ohm" w:date="2023-05-08T12:56:00Z">
                  <w:rPr>
                    <w:i/>
                    <w:iCs/>
                    <w:lang w:eastAsia="de-DE"/>
                  </w:rPr>
                </w:rPrChange>
              </w:rPr>
            </w:pPr>
            <w:r w:rsidRPr="00891F3A">
              <w:rPr>
                <w:i/>
                <w:iCs/>
                <w:lang w:val="en-CA" w:eastAsia="de-DE"/>
                <w:rPrChange w:id="12146" w:author="Jens-Rainer Ohm" w:date="2023-05-08T12:56:00Z">
                  <w:rPr>
                    <w:i/>
                    <w:iCs/>
                    <w:lang w:eastAsia="de-DE"/>
                  </w:rPr>
                </w:rPrChange>
              </w:rPr>
              <w:t>AHG9: On NNPFC SEI for filtering input pictures and upsampling picture rate</w:t>
            </w:r>
          </w:p>
        </w:tc>
        <w:tc>
          <w:tcPr>
            <w:tcW w:w="3163" w:type="pct"/>
            <w:noWrap/>
            <w:vAlign w:val="center"/>
          </w:tcPr>
          <w:p w14:paraId="61FDDA04" w14:textId="77777777" w:rsidR="00771949" w:rsidRPr="00891F3A" w:rsidRDefault="00AD04C3" w:rsidP="00771949">
            <w:pPr>
              <w:rPr>
                <w:i/>
                <w:iCs/>
                <w:lang w:val="en-CA" w:eastAsia="de-DE"/>
                <w:rPrChange w:id="12147" w:author="Jens-Rainer Ohm" w:date="2023-05-08T12:56:00Z">
                  <w:rPr>
                    <w:i/>
                    <w:iCs/>
                    <w:lang w:val="fr-FR" w:eastAsia="de-DE"/>
                  </w:rPr>
                </w:rPrChange>
              </w:rPr>
            </w:pPr>
            <w:r w:rsidRPr="00891F3A">
              <w:rPr>
                <w:lang w:val="en-CA"/>
                <w:rPrChange w:id="12148" w:author="Jens-Rainer Ohm" w:date="2023-05-08T12:56:00Z">
                  <w:rPr/>
                </w:rPrChange>
              </w:rPr>
              <w:fldChar w:fldCharType="begin"/>
            </w:r>
            <w:r w:rsidRPr="00891F3A">
              <w:rPr>
                <w:lang w:val="en-CA"/>
                <w:rPrChange w:id="12149" w:author="Jens-Rainer Ohm" w:date="2023-05-08T12:56:00Z">
                  <w:rPr/>
                </w:rPrChange>
              </w:rPr>
              <w:instrText xml:space="preserve"> HYPERLINK "mailto:miska.hannuksela@nokia.com" </w:instrText>
            </w:r>
            <w:r w:rsidRPr="00891F3A">
              <w:rPr>
                <w:lang w:val="en-CA"/>
                <w:rPrChange w:id="12150" w:author="Jens-Rainer Ohm" w:date="2023-05-08T12:56:00Z">
                  <w:rPr>
                    <w:rStyle w:val="Hyperlink"/>
                    <w:i/>
                    <w:iCs/>
                    <w:lang w:val="fr-FR" w:eastAsia="de-DE"/>
                  </w:rPr>
                </w:rPrChange>
              </w:rPr>
              <w:fldChar w:fldCharType="separate"/>
            </w:r>
            <w:r w:rsidR="00771949" w:rsidRPr="00891F3A">
              <w:rPr>
                <w:rStyle w:val="Hyperlink"/>
                <w:i/>
                <w:iCs/>
                <w:lang w:val="en-CA" w:eastAsia="de-DE"/>
                <w:rPrChange w:id="12151" w:author="Jens-Rainer Ohm" w:date="2023-05-08T12:56:00Z">
                  <w:rPr>
                    <w:rStyle w:val="Hyperlink"/>
                    <w:i/>
                    <w:iCs/>
                    <w:lang w:val="fr-FR" w:eastAsia="de-DE"/>
                  </w:rPr>
                </w:rPrChange>
              </w:rPr>
              <w:t>M. M. Hannuksela</w:t>
            </w:r>
            <w:r w:rsidRPr="00891F3A">
              <w:rPr>
                <w:rStyle w:val="Hyperlink"/>
                <w:i/>
                <w:iCs/>
                <w:lang w:val="en-CA" w:eastAsia="de-DE"/>
                <w:rPrChange w:id="12152" w:author="Jens-Rainer Ohm" w:date="2023-05-08T12:56:00Z">
                  <w:rPr>
                    <w:rStyle w:val="Hyperlink"/>
                    <w:i/>
                    <w:iCs/>
                    <w:lang w:val="fr-FR" w:eastAsia="de-DE"/>
                  </w:rPr>
                </w:rPrChange>
              </w:rPr>
              <w:fldChar w:fldCharType="end"/>
            </w:r>
            <w:r w:rsidR="00771949" w:rsidRPr="00891F3A">
              <w:rPr>
                <w:i/>
                <w:iCs/>
                <w:lang w:val="en-CA" w:eastAsia="de-DE"/>
                <w:rPrChange w:id="12153" w:author="Jens-Rainer Ohm" w:date="2023-05-08T12:56:00Z">
                  <w:rPr>
                    <w:i/>
                    <w:iCs/>
                    <w:lang w:val="fr-FR" w:eastAsia="de-DE"/>
                  </w:rPr>
                </w:rPrChange>
              </w:rPr>
              <w:t>, F. Cricri, M. Santamaria (Nokia)</w:t>
            </w:r>
          </w:p>
        </w:tc>
      </w:tr>
      <w:tr w:rsidR="00771949" w:rsidRPr="00891F3A" w14:paraId="25EB538C" w14:textId="77777777" w:rsidTr="001A1233">
        <w:trPr>
          <w:trHeight w:val="420"/>
        </w:trPr>
        <w:tc>
          <w:tcPr>
            <w:tcW w:w="479" w:type="pct"/>
            <w:noWrap/>
            <w:vAlign w:val="center"/>
          </w:tcPr>
          <w:p w14:paraId="720C34DA" w14:textId="77777777" w:rsidR="00771949" w:rsidRPr="00891F3A" w:rsidRDefault="00AD04C3" w:rsidP="00771949">
            <w:pPr>
              <w:rPr>
                <w:i/>
                <w:iCs/>
                <w:lang w:val="en-CA" w:eastAsia="de-DE"/>
                <w:rPrChange w:id="12154" w:author="Jens-Rainer Ohm" w:date="2023-05-08T12:56:00Z">
                  <w:rPr>
                    <w:i/>
                    <w:iCs/>
                    <w:lang w:eastAsia="de-DE"/>
                  </w:rPr>
                </w:rPrChange>
              </w:rPr>
            </w:pPr>
            <w:r w:rsidRPr="00891F3A">
              <w:rPr>
                <w:lang w:val="en-CA"/>
                <w:rPrChange w:id="12155" w:author="Jens-Rainer Ohm" w:date="2023-05-08T12:56:00Z">
                  <w:rPr/>
                </w:rPrChange>
              </w:rPr>
              <w:fldChar w:fldCharType="begin"/>
            </w:r>
            <w:r w:rsidRPr="00891F3A">
              <w:rPr>
                <w:lang w:val="en-CA"/>
                <w:rPrChange w:id="12156" w:author="Jens-Rainer Ohm" w:date="2023-05-08T12:56:00Z">
                  <w:rPr/>
                </w:rPrChange>
              </w:rPr>
              <w:instrText xml:space="preserve"> HYPERLINK "file:////Users/asegall/Downloads/current_document.php%3fid=12601" </w:instrText>
            </w:r>
            <w:r w:rsidRPr="00891F3A">
              <w:rPr>
                <w:lang w:val="en-CA"/>
                <w:rPrChange w:id="12157" w:author="Jens-Rainer Ohm" w:date="2023-05-08T12:56:00Z">
                  <w:rPr>
                    <w:rStyle w:val="Hyperlink"/>
                    <w:i/>
                    <w:iCs/>
                    <w:lang w:eastAsia="de-DE"/>
                  </w:rPr>
                </w:rPrChange>
              </w:rPr>
              <w:fldChar w:fldCharType="separate"/>
            </w:r>
            <w:r w:rsidR="00771949" w:rsidRPr="00891F3A">
              <w:rPr>
                <w:rStyle w:val="Hyperlink"/>
                <w:i/>
                <w:iCs/>
                <w:lang w:val="en-CA" w:eastAsia="de-DE"/>
                <w:rPrChange w:id="12158" w:author="Jens-Rainer Ohm" w:date="2023-05-08T12:56:00Z">
                  <w:rPr>
                    <w:rStyle w:val="Hyperlink"/>
                    <w:i/>
                    <w:iCs/>
                    <w:lang w:eastAsia="de-DE"/>
                  </w:rPr>
                </w:rPrChange>
              </w:rPr>
              <w:t>JVET-AD0054</w:t>
            </w:r>
            <w:r w:rsidRPr="00891F3A">
              <w:rPr>
                <w:rStyle w:val="Hyperlink"/>
                <w:i/>
                <w:iCs/>
                <w:lang w:val="en-CA" w:eastAsia="de-DE"/>
                <w:rPrChange w:id="12159" w:author="Jens-Rainer Ohm" w:date="2023-05-08T12:56:00Z">
                  <w:rPr>
                    <w:rStyle w:val="Hyperlink"/>
                    <w:i/>
                    <w:iCs/>
                    <w:lang w:eastAsia="de-DE"/>
                  </w:rPr>
                </w:rPrChange>
              </w:rPr>
              <w:fldChar w:fldCharType="end"/>
            </w:r>
          </w:p>
        </w:tc>
        <w:tc>
          <w:tcPr>
            <w:tcW w:w="1358" w:type="pct"/>
            <w:noWrap/>
            <w:vAlign w:val="center"/>
          </w:tcPr>
          <w:p w14:paraId="5954715A" w14:textId="77777777" w:rsidR="00771949" w:rsidRPr="00891F3A" w:rsidRDefault="00771949" w:rsidP="00771949">
            <w:pPr>
              <w:rPr>
                <w:i/>
                <w:iCs/>
                <w:lang w:val="en-CA" w:eastAsia="de-DE"/>
                <w:rPrChange w:id="12160" w:author="Jens-Rainer Ohm" w:date="2023-05-08T12:56:00Z">
                  <w:rPr>
                    <w:i/>
                    <w:iCs/>
                    <w:lang w:eastAsia="de-DE"/>
                  </w:rPr>
                </w:rPrChange>
              </w:rPr>
            </w:pPr>
            <w:r w:rsidRPr="00891F3A">
              <w:rPr>
                <w:i/>
                <w:iCs/>
                <w:lang w:val="en-CA" w:eastAsia="de-DE"/>
                <w:rPrChange w:id="12161" w:author="Jens-Rainer Ohm" w:date="2023-05-08T12:56:00Z">
                  <w:rPr>
                    <w:i/>
                    <w:iCs/>
                    <w:lang w:eastAsia="de-DE"/>
                  </w:rPr>
                </w:rPrChange>
              </w:rPr>
              <w:t>AHG9: On NNPFC SEI for picture rate upsampling</w:t>
            </w:r>
          </w:p>
        </w:tc>
        <w:tc>
          <w:tcPr>
            <w:tcW w:w="3163" w:type="pct"/>
            <w:noWrap/>
            <w:vAlign w:val="center"/>
          </w:tcPr>
          <w:p w14:paraId="178D61BD" w14:textId="77777777" w:rsidR="00771949" w:rsidRPr="00891F3A" w:rsidRDefault="00AD04C3" w:rsidP="00771949">
            <w:pPr>
              <w:rPr>
                <w:i/>
                <w:iCs/>
                <w:lang w:val="en-CA" w:eastAsia="de-DE"/>
                <w:rPrChange w:id="12162" w:author="Jens-Rainer Ohm" w:date="2023-05-08T12:56:00Z">
                  <w:rPr>
                    <w:i/>
                    <w:iCs/>
                    <w:lang w:val="fr-FR" w:eastAsia="de-DE"/>
                  </w:rPr>
                </w:rPrChange>
              </w:rPr>
            </w:pPr>
            <w:r w:rsidRPr="00891F3A">
              <w:rPr>
                <w:lang w:val="en-CA"/>
                <w:rPrChange w:id="12163" w:author="Jens-Rainer Ohm" w:date="2023-05-08T12:56:00Z">
                  <w:rPr/>
                </w:rPrChange>
              </w:rPr>
              <w:fldChar w:fldCharType="begin"/>
            </w:r>
            <w:r w:rsidRPr="00891F3A">
              <w:rPr>
                <w:lang w:val="en-CA"/>
                <w:rPrChange w:id="12164" w:author="Jens-Rainer Ohm" w:date="2023-05-08T12:56:00Z">
                  <w:rPr/>
                </w:rPrChange>
              </w:rPr>
              <w:instrText xml:space="preserve"> HYPERLINK "mailto:miska.hannuksela@nokia.com" </w:instrText>
            </w:r>
            <w:r w:rsidRPr="00891F3A">
              <w:rPr>
                <w:lang w:val="en-CA"/>
                <w:rPrChange w:id="12165" w:author="Jens-Rainer Ohm" w:date="2023-05-08T12:56:00Z">
                  <w:rPr>
                    <w:rStyle w:val="Hyperlink"/>
                    <w:i/>
                    <w:iCs/>
                    <w:lang w:val="fr-FR" w:eastAsia="de-DE"/>
                  </w:rPr>
                </w:rPrChange>
              </w:rPr>
              <w:fldChar w:fldCharType="separate"/>
            </w:r>
            <w:r w:rsidR="00771949" w:rsidRPr="00891F3A">
              <w:rPr>
                <w:rStyle w:val="Hyperlink"/>
                <w:i/>
                <w:iCs/>
                <w:lang w:val="en-CA" w:eastAsia="de-DE"/>
                <w:rPrChange w:id="12166" w:author="Jens-Rainer Ohm" w:date="2023-05-08T12:56:00Z">
                  <w:rPr>
                    <w:rStyle w:val="Hyperlink"/>
                    <w:i/>
                    <w:iCs/>
                    <w:lang w:val="fr-FR" w:eastAsia="de-DE"/>
                  </w:rPr>
                </w:rPrChange>
              </w:rPr>
              <w:t>M. M. Hannuksela</w:t>
            </w:r>
            <w:r w:rsidRPr="00891F3A">
              <w:rPr>
                <w:rStyle w:val="Hyperlink"/>
                <w:i/>
                <w:iCs/>
                <w:lang w:val="en-CA" w:eastAsia="de-DE"/>
                <w:rPrChange w:id="12167" w:author="Jens-Rainer Ohm" w:date="2023-05-08T12:56:00Z">
                  <w:rPr>
                    <w:rStyle w:val="Hyperlink"/>
                    <w:i/>
                    <w:iCs/>
                    <w:lang w:val="fr-FR" w:eastAsia="de-DE"/>
                  </w:rPr>
                </w:rPrChange>
              </w:rPr>
              <w:fldChar w:fldCharType="end"/>
            </w:r>
            <w:r w:rsidR="00771949" w:rsidRPr="00891F3A">
              <w:rPr>
                <w:i/>
                <w:iCs/>
                <w:lang w:val="en-CA" w:eastAsia="de-DE"/>
                <w:rPrChange w:id="12168" w:author="Jens-Rainer Ohm" w:date="2023-05-08T12:56:00Z">
                  <w:rPr>
                    <w:i/>
                    <w:iCs/>
                    <w:lang w:val="fr-FR" w:eastAsia="de-DE"/>
                  </w:rPr>
                </w:rPrChange>
              </w:rPr>
              <w:t>, F. Cricri, M. Santamaria (Nokia)</w:t>
            </w:r>
          </w:p>
        </w:tc>
      </w:tr>
      <w:tr w:rsidR="00771949" w:rsidRPr="00891F3A" w14:paraId="26E17115" w14:textId="77777777" w:rsidTr="001A1233">
        <w:trPr>
          <w:trHeight w:val="420"/>
        </w:trPr>
        <w:tc>
          <w:tcPr>
            <w:tcW w:w="479" w:type="pct"/>
            <w:noWrap/>
            <w:vAlign w:val="center"/>
          </w:tcPr>
          <w:p w14:paraId="4FF0EB10" w14:textId="77777777" w:rsidR="00771949" w:rsidRPr="00891F3A" w:rsidRDefault="00AD04C3" w:rsidP="00771949">
            <w:pPr>
              <w:rPr>
                <w:i/>
                <w:iCs/>
                <w:lang w:val="en-CA" w:eastAsia="de-DE"/>
                <w:rPrChange w:id="12169" w:author="Jens-Rainer Ohm" w:date="2023-05-08T12:56:00Z">
                  <w:rPr>
                    <w:i/>
                    <w:iCs/>
                    <w:lang w:eastAsia="de-DE"/>
                  </w:rPr>
                </w:rPrChange>
              </w:rPr>
            </w:pPr>
            <w:r w:rsidRPr="00891F3A">
              <w:rPr>
                <w:lang w:val="en-CA"/>
                <w:rPrChange w:id="12170" w:author="Jens-Rainer Ohm" w:date="2023-05-08T12:56:00Z">
                  <w:rPr/>
                </w:rPrChange>
              </w:rPr>
              <w:fldChar w:fldCharType="begin"/>
            </w:r>
            <w:r w:rsidRPr="00891F3A">
              <w:rPr>
                <w:lang w:val="en-CA"/>
                <w:rPrChange w:id="12171" w:author="Jens-Rainer Ohm" w:date="2023-05-08T12:56:00Z">
                  <w:rPr/>
                </w:rPrChange>
              </w:rPr>
              <w:instrText xml:space="preserve"> HYPERLINK "file:////Users/asegall/Downloads/current_document.php%3fid=12602" </w:instrText>
            </w:r>
            <w:r w:rsidRPr="00891F3A">
              <w:rPr>
                <w:lang w:val="en-CA"/>
                <w:rPrChange w:id="12172" w:author="Jens-Rainer Ohm" w:date="2023-05-08T12:56:00Z">
                  <w:rPr>
                    <w:rStyle w:val="Hyperlink"/>
                    <w:i/>
                    <w:iCs/>
                    <w:lang w:eastAsia="de-DE"/>
                  </w:rPr>
                </w:rPrChange>
              </w:rPr>
              <w:fldChar w:fldCharType="separate"/>
            </w:r>
            <w:r w:rsidR="00771949" w:rsidRPr="00891F3A">
              <w:rPr>
                <w:rStyle w:val="Hyperlink"/>
                <w:i/>
                <w:iCs/>
                <w:lang w:val="en-CA" w:eastAsia="de-DE"/>
                <w:rPrChange w:id="12173" w:author="Jens-Rainer Ohm" w:date="2023-05-08T12:56:00Z">
                  <w:rPr>
                    <w:rStyle w:val="Hyperlink"/>
                    <w:i/>
                    <w:iCs/>
                    <w:lang w:eastAsia="de-DE"/>
                  </w:rPr>
                </w:rPrChange>
              </w:rPr>
              <w:t>JVET-AD0055</w:t>
            </w:r>
            <w:r w:rsidRPr="00891F3A">
              <w:rPr>
                <w:rStyle w:val="Hyperlink"/>
                <w:i/>
                <w:iCs/>
                <w:lang w:val="en-CA" w:eastAsia="de-DE"/>
                <w:rPrChange w:id="12174" w:author="Jens-Rainer Ohm" w:date="2023-05-08T12:56:00Z">
                  <w:rPr>
                    <w:rStyle w:val="Hyperlink"/>
                    <w:i/>
                    <w:iCs/>
                    <w:lang w:eastAsia="de-DE"/>
                  </w:rPr>
                </w:rPrChange>
              </w:rPr>
              <w:fldChar w:fldCharType="end"/>
            </w:r>
          </w:p>
        </w:tc>
        <w:tc>
          <w:tcPr>
            <w:tcW w:w="1358" w:type="pct"/>
            <w:noWrap/>
            <w:vAlign w:val="center"/>
          </w:tcPr>
          <w:p w14:paraId="6876B068" w14:textId="77777777" w:rsidR="00771949" w:rsidRPr="00891F3A" w:rsidRDefault="00771949" w:rsidP="00771949">
            <w:pPr>
              <w:rPr>
                <w:i/>
                <w:iCs/>
                <w:lang w:val="en-CA" w:eastAsia="de-DE"/>
                <w:rPrChange w:id="12175" w:author="Jens-Rainer Ohm" w:date="2023-05-08T12:56:00Z">
                  <w:rPr>
                    <w:i/>
                    <w:iCs/>
                    <w:lang w:eastAsia="de-DE"/>
                  </w:rPr>
                </w:rPrChange>
              </w:rPr>
            </w:pPr>
            <w:r w:rsidRPr="00891F3A">
              <w:rPr>
                <w:i/>
                <w:iCs/>
                <w:lang w:val="en-CA" w:eastAsia="de-DE"/>
                <w:rPrChange w:id="12176" w:author="Jens-Rainer Ohm" w:date="2023-05-08T12:56:00Z">
                  <w:rPr>
                    <w:i/>
                    <w:iCs/>
                    <w:lang w:eastAsia="de-DE"/>
                  </w:rPr>
                </w:rPrChange>
              </w:rPr>
              <w:t>AHG9: On buffering requirements for multi-picture NNPFC SEI</w:t>
            </w:r>
          </w:p>
        </w:tc>
        <w:tc>
          <w:tcPr>
            <w:tcW w:w="3163" w:type="pct"/>
            <w:noWrap/>
            <w:vAlign w:val="center"/>
          </w:tcPr>
          <w:p w14:paraId="2C5A7FB1" w14:textId="77777777" w:rsidR="00771949" w:rsidRPr="00891F3A" w:rsidRDefault="00AD04C3" w:rsidP="00771949">
            <w:pPr>
              <w:rPr>
                <w:i/>
                <w:iCs/>
                <w:lang w:val="en-CA" w:eastAsia="de-DE"/>
                <w:rPrChange w:id="12177" w:author="Jens-Rainer Ohm" w:date="2023-05-08T12:56:00Z">
                  <w:rPr>
                    <w:i/>
                    <w:iCs/>
                    <w:lang w:val="fr-FR" w:eastAsia="de-DE"/>
                  </w:rPr>
                </w:rPrChange>
              </w:rPr>
            </w:pPr>
            <w:r w:rsidRPr="00891F3A">
              <w:rPr>
                <w:lang w:val="en-CA"/>
                <w:rPrChange w:id="12178" w:author="Jens-Rainer Ohm" w:date="2023-05-08T12:56:00Z">
                  <w:rPr/>
                </w:rPrChange>
              </w:rPr>
              <w:fldChar w:fldCharType="begin"/>
            </w:r>
            <w:r w:rsidRPr="00891F3A">
              <w:rPr>
                <w:lang w:val="en-CA"/>
                <w:rPrChange w:id="12179" w:author="Jens-Rainer Ohm" w:date="2023-05-08T12:56:00Z">
                  <w:rPr/>
                </w:rPrChange>
              </w:rPr>
              <w:instrText xml:space="preserve"> HYPERLINK "mailto:miska.hannuksela@nokia.com" </w:instrText>
            </w:r>
            <w:r w:rsidRPr="00891F3A">
              <w:rPr>
                <w:lang w:val="en-CA"/>
                <w:rPrChange w:id="12180" w:author="Jens-Rainer Ohm" w:date="2023-05-08T12:56:00Z">
                  <w:rPr>
                    <w:rStyle w:val="Hyperlink"/>
                    <w:i/>
                    <w:iCs/>
                    <w:lang w:val="fr-FR" w:eastAsia="de-DE"/>
                  </w:rPr>
                </w:rPrChange>
              </w:rPr>
              <w:fldChar w:fldCharType="separate"/>
            </w:r>
            <w:r w:rsidR="00771949" w:rsidRPr="00891F3A">
              <w:rPr>
                <w:rStyle w:val="Hyperlink"/>
                <w:i/>
                <w:iCs/>
                <w:lang w:val="en-CA" w:eastAsia="de-DE"/>
                <w:rPrChange w:id="12181" w:author="Jens-Rainer Ohm" w:date="2023-05-08T12:56:00Z">
                  <w:rPr>
                    <w:rStyle w:val="Hyperlink"/>
                    <w:i/>
                    <w:iCs/>
                    <w:lang w:val="fr-FR" w:eastAsia="de-DE"/>
                  </w:rPr>
                </w:rPrChange>
              </w:rPr>
              <w:t>M. M. Hannuksela</w:t>
            </w:r>
            <w:r w:rsidRPr="00891F3A">
              <w:rPr>
                <w:rStyle w:val="Hyperlink"/>
                <w:i/>
                <w:iCs/>
                <w:lang w:val="en-CA" w:eastAsia="de-DE"/>
                <w:rPrChange w:id="12182" w:author="Jens-Rainer Ohm" w:date="2023-05-08T12:56:00Z">
                  <w:rPr>
                    <w:rStyle w:val="Hyperlink"/>
                    <w:i/>
                    <w:iCs/>
                    <w:lang w:val="fr-FR" w:eastAsia="de-DE"/>
                  </w:rPr>
                </w:rPrChange>
              </w:rPr>
              <w:fldChar w:fldCharType="end"/>
            </w:r>
            <w:r w:rsidR="00771949" w:rsidRPr="00891F3A">
              <w:rPr>
                <w:i/>
                <w:iCs/>
                <w:lang w:val="en-CA" w:eastAsia="de-DE"/>
                <w:rPrChange w:id="12183" w:author="Jens-Rainer Ohm" w:date="2023-05-08T12:56:00Z">
                  <w:rPr>
                    <w:i/>
                    <w:iCs/>
                    <w:lang w:val="fr-FR" w:eastAsia="de-DE"/>
                  </w:rPr>
                </w:rPrChange>
              </w:rPr>
              <w:t>, F. Cricri (Nokia)</w:t>
            </w:r>
          </w:p>
        </w:tc>
      </w:tr>
      <w:tr w:rsidR="00771949" w:rsidRPr="00891F3A" w14:paraId="33491B29" w14:textId="77777777" w:rsidTr="001A1233">
        <w:trPr>
          <w:trHeight w:val="420"/>
        </w:trPr>
        <w:tc>
          <w:tcPr>
            <w:tcW w:w="479" w:type="pct"/>
            <w:noWrap/>
            <w:vAlign w:val="center"/>
          </w:tcPr>
          <w:p w14:paraId="31BC0CEB" w14:textId="77777777" w:rsidR="00771949" w:rsidRPr="00891F3A" w:rsidRDefault="00AD04C3" w:rsidP="00771949">
            <w:pPr>
              <w:rPr>
                <w:i/>
                <w:iCs/>
                <w:lang w:val="en-CA" w:eastAsia="de-DE"/>
                <w:rPrChange w:id="12184" w:author="Jens-Rainer Ohm" w:date="2023-05-08T12:56:00Z">
                  <w:rPr>
                    <w:i/>
                    <w:iCs/>
                    <w:lang w:eastAsia="de-DE"/>
                  </w:rPr>
                </w:rPrChange>
              </w:rPr>
            </w:pPr>
            <w:r w:rsidRPr="00891F3A">
              <w:rPr>
                <w:lang w:val="en-CA"/>
                <w:rPrChange w:id="12185" w:author="Jens-Rainer Ohm" w:date="2023-05-08T12:56:00Z">
                  <w:rPr/>
                </w:rPrChange>
              </w:rPr>
              <w:fldChar w:fldCharType="begin"/>
            </w:r>
            <w:r w:rsidRPr="00891F3A">
              <w:rPr>
                <w:lang w:val="en-CA"/>
                <w:rPrChange w:id="12186" w:author="Jens-Rainer Ohm" w:date="2023-05-08T12:56:00Z">
                  <w:rPr/>
                </w:rPrChange>
              </w:rPr>
              <w:instrText xml:space="preserve"> HYPERLINK "file:////Users/asegall/Downloads/current_document.php%3fid=12606" </w:instrText>
            </w:r>
            <w:r w:rsidRPr="00891F3A">
              <w:rPr>
                <w:lang w:val="en-CA"/>
                <w:rPrChange w:id="12187" w:author="Jens-Rainer Ohm" w:date="2023-05-08T12:56:00Z">
                  <w:rPr>
                    <w:rStyle w:val="Hyperlink"/>
                    <w:i/>
                    <w:iCs/>
                    <w:lang w:eastAsia="de-DE"/>
                  </w:rPr>
                </w:rPrChange>
              </w:rPr>
              <w:fldChar w:fldCharType="separate"/>
            </w:r>
            <w:r w:rsidR="00771949" w:rsidRPr="00891F3A">
              <w:rPr>
                <w:rStyle w:val="Hyperlink"/>
                <w:i/>
                <w:iCs/>
                <w:lang w:val="en-CA" w:eastAsia="de-DE"/>
                <w:rPrChange w:id="12188" w:author="Jens-Rainer Ohm" w:date="2023-05-08T12:56:00Z">
                  <w:rPr>
                    <w:rStyle w:val="Hyperlink"/>
                    <w:i/>
                    <w:iCs/>
                    <w:lang w:eastAsia="de-DE"/>
                  </w:rPr>
                </w:rPrChange>
              </w:rPr>
              <w:t>JVET-AD0059</w:t>
            </w:r>
            <w:r w:rsidRPr="00891F3A">
              <w:rPr>
                <w:rStyle w:val="Hyperlink"/>
                <w:i/>
                <w:iCs/>
                <w:lang w:val="en-CA" w:eastAsia="de-DE"/>
                <w:rPrChange w:id="12189" w:author="Jens-Rainer Ohm" w:date="2023-05-08T12:56:00Z">
                  <w:rPr>
                    <w:rStyle w:val="Hyperlink"/>
                    <w:i/>
                    <w:iCs/>
                    <w:lang w:eastAsia="de-DE"/>
                  </w:rPr>
                </w:rPrChange>
              </w:rPr>
              <w:fldChar w:fldCharType="end"/>
            </w:r>
          </w:p>
        </w:tc>
        <w:tc>
          <w:tcPr>
            <w:tcW w:w="1358" w:type="pct"/>
            <w:noWrap/>
            <w:vAlign w:val="center"/>
          </w:tcPr>
          <w:p w14:paraId="1648687E" w14:textId="77777777" w:rsidR="00771949" w:rsidRPr="00891F3A" w:rsidRDefault="00771949" w:rsidP="00771949">
            <w:pPr>
              <w:rPr>
                <w:i/>
                <w:iCs/>
                <w:lang w:val="en-CA" w:eastAsia="de-DE"/>
                <w:rPrChange w:id="12190" w:author="Jens-Rainer Ohm" w:date="2023-05-08T12:56:00Z">
                  <w:rPr>
                    <w:i/>
                    <w:iCs/>
                    <w:lang w:eastAsia="de-DE"/>
                  </w:rPr>
                </w:rPrChange>
              </w:rPr>
            </w:pPr>
            <w:r w:rsidRPr="00891F3A">
              <w:rPr>
                <w:i/>
                <w:iCs/>
                <w:lang w:val="en-CA" w:eastAsia="de-DE"/>
                <w:rPrChange w:id="12191" w:author="Jens-Rainer Ohm" w:date="2023-05-08T12:56:00Z">
                  <w:rPr>
                    <w:i/>
                    <w:iCs/>
                    <w:lang w:eastAsia="de-DE"/>
                  </w:rPr>
                </w:rPrChange>
              </w:rPr>
              <w:t>AHG9: Indicating processing order of NNPFs and SEI messages</w:t>
            </w:r>
          </w:p>
        </w:tc>
        <w:tc>
          <w:tcPr>
            <w:tcW w:w="3163" w:type="pct"/>
            <w:noWrap/>
            <w:vAlign w:val="center"/>
          </w:tcPr>
          <w:p w14:paraId="72DD6A6F" w14:textId="77777777" w:rsidR="00771949" w:rsidRPr="00891F3A" w:rsidRDefault="00AD04C3" w:rsidP="00771949">
            <w:pPr>
              <w:rPr>
                <w:i/>
                <w:iCs/>
                <w:lang w:val="en-CA" w:eastAsia="de-DE"/>
                <w:rPrChange w:id="12192" w:author="Jens-Rainer Ohm" w:date="2023-05-08T12:56:00Z">
                  <w:rPr>
                    <w:i/>
                    <w:iCs/>
                    <w:lang w:val="fr-FR" w:eastAsia="de-DE"/>
                  </w:rPr>
                </w:rPrChange>
              </w:rPr>
            </w:pPr>
            <w:r w:rsidRPr="00891F3A">
              <w:rPr>
                <w:lang w:val="en-CA"/>
                <w:rPrChange w:id="12193" w:author="Jens-Rainer Ohm" w:date="2023-05-08T12:56:00Z">
                  <w:rPr/>
                </w:rPrChange>
              </w:rPr>
              <w:fldChar w:fldCharType="begin"/>
            </w:r>
            <w:r w:rsidRPr="00891F3A">
              <w:rPr>
                <w:lang w:val="en-CA"/>
                <w:rPrChange w:id="12194" w:author="Jens-Rainer Ohm" w:date="2023-05-08T12:56:00Z">
                  <w:rPr/>
                </w:rPrChange>
              </w:rPr>
              <w:instrText xml:space="preserve"> HYPERLINK "mailto:miska.hannuksela@nokia.com" </w:instrText>
            </w:r>
            <w:r w:rsidRPr="00891F3A">
              <w:rPr>
                <w:lang w:val="en-CA"/>
                <w:rPrChange w:id="12195" w:author="Jens-Rainer Ohm" w:date="2023-05-08T12:56:00Z">
                  <w:rPr>
                    <w:rStyle w:val="Hyperlink"/>
                    <w:i/>
                    <w:iCs/>
                    <w:lang w:val="fr-FR" w:eastAsia="de-DE"/>
                  </w:rPr>
                </w:rPrChange>
              </w:rPr>
              <w:fldChar w:fldCharType="separate"/>
            </w:r>
            <w:r w:rsidR="00771949" w:rsidRPr="00891F3A">
              <w:rPr>
                <w:rStyle w:val="Hyperlink"/>
                <w:i/>
                <w:iCs/>
                <w:lang w:val="en-CA" w:eastAsia="de-DE"/>
                <w:rPrChange w:id="12196" w:author="Jens-Rainer Ohm" w:date="2023-05-08T12:56:00Z">
                  <w:rPr>
                    <w:rStyle w:val="Hyperlink"/>
                    <w:i/>
                    <w:iCs/>
                    <w:lang w:val="fr-FR" w:eastAsia="de-DE"/>
                  </w:rPr>
                </w:rPrChange>
              </w:rPr>
              <w:t>M. M. Hannuksela</w:t>
            </w:r>
            <w:r w:rsidRPr="00891F3A">
              <w:rPr>
                <w:rStyle w:val="Hyperlink"/>
                <w:i/>
                <w:iCs/>
                <w:lang w:val="en-CA" w:eastAsia="de-DE"/>
                <w:rPrChange w:id="12197" w:author="Jens-Rainer Ohm" w:date="2023-05-08T12:56:00Z">
                  <w:rPr>
                    <w:rStyle w:val="Hyperlink"/>
                    <w:i/>
                    <w:iCs/>
                    <w:lang w:val="fr-FR" w:eastAsia="de-DE"/>
                  </w:rPr>
                </w:rPrChange>
              </w:rPr>
              <w:fldChar w:fldCharType="end"/>
            </w:r>
            <w:r w:rsidR="00771949" w:rsidRPr="00891F3A">
              <w:rPr>
                <w:i/>
                <w:iCs/>
                <w:lang w:val="en-CA" w:eastAsia="de-DE"/>
                <w:rPrChange w:id="12198" w:author="Jens-Rainer Ohm" w:date="2023-05-08T12:56:00Z">
                  <w:rPr>
                    <w:i/>
                    <w:iCs/>
                    <w:lang w:val="fr-FR" w:eastAsia="de-DE"/>
                  </w:rPr>
                </w:rPrChange>
              </w:rPr>
              <w:t>, F. Cricri (Nokia)</w:t>
            </w:r>
          </w:p>
        </w:tc>
      </w:tr>
      <w:tr w:rsidR="00771949" w:rsidRPr="00891F3A" w14:paraId="332CE932" w14:textId="77777777" w:rsidTr="001A1233">
        <w:trPr>
          <w:trHeight w:val="420"/>
        </w:trPr>
        <w:tc>
          <w:tcPr>
            <w:tcW w:w="479" w:type="pct"/>
            <w:noWrap/>
            <w:vAlign w:val="center"/>
          </w:tcPr>
          <w:p w14:paraId="16A3D109" w14:textId="77777777" w:rsidR="00771949" w:rsidRPr="00891F3A" w:rsidRDefault="00AD04C3" w:rsidP="00771949">
            <w:pPr>
              <w:rPr>
                <w:i/>
                <w:iCs/>
                <w:lang w:val="en-CA" w:eastAsia="de-DE"/>
                <w:rPrChange w:id="12199" w:author="Jens-Rainer Ohm" w:date="2023-05-08T12:56:00Z">
                  <w:rPr>
                    <w:i/>
                    <w:iCs/>
                    <w:lang w:eastAsia="de-DE"/>
                  </w:rPr>
                </w:rPrChange>
              </w:rPr>
            </w:pPr>
            <w:r w:rsidRPr="00891F3A">
              <w:rPr>
                <w:lang w:val="en-CA"/>
                <w:rPrChange w:id="12200" w:author="Jens-Rainer Ohm" w:date="2023-05-08T12:56:00Z">
                  <w:rPr/>
                </w:rPrChange>
              </w:rPr>
              <w:fldChar w:fldCharType="begin"/>
            </w:r>
            <w:r w:rsidRPr="00891F3A">
              <w:rPr>
                <w:lang w:val="en-CA"/>
                <w:rPrChange w:id="12201" w:author="Jens-Rainer Ohm" w:date="2023-05-08T12:56:00Z">
                  <w:rPr/>
                </w:rPrChange>
              </w:rPr>
              <w:instrText xml:space="preserve"> HYPERLINK "file:////Users/asegall/Downloads/current_document.php%3fid=12613" </w:instrText>
            </w:r>
            <w:r w:rsidRPr="00891F3A">
              <w:rPr>
                <w:lang w:val="en-CA"/>
                <w:rPrChange w:id="12202" w:author="Jens-Rainer Ohm" w:date="2023-05-08T12:56:00Z">
                  <w:rPr>
                    <w:rStyle w:val="Hyperlink"/>
                    <w:i/>
                    <w:iCs/>
                    <w:lang w:eastAsia="de-DE"/>
                  </w:rPr>
                </w:rPrChange>
              </w:rPr>
              <w:fldChar w:fldCharType="separate"/>
            </w:r>
            <w:r w:rsidR="00771949" w:rsidRPr="00891F3A">
              <w:rPr>
                <w:rStyle w:val="Hyperlink"/>
                <w:i/>
                <w:iCs/>
                <w:lang w:val="en-CA" w:eastAsia="de-DE"/>
                <w:rPrChange w:id="12203" w:author="Jens-Rainer Ohm" w:date="2023-05-08T12:56:00Z">
                  <w:rPr>
                    <w:rStyle w:val="Hyperlink"/>
                    <w:i/>
                    <w:iCs/>
                    <w:lang w:eastAsia="de-DE"/>
                  </w:rPr>
                </w:rPrChange>
              </w:rPr>
              <w:t>JVET-AD0065</w:t>
            </w:r>
            <w:r w:rsidRPr="00891F3A">
              <w:rPr>
                <w:rStyle w:val="Hyperlink"/>
                <w:i/>
                <w:iCs/>
                <w:lang w:val="en-CA" w:eastAsia="de-DE"/>
                <w:rPrChange w:id="12204" w:author="Jens-Rainer Ohm" w:date="2023-05-08T12:56:00Z">
                  <w:rPr>
                    <w:rStyle w:val="Hyperlink"/>
                    <w:i/>
                    <w:iCs/>
                    <w:lang w:eastAsia="de-DE"/>
                  </w:rPr>
                </w:rPrChange>
              </w:rPr>
              <w:fldChar w:fldCharType="end"/>
            </w:r>
          </w:p>
        </w:tc>
        <w:tc>
          <w:tcPr>
            <w:tcW w:w="1358" w:type="pct"/>
            <w:noWrap/>
            <w:vAlign w:val="center"/>
          </w:tcPr>
          <w:p w14:paraId="2596F148" w14:textId="77777777" w:rsidR="00771949" w:rsidRPr="00891F3A" w:rsidRDefault="00771949" w:rsidP="00771949">
            <w:pPr>
              <w:rPr>
                <w:i/>
                <w:iCs/>
                <w:lang w:val="en-CA" w:eastAsia="de-DE"/>
                <w:rPrChange w:id="12205" w:author="Jens-Rainer Ohm" w:date="2023-05-08T12:56:00Z">
                  <w:rPr>
                    <w:i/>
                    <w:iCs/>
                    <w:lang w:eastAsia="de-DE"/>
                  </w:rPr>
                </w:rPrChange>
              </w:rPr>
            </w:pPr>
            <w:r w:rsidRPr="00891F3A">
              <w:rPr>
                <w:i/>
                <w:iCs/>
                <w:lang w:val="en-CA" w:eastAsia="de-DE"/>
                <w:rPrChange w:id="12206" w:author="Jens-Rainer Ohm" w:date="2023-05-08T12:56:00Z">
                  <w:rPr>
                    <w:i/>
                    <w:iCs/>
                    <w:lang w:eastAsia="de-DE"/>
                  </w:rPr>
                </w:rPrChange>
              </w:rPr>
              <w:t>AHG9: On NNPFC Auxiliary Input Information</w:t>
            </w:r>
          </w:p>
        </w:tc>
        <w:tc>
          <w:tcPr>
            <w:tcW w:w="3163" w:type="pct"/>
            <w:noWrap/>
            <w:vAlign w:val="center"/>
          </w:tcPr>
          <w:p w14:paraId="2AB314AD" w14:textId="77777777" w:rsidR="00771949" w:rsidRPr="00891F3A" w:rsidRDefault="00AD04C3" w:rsidP="00771949">
            <w:pPr>
              <w:rPr>
                <w:i/>
                <w:iCs/>
                <w:lang w:val="en-CA" w:eastAsia="de-DE"/>
                <w:rPrChange w:id="12207" w:author="Jens-Rainer Ohm" w:date="2023-05-08T12:56:00Z">
                  <w:rPr>
                    <w:i/>
                    <w:iCs/>
                    <w:lang w:eastAsia="de-DE"/>
                  </w:rPr>
                </w:rPrChange>
              </w:rPr>
            </w:pPr>
            <w:r w:rsidRPr="00891F3A">
              <w:rPr>
                <w:lang w:val="en-CA"/>
                <w:rPrChange w:id="12208" w:author="Jens-Rainer Ohm" w:date="2023-05-08T12:56:00Z">
                  <w:rPr/>
                </w:rPrChange>
              </w:rPr>
              <w:fldChar w:fldCharType="begin"/>
            </w:r>
            <w:r w:rsidRPr="00891F3A">
              <w:rPr>
                <w:lang w:val="en-CA"/>
                <w:rPrChange w:id="12209" w:author="Jens-Rainer Ohm" w:date="2023-05-08T12:56:00Z">
                  <w:rPr/>
                </w:rPrChange>
              </w:rPr>
              <w:instrText xml:space="preserve"> HYPERLINK "mailto:sdeshpande@sharplabs.com" </w:instrText>
            </w:r>
            <w:r w:rsidRPr="00891F3A">
              <w:rPr>
                <w:lang w:val="en-CA"/>
                <w:rPrChange w:id="12210" w:author="Jens-Rainer Ohm" w:date="2023-05-08T12:56:00Z">
                  <w:rPr>
                    <w:rStyle w:val="Hyperlink"/>
                    <w:i/>
                    <w:iCs/>
                    <w:lang w:eastAsia="de-DE"/>
                  </w:rPr>
                </w:rPrChange>
              </w:rPr>
              <w:fldChar w:fldCharType="separate"/>
            </w:r>
            <w:r w:rsidR="00771949" w:rsidRPr="00891F3A">
              <w:rPr>
                <w:rStyle w:val="Hyperlink"/>
                <w:i/>
                <w:iCs/>
                <w:lang w:val="en-CA" w:eastAsia="de-DE"/>
                <w:rPrChange w:id="12211" w:author="Jens-Rainer Ohm" w:date="2023-05-08T12:56:00Z">
                  <w:rPr>
                    <w:rStyle w:val="Hyperlink"/>
                    <w:i/>
                    <w:iCs/>
                    <w:lang w:eastAsia="de-DE"/>
                  </w:rPr>
                </w:rPrChange>
              </w:rPr>
              <w:t>S. Deshpande (Sharp)</w:t>
            </w:r>
            <w:r w:rsidRPr="00891F3A">
              <w:rPr>
                <w:rStyle w:val="Hyperlink"/>
                <w:i/>
                <w:iCs/>
                <w:lang w:val="en-CA" w:eastAsia="de-DE"/>
                <w:rPrChange w:id="12212" w:author="Jens-Rainer Ohm" w:date="2023-05-08T12:56:00Z">
                  <w:rPr>
                    <w:rStyle w:val="Hyperlink"/>
                    <w:i/>
                    <w:iCs/>
                    <w:lang w:eastAsia="de-DE"/>
                  </w:rPr>
                </w:rPrChange>
              </w:rPr>
              <w:fldChar w:fldCharType="end"/>
            </w:r>
          </w:p>
        </w:tc>
      </w:tr>
      <w:tr w:rsidR="00771949" w:rsidRPr="00891F3A" w14:paraId="228ECA72" w14:textId="77777777" w:rsidTr="001A1233">
        <w:trPr>
          <w:trHeight w:val="420"/>
        </w:trPr>
        <w:tc>
          <w:tcPr>
            <w:tcW w:w="479" w:type="pct"/>
            <w:noWrap/>
            <w:vAlign w:val="center"/>
          </w:tcPr>
          <w:p w14:paraId="5CFAED6B" w14:textId="77777777" w:rsidR="00771949" w:rsidRPr="00891F3A" w:rsidRDefault="00AD04C3" w:rsidP="00771949">
            <w:pPr>
              <w:rPr>
                <w:i/>
                <w:iCs/>
                <w:lang w:val="en-CA" w:eastAsia="de-DE"/>
                <w:rPrChange w:id="12213" w:author="Jens-Rainer Ohm" w:date="2023-05-08T12:56:00Z">
                  <w:rPr>
                    <w:i/>
                    <w:iCs/>
                    <w:lang w:eastAsia="de-DE"/>
                  </w:rPr>
                </w:rPrChange>
              </w:rPr>
            </w:pPr>
            <w:r w:rsidRPr="00891F3A">
              <w:rPr>
                <w:lang w:val="en-CA"/>
                <w:rPrChange w:id="12214" w:author="Jens-Rainer Ohm" w:date="2023-05-08T12:56:00Z">
                  <w:rPr/>
                </w:rPrChange>
              </w:rPr>
              <w:fldChar w:fldCharType="begin"/>
            </w:r>
            <w:r w:rsidRPr="00891F3A">
              <w:rPr>
                <w:lang w:val="en-CA"/>
                <w:rPrChange w:id="12215" w:author="Jens-Rainer Ohm" w:date="2023-05-08T12:56:00Z">
                  <w:rPr/>
                </w:rPrChange>
              </w:rPr>
              <w:instrText xml:space="preserve"> HYPERLINK "file:////Users/asegall/Downloads/current_document.php%3fid=12614" </w:instrText>
            </w:r>
            <w:r w:rsidRPr="00891F3A">
              <w:rPr>
                <w:lang w:val="en-CA"/>
                <w:rPrChange w:id="12216" w:author="Jens-Rainer Ohm" w:date="2023-05-08T12:56:00Z">
                  <w:rPr>
                    <w:rStyle w:val="Hyperlink"/>
                    <w:i/>
                    <w:iCs/>
                    <w:lang w:eastAsia="de-DE"/>
                  </w:rPr>
                </w:rPrChange>
              </w:rPr>
              <w:fldChar w:fldCharType="separate"/>
            </w:r>
            <w:r w:rsidR="00771949" w:rsidRPr="00891F3A">
              <w:rPr>
                <w:rStyle w:val="Hyperlink"/>
                <w:i/>
                <w:iCs/>
                <w:lang w:val="en-CA" w:eastAsia="de-DE"/>
                <w:rPrChange w:id="12217" w:author="Jens-Rainer Ohm" w:date="2023-05-08T12:56:00Z">
                  <w:rPr>
                    <w:rStyle w:val="Hyperlink"/>
                    <w:i/>
                    <w:iCs/>
                    <w:lang w:eastAsia="de-DE"/>
                  </w:rPr>
                </w:rPrChange>
              </w:rPr>
              <w:t>JVET-AD0066</w:t>
            </w:r>
            <w:r w:rsidRPr="00891F3A">
              <w:rPr>
                <w:rStyle w:val="Hyperlink"/>
                <w:i/>
                <w:iCs/>
                <w:lang w:val="en-CA" w:eastAsia="de-DE"/>
                <w:rPrChange w:id="12218" w:author="Jens-Rainer Ohm" w:date="2023-05-08T12:56:00Z">
                  <w:rPr>
                    <w:rStyle w:val="Hyperlink"/>
                    <w:i/>
                    <w:iCs/>
                    <w:lang w:eastAsia="de-DE"/>
                  </w:rPr>
                </w:rPrChange>
              </w:rPr>
              <w:fldChar w:fldCharType="end"/>
            </w:r>
          </w:p>
        </w:tc>
        <w:tc>
          <w:tcPr>
            <w:tcW w:w="1358" w:type="pct"/>
            <w:noWrap/>
            <w:vAlign w:val="center"/>
          </w:tcPr>
          <w:p w14:paraId="2172FBF0" w14:textId="77777777" w:rsidR="00771949" w:rsidRPr="00891F3A" w:rsidRDefault="00771949" w:rsidP="00771949">
            <w:pPr>
              <w:rPr>
                <w:i/>
                <w:iCs/>
                <w:lang w:val="en-CA" w:eastAsia="de-DE"/>
                <w:rPrChange w:id="12219" w:author="Jens-Rainer Ohm" w:date="2023-05-08T12:56:00Z">
                  <w:rPr>
                    <w:i/>
                    <w:iCs/>
                    <w:lang w:eastAsia="de-DE"/>
                  </w:rPr>
                </w:rPrChange>
              </w:rPr>
            </w:pPr>
            <w:r w:rsidRPr="00891F3A">
              <w:rPr>
                <w:i/>
                <w:iCs/>
                <w:lang w:val="en-CA" w:eastAsia="de-DE"/>
                <w:rPrChange w:id="12220" w:author="Jens-Rainer Ohm" w:date="2023-05-08T12:56:00Z">
                  <w:rPr>
                    <w:i/>
                    <w:iCs/>
                    <w:lang w:eastAsia="de-DE"/>
                  </w:rPr>
                </w:rPrChange>
              </w:rPr>
              <w:t>AHG9: On NNPFC Description and Identification</w:t>
            </w:r>
          </w:p>
        </w:tc>
        <w:tc>
          <w:tcPr>
            <w:tcW w:w="3163" w:type="pct"/>
            <w:noWrap/>
            <w:vAlign w:val="center"/>
          </w:tcPr>
          <w:p w14:paraId="5337E666" w14:textId="77777777" w:rsidR="00771949" w:rsidRPr="00891F3A" w:rsidRDefault="00AD04C3" w:rsidP="00771949">
            <w:pPr>
              <w:rPr>
                <w:i/>
                <w:iCs/>
                <w:lang w:val="en-CA" w:eastAsia="de-DE"/>
                <w:rPrChange w:id="12221" w:author="Jens-Rainer Ohm" w:date="2023-05-08T12:56:00Z">
                  <w:rPr>
                    <w:i/>
                    <w:iCs/>
                    <w:lang w:eastAsia="de-DE"/>
                  </w:rPr>
                </w:rPrChange>
              </w:rPr>
            </w:pPr>
            <w:r w:rsidRPr="00891F3A">
              <w:rPr>
                <w:lang w:val="en-CA"/>
                <w:rPrChange w:id="12222" w:author="Jens-Rainer Ohm" w:date="2023-05-08T12:56:00Z">
                  <w:rPr/>
                </w:rPrChange>
              </w:rPr>
              <w:fldChar w:fldCharType="begin"/>
            </w:r>
            <w:r w:rsidRPr="00891F3A">
              <w:rPr>
                <w:lang w:val="en-CA"/>
                <w:rPrChange w:id="12223" w:author="Jens-Rainer Ohm" w:date="2023-05-08T12:56:00Z">
                  <w:rPr/>
                </w:rPrChange>
              </w:rPr>
              <w:instrText xml:space="preserve"> HYPERLINK "mailto:sdeshpande@sharplabs.com" </w:instrText>
            </w:r>
            <w:r w:rsidRPr="00891F3A">
              <w:rPr>
                <w:lang w:val="en-CA"/>
                <w:rPrChange w:id="12224" w:author="Jens-Rainer Ohm" w:date="2023-05-08T12:56:00Z">
                  <w:rPr>
                    <w:rStyle w:val="Hyperlink"/>
                    <w:i/>
                    <w:iCs/>
                    <w:lang w:eastAsia="de-DE"/>
                  </w:rPr>
                </w:rPrChange>
              </w:rPr>
              <w:fldChar w:fldCharType="separate"/>
            </w:r>
            <w:r w:rsidR="00771949" w:rsidRPr="00891F3A">
              <w:rPr>
                <w:rStyle w:val="Hyperlink"/>
                <w:i/>
                <w:iCs/>
                <w:lang w:val="en-CA" w:eastAsia="de-DE"/>
                <w:rPrChange w:id="12225" w:author="Jens-Rainer Ohm" w:date="2023-05-08T12:56:00Z">
                  <w:rPr>
                    <w:rStyle w:val="Hyperlink"/>
                    <w:i/>
                    <w:iCs/>
                    <w:lang w:eastAsia="de-DE"/>
                  </w:rPr>
                </w:rPrChange>
              </w:rPr>
              <w:t>S. Deshpande (Sharp)</w:t>
            </w:r>
            <w:r w:rsidRPr="00891F3A">
              <w:rPr>
                <w:rStyle w:val="Hyperlink"/>
                <w:i/>
                <w:iCs/>
                <w:lang w:val="en-CA" w:eastAsia="de-DE"/>
                <w:rPrChange w:id="12226" w:author="Jens-Rainer Ohm" w:date="2023-05-08T12:56:00Z">
                  <w:rPr>
                    <w:rStyle w:val="Hyperlink"/>
                    <w:i/>
                    <w:iCs/>
                    <w:lang w:eastAsia="de-DE"/>
                  </w:rPr>
                </w:rPrChange>
              </w:rPr>
              <w:fldChar w:fldCharType="end"/>
            </w:r>
          </w:p>
        </w:tc>
      </w:tr>
      <w:tr w:rsidR="00771949" w:rsidRPr="00BB5A16" w14:paraId="1B5DBD7C" w14:textId="77777777" w:rsidTr="001A1233">
        <w:trPr>
          <w:trHeight w:val="420"/>
        </w:trPr>
        <w:tc>
          <w:tcPr>
            <w:tcW w:w="479" w:type="pct"/>
            <w:noWrap/>
            <w:vAlign w:val="center"/>
          </w:tcPr>
          <w:p w14:paraId="5AF946C3" w14:textId="77777777" w:rsidR="00771949" w:rsidRPr="00891F3A" w:rsidRDefault="00AD04C3" w:rsidP="00771949">
            <w:pPr>
              <w:rPr>
                <w:i/>
                <w:iCs/>
                <w:lang w:val="en-CA" w:eastAsia="de-DE"/>
                <w:rPrChange w:id="12227" w:author="Jens-Rainer Ohm" w:date="2023-05-08T12:56:00Z">
                  <w:rPr>
                    <w:i/>
                    <w:iCs/>
                    <w:lang w:eastAsia="de-DE"/>
                  </w:rPr>
                </w:rPrChange>
              </w:rPr>
            </w:pPr>
            <w:r w:rsidRPr="00891F3A">
              <w:rPr>
                <w:lang w:val="en-CA"/>
                <w:rPrChange w:id="12228" w:author="Jens-Rainer Ohm" w:date="2023-05-08T12:56:00Z">
                  <w:rPr/>
                </w:rPrChange>
              </w:rPr>
              <w:fldChar w:fldCharType="begin"/>
            </w:r>
            <w:r w:rsidRPr="00891F3A">
              <w:rPr>
                <w:lang w:val="en-CA"/>
                <w:rPrChange w:id="12229" w:author="Jens-Rainer Ohm" w:date="2023-05-08T12:56:00Z">
                  <w:rPr/>
                </w:rPrChange>
              </w:rPr>
              <w:instrText xml:space="preserve"> HYPERLINK "file:////Users/asegall/Downloads/current_document.php%3fid=12639" </w:instrText>
            </w:r>
            <w:r w:rsidRPr="00891F3A">
              <w:rPr>
                <w:lang w:val="en-CA"/>
                <w:rPrChange w:id="12230" w:author="Jens-Rainer Ohm" w:date="2023-05-08T12:56:00Z">
                  <w:rPr>
                    <w:rStyle w:val="Hyperlink"/>
                    <w:i/>
                    <w:iCs/>
                    <w:lang w:eastAsia="de-DE"/>
                  </w:rPr>
                </w:rPrChange>
              </w:rPr>
              <w:fldChar w:fldCharType="separate"/>
            </w:r>
            <w:r w:rsidR="00771949" w:rsidRPr="00891F3A">
              <w:rPr>
                <w:rStyle w:val="Hyperlink"/>
                <w:i/>
                <w:iCs/>
                <w:lang w:val="en-CA" w:eastAsia="de-DE"/>
                <w:rPrChange w:id="12231" w:author="Jens-Rainer Ohm" w:date="2023-05-08T12:56:00Z">
                  <w:rPr>
                    <w:rStyle w:val="Hyperlink"/>
                    <w:i/>
                    <w:iCs/>
                    <w:lang w:eastAsia="de-DE"/>
                  </w:rPr>
                </w:rPrChange>
              </w:rPr>
              <w:t>JVET-AD0088</w:t>
            </w:r>
            <w:r w:rsidRPr="00891F3A">
              <w:rPr>
                <w:rStyle w:val="Hyperlink"/>
                <w:i/>
                <w:iCs/>
                <w:lang w:val="en-CA" w:eastAsia="de-DE"/>
                <w:rPrChange w:id="12232" w:author="Jens-Rainer Ohm" w:date="2023-05-08T12:56:00Z">
                  <w:rPr>
                    <w:rStyle w:val="Hyperlink"/>
                    <w:i/>
                    <w:iCs/>
                    <w:lang w:eastAsia="de-DE"/>
                  </w:rPr>
                </w:rPrChange>
              </w:rPr>
              <w:fldChar w:fldCharType="end"/>
            </w:r>
          </w:p>
        </w:tc>
        <w:tc>
          <w:tcPr>
            <w:tcW w:w="1358" w:type="pct"/>
            <w:noWrap/>
            <w:vAlign w:val="center"/>
          </w:tcPr>
          <w:p w14:paraId="281C8E64" w14:textId="77777777" w:rsidR="00771949" w:rsidRPr="00891F3A" w:rsidRDefault="00771949" w:rsidP="00771949">
            <w:pPr>
              <w:rPr>
                <w:i/>
                <w:iCs/>
                <w:lang w:val="en-CA" w:eastAsia="de-DE"/>
                <w:rPrChange w:id="12233" w:author="Jens-Rainer Ohm" w:date="2023-05-08T12:56:00Z">
                  <w:rPr>
                    <w:i/>
                    <w:iCs/>
                    <w:lang w:eastAsia="de-DE"/>
                  </w:rPr>
                </w:rPrChange>
              </w:rPr>
            </w:pPr>
            <w:r w:rsidRPr="00891F3A">
              <w:rPr>
                <w:i/>
                <w:iCs/>
                <w:lang w:val="en-CA" w:eastAsia="de-DE"/>
                <w:rPrChange w:id="12234" w:author="Jens-Rainer Ohm" w:date="2023-05-08T12:56:00Z">
                  <w:rPr>
                    <w:i/>
                    <w:iCs/>
                    <w:lang w:eastAsia="de-DE"/>
                  </w:rPr>
                </w:rPrChange>
              </w:rPr>
              <w:t>AHG9: Overall post-processing filtering process using NNPFs</w:t>
            </w:r>
          </w:p>
        </w:tc>
        <w:tc>
          <w:tcPr>
            <w:tcW w:w="3163" w:type="pct"/>
            <w:noWrap/>
            <w:vAlign w:val="center"/>
          </w:tcPr>
          <w:p w14:paraId="6A8F6D37" w14:textId="77777777" w:rsidR="00771949" w:rsidRPr="00BB5A16" w:rsidRDefault="00AD04C3" w:rsidP="00771949">
            <w:pPr>
              <w:rPr>
                <w:i/>
                <w:iCs/>
                <w:lang w:val="de-DE" w:eastAsia="de-DE"/>
                <w:rPrChange w:id="12235" w:author="Jens-Rainer Ohm" w:date="2023-05-08T13:59:00Z">
                  <w:rPr>
                    <w:i/>
                    <w:iCs/>
                    <w:lang w:val="de-DE" w:eastAsia="de-DE"/>
                  </w:rPr>
                </w:rPrChange>
              </w:rPr>
            </w:pPr>
            <w:r w:rsidRPr="00891F3A">
              <w:rPr>
                <w:lang w:val="en-CA"/>
                <w:rPrChange w:id="12236" w:author="Jens-Rainer Ohm" w:date="2023-05-08T12:56:00Z">
                  <w:rPr/>
                </w:rPrChange>
              </w:rPr>
              <w:fldChar w:fldCharType="begin"/>
            </w:r>
            <w:r w:rsidRPr="00BB5A16">
              <w:rPr>
                <w:lang w:val="de-DE"/>
                <w:rPrChange w:id="12237" w:author="Jens-Rainer Ohm" w:date="2023-05-08T13:59:00Z">
                  <w:rPr/>
                </w:rPrChange>
              </w:rPr>
              <w:instrText xml:space="preserve"> HYPERLINK "mailto:yekui.wang@bytedance.com" </w:instrText>
            </w:r>
            <w:r w:rsidRPr="00891F3A">
              <w:rPr>
                <w:lang w:val="en-CA"/>
                <w:rPrChange w:id="12238" w:author="Jens-Rainer Ohm" w:date="2023-05-08T12:56:00Z">
                  <w:rPr>
                    <w:rStyle w:val="Hyperlink"/>
                    <w:i/>
                    <w:iCs/>
                    <w:lang w:val="de-DE" w:eastAsia="de-DE"/>
                  </w:rPr>
                </w:rPrChange>
              </w:rPr>
              <w:fldChar w:fldCharType="separate"/>
            </w:r>
            <w:r w:rsidR="00771949" w:rsidRPr="00BB5A16">
              <w:rPr>
                <w:rStyle w:val="Hyperlink"/>
                <w:i/>
                <w:iCs/>
                <w:lang w:val="de-DE" w:eastAsia="de-DE"/>
                <w:rPrChange w:id="12239" w:author="Jens-Rainer Ohm" w:date="2023-05-08T13:59:00Z">
                  <w:rPr>
                    <w:rStyle w:val="Hyperlink"/>
                    <w:i/>
                    <w:iCs/>
                    <w:lang w:val="de-DE" w:eastAsia="de-DE"/>
                  </w:rPr>
                </w:rPrChange>
              </w:rPr>
              <w:t>Y.-K. Wang</w:t>
            </w:r>
            <w:r w:rsidRPr="00891F3A">
              <w:rPr>
                <w:rStyle w:val="Hyperlink"/>
                <w:i/>
                <w:iCs/>
                <w:lang w:val="en-CA" w:eastAsia="de-DE"/>
                <w:rPrChange w:id="12240" w:author="Jens-Rainer Ohm" w:date="2023-05-08T12:56:00Z">
                  <w:rPr>
                    <w:rStyle w:val="Hyperlink"/>
                    <w:i/>
                    <w:iCs/>
                    <w:lang w:val="de-DE" w:eastAsia="de-DE"/>
                  </w:rPr>
                </w:rPrChange>
              </w:rPr>
              <w:fldChar w:fldCharType="end"/>
            </w:r>
            <w:r w:rsidR="00771949" w:rsidRPr="00BB5A16">
              <w:rPr>
                <w:i/>
                <w:iCs/>
                <w:lang w:val="de-DE" w:eastAsia="de-DE"/>
                <w:rPrChange w:id="12241" w:author="Jens-Rainer Ohm" w:date="2023-05-08T13:59:00Z">
                  <w:rPr>
                    <w:i/>
                    <w:iCs/>
                    <w:lang w:val="de-DE" w:eastAsia="de-DE"/>
                  </w:rPr>
                </w:rPrChange>
              </w:rPr>
              <w:t xml:space="preserve">, </w:t>
            </w:r>
            <w:r w:rsidRPr="00891F3A">
              <w:rPr>
                <w:lang w:val="en-CA"/>
                <w:rPrChange w:id="12242" w:author="Jens-Rainer Ohm" w:date="2023-05-08T12:56:00Z">
                  <w:rPr/>
                </w:rPrChange>
              </w:rPr>
              <w:fldChar w:fldCharType="begin"/>
            </w:r>
            <w:r w:rsidRPr="00BB5A16">
              <w:rPr>
                <w:lang w:val="de-DE"/>
                <w:rPrChange w:id="12243" w:author="Jens-Rainer Ohm" w:date="2023-05-08T13:59:00Z">
                  <w:rPr/>
                </w:rPrChange>
              </w:rPr>
              <w:instrText xml:space="preserve"> HYPERLINK "mailto:xujizheng@bytedance.com" </w:instrText>
            </w:r>
            <w:r w:rsidRPr="00891F3A">
              <w:rPr>
                <w:lang w:val="en-CA"/>
                <w:rPrChange w:id="12244" w:author="Jens-Rainer Ohm" w:date="2023-05-08T12:56:00Z">
                  <w:rPr>
                    <w:rStyle w:val="Hyperlink"/>
                    <w:i/>
                    <w:iCs/>
                    <w:lang w:val="de-DE" w:eastAsia="de-DE"/>
                  </w:rPr>
                </w:rPrChange>
              </w:rPr>
              <w:fldChar w:fldCharType="separate"/>
            </w:r>
            <w:r w:rsidR="00771949" w:rsidRPr="00BB5A16">
              <w:rPr>
                <w:rStyle w:val="Hyperlink"/>
                <w:i/>
                <w:iCs/>
                <w:lang w:val="de-DE" w:eastAsia="de-DE"/>
                <w:rPrChange w:id="12245" w:author="Jens-Rainer Ohm" w:date="2023-05-08T13:59:00Z">
                  <w:rPr>
                    <w:rStyle w:val="Hyperlink"/>
                    <w:i/>
                    <w:iCs/>
                    <w:lang w:val="de-DE" w:eastAsia="de-DE"/>
                  </w:rPr>
                </w:rPrChange>
              </w:rPr>
              <w:t>J. Xu</w:t>
            </w:r>
            <w:r w:rsidRPr="00891F3A">
              <w:rPr>
                <w:rStyle w:val="Hyperlink"/>
                <w:i/>
                <w:iCs/>
                <w:lang w:val="en-CA" w:eastAsia="de-DE"/>
                <w:rPrChange w:id="12246" w:author="Jens-Rainer Ohm" w:date="2023-05-08T12:56:00Z">
                  <w:rPr>
                    <w:rStyle w:val="Hyperlink"/>
                    <w:i/>
                    <w:iCs/>
                    <w:lang w:val="de-DE" w:eastAsia="de-DE"/>
                  </w:rPr>
                </w:rPrChange>
              </w:rPr>
              <w:fldChar w:fldCharType="end"/>
            </w:r>
            <w:r w:rsidR="00771949" w:rsidRPr="00BB5A16">
              <w:rPr>
                <w:i/>
                <w:iCs/>
                <w:lang w:val="de-DE" w:eastAsia="de-DE"/>
                <w:rPrChange w:id="12247" w:author="Jens-Rainer Ohm" w:date="2023-05-08T13:59:00Z">
                  <w:rPr>
                    <w:i/>
                    <w:iCs/>
                    <w:lang w:val="de-DE" w:eastAsia="de-DE"/>
                  </w:rPr>
                </w:rPrChange>
              </w:rPr>
              <w:t xml:space="preserve">, </w:t>
            </w:r>
            <w:r w:rsidRPr="00891F3A">
              <w:rPr>
                <w:lang w:val="en-CA"/>
                <w:rPrChange w:id="12248" w:author="Jens-Rainer Ohm" w:date="2023-05-08T12:56:00Z">
                  <w:rPr/>
                </w:rPrChange>
              </w:rPr>
              <w:fldChar w:fldCharType="begin"/>
            </w:r>
            <w:r w:rsidRPr="00BB5A16">
              <w:rPr>
                <w:lang w:val="de-DE"/>
                <w:rPrChange w:id="12249" w:author="Jens-Rainer Ohm" w:date="2023-05-08T13:59:00Z">
                  <w:rPr/>
                </w:rPrChange>
              </w:rPr>
              <w:instrText xml:space="preserve"> HYPERLINK "mailto:lizhang.idm@bytedance.com" </w:instrText>
            </w:r>
            <w:r w:rsidRPr="00891F3A">
              <w:rPr>
                <w:lang w:val="en-CA"/>
                <w:rPrChange w:id="12250" w:author="Jens-Rainer Ohm" w:date="2023-05-08T12:56:00Z">
                  <w:rPr>
                    <w:rStyle w:val="Hyperlink"/>
                    <w:i/>
                    <w:iCs/>
                    <w:lang w:val="de-DE" w:eastAsia="de-DE"/>
                  </w:rPr>
                </w:rPrChange>
              </w:rPr>
              <w:fldChar w:fldCharType="separate"/>
            </w:r>
            <w:r w:rsidR="00771949" w:rsidRPr="00BB5A16">
              <w:rPr>
                <w:rStyle w:val="Hyperlink"/>
                <w:i/>
                <w:iCs/>
                <w:lang w:val="de-DE" w:eastAsia="de-DE"/>
                <w:rPrChange w:id="12251" w:author="Jens-Rainer Ohm" w:date="2023-05-08T13:59:00Z">
                  <w:rPr>
                    <w:rStyle w:val="Hyperlink"/>
                    <w:i/>
                    <w:iCs/>
                    <w:lang w:val="de-DE" w:eastAsia="de-DE"/>
                  </w:rPr>
                </w:rPrChange>
              </w:rPr>
              <w:t>L. Zhang (Bytedance)</w:t>
            </w:r>
            <w:r w:rsidRPr="00891F3A">
              <w:rPr>
                <w:rStyle w:val="Hyperlink"/>
                <w:i/>
                <w:iCs/>
                <w:lang w:val="en-CA" w:eastAsia="de-DE"/>
                <w:rPrChange w:id="12252" w:author="Jens-Rainer Ohm" w:date="2023-05-08T12:56:00Z">
                  <w:rPr>
                    <w:rStyle w:val="Hyperlink"/>
                    <w:i/>
                    <w:iCs/>
                    <w:lang w:val="de-DE" w:eastAsia="de-DE"/>
                  </w:rPr>
                </w:rPrChange>
              </w:rPr>
              <w:fldChar w:fldCharType="end"/>
            </w:r>
          </w:p>
        </w:tc>
      </w:tr>
      <w:tr w:rsidR="00771949" w:rsidRPr="00BB5A16" w14:paraId="3D6A153F" w14:textId="77777777" w:rsidTr="001A1233">
        <w:trPr>
          <w:trHeight w:val="420"/>
        </w:trPr>
        <w:tc>
          <w:tcPr>
            <w:tcW w:w="479" w:type="pct"/>
            <w:noWrap/>
            <w:vAlign w:val="center"/>
          </w:tcPr>
          <w:p w14:paraId="763B041A" w14:textId="77777777" w:rsidR="00771949" w:rsidRPr="00891F3A" w:rsidRDefault="00AD04C3" w:rsidP="00771949">
            <w:pPr>
              <w:rPr>
                <w:i/>
                <w:iCs/>
                <w:lang w:val="en-CA" w:eastAsia="de-DE"/>
                <w:rPrChange w:id="12253" w:author="Jens-Rainer Ohm" w:date="2023-05-08T12:56:00Z">
                  <w:rPr>
                    <w:i/>
                    <w:iCs/>
                    <w:lang w:eastAsia="de-DE"/>
                  </w:rPr>
                </w:rPrChange>
              </w:rPr>
            </w:pPr>
            <w:r w:rsidRPr="00891F3A">
              <w:rPr>
                <w:lang w:val="en-CA"/>
                <w:rPrChange w:id="12254" w:author="Jens-Rainer Ohm" w:date="2023-05-08T12:56:00Z">
                  <w:rPr/>
                </w:rPrChange>
              </w:rPr>
              <w:fldChar w:fldCharType="begin"/>
            </w:r>
            <w:r w:rsidRPr="00891F3A">
              <w:rPr>
                <w:lang w:val="en-CA"/>
                <w:rPrChange w:id="12255" w:author="Jens-Rainer Ohm" w:date="2023-05-08T12:56:00Z">
                  <w:rPr/>
                </w:rPrChange>
              </w:rPr>
              <w:instrText xml:space="preserve"> HYPERLINK "file:////Users/asegall/Downloads/current_document.php%3fid=12640" </w:instrText>
            </w:r>
            <w:r w:rsidRPr="00891F3A">
              <w:rPr>
                <w:lang w:val="en-CA"/>
                <w:rPrChange w:id="12256" w:author="Jens-Rainer Ohm" w:date="2023-05-08T12:56:00Z">
                  <w:rPr>
                    <w:rStyle w:val="Hyperlink"/>
                    <w:i/>
                    <w:iCs/>
                    <w:lang w:eastAsia="de-DE"/>
                  </w:rPr>
                </w:rPrChange>
              </w:rPr>
              <w:fldChar w:fldCharType="separate"/>
            </w:r>
            <w:r w:rsidR="00771949" w:rsidRPr="00891F3A">
              <w:rPr>
                <w:rStyle w:val="Hyperlink"/>
                <w:i/>
                <w:iCs/>
                <w:lang w:val="en-CA" w:eastAsia="de-DE"/>
                <w:rPrChange w:id="12257" w:author="Jens-Rainer Ohm" w:date="2023-05-08T12:56:00Z">
                  <w:rPr>
                    <w:rStyle w:val="Hyperlink"/>
                    <w:i/>
                    <w:iCs/>
                    <w:lang w:eastAsia="de-DE"/>
                  </w:rPr>
                </w:rPrChange>
              </w:rPr>
              <w:t>JVET-AD0089</w:t>
            </w:r>
            <w:r w:rsidRPr="00891F3A">
              <w:rPr>
                <w:rStyle w:val="Hyperlink"/>
                <w:i/>
                <w:iCs/>
                <w:lang w:val="en-CA" w:eastAsia="de-DE"/>
                <w:rPrChange w:id="12258" w:author="Jens-Rainer Ohm" w:date="2023-05-08T12:56:00Z">
                  <w:rPr>
                    <w:rStyle w:val="Hyperlink"/>
                    <w:i/>
                    <w:iCs/>
                    <w:lang w:eastAsia="de-DE"/>
                  </w:rPr>
                </w:rPrChange>
              </w:rPr>
              <w:fldChar w:fldCharType="end"/>
            </w:r>
          </w:p>
        </w:tc>
        <w:tc>
          <w:tcPr>
            <w:tcW w:w="1358" w:type="pct"/>
            <w:noWrap/>
            <w:vAlign w:val="center"/>
          </w:tcPr>
          <w:p w14:paraId="51195347" w14:textId="77777777" w:rsidR="00771949" w:rsidRPr="00891F3A" w:rsidRDefault="00771949" w:rsidP="00771949">
            <w:pPr>
              <w:rPr>
                <w:i/>
                <w:iCs/>
                <w:lang w:val="en-CA" w:eastAsia="de-DE"/>
                <w:rPrChange w:id="12259" w:author="Jens-Rainer Ohm" w:date="2023-05-08T12:56:00Z">
                  <w:rPr>
                    <w:i/>
                    <w:iCs/>
                    <w:lang w:eastAsia="de-DE"/>
                  </w:rPr>
                </w:rPrChange>
              </w:rPr>
            </w:pPr>
            <w:r w:rsidRPr="00891F3A">
              <w:rPr>
                <w:i/>
                <w:iCs/>
                <w:lang w:val="en-CA" w:eastAsia="de-DE"/>
                <w:rPrChange w:id="12260" w:author="Jens-Rainer Ohm" w:date="2023-05-08T12:56:00Z">
                  <w:rPr>
                    <w:i/>
                    <w:iCs/>
                    <w:lang w:eastAsia="de-DE"/>
                  </w:rPr>
                </w:rPrChange>
              </w:rPr>
              <w:t>AHG9: NNPF activation parameters</w:t>
            </w:r>
          </w:p>
        </w:tc>
        <w:tc>
          <w:tcPr>
            <w:tcW w:w="3163" w:type="pct"/>
            <w:noWrap/>
            <w:vAlign w:val="center"/>
          </w:tcPr>
          <w:p w14:paraId="539CB21E" w14:textId="77777777" w:rsidR="00771949" w:rsidRPr="00BB5A16" w:rsidRDefault="00AD04C3" w:rsidP="00771949">
            <w:pPr>
              <w:rPr>
                <w:i/>
                <w:iCs/>
                <w:lang w:val="de-DE" w:eastAsia="de-DE"/>
                <w:rPrChange w:id="12261" w:author="Jens-Rainer Ohm" w:date="2023-05-08T13:59:00Z">
                  <w:rPr>
                    <w:i/>
                    <w:iCs/>
                    <w:lang w:val="de-DE" w:eastAsia="de-DE"/>
                  </w:rPr>
                </w:rPrChange>
              </w:rPr>
            </w:pPr>
            <w:r w:rsidRPr="00891F3A">
              <w:rPr>
                <w:lang w:val="en-CA"/>
                <w:rPrChange w:id="12262" w:author="Jens-Rainer Ohm" w:date="2023-05-08T12:56:00Z">
                  <w:rPr/>
                </w:rPrChange>
              </w:rPr>
              <w:fldChar w:fldCharType="begin"/>
            </w:r>
            <w:r w:rsidRPr="00BB5A16">
              <w:rPr>
                <w:lang w:val="de-DE"/>
                <w:rPrChange w:id="12263" w:author="Jens-Rainer Ohm" w:date="2023-05-08T13:59:00Z">
                  <w:rPr/>
                </w:rPrChange>
              </w:rPr>
              <w:instrText xml:space="preserve"> HYPERLINK "mailto:yekui.wang@bytedance.com" </w:instrText>
            </w:r>
            <w:r w:rsidRPr="00891F3A">
              <w:rPr>
                <w:lang w:val="en-CA"/>
                <w:rPrChange w:id="12264" w:author="Jens-Rainer Ohm" w:date="2023-05-08T12:56:00Z">
                  <w:rPr>
                    <w:rStyle w:val="Hyperlink"/>
                    <w:i/>
                    <w:iCs/>
                    <w:lang w:val="de-DE" w:eastAsia="de-DE"/>
                  </w:rPr>
                </w:rPrChange>
              </w:rPr>
              <w:fldChar w:fldCharType="separate"/>
            </w:r>
            <w:r w:rsidR="00771949" w:rsidRPr="00BB5A16">
              <w:rPr>
                <w:rStyle w:val="Hyperlink"/>
                <w:i/>
                <w:iCs/>
                <w:lang w:val="de-DE" w:eastAsia="de-DE"/>
                <w:rPrChange w:id="12265" w:author="Jens-Rainer Ohm" w:date="2023-05-08T13:59:00Z">
                  <w:rPr>
                    <w:rStyle w:val="Hyperlink"/>
                    <w:i/>
                    <w:iCs/>
                    <w:lang w:val="de-DE" w:eastAsia="de-DE"/>
                  </w:rPr>
                </w:rPrChange>
              </w:rPr>
              <w:t>Y.-K. Wang</w:t>
            </w:r>
            <w:r w:rsidRPr="00891F3A">
              <w:rPr>
                <w:rStyle w:val="Hyperlink"/>
                <w:i/>
                <w:iCs/>
                <w:lang w:val="en-CA" w:eastAsia="de-DE"/>
                <w:rPrChange w:id="12266" w:author="Jens-Rainer Ohm" w:date="2023-05-08T12:56:00Z">
                  <w:rPr>
                    <w:rStyle w:val="Hyperlink"/>
                    <w:i/>
                    <w:iCs/>
                    <w:lang w:val="de-DE" w:eastAsia="de-DE"/>
                  </w:rPr>
                </w:rPrChange>
              </w:rPr>
              <w:fldChar w:fldCharType="end"/>
            </w:r>
            <w:r w:rsidR="00771949" w:rsidRPr="00BB5A16">
              <w:rPr>
                <w:i/>
                <w:iCs/>
                <w:lang w:val="de-DE" w:eastAsia="de-DE"/>
                <w:rPrChange w:id="12267" w:author="Jens-Rainer Ohm" w:date="2023-05-08T13:59:00Z">
                  <w:rPr>
                    <w:i/>
                    <w:iCs/>
                    <w:lang w:val="de-DE" w:eastAsia="de-DE"/>
                  </w:rPr>
                </w:rPrChange>
              </w:rPr>
              <w:t xml:space="preserve">, </w:t>
            </w:r>
            <w:r w:rsidRPr="00891F3A">
              <w:rPr>
                <w:lang w:val="en-CA"/>
                <w:rPrChange w:id="12268" w:author="Jens-Rainer Ohm" w:date="2023-05-08T12:56:00Z">
                  <w:rPr/>
                </w:rPrChange>
              </w:rPr>
              <w:fldChar w:fldCharType="begin"/>
            </w:r>
            <w:r w:rsidRPr="00BB5A16">
              <w:rPr>
                <w:lang w:val="de-DE"/>
                <w:rPrChange w:id="12269" w:author="Jens-Rainer Ohm" w:date="2023-05-08T13:59:00Z">
                  <w:rPr/>
                </w:rPrChange>
              </w:rPr>
              <w:instrText xml:space="preserve"> HYPERLINK "mailto:yue.li@bytedance.com" </w:instrText>
            </w:r>
            <w:r w:rsidRPr="00891F3A">
              <w:rPr>
                <w:lang w:val="en-CA"/>
                <w:rPrChange w:id="12270" w:author="Jens-Rainer Ohm" w:date="2023-05-08T12:56:00Z">
                  <w:rPr>
                    <w:rStyle w:val="Hyperlink"/>
                    <w:i/>
                    <w:iCs/>
                    <w:lang w:val="de-DE" w:eastAsia="de-DE"/>
                  </w:rPr>
                </w:rPrChange>
              </w:rPr>
              <w:fldChar w:fldCharType="separate"/>
            </w:r>
            <w:r w:rsidR="00771949" w:rsidRPr="00BB5A16">
              <w:rPr>
                <w:rStyle w:val="Hyperlink"/>
                <w:i/>
                <w:iCs/>
                <w:lang w:val="de-DE" w:eastAsia="de-DE"/>
                <w:rPrChange w:id="12271" w:author="Jens-Rainer Ohm" w:date="2023-05-08T13:59:00Z">
                  <w:rPr>
                    <w:rStyle w:val="Hyperlink"/>
                    <w:i/>
                    <w:iCs/>
                    <w:lang w:val="de-DE" w:eastAsia="de-DE"/>
                  </w:rPr>
                </w:rPrChange>
              </w:rPr>
              <w:t>Y. Li</w:t>
            </w:r>
            <w:r w:rsidRPr="00891F3A">
              <w:rPr>
                <w:rStyle w:val="Hyperlink"/>
                <w:i/>
                <w:iCs/>
                <w:lang w:val="en-CA" w:eastAsia="de-DE"/>
                <w:rPrChange w:id="12272" w:author="Jens-Rainer Ohm" w:date="2023-05-08T12:56:00Z">
                  <w:rPr>
                    <w:rStyle w:val="Hyperlink"/>
                    <w:i/>
                    <w:iCs/>
                    <w:lang w:val="de-DE" w:eastAsia="de-DE"/>
                  </w:rPr>
                </w:rPrChange>
              </w:rPr>
              <w:fldChar w:fldCharType="end"/>
            </w:r>
            <w:r w:rsidR="00771949" w:rsidRPr="00BB5A16">
              <w:rPr>
                <w:i/>
                <w:iCs/>
                <w:lang w:val="de-DE" w:eastAsia="de-DE"/>
                <w:rPrChange w:id="12273" w:author="Jens-Rainer Ohm" w:date="2023-05-08T13:59:00Z">
                  <w:rPr>
                    <w:i/>
                    <w:iCs/>
                    <w:lang w:val="de-DE" w:eastAsia="de-DE"/>
                  </w:rPr>
                </w:rPrChange>
              </w:rPr>
              <w:t xml:space="preserve">, </w:t>
            </w:r>
            <w:r w:rsidRPr="00891F3A">
              <w:rPr>
                <w:lang w:val="en-CA"/>
                <w:rPrChange w:id="12274" w:author="Jens-Rainer Ohm" w:date="2023-05-08T12:56:00Z">
                  <w:rPr/>
                </w:rPrChange>
              </w:rPr>
              <w:fldChar w:fldCharType="begin"/>
            </w:r>
            <w:r w:rsidRPr="00BB5A16">
              <w:rPr>
                <w:lang w:val="de-DE"/>
                <w:rPrChange w:id="12275" w:author="Jens-Rainer Ohm" w:date="2023-05-08T13:59:00Z">
                  <w:rPr/>
                </w:rPrChange>
              </w:rPr>
              <w:instrText xml:space="preserve"> HYPERLINK "mailto:xujizheng@bytedance.com" </w:instrText>
            </w:r>
            <w:r w:rsidRPr="00891F3A">
              <w:rPr>
                <w:lang w:val="en-CA"/>
                <w:rPrChange w:id="12276" w:author="Jens-Rainer Ohm" w:date="2023-05-08T12:56:00Z">
                  <w:rPr>
                    <w:rStyle w:val="Hyperlink"/>
                    <w:i/>
                    <w:iCs/>
                    <w:lang w:val="de-DE" w:eastAsia="de-DE"/>
                  </w:rPr>
                </w:rPrChange>
              </w:rPr>
              <w:fldChar w:fldCharType="separate"/>
            </w:r>
            <w:r w:rsidR="00771949" w:rsidRPr="00BB5A16">
              <w:rPr>
                <w:rStyle w:val="Hyperlink"/>
                <w:i/>
                <w:iCs/>
                <w:lang w:val="de-DE" w:eastAsia="de-DE"/>
                <w:rPrChange w:id="12277" w:author="Jens-Rainer Ohm" w:date="2023-05-08T13:59:00Z">
                  <w:rPr>
                    <w:rStyle w:val="Hyperlink"/>
                    <w:i/>
                    <w:iCs/>
                    <w:lang w:val="de-DE" w:eastAsia="de-DE"/>
                  </w:rPr>
                </w:rPrChange>
              </w:rPr>
              <w:t>J. Xu</w:t>
            </w:r>
            <w:r w:rsidRPr="00891F3A">
              <w:rPr>
                <w:rStyle w:val="Hyperlink"/>
                <w:i/>
                <w:iCs/>
                <w:lang w:val="en-CA" w:eastAsia="de-DE"/>
                <w:rPrChange w:id="12278" w:author="Jens-Rainer Ohm" w:date="2023-05-08T12:56:00Z">
                  <w:rPr>
                    <w:rStyle w:val="Hyperlink"/>
                    <w:i/>
                    <w:iCs/>
                    <w:lang w:val="de-DE" w:eastAsia="de-DE"/>
                  </w:rPr>
                </w:rPrChange>
              </w:rPr>
              <w:fldChar w:fldCharType="end"/>
            </w:r>
            <w:r w:rsidR="00771949" w:rsidRPr="00BB5A16">
              <w:rPr>
                <w:i/>
                <w:iCs/>
                <w:lang w:val="de-DE" w:eastAsia="de-DE"/>
                <w:rPrChange w:id="12279" w:author="Jens-Rainer Ohm" w:date="2023-05-08T13:59:00Z">
                  <w:rPr>
                    <w:i/>
                    <w:iCs/>
                    <w:lang w:val="de-DE" w:eastAsia="de-DE"/>
                  </w:rPr>
                </w:rPrChange>
              </w:rPr>
              <w:t xml:space="preserve">, </w:t>
            </w:r>
            <w:r w:rsidRPr="00891F3A">
              <w:rPr>
                <w:lang w:val="en-CA"/>
                <w:rPrChange w:id="12280" w:author="Jens-Rainer Ohm" w:date="2023-05-08T12:56:00Z">
                  <w:rPr/>
                </w:rPrChange>
              </w:rPr>
              <w:fldChar w:fldCharType="begin"/>
            </w:r>
            <w:r w:rsidRPr="00BB5A16">
              <w:rPr>
                <w:lang w:val="de-DE"/>
                <w:rPrChange w:id="12281" w:author="Jens-Rainer Ohm" w:date="2023-05-08T13:59:00Z">
                  <w:rPr/>
                </w:rPrChange>
              </w:rPr>
              <w:instrText xml:space="preserve"> HYPERLINK "mailto:linchaoyi.cy@bytedance.com" </w:instrText>
            </w:r>
            <w:r w:rsidRPr="00891F3A">
              <w:rPr>
                <w:lang w:val="en-CA"/>
                <w:rPrChange w:id="12282" w:author="Jens-Rainer Ohm" w:date="2023-05-08T12:56:00Z">
                  <w:rPr>
                    <w:rStyle w:val="Hyperlink"/>
                    <w:i/>
                    <w:iCs/>
                    <w:lang w:val="de-DE" w:eastAsia="de-DE"/>
                  </w:rPr>
                </w:rPrChange>
              </w:rPr>
              <w:fldChar w:fldCharType="separate"/>
            </w:r>
            <w:r w:rsidR="00771949" w:rsidRPr="00BB5A16">
              <w:rPr>
                <w:rStyle w:val="Hyperlink"/>
                <w:i/>
                <w:iCs/>
                <w:lang w:val="de-DE" w:eastAsia="de-DE"/>
                <w:rPrChange w:id="12283" w:author="Jens-Rainer Ohm" w:date="2023-05-08T13:59:00Z">
                  <w:rPr>
                    <w:rStyle w:val="Hyperlink"/>
                    <w:i/>
                    <w:iCs/>
                    <w:lang w:val="de-DE" w:eastAsia="de-DE"/>
                  </w:rPr>
                </w:rPrChange>
              </w:rPr>
              <w:t>C. Lin</w:t>
            </w:r>
            <w:r w:rsidRPr="00891F3A">
              <w:rPr>
                <w:rStyle w:val="Hyperlink"/>
                <w:i/>
                <w:iCs/>
                <w:lang w:val="en-CA" w:eastAsia="de-DE"/>
                <w:rPrChange w:id="12284" w:author="Jens-Rainer Ohm" w:date="2023-05-08T12:56:00Z">
                  <w:rPr>
                    <w:rStyle w:val="Hyperlink"/>
                    <w:i/>
                    <w:iCs/>
                    <w:lang w:val="de-DE" w:eastAsia="de-DE"/>
                  </w:rPr>
                </w:rPrChange>
              </w:rPr>
              <w:fldChar w:fldCharType="end"/>
            </w:r>
            <w:r w:rsidR="00771949" w:rsidRPr="00BB5A16">
              <w:rPr>
                <w:i/>
                <w:iCs/>
                <w:lang w:val="de-DE" w:eastAsia="de-DE"/>
                <w:rPrChange w:id="12285" w:author="Jens-Rainer Ohm" w:date="2023-05-08T13:59:00Z">
                  <w:rPr>
                    <w:i/>
                    <w:iCs/>
                    <w:lang w:val="de-DE" w:eastAsia="de-DE"/>
                  </w:rPr>
                </w:rPrChange>
              </w:rPr>
              <w:t xml:space="preserve">, </w:t>
            </w:r>
            <w:r w:rsidRPr="00891F3A">
              <w:rPr>
                <w:lang w:val="en-CA"/>
                <w:rPrChange w:id="12286" w:author="Jens-Rainer Ohm" w:date="2023-05-08T12:56:00Z">
                  <w:rPr/>
                </w:rPrChange>
              </w:rPr>
              <w:fldChar w:fldCharType="begin"/>
            </w:r>
            <w:r w:rsidRPr="00BB5A16">
              <w:rPr>
                <w:lang w:val="de-DE"/>
                <w:rPrChange w:id="12287" w:author="Jens-Rainer Ohm" w:date="2023-05-08T13:59:00Z">
                  <w:rPr/>
                </w:rPrChange>
              </w:rPr>
              <w:instrText xml:space="preserve"> HYPERLINK "mailto:lijunru@bytedance.com" </w:instrText>
            </w:r>
            <w:r w:rsidRPr="00891F3A">
              <w:rPr>
                <w:lang w:val="en-CA"/>
                <w:rPrChange w:id="12288" w:author="Jens-Rainer Ohm" w:date="2023-05-08T12:56:00Z">
                  <w:rPr>
                    <w:rStyle w:val="Hyperlink"/>
                    <w:i/>
                    <w:iCs/>
                    <w:lang w:val="de-DE" w:eastAsia="de-DE"/>
                  </w:rPr>
                </w:rPrChange>
              </w:rPr>
              <w:fldChar w:fldCharType="separate"/>
            </w:r>
            <w:r w:rsidR="00771949" w:rsidRPr="00BB5A16">
              <w:rPr>
                <w:rStyle w:val="Hyperlink"/>
                <w:i/>
                <w:iCs/>
                <w:lang w:val="de-DE" w:eastAsia="de-DE"/>
                <w:rPrChange w:id="12289" w:author="Jens-Rainer Ohm" w:date="2023-05-08T13:59:00Z">
                  <w:rPr>
                    <w:rStyle w:val="Hyperlink"/>
                    <w:i/>
                    <w:iCs/>
                    <w:lang w:val="de-DE" w:eastAsia="de-DE"/>
                  </w:rPr>
                </w:rPrChange>
              </w:rPr>
              <w:t>J. Li</w:t>
            </w:r>
            <w:r w:rsidRPr="00891F3A">
              <w:rPr>
                <w:rStyle w:val="Hyperlink"/>
                <w:i/>
                <w:iCs/>
                <w:lang w:val="en-CA" w:eastAsia="de-DE"/>
                <w:rPrChange w:id="12290" w:author="Jens-Rainer Ohm" w:date="2023-05-08T12:56:00Z">
                  <w:rPr>
                    <w:rStyle w:val="Hyperlink"/>
                    <w:i/>
                    <w:iCs/>
                    <w:lang w:val="de-DE" w:eastAsia="de-DE"/>
                  </w:rPr>
                </w:rPrChange>
              </w:rPr>
              <w:fldChar w:fldCharType="end"/>
            </w:r>
            <w:r w:rsidR="00771949" w:rsidRPr="00BB5A16">
              <w:rPr>
                <w:i/>
                <w:iCs/>
                <w:lang w:val="de-DE" w:eastAsia="de-DE"/>
                <w:rPrChange w:id="12291" w:author="Jens-Rainer Ohm" w:date="2023-05-08T13:59:00Z">
                  <w:rPr>
                    <w:i/>
                    <w:iCs/>
                    <w:lang w:val="de-DE" w:eastAsia="de-DE"/>
                  </w:rPr>
                </w:rPrChange>
              </w:rPr>
              <w:t xml:space="preserve">, </w:t>
            </w:r>
            <w:r w:rsidRPr="00891F3A">
              <w:rPr>
                <w:lang w:val="en-CA"/>
                <w:rPrChange w:id="12292" w:author="Jens-Rainer Ohm" w:date="2023-05-08T12:56:00Z">
                  <w:rPr/>
                </w:rPrChange>
              </w:rPr>
              <w:fldChar w:fldCharType="begin"/>
            </w:r>
            <w:r w:rsidRPr="00BB5A16">
              <w:rPr>
                <w:lang w:val="de-DE"/>
                <w:rPrChange w:id="12293" w:author="Jens-Rainer Ohm" w:date="2023-05-08T13:59:00Z">
                  <w:rPr/>
                </w:rPrChange>
              </w:rPr>
              <w:instrText xml:space="preserve"> HYPERLINK "mailto:lizhang.idm@bytedance.com" </w:instrText>
            </w:r>
            <w:r w:rsidRPr="00891F3A">
              <w:rPr>
                <w:lang w:val="en-CA"/>
                <w:rPrChange w:id="12294" w:author="Jens-Rainer Ohm" w:date="2023-05-08T12:56:00Z">
                  <w:rPr>
                    <w:rStyle w:val="Hyperlink"/>
                    <w:i/>
                    <w:iCs/>
                    <w:lang w:val="de-DE" w:eastAsia="de-DE"/>
                  </w:rPr>
                </w:rPrChange>
              </w:rPr>
              <w:fldChar w:fldCharType="separate"/>
            </w:r>
            <w:r w:rsidR="00771949" w:rsidRPr="00BB5A16">
              <w:rPr>
                <w:rStyle w:val="Hyperlink"/>
                <w:i/>
                <w:iCs/>
                <w:lang w:val="de-DE" w:eastAsia="de-DE"/>
                <w:rPrChange w:id="12295" w:author="Jens-Rainer Ohm" w:date="2023-05-08T13:59:00Z">
                  <w:rPr>
                    <w:rStyle w:val="Hyperlink"/>
                    <w:i/>
                    <w:iCs/>
                    <w:lang w:val="de-DE" w:eastAsia="de-DE"/>
                  </w:rPr>
                </w:rPrChange>
              </w:rPr>
              <w:t>L. Zhang</w:t>
            </w:r>
            <w:r w:rsidRPr="00891F3A">
              <w:rPr>
                <w:rStyle w:val="Hyperlink"/>
                <w:i/>
                <w:iCs/>
                <w:lang w:val="en-CA" w:eastAsia="de-DE"/>
                <w:rPrChange w:id="12296" w:author="Jens-Rainer Ohm" w:date="2023-05-08T12:56:00Z">
                  <w:rPr>
                    <w:rStyle w:val="Hyperlink"/>
                    <w:i/>
                    <w:iCs/>
                    <w:lang w:val="de-DE" w:eastAsia="de-DE"/>
                  </w:rPr>
                </w:rPrChange>
              </w:rPr>
              <w:fldChar w:fldCharType="end"/>
            </w:r>
            <w:r w:rsidR="00771949" w:rsidRPr="00BB5A16">
              <w:rPr>
                <w:i/>
                <w:iCs/>
                <w:lang w:val="de-DE" w:eastAsia="de-DE"/>
                <w:rPrChange w:id="12297" w:author="Jens-Rainer Ohm" w:date="2023-05-08T13:59:00Z">
                  <w:rPr>
                    <w:i/>
                    <w:iCs/>
                    <w:lang w:val="de-DE" w:eastAsia="de-DE"/>
                  </w:rPr>
                </w:rPrChange>
              </w:rPr>
              <w:t xml:space="preserve">, </w:t>
            </w:r>
            <w:r w:rsidRPr="00891F3A">
              <w:rPr>
                <w:lang w:val="en-CA"/>
                <w:rPrChange w:id="12298" w:author="Jens-Rainer Ohm" w:date="2023-05-08T12:56:00Z">
                  <w:rPr/>
                </w:rPrChange>
              </w:rPr>
              <w:fldChar w:fldCharType="begin"/>
            </w:r>
            <w:r w:rsidRPr="00BB5A16">
              <w:rPr>
                <w:lang w:val="de-DE"/>
                <w:rPrChange w:id="12299" w:author="Jens-Rainer Ohm" w:date="2023-05-08T13:59:00Z">
                  <w:rPr/>
                </w:rPrChange>
              </w:rPr>
              <w:instrText xml:space="preserve"> HYPERLINK "mailto:zhangkai.video@bytedance.com" </w:instrText>
            </w:r>
            <w:r w:rsidRPr="00891F3A">
              <w:rPr>
                <w:lang w:val="en-CA"/>
                <w:rPrChange w:id="12300" w:author="Jens-Rainer Ohm" w:date="2023-05-08T12:56:00Z">
                  <w:rPr>
                    <w:rStyle w:val="Hyperlink"/>
                    <w:i/>
                    <w:iCs/>
                    <w:lang w:val="de-DE" w:eastAsia="de-DE"/>
                  </w:rPr>
                </w:rPrChange>
              </w:rPr>
              <w:fldChar w:fldCharType="separate"/>
            </w:r>
            <w:r w:rsidR="00771949" w:rsidRPr="00BB5A16">
              <w:rPr>
                <w:rStyle w:val="Hyperlink"/>
                <w:i/>
                <w:iCs/>
                <w:lang w:val="de-DE" w:eastAsia="de-DE"/>
                <w:rPrChange w:id="12301" w:author="Jens-Rainer Ohm" w:date="2023-05-08T13:59:00Z">
                  <w:rPr>
                    <w:rStyle w:val="Hyperlink"/>
                    <w:i/>
                    <w:iCs/>
                    <w:lang w:val="de-DE" w:eastAsia="de-DE"/>
                  </w:rPr>
                </w:rPrChange>
              </w:rPr>
              <w:t>K. Zhang (Bytedance)</w:t>
            </w:r>
            <w:r w:rsidRPr="00891F3A">
              <w:rPr>
                <w:rStyle w:val="Hyperlink"/>
                <w:i/>
                <w:iCs/>
                <w:lang w:val="en-CA" w:eastAsia="de-DE"/>
                <w:rPrChange w:id="12302" w:author="Jens-Rainer Ohm" w:date="2023-05-08T12:56:00Z">
                  <w:rPr>
                    <w:rStyle w:val="Hyperlink"/>
                    <w:i/>
                    <w:iCs/>
                    <w:lang w:val="de-DE" w:eastAsia="de-DE"/>
                  </w:rPr>
                </w:rPrChange>
              </w:rPr>
              <w:fldChar w:fldCharType="end"/>
            </w:r>
          </w:p>
        </w:tc>
      </w:tr>
      <w:tr w:rsidR="00771949" w:rsidRPr="00BB5A16" w14:paraId="3E4A6237" w14:textId="77777777" w:rsidTr="001A1233">
        <w:trPr>
          <w:trHeight w:val="420"/>
        </w:trPr>
        <w:tc>
          <w:tcPr>
            <w:tcW w:w="479" w:type="pct"/>
            <w:noWrap/>
            <w:vAlign w:val="center"/>
          </w:tcPr>
          <w:p w14:paraId="29BDDE64" w14:textId="77777777" w:rsidR="00771949" w:rsidRPr="00891F3A" w:rsidRDefault="00AD04C3" w:rsidP="00771949">
            <w:pPr>
              <w:rPr>
                <w:i/>
                <w:iCs/>
                <w:lang w:val="en-CA" w:eastAsia="de-DE"/>
                <w:rPrChange w:id="12303" w:author="Jens-Rainer Ohm" w:date="2023-05-08T12:56:00Z">
                  <w:rPr>
                    <w:i/>
                    <w:iCs/>
                    <w:lang w:eastAsia="de-DE"/>
                  </w:rPr>
                </w:rPrChange>
              </w:rPr>
            </w:pPr>
            <w:r w:rsidRPr="00891F3A">
              <w:rPr>
                <w:lang w:val="en-CA"/>
                <w:rPrChange w:id="12304" w:author="Jens-Rainer Ohm" w:date="2023-05-08T12:56:00Z">
                  <w:rPr/>
                </w:rPrChange>
              </w:rPr>
              <w:fldChar w:fldCharType="begin"/>
            </w:r>
            <w:r w:rsidRPr="00891F3A">
              <w:rPr>
                <w:lang w:val="en-CA"/>
                <w:rPrChange w:id="12305" w:author="Jens-Rainer Ohm" w:date="2023-05-08T12:56:00Z">
                  <w:rPr/>
                </w:rPrChange>
              </w:rPr>
              <w:instrText xml:space="preserve"> HYPERLINK "file:////Users/asegall/Downloads/current_document.php%3fid=12641" </w:instrText>
            </w:r>
            <w:r w:rsidRPr="00891F3A">
              <w:rPr>
                <w:lang w:val="en-CA"/>
                <w:rPrChange w:id="12306" w:author="Jens-Rainer Ohm" w:date="2023-05-08T12:56:00Z">
                  <w:rPr>
                    <w:rStyle w:val="Hyperlink"/>
                    <w:i/>
                    <w:iCs/>
                    <w:lang w:eastAsia="de-DE"/>
                  </w:rPr>
                </w:rPrChange>
              </w:rPr>
              <w:fldChar w:fldCharType="separate"/>
            </w:r>
            <w:r w:rsidR="00771949" w:rsidRPr="00891F3A">
              <w:rPr>
                <w:rStyle w:val="Hyperlink"/>
                <w:i/>
                <w:iCs/>
                <w:lang w:val="en-CA" w:eastAsia="de-DE"/>
                <w:rPrChange w:id="12307" w:author="Jens-Rainer Ohm" w:date="2023-05-08T12:56:00Z">
                  <w:rPr>
                    <w:rStyle w:val="Hyperlink"/>
                    <w:i/>
                    <w:iCs/>
                    <w:lang w:eastAsia="de-DE"/>
                  </w:rPr>
                </w:rPrChange>
              </w:rPr>
              <w:t>JVET-AD0090</w:t>
            </w:r>
            <w:r w:rsidRPr="00891F3A">
              <w:rPr>
                <w:rStyle w:val="Hyperlink"/>
                <w:i/>
                <w:iCs/>
                <w:lang w:val="en-CA" w:eastAsia="de-DE"/>
                <w:rPrChange w:id="12308" w:author="Jens-Rainer Ohm" w:date="2023-05-08T12:56:00Z">
                  <w:rPr>
                    <w:rStyle w:val="Hyperlink"/>
                    <w:i/>
                    <w:iCs/>
                    <w:lang w:eastAsia="de-DE"/>
                  </w:rPr>
                </w:rPrChange>
              </w:rPr>
              <w:fldChar w:fldCharType="end"/>
            </w:r>
          </w:p>
        </w:tc>
        <w:tc>
          <w:tcPr>
            <w:tcW w:w="1358" w:type="pct"/>
            <w:noWrap/>
            <w:vAlign w:val="center"/>
          </w:tcPr>
          <w:p w14:paraId="74096742" w14:textId="77777777" w:rsidR="00771949" w:rsidRPr="00891F3A" w:rsidRDefault="00771949" w:rsidP="00771949">
            <w:pPr>
              <w:rPr>
                <w:i/>
                <w:iCs/>
                <w:lang w:val="en-CA" w:eastAsia="de-DE"/>
                <w:rPrChange w:id="12309" w:author="Jens-Rainer Ohm" w:date="2023-05-08T12:56:00Z">
                  <w:rPr>
                    <w:i/>
                    <w:iCs/>
                    <w:lang w:eastAsia="de-DE"/>
                  </w:rPr>
                </w:rPrChange>
              </w:rPr>
            </w:pPr>
            <w:r w:rsidRPr="00891F3A">
              <w:rPr>
                <w:i/>
                <w:iCs/>
                <w:lang w:val="en-CA" w:eastAsia="de-DE"/>
                <w:rPrChange w:id="12310" w:author="Jens-Rainer Ohm" w:date="2023-05-08T12:56:00Z">
                  <w:rPr>
                    <w:i/>
                    <w:iCs/>
                    <w:lang w:eastAsia="de-DE"/>
                  </w:rPr>
                </w:rPrChange>
              </w:rPr>
              <w:t>AHG9: On input pictures to an NNPF</w:t>
            </w:r>
          </w:p>
        </w:tc>
        <w:tc>
          <w:tcPr>
            <w:tcW w:w="3163" w:type="pct"/>
            <w:noWrap/>
            <w:vAlign w:val="center"/>
          </w:tcPr>
          <w:p w14:paraId="27CB5360" w14:textId="77777777" w:rsidR="00771949" w:rsidRPr="00BB5A16" w:rsidRDefault="00AD04C3" w:rsidP="00771949">
            <w:pPr>
              <w:rPr>
                <w:i/>
                <w:iCs/>
                <w:lang w:val="de-DE" w:eastAsia="de-DE"/>
                <w:rPrChange w:id="12311" w:author="Jens-Rainer Ohm" w:date="2023-05-08T13:59:00Z">
                  <w:rPr>
                    <w:i/>
                    <w:iCs/>
                    <w:lang w:val="de-DE" w:eastAsia="de-DE"/>
                  </w:rPr>
                </w:rPrChange>
              </w:rPr>
            </w:pPr>
            <w:r w:rsidRPr="00891F3A">
              <w:rPr>
                <w:lang w:val="en-CA"/>
                <w:rPrChange w:id="12312" w:author="Jens-Rainer Ohm" w:date="2023-05-08T12:56:00Z">
                  <w:rPr/>
                </w:rPrChange>
              </w:rPr>
              <w:fldChar w:fldCharType="begin"/>
            </w:r>
            <w:r w:rsidRPr="00BB5A16">
              <w:rPr>
                <w:lang w:val="de-DE"/>
                <w:rPrChange w:id="12313" w:author="Jens-Rainer Ohm" w:date="2023-05-08T13:59:00Z">
                  <w:rPr/>
                </w:rPrChange>
              </w:rPr>
              <w:instrText xml:space="preserve"> HYPERLINK "mailto:yekui.wang@bytedance.com" </w:instrText>
            </w:r>
            <w:r w:rsidRPr="00891F3A">
              <w:rPr>
                <w:lang w:val="en-CA"/>
                <w:rPrChange w:id="12314" w:author="Jens-Rainer Ohm" w:date="2023-05-08T12:56:00Z">
                  <w:rPr>
                    <w:rStyle w:val="Hyperlink"/>
                    <w:i/>
                    <w:iCs/>
                    <w:lang w:val="de-DE" w:eastAsia="de-DE"/>
                  </w:rPr>
                </w:rPrChange>
              </w:rPr>
              <w:fldChar w:fldCharType="separate"/>
            </w:r>
            <w:r w:rsidR="00771949" w:rsidRPr="00BB5A16">
              <w:rPr>
                <w:rStyle w:val="Hyperlink"/>
                <w:i/>
                <w:iCs/>
                <w:lang w:val="de-DE" w:eastAsia="de-DE"/>
                <w:rPrChange w:id="12315" w:author="Jens-Rainer Ohm" w:date="2023-05-08T13:59:00Z">
                  <w:rPr>
                    <w:rStyle w:val="Hyperlink"/>
                    <w:i/>
                    <w:iCs/>
                    <w:lang w:val="de-DE" w:eastAsia="de-DE"/>
                  </w:rPr>
                </w:rPrChange>
              </w:rPr>
              <w:t>Y.-K. Wang</w:t>
            </w:r>
            <w:r w:rsidRPr="00891F3A">
              <w:rPr>
                <w:rStyle w:val="Hyperlink"/>
                <w:i/>
                <w:iCs/>
                <w:lang w:val="en-CA" w:eastAsia="de-DE"/>
                <w:rPrChange w:id="12316" w:author="Jens-Rainer Ohm" w:date="2023-05-08T12:56:00Z">
                  <w:rPr>
                    <w:rStyle w:val="Hyperlink"/>
                    <w:i/>
                    <w:iCs/>
                    <w:lang w:val="de-DE" w:eastAsia="de-DE"/>
                  </w:rPr>
                </w:rPrChange>
              </w:rPr>
              <w:fldChar w:fldCharType="end"/>
            </w:r>
            <w:r w:rsidR="00771949" w:rsidRPr="00BB5A16">
              <w:rPr>
                <w:i/>
                <w:iCs/>
                <w:lang w:val="de-DE" w:eastAsia="de-DE"/>
                <w:rPrChange w:id="12317" w:author="Jens-Rainer Ohm" w:date="2023-05-08T13:59:00Z">
                  <w:rPr>
                    <w:i/>
                    <w:iCs/>
                    <w:lang w:val="de-DE" w:eastAsia="de-DE"/>
                  </w:rPr>
                </w:rPrChange>
              </w:rPr>
              <w:t xml:space="preserve">, </w:t>
            </w:r>
            <w:r w:rsidRPr="00891F3A">
              <w:rPr>
                <w:lang w:val="en-CA"/>
                <w:rPrChange w:id="12318" w:author="Jens-Rainer Ohm" w:date="2023-05-08T12:56:00Z">
                  <w:rPr/>
                </w:rPrChange>
              </w:rPr>
              <w:fldChar w:fldCharType="begin"/>
            </w:r>
            <w:r w:rsidRPr="00BB5A16">
              <w:rPr>
                <w:lang w:val="de-DE"/>
                <w:rPrChange w:id="12319" w:author="Jens-Rainer Ohm" w:date="2023-05-08T13:59:00Z">
                  <w:rPr/>
                </w:rPrChange>
              </w:rPr>
              <w:instrText xml:space="preserve"> HYPERLINK "mailto:lizhang.idm@bytedance.com" </w:instrText>
            </w:r>
            <w:r w:rsidRPr="00891F3A">
              <w:rPr>
                <w:lang w:val="en-CA"/>
                <w:rPrChange w:id="12320" w:author="Jens-Rainer Ohm" w:date="2023-05-08T12:56:00Z">
                  <w:rPr>
                    <w:rStyle w:val="Hyperlink"/>
                    <w:i/>
                    <w:iCs/>
                    <w:lang w:val="de-DE" w:eastAsia="de-DE"/>
                  </w:rPr>
                </w:rPrChange>
              </w:rPr>
              <w:fldChar w:fldCharType="separate"/>
            </w:r>
            <w:r w:rsidR="00771949" w:rsidRPr="00BB5A16">
              <w:rPr>
                <w:rStyle w:val="Hyperlink"/>
                <w:i/>
                <w:iCs/>
                <w:lang w:val="de-DE" w:eastAsia="de-DE"/>
                <w:rPrChange w:id="12321" w:author="Jens-Rainer Ohm" w:date="2023-05-08T13:59:00Z">
                  <w:rPr>
                    <w:rStyle w:val="Hyperlink"/>
                    <w:i/>
                    <w:iCs/>
                    <w:lang w:val="de-DE" w:eastAsia="de-DE"/>
                  </w:rPr>
                </w:rPrChange>
              </w:rPr>
              <w:t>L. Zhang</w:t>
            </w:r>
            <w:r w:rsidRPr="00891F3A">
              <w:rPr>
                <w:rStyle w:val="Hyperlink"/>
                <w:i/>
                <w:iCs/>
                <w:lang w:val="en-CA" w:eastAsia="de-DE"/>
                <w:rPrChange w:id="12322" w:author="Jens-Rainer Ohm" w:date="2023-05-08T12:56:00Z">
                  <w:rPr>
                    <w:rStyle w:val="Hyperlink"/>
                    <w:i/>
                    <w:iCs/>
                    <w:lang w:val="de-DE" w:eastAsia="de-DE"/>
                  </w:rPr>
                </w:rPrChange>
              </w:rPr>
              <w:fldChar w:fldCharType="end"/>
            </w:r>
            <w:r w:rsidR="00771949" w:rsidRPr="00BB5A16">
              <w:rPr>
                <w:i/>
                <w:iCs/>
                <w:lang w:val="de-DE" w:eastAsia="de-DE"/>
                <w:rPrChange w:id="12323" w:author="Jens-Rainer Ohm" w:date="2023-05-08T13:59:00Z">
                  <w:rPr>
                    <w:i/>
                    <w:iCs/>
                    <w:lang w:val="de-DE" w:eastAsia="de-DE"/>
                  </w:rPr>
                </w:rPrChange>
              </w:rPr>
              <w:t xml:space="preserve">, </w:t>
            </w:r>
            <w:r w:rsidRPr="00891F3A">
              <w:rPr>
                <w:lang w:val="en-CA"/>
                <w:rPrChange w:id="12324" w:author="Jens-Rainer Ohm" w:date="2023-05-08T12:56:00Z">
                  <w:rPr/>
                </w:rPrChange>
              </w:rPr>
              <w:fldChar w:fldCharType="begin"/>
            </w:r>
            <w:r w:rsidRPr="00BB5A16">
              <w:rPr>
                <w:lang w:val="de-DE"/>
                <w:rPrChange w:id="12325" w:author="Jens-Rainer Ohm" w:date="2023-05-08T13:59:00Z">
                  <w:rPr/>
                </w:rPrChange>
              </w:rPr>
              <w:instrText xml:space="preserve"> HYPERLINK "mailto:linchaoyi.cy@bytedance.com" </w:instrText>
            </w:r>
            <w:r w:rsidRPr="00891F3A">
              <w:rPr>
                <w:lang w:val="en-CA"/>
                <w:rPrChange w:id="12326" w:author="Jens-Rainer Ohm" w:date="2023-05-08T12:56:00Z">
                  <w:rPr>
                    <w:rStyle w:val="Hyperlink"/>
                    <w:i/>
                    <w:iCs/>
                    <w:lang w:val="de-DE" w:eastAsia="de-DE"/>
                  </w:rPr>
                </w:rPrChange>
              </w:rPr>
              <w:fldChar w:fldCharType="separate"/>
            </w:r>
            <w:r w:rsidR="00771949" w:rsidRPr="00BB5A16">
              <w:rPr>
                <w:rStyle w:val="Hyperlink"/>
                <w:i/>
                <w:iCs/>
                <w:lang w:val="de-DE" w:eastAsia="de-DE"/>
                <w:rPrChange w:id="12327" w:author="Jens-Rainer Ohm" w:date="2023-05-08T13:59:00Z">
                  <w:rPr>
                    <w:rStyle w:val="Hyperlink"/>
                    <w:i/>
                    <w:iCs/>
                    <w:lang w:val="de-DE" w:eastAsia="de-DE"/>
                  </w:rPr>
                </w:rPrChange>
              </w:rPr>
              <w:t>C. Lin (Bytedance)</w:t>
            </w:r>
            <w:r w:rsidRPr="00891F3A">
              <w:rPr>
                <w:rStyle w:val="Hyperlink"/>
                <w:i/>
                <w:iCs/>
                <w:lang w:val="en-CA" w:eastAsia="de-DE"/>
                <w:rPrChange w:id="12328" w:author="Jens-Rainer Ohm" w:date="2023-05-08T12:56:00Z">
                  <w:rPr>
                    <w:rStyle w:val="Hyperlink"/>
                    <w:i/>
                    <w:iCs/>
                    <w:lang w:val="de-DE" w:eastAsia="de-DE"/>
                  </w:rPr>
                </w:rPrChange>
              </w:rPr>
              <w:fldChar w:fldCharType="end"/>
            </w:r>
          </w:p>
        </w:tc>
      </w:tr>
      <w:tr w:rsidR="00771949" w:rsidRPr="00BB5A16" w14:paraId="5EFD84B8" w14:textId="77777777" w:rsidTr="001A1233">
        <w:trPr>
          <w:trHeight w:val="420"/>
        </w:trPr>
        <w:tc>
          <w:tcPr>
            <w:tcW w:w="479" w:type="pct"/>
            <w:noWrap/>
            <w:vAlign w:val="center"/>
          </w:tcPr>
          <w:p w14:paraId="46A6B7BD" w14:textId="77777777" w:rsidR="00771949" w:rsidRPr="00891F3A" w:rsidRDefault="00AD04C3" w:rsidP="00771949">
            <w:pPr>
              <w:rPr>
                <w:i/>
                <w:iCs/>
                <w:lang w:val="en-CA" w:eastAsia="de-DE"/>
                <w:rPrChange w:id="12329" w:author="Jens-Rainer Ohm" w:date="2023-05-08T12:56:00Z">
                  <w:rPr>
                    <w:i/>
                    <w:iCs/>
                    <w:lang w:eastAsia="de-DE"/>
                  </w:rPr>
                </w:rPrChange>
              </w:rPr>
            </w:pPr>
            <w:r w:rsidRPr="00891F3A">
              <w:rPr>
                <w:lang w:val="en-CA"/>
                <w:rPrChange w:id="12330" w:author="Jens-Rainer Ohm" w:date="2023-05-08T12:56:00Z">
                  <w:rPr/>
                </w:rPrChange>
              </w:rPr>
              <w:fldChar w:fldCharType="begin"/>
            </w:r>
            <w:r w:rsidRPr="00891F3A">
              <w:rPr>
                <w:lang w:val="en-CA"/>
                <w:rPrChange w:id="12331" w:author="Jens-Rainer Ohm" w:date="2023-05-08T12:56:00Z">
                  <w:rPr/>
                </w:rPrChange>
              </w:rPr>
              <w:instrText xml:space="preserve"> HYPERLINK "file:////Users/asegall/Downloads/current_document.php%3fid=12642" </w:instrText>
            </w:r>
            <w:r w:rsidRPr="00891F3A">
              <w:rPr>
                <w:lang w:val="en-CA"/>
                <w:rPrChange w:id="12332" w:author="Jens-Rainer Ohm" w:date="2023-05-08T12:56:00Z">
                  <w:rPr>
                    <w:rStyle w:val="Hyperlink"/>
                    <w:i/>
                    <w:iCs/>
                    <w:lang w:eastAsia="de-DE"/>
                  </w:rPr>
                </w:rPrChange>
              </w:rPr>
              <w:fldChar w:fldCharType="separate"/>
            </w:r>
            <w:r w:rsidR="00771949" w:rsidRPr="00891F3A">
              <w:rPr>
                <w:rStyle w:val="Hyperlink"/>
                <w:i/>
                <w:iCs/>
                <w:lang w:val="en-CA" w:eastAsia="de-DE"/>
                <w:rPrChange w:id="12333" w:author="Jens-Rainer Ohm" w:date="2023-05-08T12:56:00Z">
                  <w:rPr>
                    <w:rStyle w:val="Hyperlink"/>
                    <w:i/>
                    <w:iCs/>
                    <w:lang w:eastAsia="de-DE"/>
                  </w:rPr>
                </w:rPrChange>
              </w:rPr>
              <w:t>JVET-AD0091</w:t>
            </w:r>
            <w:r w:rsidRPr="00891F3A">
              <w:rPr>
                <w:rStyle w:val="Hyperlink"/>
                <w:i/>
                <w:iCs/>
                <w:lang w:val="en-CA" w:eastAsia="de-DE"/>
                <w:rPrChange w:id="12334" w:author="Jens-Rainer Ohm" w:date="2023-05-08T12:56:00Z">
                  <w:rPr>
                    <w:rStyle w:val="Hyperlink"/>
                    <w:i/>
                    <w:iCs/>
                    <w:lang w:eastAsia="de-DE"/>
                  </w:rPr>
                </w:rPrChange>
              </w:rPr>
              <w:fldChar w:fldCharType="end"/>
            </w:r>
          </w:p>
        </w:tc>
        <w:tc>
          <w:tcPr>
            <w:tcW w:w="1358" w:type="pct"/>
            <w:noWrap/>
            <w:vAlign w:val="center"/>
          </w:tcPr>
          <w:p w14:paraId="04E3ACC0" w14:textId="77777777" w:rsidR="00771949" w:rsidRPr="00891F3A" w:rsidRDefault="00771949" w:rsidP="00771949">
            <w:pPr>
              <w:rPr>
                <w:i/>
                <w:iCs/>
                <w:lang w:val="en-CA" w:eastAsia="de-DE"/>
                <w:rPrChange w:id="12335" w:author="Jens-Rainer Ohm" w:date="2023-05-08T12:56:00Z">
                  <w:rPr>
                    <w:i/>
                    <w:iCs/>
                    <w:lang w:eastAsia="de-DE"/>
                  </w:rPr>
                </w:rPrChange>
              </w:rPr>
            </w:pPr>
            <w:r w:rsidRPr="00891F3A">
              <w:rPr>
                <w:i/>
                <w:iCs/>
                <w:lang w:val="en-CA" w:eastAsia="de-DE"/>
                <w:rPrChange w:id="12336" w:author="Jens-Rainer Ohm" w:date="2023-05-08T12:56:00Z">
                  <w:rPr>
                    <w:i/>
                    <w:iCs/>
                    <w:lang w:eastAsia="de-DE"/>
                  </w:rPr>
                </w:rPrChange>
              </w:rPr>
              <w:t>AHG9: Miscellaneous NNPF topics (set 1)</w:t>
            </w:r>
          </w:p>
        </w:tc>
        <w:tc>
          <w:tcPr>
            <w:tcW w:w="3163" w:type="pct"/>
            <w:noWrap/>
            <w:vAlign w:val="center"/>
          </w:tcPr>
          <w:p w14:paraId="2D66E21F" w14:textId="77777777" w:rsidR="00771949" w:rsidRPr="00BB5A16" w:rsidRDefault="00AD04C3" w:rsidP="00771949">
            <w:pPr>
              <w:rPr>
                <w:i/>
                <w:iCs/>
                <w:lang w:val="de-DE" w:eastAsia="de-DE"/>
                <w:rPrChange w:id="12337" w:author="Jens-Rainer Ohm" w:date="2023-05-08T13:59:00Z">
                  <w:rPr>
                    <w:i/>
                    <w:iCs/>
                    <w:lang w:val="fr-FR" w:eastAsia="de-DE"/>
                  </w:rPr>
                </w:rPrChange>
              </w:rPr>
            </w:pPr>
            <w:r w:rsidRPr="00891F3A">
              <w:rPr>
                <w:lang w:val="en-CA"/>
                <w:rPrChange w:id="12338" w:author="Jens-Rainer Ohm" w:date="2023-05-08T12:56:00Z">
                  <w:rPr/>
                </w:rPrChange>
              </w:rPr>
              <w:fldChar w:fldCharType="begin"/>
            </w:r>
            <w:r w:rsidRPr="00BB5A16">
              <w:rPr>
                <w:lang w:val="de-DE"/>
                <w:rPrChange w:id="12339" w:author="Jens-Rainer Ohm" w:date="2023-05-08T13:59:00Z">
                  <w:rPr/>
                </w:rPrChange>
              </w:rPr>
              <w:instrText xml:space="preserve"> HYPERLINK "mailto:yekui.wang@bytedance.com" </w:instrText>
            </w:r>
            <w:r w:rsidRPr="00891F3A">
              <w:rPr>
                <w:lang w:val="en-CA"/>
                <w:rPrChange w:id="12340" w:author="Jens-Rainer Ohm" w:date="2023-05-08T12:56:00Z">
                  <w:rPr>
                    <w:rStyle w:val="Hyperlink"/>
                    <w:i/>
                    <w:iCs/>
                    <w:lang w:val="fr-FR" w:eastAsia="de-DE"/>
                  </w:rPr>
                </w:rPrChange>
              </w:rPr>
              <w:fldChar w:fldCharType="separate"/>
            </w:r>
            <w:r w:rsidR="00771949" w:rsidRPr="00BB5A16">
              <w:rPr>
                <w:rStyle w:val="Hyperlink"/>
                <w:i/>
                <w:iCs/>
                <w:lang w:val="de-DE" w:eastAsia="de-DE"/>
                <w:rPrChange w:id="12341" w:author="Jens-Rainer Ohm" w:date="2023-05-08T13:59:00Z">
                  <w:rPr>
                    <w:rStyle w:val="Hyperlink"/>
                    <w:i/>
                    <w:iCs/>
                    <w:lang w:val="fr-FR" w:eastAsia="de-DE"/>
                  </w:rPr>
                </w:rPrChange>
              </w:rPr>
              <w:t>Y.-K. Wang</w:t>
            </w:r>
            <w:r w:rsidRPr="00891F3A">
              <w:rPr>
                <w:rStyle w:val="Hyperlink"/>
                <w:i/>
                <w:iCs/>
                <w:lang w:val="en-CA" w:eastAsia="de-DE"/>
                <w:rPrChange w:id="12342" w:author="Jens-Rainer Ohm" w:date="2023-05-08T12:56:00Z">
                  <w:rPr>
                    <w:rStyle w:val="Hyperlink"/>
                    <w:i/>
                    <w:iCs/>
                    <w:lang w:val="fr-FR" w:eastAsia="de-DE"/>
                  </w:rPr>
                </w:rPrChange>
              </w:rPr>
              <w:fldChar w:fldCharType="end"/>
            </w:r>
            <w:r w:rsidR="00771949" w:rsidRPr="00BB5A16">
              <w:rPr>
                <w:i/>
                <w:iCs/>
                <w:lang w:val="de-DE" w:eastAsia="de-DE"/>
                <w:rPrChange w:id="12343" w:author="Jens-Rainer Ohm" w:date="2023-05-08T13:59:00Z">
                  <w:rPr>
                    <w:i/>
                    <w:iCs/>
                    <w:lang w:val="fr-FR" w:eastAsia="de-DE"/>
                  </w:rPr>
                </w:rPrChange>
              </w:rPr>
              <w:t xml:space="preserve">, </w:t>
            </w:r>
            <w:r w:rsidRPr="00891F3A">
              <w:rPr>
                <w:lang w:val="en-CA"/>
                <w:rPrChange w:id="12344" w:author="Jens-Rainer Ohm" w:date="2023-05-08T12:56:00Z">
                  <w:rPr/>
                </w:rPrChange>
              </w:rPr>
              <w:fldChar w:fldCharType="begin"/>
            </w:r>
            <w:r w:rsidRPr="00BB5A16">
              <w:rPr>
                <w:lang w:val="de-DE"/>
                <w:rPrChange w:id="12345" w:author="Jens-Rainer Ohm" w:date="2023-05-08T13:59:00Z">
                  <w:rPr/>
                </w:rPrChange>
              </w:rPr>
              <w:instrText xml:space="preserve"> HYPERLINK "mailto:xujizheng@bytedance.com" </w:instrText>
            </w:r>
            <w:r w:rsidRPr="00891F3A">
              <w:rPr>
                <w:lang w:val="en-CA"/>
                <w:rPrChange w:id="12346" w:author="Jens-Rainer Ohm" w:date="2023-05-08T12:56:00Z">
                  <w:rPr>
                    <w:rStyle w:val="Hyperlink"/>
                    <w:i/>
                    <w:iCs/>
                    <w:lang w:val="fr-FR" w:eastAsia="de-DE"/>
                  </w:rPr>
                </w:rPrChange>
              </w:rPr>
              <w:fldChar w:fldCharType="separate"/>
            </w:r>
            <w:r w:rsidR="00771949" w:rsidRPr="00BB5A16">
              <w:rPr>
                <w:rStyle w:val="Hyperlink"/>
                <w:i/>
                <w:iCs/>
                <w:lang w:val="de-DE" w:eastAsia="de-DE"/>
                <w:rPrChange w:id="12347" w:author="Jens-Rainer Ohm" w:date="2023-05-08T13:59:00Z">
                  <w:rPr>
                    <w:rStyle w:val="Hyperlink"/>
                    <w:i/>
                    <w:iCs/>
                    <w:lang w:val="fr-FR" w:eastAsia="de-DE"/>
                  </w:rPr>
                </w:rPrChange>
              </w:rPr>
              <w:t>J. Xu</w:t>
            </w:r>
            <w:r w:rsidRPr="00891F3A">
              <w:rPr>
                <w:rStyle w:val="Hyperlink"/>
                <w:i/>
                <w:iCs/>
                <w:lang w:val="en-CA" w:eastAsia="de-DE"/>
                <w:rPrChange w:id="12348" w:author="Jens-Rainer Ohm" w:date="2023-05-08T12:56:00Z">
                  <w:rPr>
                    <w:rStyle w:val="Hyperlink"/>
                    <w:i/>
                    <w:iCs/>
                    <w:lang w:val="fr-FR" w:eastAsia="de-DE"/>
                  </w:rPr>
                </w:rPrChange>
              </w:rPr>
              <w:fldChar w:fldCharType="end"/>
            </w:r>
            <w:r w:rsidR="00771949" w:rsidRPr="00BB5A16">
              <w:rPr>
                <w:i/>
                <w:iCs/>
                <w:lang w:val="de-DE" w:eastAsia="de-DE"/>
                <w:rPrChange w:id="12349" w:author="Jens-Rainer Ohm" w:date="2023-05-08T13:59:00Z">
                  <w:rPr>
                    <w:i/>
                    <w:iCs/>
                    <w:lang w:val="fr-FR" w:eastAsia="de-DE"/>
                  </w:rPr>
                </w:rPrChange>
              </w:rPr>
              <w:t xml:space="preserve">, </w:t>
            </w:r>
            <w:r w:rsidRPr="00891F3A">
              <w:rPr>
                <w:lang w:val="en-CA"/>
                <w:rPrChange w:id="12350" w:author="Jens-Rainer Ohm" w:date="2023-05-08T12:56:00Z">
                  <w:rPr/>
                </w:rPrChange>
              </w:rPr>
              <w:fldChar w:fldCharType="begin"/>
            </w:r>
            <w:r w:rsidRPr="00BB5A16">
              <w:rPr>
                <w:lang w:val="de-DE"/>
                <w:rPrChange w:id="12351" w:author="Jens-Rainer Ohm" w:date="2023-05-08T13:59:00Z">
                  <w:rPr/>
                </w:rPrChange>
              </w:rPr>
              <w:instrText xml:space="preserve"> HYPERLINK "mailto:linchaoyi.cy@bytedance.com" </w:instrText>
            </w:r>
            <w:r w:rsidRPr="00891F3A">
              <w:rPr>
                <w:lang w:val="en-CA"/>
                <w:rPrChange w:id="12352" w:author="Jens-Rainer Ohm" w:date="2023-05-08T12:56:00Z">
                  <w:rPr>
                    <w:rStyle w:val="Hyperlink"/>
                    <w:i/>
                    <w:iCs/>
                    <w:lang w:val="fr-FR" w:eastAsia="de-DE"/>
                  </w:rPr>
                </w:rPrChange>
              </w:rPr>
              <w:fldChar w:fldCharType="separate"/>
            </w:r>
            <w:r w:rsidR="00771949" w:rsidRPr="00BB5A16">
              <w:rPr>
                <w:rStyle w:val="Hyperlink"/>
                <w:i/>
                <w:iCs/>
                <w:lang w:val="de-DE" w:eastAsia="de-DE"/>
                <w:rPrChange w:id="12353" w:author="Jens-Rainer Ohm" w:date="2023-05-08T13:59:00Z">
                  <w:rPr>
                    <w:rStyle w:val="Hyperlink"/>
                    <w:i/>
                    <w:iCs/>
                    <w:lang w:val="fr-FR" w:eastAsia="de-DE"/>
                  </w:rPr>
                </w:rPrChange>
              </w:rPr>
              <w:t>C. Lin</w:t>
            </w:r>
            <w:r w:rsidRPr="00891F3A">
              <w:rPr>
                <w:rStyle w:val="Hyperlink"/>
                <w:i/>
                <w:iCs/>
                <w:lang w:val="en-CA" w:eastAsia="de-DE"/>
                <w:rPrChange w:id="12354" w:author="Jens-Rainer Ohm" w:date="2023-05-08T12:56:00Z">
                  <w:rPr>
                    <w:rStyle w:val="Hyperlink"/>
                    <w:i/>
                    <w:iCs/>
                    <w:lang w:val="fr-FR" w:eastAsia="de-DE"/>
                  </w:rPr>
                </w:rPrChange>
              </w:rPr>
              <w:fldChar w:fldCharType="end"/>
            </w:r>
            <w:r w:rsidR="00771949" w:rsidRPr="00BB5A16">
              <w:rPr>
                <w:i/>
                <w:iCs/>
                <w:lang w:val="de-DE" w:eastAsia="de-DE"/>
                <w:rPrChange w:id="12355" w:author="Jens-Rainer Ohm" w:date="2023-05-08T13:59:00Z">
                  <w:rPr>
                    <w:i/>
                    <w:iCs/>
                    <w:lang w:val="fr-FR" w:eastAsia="de-DE"/>
                  </w:rPr>
                </w:rPrChange>
              </w:rPr>
              <w:t xml:space="preserve">, </w:t>
            </w:r>
            <w:r w:rsidRPr="00891F3A">
              <w:rPr>
                <w:lang w:val="en-CA"/>
                <w:rPrChange w:id="12356" w:author="Jens-Rainer Ohm" w:date="2023-05-08T12:56:00Z">
                  <w:rPr/>
                </w:rPrChange>
              </w:rPr>
              <w:fldChar w:fldCharType="begin"/>
            </w:r>
            <w:r w:rsidRPr="00BB5A16">
              <w:rPr>
                <w:lang w:val="de-DE"/>
                <w:rPrChange w:id="12357" w:author="Jens-Rainer Ohm" w:date="2023-05-08T13:59:00Z">
                  <w:rPr/>
                </w:rPrChange>
              </w:rPr>
              <w:instrText xml:space="preserve"> HYPERLINK "mailto:yue.li@bytedance.com" </w:instrText>
            </w:r>
            <w:r w:rsidRPr="00891F3A">
              <w:rPr>
                <w:lang w:val="en-CA"/>
                <w:rPrChange w:id="12358" w:author="Jens-Rainer Ohm" w:date="2023-05-08T12:56:00Z">
                  <w:rPr>
                    <w:rStyle w:val="Hyperlink"/>
                    <w:i/>
                    <w:iCs/>
                    <w:lang w:val="fr-FR" w:eastAsia="de-DE"/>
                  </w:rPr>
                </w:rPrChange>
              </w:rPr>
              <w:fldChar w:fldCharType="separate"/>
            </w:r>
            <w:r w:rsidR="00771949" w:rsidRPr="00BB5A16">
              <w:rPr>
                <w:rStyle w:val="Hyperlink"/>
                <w:i/>
                <w:iCs/>
                <w:lang w:val="de-DE" w:eastAsia="de-DE"/>
                <w:rPrChange w:id="12359" w:author="Jens-Rainer Ohm" w:date="2023-05-08T13:59:00Z">
                  <w:rPr>
                    <w:rStyle w:val="Hyperlink"/>
                    <w:i/>
                    <w:iCs/>
                    <w:lang w:val="fr-FR" w:eastAsia="de-DE"/>
                  </w:rPr>
                </w:rPrChange>
              </w:rPr>
              <w:t>Y. Li</w:t>
            </w:r>
            <w:r w:rsidRPr="00891F3A">
              <w:rPr>
                <w:rStyle w:val="Hyperlink"/>
                <w:i/>
                <w:iCs/>
                <w:lang w:val="en-CA" w:eastAsia="de-DE"/>
                <w:rPrChange w:id="12360" w:author="Jens-Rainer Ohm" w:date="2023-05-08T12:56:00Z">
                  <w:rPr>
                    <w:rStyle w:val="Hyperlink"/>
                    <w:i/>
                    <w:iCs/>
                    <w:lang w:val="fr-FR" w:eastAsia="de-DE"/>
                  </w:rPr>
                </w:rPrChange>
              </w:rPr>
              <w:fldChar w:fldCharType="end"/>
            </w:r>
            <w:r w:rsidR="00771949" w:rsidRPr="00BB5A16">
              <w:rPr>
                <w:i/>
                <w:iCs/>
                <w:lang w:val="de-DE" w:eastAsia="de-DE"/>
                <w:rPrChange w:id="12361" w:author="Jens-Rainer Ohm" w:date="2023-05-08T13:59:00Z">
                  <w:rPr>
                    <w:i/>
                    <w:iCs/>
                    <w:lang w:val="fr-FR" w:eastAsia="de-DE"/>
                  </w:rPr>
                </w:rPrChange>
              </w:rPr>
              <w:t xml:space="preserve">, </w:t>
            </w:r>
            <w:r w:rsidRPr="00891F3A">
              <w:rPr>
                <w:lang w:val="en-CA"/>
                <w:rPrChange w:id="12362" w:author="Jens-Rainer Ohm" w:date="2023-05-08T12:56:00Z">
                  <w:rPr/>
                </w:rPrChange>
              </w:rPr>
              <w:fldChar w:fldCharType="begin"/>
            </w:r>
            <w:r w:rsidRPr="00BB5A16">
              <w:rPr>
                <w:lang w:val="de-DE"/>
                <w:rPrChange w:id="12363" w:author="Jens-Rainer Ohm" w:date="2023-05-08T13:59:00Z">
                  <w:rPr/>
                </w:rPrChange>
              </w:rPr>
              <w:instrText xml:space="preserve"> HYPERLINK "mailto:lijunru@bytedance.com" </w:instrText>
            </w:r>
            <w:r w:rsidRPr="00891F3A">
              <w:rPr>
                <w:lang w:val="en-CA"/>
                <w:rPrChange w:id="12364" w:author="Jens-Rainer Ohm" w:date="2023-05-08T12:56:00Z">
                  <w:rPr>
                    <w:rStyle w:val="Hyperlink"/>
                    <w:i/>
                    <w:iCs/>
                    <w:lang w:val="fr-FR" w:eastAsia="de-DE"/>
                  </w:rPr>
                </w:rPrChange>
              </w:rPr>
              <w:fldChar w:fldCharType="separate"/>
            </w:r>
            <w:r w:rsidR="00771949" w:rsidRPr="00BB5A16">
              <w:rPr>
                <w:rStyle w:val="Hyperlink"/>
                <w:i/>
                <w:iCs/>
                <w:lang w:val="de-DE" w:eastAsia="de-DE"/>
                <w:rPrChange w:id="12365" w:author="Jens-Rainer Ohm" w:date="2023-05-08T13:59:00Z">
                  <w:rPr>
                    <w:rStyle w:val="Hyperlink"/>
                    <w:i/>
                    <w:iCs/>
                    <w:lang w:val="fr-FR" w:eastAsia="de-DE"/>
                  </w:rPr>
                </w:rPrChange>
              </w:rPr>
              <w:t>J. Li</w:t>
            </w:r>
            <w:r w:rsidRPr="00891F3A">
              <w:rPr>
                <w:rStyle w:val="Hyperlink"/>
                <w:i/>
                <w:iCs/>
                <w:lang w:val="en-CA" w:eastAsia="de-DE"/>
                <w:rPrChange w:id="12366" w:author="Jens-Rainer Ohm" w:date="2023-05-08T12:56:00Z">
                  <w:rPr>
                    <w:rStyle w:val="Hyperlink"/>
                    <w:i/>
                    <w:iCs/>
                    <w:lang w:val="fr-FR" w:eastAsia="de-DE"/>
                  </w:rPr>
                </w:rPrChange>
              </w:rPr>
              <w:fldChar w:fldCharType="end"/>
            </w:r>
            <w:r w:rsidR="00771949" w:rsidRPr="00BB5A16">
              <w:rPr>
                <w:i/>
                <w:iCs/>
                <w:lang w:val="de-DE" w:eastAsia="de-DE"/>
                <w:rPrChange w:id="12367" w:author="Jens-Rainer Ohm" w:date="2023-05-08T13:59:00Z">
                  <w:rPr>
                    <w:i/>
                    <w:iCs/>
                    <w:lang w:val="fr-FR" w:eastAsia="de-DE"/>
                  </w:rPr>
                </w:rPrChange>
              </w:rPr>
              <w:t xml:space="preserve">, </w:t>
            </w:r>
            <w:r w:rsidRPr="00891F3A">
              <w:rPr>
                <w:lang w:val="en-CA"/>
                <w:rPrChange w:id="12368" w:author="Jens-Rainer Ohm" w:date="2023-05-08T12:56:00Z">
                  <w:rPr/>
                </w:rPrChange>
              </w:rPr>
              <w:fldChar w:fldCharType="begin"/>
            </w:r>
            <w:r w:rsidRPr="00BB5A16">
              <w:rPr>
                <w:lang w:val="de-DE"/>
                <w:rPrChange w:id="12369" w:author="Jens-Rainer Ohm" w:date="2023-05-08T13:59:00Z">
                  <w:rPr/>
                </w:rPrChange>
              </w:rPr>
              <w:instrText xml:space="preserve"> HYPERLINK "mailto:lizhang.idm@bytedance.com" </w:instrText>
            </w:r>
            <w:r w:rsidRPr="00891F3A">
              <w:rPr>
                <w:lang w:val="en-CA"/>
                <w:rPrChange w:id="12370" w:author="Jens-Rainer Ohm" w:date="2023-05-08T12:56:00Z">
                  <w:rPr>
                    <w:rStyle w:val="Hyperlink"/>
                    <w:i/>
                    <w:iCs/>
                    <w:lang w:val="fr-FR" w:eastAsia="de-DE"/>
                  </w:rPr>
                </w:rPrChange>
              </w:rPr>
              <w:fldChar w:fldCharType="separate"/>
            </w:r>
            <w:r w:rsidR="00771949" w:rsidRPr="00BB5A16">
              <w:rPr>
                <w:rStyle w:val="Hyperlink"/>
                <w:i/>
                <w:iCs/>
                <w:lang w:val="de-DE" w:eastAsia="de-DE"/>
                <w:rPrChange w:id="12371" w:author="Jens-Rainer Ohm" w:date="2023-05-08T13:59:00Z">
                  <w:rPr>
                    <w:rStyle w:val="Hyperlink"/>
                    <w:i/>
                    <w:iCs/>
                    <w:lang w:val="fr-FR" w:eastAsia="de-DE"/>
                  </w:rPr>
                </w:rPrChange>
              </w:rPr>
              <w:t>L. Zhang</w:t>
            </w:r>
            <w:r w:rsidRPr="00891F3A">
              <w:rPr>
                <w:rStyle w:val="Hyperlink"/>
                <w:i/>
                <w:iCs/>
                <w:lang w:val="en-CA" w:eastAsia="de-DE"/>
                <w:rPrChange w:id="12372" w:author="Jens-Rainer Ohm" w:date="2023-05-08T12:56:00Z">
                  <w:rPr>
                    <w:rStyle w:val="Hyperlink"/>
                    <w:i/>
                    <w:iCs/>
                    <w:lang w:val="fr-FR" w:eastAsia="de-DE"/>
                  </w:rPr>
                </w:rPrChange>
              </w:rPr>
              <w:fldChar w:fldCharType="end"/>
            </w:r>
            <w:r w:rsidR="00771949" w:rsidRPr="00BB5A16">
              <w:rPr>
                <w:i/>
                <w:iCs/>
                <w:lang w:val="de-DE" w:eastAsia="de-DE"/>
                <w:rPrChange w:id="12373" w:author="Jens-Rainer Ohm" w:date="2023-05-08T13:59:00Z">
                  <w:rPr>
                    <w:i/>
                    <w:iCs/>
                    <w:lang w:val="fr-FR" w:eastAsia="de-DE"/>
                  </w:rPr>
                </w:rPrChange>
              </w:rPr>
              <w:t xml:space="preserve">, </w:t>
            </w:r>
            <w:r w:rsidRPr="00891F3A">
              <w:rPr>
                <w:lang w:val="en-CA"/>
                <w:rPrChange w:id="12374" w:author="Jens-Rainer Ohm" w:date="2023-05-08T12:56:00Z">
                  <w:rPr/>
                </w:rPrChange>
              </w:rPr>
              <w:fldChar w:fldCharType="begin"/>
            </w:r>
            <w:r w:rsidRPr="00BB5A16">
              <w:rPr>
                <w:lang w:val="de-DE"/>
                <w:rPrChange w:id="12375" w:author="Jens-Rainer Ohm" w:date="2023-05-08T13:59:00Z">
                  <w:rPr/>
                </w:rPrChange>
              </w:rPr>
              <w:instrText xml:space="preserve"> HYPERLINK "mailto:zhangkai.video@bytedance.com" </w:instrText>
            </w:r>
            <w:r w:rsidRPr="00891F3A">
              <w:rPr>
                <w:lang w:val="en-CA"/>
                <w:rPrChange w:id="12376" w:author="Jens-Rainer Ohm" w:date="2023-05-08T12:56:00Z">
                  <w:rPr>
                    <w:rStyle w:val="Hyperlink"/>
                    <w:i/>
                    <w:iCs/>
                    <w:lang w:val="fr-FR" w:eastAsia="de-DE"/>
                  </w:rPr>
                </w:rPrChange>
              </w:rPr>
              <w:fldChar w:fldCharType="separate"/>
            </w:r>
            <w:r w:rsidR="00771949" w:rsidRPr="00BB5A16">
              <w:rPr>
                <w:rStyle w:val="Hyperlink"/>
                <w:i/>
                <w:iCs/>
                <w:lang w:val="de-DE" w:eastAsia="de-DE"/>
                <w:rPrChange w:id="12377" w:author="Jens-Rainer Ohm" w:date="2023-05-08T13:59:00Z">
                  <w:rPr>
                    <w:rStyle w:val="Hyperlink"/>
                    <w:i/>
                    <w:iCs/>
                    <w:lang w:val="fr-FR" w:eastAsia="de-DE"/>
                  </w:rPr>
                </w:rPrChange>
              </w:rPr>
              <w:t>K. Zhang (Bytedance)</w:t>
            </w:r>
            <w:r w:rsidRPr="00891F3A">
              <w:rPr>
                <w:rStyle w:val="Hyperlink"/>
                <w:i/>
                <w:iCs/>
                <w:lang w:val="en-CA" w:eastAsia="de-DE"/>
                <w:rPrChange w:id="12378" w:author="Jens-Rainer Ohm" w:date="2023-05-08T12:56:00Z">
                  <w:rPr>
                    <w:rStyle w:val="Hyperlink"/>
                    <w:i/>
                    <w:iCs/>
                    <w:lang w:val="fr-FR" w:eastAsia="de-DE"/>
                  </w:rPr>
                </w:rPrChange>
              </w:rPr>
              <w:fldChar w:fldCharType="end"/>
            </w:r>
          </w:p>
        </w:tc>
      </w:tr>
      <w:tr w:rsidR="00771949" w:rsidRPr="00BB5A16" w14:paraId="4B52EE8F" w14:textId="77777777" w:rsidTr="001A1233">
        <w:trPr>
          <w:trHeight w:val="420"/>
        </w:trPr>
        <w:tc>
          <w:tcPr>
            <w:tcW w:w="479" w:type="pct"/>
            <w:noWrap/>
            <w:vAlign w:val="center"/>
          </w:tcPr>
          <w:p w14:paraId="3ED96F4B" w14:textId="77777777" w:rsidR="00771949" w:rsidRPr="00891F3A" w:rsidRDefault="00AD04C3" w:rsidP="00771949">
            <w:pPr>
              <w:rPr>
                <w:i/>
                <w:iCs/>
                <w:lang w:val="en-CA" w:eastAsia="de-DE"/>
                <w:rPrChange w:id="12379" w:author="Jens-Rainer Ohm" w:date="2023-05-08T12:56:00Z">
                  <w:rPr>
                    <w:i/>
                    <w:iCs/>
                    <w:lang w:eastAsia="de-DE"/>
                  </w:rPr>
                </w:rPrChange>
              </w:rPr>
            </w:pPr>
            <w:r w:rsidRPr="00891F3A">
              <w:rPr>
                <w:lang w:val="en-CA"/>
                <w:rPrChange w:id="12380" w:author="Jens-Rainer Ohm" w:date="2023-05-08T12:56:00Z">
                  <w:rPr/>
                </w:rPrChange>
              </w:rPr>
              <w:fldChar w:fldCharType="begin"/>
            </w:r>
            <w:r w:rsidRPr="00891F3A">
              <w:rPr>
                <w:lang w:val="en-CA"/>
                <w:rPrChange w:id="12381" w:author="Jens-Rainer Ohm" w:date="2023-05-08T12:56:00Z">
                  <w:rPr/>
                </w:rPrChange>
              </w:rPr>
              <w:instrText xml:space="preserve"> HYPERLINK "file:////Users/asegall/Downloads/current_document.php%3fid=12645" </w:instrText>
            </w:r>
            <w:r w:rsidRPr="00891F3A">
              <w:rPr>
                <w:lang w:val="en-CA"/>
                <w:rPrChange w:id="12382" w:author="Jens-Rainer Ohm" w:date="2023-05-08T12:56:00Z">
                  <w:rPr>
                    <w:rStyle w:val="Hyperlink"/>
                    <w:i/>
                    <w:iCs/>
                    <w:lang w:eastAsia="de-DE"/>
                  </w:rPr>
                </w:rPrChange>
              </w:rPr>
              <w:fldChar w:fldCharType="separate"/>
            </w:r>
            <w:r w:rsidR="00771949" w:rsidRPr="00891F3A">
              <w:rPr>
                <w:rStyle w:val="Hyperlink"/>
                <w:i/>
                <w:iCs/>
                <w:lang w:val="en-CA" w:eastAsia="de-DE"/>
                <w:rPrChange w:id="12383" w:author="Jens-Rainer Ohm" w:date="2023-05-08T12:56:00Z">
                  <w:rPr>
                    <w:rStyle w:val="Hyperlink"/>
                    <w:i/>
                    <w:iCs/>
                    <w:lang w:eastAsia="de-DE"/>
                  </w:rPr>
                </w:rPrChange>
              </w:rPr>
              <w:t>JVET-AD0094</w:t>
            </w:r>
            <w:r w:rsidRPr="00891F3A">
              <w:rPr>
                <w:rStyle w:val="Hyperlink"/>
                <w:i/>
                <w:iCs/>
                <w:lang w:val="en-CA" w:eastAsia="de-DE"/>
                <w:rPrChange w:id="12384" w:author="Jens-Rainer Ohm" w:date="2023-05-08T12:56:00Z">
                  <w:rPr>
                    <w:rStyle w:val="Hyperlink"/>
                    <w:i/>
                    <w:iCs/>
                    <w:lang w:eastAsia="de-DE"/>
                  </w:rPr>
                </w:rPrChange>
              </w:rPr>
              <w:fldChar w:fldCharType="end"/>
            </w:r>
          </w:p>
        </w:tc>
        <w:tc>
          <w:tcPr>
            <w:tcW w:w="1358" w:type="pct"/>
            <w:noWrap/>
            <w:vAlign w:val="center"/>
          </w:tcPr>
          <w:p w14:paraId="368F7207" w14:textId="77777777" w:rsidR="00771949" w:rsidRPr="00891F3A" w:rsidRDefault="00771949" w:rsidP="00771949">
            <w:pPr>
              <w:rPr>
                <w:i/>
                <w:iCs/>
                <w:lang w:val="en-CA" w:eastAsia="de-DE"/>
                <w:rPrChange w:id="12385" w:author="Jens-Rainer Ohm" w:date="2023-05-08T12:56:00Z">
                  <w:rPr>
                    <w:i/>
                    <w:iCs/>
                    <w:lang w:eastAsia="de-DE"/>
                  </w:rPr>
                </w:rPrChange>
              </w:rPr>
            </w:pPr>
            <w:r w:rsidRPr="00891F3A">
              <w:rPr>
                <w:i/>
                <w:iCs/>
                <w:lang w:val="en-CA" w:eastAsia="de-DE"/>
                <w:rPrChange w:id="12386" w:author="Jens-Rainer Ohm" w:date="2023-05-08T12:56:00Z">
                  <w:rPr>
                    <w:i/>
                    <w:iCs/>
                    <w:lang w:eastAsia="de-DE"/>
                  </w:rPr>
                </w:rPrChange>
              </w:rPr>
              <w:t>AHG9: On the NNPFC SEI message involving depth pictures</w:t>
            </w:r>
          </w:p>
        </w:tc>
        <w:tc>
          <w:tcPr>
            <w:tcW w:w="3163" w:type="pct"/>
            <w:noWrap/>
            <w:vAlign w:val="center"/>
          </w:tcPr>
          <w:p w14:paraId="381651F5" w14:textId="77777777" w:rsidR="00771949" w:rsidRPr="00BB5A16" w:rsidRDefault="00AD04C3" w:rsidP="00771949">
            <w:pPr>
              <w:rPr>
                <w:i/>
                <w:iCs/>
                <w:lang w:val="de-DE" w:eastAsia="de-DE"/>
                <w:rPrChange w:id="12387" w:author="Jens-Rainer Ohm" w:date="2023-05-08T13:59:00Z">
                  <w:rPr>
                    <w:i/>
                    <w:iCs/>
                    <w:lang w:val="fr-FR" w:eastAsia="de-DE"/>
                  </w:rPr>
                </w:rPrChange>
              </w:rPr>
            </w:pPr>
            <w:r w:rsidRPr="00891F3A">
              <w:rPr>
                <w:lang w:val="en-CA"/>
                <w:rPrChange w:id="12388" w:author="Jens-Rainer Ohm" w:date="2023-05-08T12:56:00Z">
                  <w:rPr/>
                </w:rPrChange>
              </w:rPr>
              <w:fldChar w:fldCharType="begin"/>
            </w:r>
            <w:r w:rsidRPr="00BB5A16">
              <w:rPr>
                <w:lang w:val="de-DE"/>
                <w:rPrChange w:id="12389" w:author="Jens-Rainer Ohm" w:date="2023-05-08T13:59:00Z">
                  <w:rPr/>
                </w:rPrChange>
              </w:rPr>
              <w:instrText xml:space="preserve"> HYPERLINK "mailto:linchaoyi.cy@bytedance.com" </w:instrText>
            </w:r>
            <w:r w:rsidRPr="00891F3A">
              <w:rPr>
                <w:lang w:val="en-CA"/>
                <w:rPrChange w:id="12390" w:author="Jens-Rainer Ohm" w:date="2023-05-08T12:56:00Z">
                  <w:rPr>
                    <w:rStyle w:val="Hyperlink"/>
                    <w:i/>
                    <w:iCs/>
                    <w:lang w:val="fr-FR" w:eastAsia="de-DE"/>
                  </w:rPr>
                </w:rPrChange>
              </w:rPr>
              <w:fldChar w:fldCharType="separate"/>
            </w:r>
            <w:r w:rsidR="00771949" w:rsidRPr="00BB5A16">
              <w:rPr>
                <w:rStyle w:val="Hyperlink"/>
                <w:i/>
                <w:iCs/>
                <w:lang w:val="de-DE" w:eastAsia="de-DE"/>
                <w:rPrChange w:id="12391" w:author="Jens-Rainer Ohm" w:date="2023-05-08T13:59:00Z">
                  <w:rPr>
                    <w:rStyle w:val="Hyperlink"/>
                    <w:i/>
                    <w:iCs/>
                    <w:lang w:val="fr-FR" w:eastAsia="de-DE"/>
                  </w:rPr>
                </w:rPrChange>
              </w:rPr>
              <w:t>C. Lin</w:t>
            </w:r>
            <w:r w:rsidRPr="00891F3A">
              <w:rPr>
                <w:rStyle w:val="Hyperlink"/>
                <w:i/>
                <w:iCs/>
                <w:lang w:val="en-CA" w:eastAsia="de-DE"/>
                <w:rPrChange w:id="12392" w:author="Jens-Rainer Ohm" w:date="2023-05-08T12:56:00Z">
                  <w:rPr>
                    <w:rStyle w:val="Hyperlink"/>
                    <w:i/>
                    <w:iCs/>
                    <w:lang w:val="fr-FR" w:eastAsia="de-DE"/>
                  </w:rPr>
                </w:rPrChange>
              </w:rPr>
              <w:fldChar w:fldCharType="end"/>
            </w:r>
            <w:r w:rsidR="00771949" w:rsidRPr="00BB5A16">
              <w:rPr>
                <w:i/>
                <w:iCs/>
                <w:lang w:val="de-DE" w:eastAsia="de-DE"/>
                <w:rPrChange w:id="12393" w:author="Jens-Rainer Ohm" w:date="2023-05-08T13:59:00Z">
                  <w:rPr>
                    <w:i/>
                    <w:iCs/>
                    <w:lang w:val="fr-FR" w:eastAsia="de-DE"/>
                  </w:rPr>
                </w:rPrChange>
              </w:rPr>
              <w:t xml:space="preserve">, </w:t>
            </w:r>
            <w:r w:rsidRPr="00891F3A">
              <w:rPr>
                <w:lang w:val="en-CA"/>
                <w:rPrChange w:id="12394" w:author="Jens-Rainer Ohm" w:date="2023-05-08T12:56:00Z">
                  <w:rPr/>
                </w:rPrChange>
              </w:rPr>
              <w:fldChar w:fldCharType="begin"/>
            </w:r>
            <w:r w:rsidRPr="00BB5A16">
              <w:rPr>
                <w:lang w:val="de-DE"/>
                <w:rPrChange w:id="12395" w:author="Jens-Rainer Ohm" w:date="2023-05-08T13:59:00Z">
                  <w:rPr/>
                </w:rPrChange>
              </w:rPr>
              <w:instrText xml:space="preserve"> HYPERLINK "mailto:yekui.wang@bytedance.com" </w:instrText>
            </w:r>
            <w:r w:rsidRPr="00891F3A">
              <w:rPr>
                <w:lang w:val="en-CA"/>
                <w:rPrChange w:id="12396" w:author="Jens-Rainer Ohm" w:date="2023-05-08T12:56:00Z">
                  <w:rPr>
                    <w:rStyle w:val="Hyperlink"/>
                    <w:i/>
                    <w:iCs/>
                    <w:lang w:val="fr-FR" w:eastAsia="de-DE"/>
                  </w:rPr>
                </w:rPrChange>
              </w:rPr>
              <w:fldChar w:fldCharType="separate"/>
            </w:r>
            <w:r w:rsidR="00771949" w:rsidRPr="00BB5A16">
              <w:rPr>
                <w:rStyle w:val="Hyperlink"/>
                <w:i/>
                <w:iCs/>
                <w:lang w:val="de-DE" w:eastAsia="de-DE"/>
                <w:rPrChange w:id="12397" w:author="Jens-Rainer Ohm" w:date="2023-05-08T13:59:00Z">
                  <w:rPr>
                    <w:rStyle w:val="Hyperlink"/>
                    <w:i/>
                    <w:iCs/>
                    <w:lang w:val="fr-FR" w:eastAsia="de-DE"/>
                  </w:rPr>
                </w:rPrChange>
              </w:rPr>
              <w:t>Y.-K. Wang</w:t>
            </w:r>
            <w:r w:rsidRPr="00891F3A">
              <w:rPr>
                <w:rStyle w:val="Hyperlink"/>
                <w:i/>
                <w:iCs/>
                <w:lang w:val="en-CA" w:eastAsia="de-DE"/>
                <w:rPrChange w:id="12398" w:author="Jens-Rainer Ohm" w:date="2023-05-08T12:56:00Z">
                  <w:rPr>
                    <w:rStyle w:val="Hyperlink"/>
                    <w:i/>
                    <w:iCs/>
                    <w:lang w:val="fr-FR" w:eastAsia="de-DE"/>
                  </w:rPr>
                </w:rPrChange>
              </w:rPr>
              <w:fldChar w:fldCharType="end"/>
            </w:r>
            <w:r w:rsidR="00771949" w:rsidRPr="00BB5A16">
              <w:rPr>
                <w:i/>
                <w:iCs/>
                <w:lang w:val="de-DE" w:eastAsia="de-DE"/>
                <w:rPrChange w:id="12399" w:author="Jens-Rainer Ohm" w:date="2023-05-08T13:59:00Z">
                  <w:rPr>
                    <w:i/>
                    <w:iCs/>
                    <w:lang w:val="fr-FR" w:eastAsia="de-DE"/>
                  </w:rPr>
                </w:rPrChange>
              </w:rPr>
              <w:t xml:space="preserve">, </w:t>
            </w:r>
            <w:r w:rsidRPr="00891F3A">
              <w:rPr>
                <w:lang w:val="en-CA"/>
                <w:rPrChange w:id="12400" w:author="Jens-Rainer Ohm" w:date="2023-05-08T12:56:00Z">
                  <w:rPr/>
                </w:rPrChange>
              </w:rPr>
              <w:fldChar w:fldCharType="begin"/>
            </w:r>
            <w:r w:rsidRPr="00BB5A16">
              <w:rPr>
                <w:lang w:val="de-DE"/>
                <w:rPrChange w:id="12401" w:author="Jens-Rainer Ohm" w:date="2023-05-08T13:59:00Z">
                  <w:rPr/>
                </w:rPrChange>
              </w:rPr>
              <w:instrText xml:space="preserve"> HYPERLINK "mailto:xujizheng@bytedance.com" </w:instrText>
            </w:r>
            <w:r w:rsidRPr="00891F3A">
              <w:rPr>
                <w:lang w:val="en-CA"/>
                <w:rPrChange w:id="12402" w:author="Jens-Rainer Ohm" w:date="2023-05-08T12:56:00Z">
                  <w:rPr>
                    <w:rStyle w:val="Hyperlink"/>
                    <w:i/>
                    <w:iCs/>
                    <w:lang w:val="fr-FR" w:eastAsia="de-DE"/>
                  </w:rPr>
                </w:rPrChange>
              </w:rPr>
              <w:fldChar w:fldCharType="separate"/>
            </w:r>
            <w:r w:rsidR="00771949" w:rsidRPr="00BB5A16">
              <w:rPr>
                <w:rStyle w:val="Hyperlink"/>
                <w:i/>
                <w:iCs/>
                <w:lang w:val="de-DE" w:eastAsia="de-DE"/>
                <w:rPrChange w:id="12403" w:author="Jens-Rainer Ohm" w:date="2023-05-08T13:59:00Z">
                  <w:rPr>
                    <w:rStyle w:val="Hyperlink"/>
                    <w:i/>
                    <w:iCs/>
                    <w:lang w:val="fr-FR" w:eastAsia="de-DE"/>
                  </w:rPr>
                </w:rPrChange>
              </w:rPr>
              <w:t>J. Xu</w:t>
            </w:r>
            <w:r w:rsidRPr="00891F3A">
              <w:rPr>
                <w:rStyle w:val="Hyperlink"/>
                <w:i/>
                <w:iCs/>
                <w:lang w:val="en-CA" w:eastAsia="de-DE"/>
                <w:rPrChange w:id="12404" w:author="Jens-Rainer Ohm" w:date="2023-05-08T12:56:00Z">
                  <w:rPr>
                    <w:rStyle w:val="Hyperlink"/>
                    <w:i/>
                    <w:iCs/>
                    <w:lang w:val="fr-FR" w:eastAsia="de-DE"/>
                  </w:rPr>
                </w:rPrChange>
              </w:rPr>
              <w:fldChar w:fldCharType="end"/>
            </w:r>
            <w:r w:rsidR="00771949" w:rsidRPr="00BB5A16">
              <w:rPr>
                <w:i/>
                <w:iCs/>
                <w:lang w:val="de-DE" w:eastAsia="de-DE"/>
                <w:rPrChange w:id="12405" w:author="Jens-Rainer Ohm" w:date="2023-05-08T13:59:00Z">
                  <w:rPr>
                    <w:i/>
                    <w:iCs/>
                    <w:lang w:val="fr-FR" w:eastAsia="de-DE"/>
                  </w:rPr>
                </w:rPrChange>
              </w:rPr>
              <w:t xml:space="preserve">, </w:t>
            </w:r>
            <w:r w:rsidRPr="00891F3A">
              <w:rPr>
                <w:lang w:val="en-CA"/>
                <w:rPrChange w:id="12406" w:author="Jens-Rainer Ohm" w:date="2023-05-08T12:56:00Z">
                  <w:rPr/>
                </w:rPrChange>
              </w:rPr>
              <w:fldChar w:fldCharType="begin"/>
            </w:r>
            <w:r w:rsidRPr="00BB5A16">
              <w:rPr>
                <w:lang w:val="de-DE"/>
                <w:rPrChange w:id="12407" w:author="Jens-Rainer Ohm" w:date="2023-05-08T13:59:00Z">
                  <w:rPr/>
                </w:rPrChange>
              </w:rPr>
              <w:instrText xml:space="preserve"> HYPERLINK "mailto:yue.li@bytedance.com" </w:instrText>
            </w:r>
            <w:r w:rsidRPr="00891F3A">
              <w:rPr>
                <w:lang w:val="en-CA"/>
                <w:rPrChange w:id="12408" w:author="Jens-Rainer Ohm" w:date="2023-05-08T12:56:00Z">
                  <w:rPr>
                    <w:rStyle w:val="Hyperlink"/>
                    <w:i/>
                    <w:iCs/>
                    <w:lang w:val="fr-FR" w:eastAsia="de-DE"/>
                  </w:rPr>
                </w:rPrChange>
              </w:rPr>
              <w:fldChar w:fldCharType="separate"/>
            </w:r>
            <w:r w:rsidR="00771949" w:rsidRPr="00BB5A16">
              <w:rPr>
                <w:rStyle w:val="Hyperlink"/>
                <w:i/>
                <w:iCs/>
                <w:lang w:val="de-DE" w:eastAsia="de-DE"/>
                <w:rPrChange w:id="12409" w:author="Jens-Rainer Ohm" w:date="2023-05-08T13:59:00Z">
                  <w:rPr>
                    <w:rStyle w:val="Hyperlink"/>
                    <w:i/>
                    <w:iCs/>
                    <w:lang w:val="fr-FR" w:eastAsia="de-DE"/>
                  </w:rPr>
                </w:rPrChange>
              </w:rPr>
              <w:t>Y. Li</w:t>
            </w:r>
            <w:r w:rsidRPr="00891F3A">
              <w:rPr>
                <w:rStyle w:val="Hyperlink"/>
                <w:i/>
                <w:iCs/>
                <w:lang w:val="en-CA" w:eastAsia="de-DE"/>
                <w:rPrChange w:id="12410" w:author="Jens-Rainer Ohm" w:date="2023-05-08T12:56:00Z">
                  <w:rPr>
                    <w:rStyle w:val="Hyperlink"/>
                    <w:i/>
                    <w:iCs/>
                    <w:lang w:val="fr-FR" w:eastAsia="de-DE"/>
                  </w:rPr>
                </w:rPrChange>
              </w:rPr>
              <w:fldChar w:fldCharType="end"/>
            </w:r>
            <w:r w:rsidR="00771949" w:rsidRPr="00BB5A16">
              <w:rPr>
                <w:i/>
                <w:iCs/>
                <w:lang w:val="de-DE" w:eastAsia="de-DE"/>
                <w:rPrChange w:id="12411" w:author="Jens-Rainer Ohm" w:date="2023-05-08T13:59:00Z">
                  <w:rPr>
                    <w:i/>
                    <w:iCs/>
                    <w:lang w:val="fr-FR" w:eastAsia="de-DE"/>
                  </w:rPr>
                </w:rPrChange>
              </w:rPr>
              <w:t xml:space="preserve">, </w:t>
            </w:r>
            <w:r w:rsidRPr="00891F3A">
              <w:rPr>
                <w:lang w:val="en-CA"/>
                <w:rPrChange w:id="12412" w:author="Jens-Rainer Ohm" w:date="2023-05-08T12:56:00Z">
                  <w:rPr/>
                </w:rPrChange>
              </w:rPr>
              <w:fldChar w:fldCharType="begin"/>
            </w:r>
            <w:r w:rsidRPr="00BB5A16">
              <w:rPr>
                <w:lang w:val="de-DE"/>
                <w:rPrChange w:id="12413" w:author="Jens-Rainer Ohm" w:date="2023-05-08T13:59:00Z">
                  <w:rPr/>
                </w:rPrChange>
              </w:rPr>
              <w:instrText xml:space="preserve"> HYPERLINK "mailto:lijunru@bytedance.com" </w:instrText>
            </w:r>
            <w:r w:rsidRPr="00891F3A">
              <w:rPr>
                <w:lang w:val="en-CA"/>
                <w:rPrChange w:id="12414" w:author="Jens-Rainer Ohm" w:date="2023-05-08T12:56:00Z">
                  <w:rPr>
                    <w:rStyle w:val="Hyperlink"/>
                    <w:i/>
                    <w:iCs/>
                    <w:lang w:val="fr-FR" w:eastAsia="de-DE"/>
                  </w:rPr>
                </w:rPrChange>
              </w:rPr>
              <w:fldChar w:fldCharType="separate"/>
            </w:r>
            <w:r w:rsidR="00771949" w:rsidRPr="00BB5A16">
              <w:rPr>
                <w:rStyle w:val="Hyperlink"/>
                <w:i/>
                <w:iCs/>
                <w:lang w:val="de-DE" w:eastAsia="de-DE"/>
                <w:rPrChange w:id="12415" w:author="Jens-Rainer Ohm" w:date="2023-05-08T13:59:00Z">
                  <w:rPr>
                    <w:rStyle w:val="Hyperlink"/>
                    <w:i/>
                    <w:iCs/>
                    <w:lang w:val="fr-FR" w:eastAsia="de-DE"/>
                  </w:rPr>
                </w:rPrChange>
              </w:rPr>
              <w:t>J. Li</w:t>
            </w:r>
            <w:r w:rsidRPr="00891F3A">
              <w:rPr>
                <w:rStyle w:val="Hyperlink"/>
                <w:i/>
                <w:iCs/>
                <w:lang w:val="en-CA" w:eastAsia="de-DE"/>
                <w:rPrChange w:id="12416" w:author="Jens-Rainer Ohm" w:date="2023-05-08T12:56:00Z">
                  <w:rPr>
                    <w:rStyle w:val="Hyperlink"/>
                    <w:i/>
                    <w:iCs/>
                    <w:lang w:val="fr-FR" w:eastAsia="de-DE"/>
                  </w:rPr>
                </w:rPrChange>
              </w:rPr>
              <w:fldChar w:fldCharType="end"/>
            </w:r>
            <w:r w:rsidR="00771949" w:rsidRPr="00BB5A16">
              <w:rPr>
                <w:i/>
                <w:iCs/>
                <w:lang w:val="de-DE" w:eastAsia="de-DE"/>
                <w:rPrChange w:id="12417" w:author="Jens-Rainer Ohm" w:date="2023-05-08T13:59:00Z">
                  <w:rPr>
                    <w:i/>
                    <w:iCs/>
                    <w:lang w:val="fr-FR" w:eastAsia="de-DE"/>
                  </w:rPr>
                </w:rPrChange>
              </w:rPr>
              <w:t xml:space="preserve">, </w:t>
            </w:r>
            <w:r w:rsidRPr="00891F3A">
              <w:rPr>
                <w:lang w:val="en-CA"/>
                <w:rPrChange w:id="12418" w:author="Jens-Rainer Ohm" w:date="2023-05-08T12:56:00Z">
                  <w:rPr/>
                </w:rPrChange>
              </w:rPr>
              <w:fldChar w:fldCharType="begin"/>
            </w:r>
            <w:r w:rsidRPr="00BB5A16">
              <w:rPr>
                <w:lang w:val="de-DE"/>
                <w:rPrChange w:id="12419" w:author="Jens-Rainer Ohm" w:date="2023-05-08T13:59:00Z">
                  <w:rPr/>
                </w:rPrChange>
              </w:rPr>
              <w:instrText xml:space="preserve"> HYPERLINK "mailto:zhangkai.video@bytedance.com" </w:instrText>
            </w:r>
            <w:r w:rsidRPr="00891F3A">
              <w:rPr>
                <w:lang w:val="en-CA"/>
                <w:rPrChange w:id="12420" w:author="Jens-Rainer Ohm" w:date="2023-05-08T12:56:00Z">
                  <w:rPr>
                    <w:rStyle w:val="Hyperlink"/>
                    <w:i/>
                    <w:iCs/>
                    <w:lang w:val="fr-FR" w:eastAsia="de-DE"/>
                  </w:rPr>
                </w:rPrChange>
              </w:rPr>
              <w:fldChar w:fldCharType="separate"/>
            </w:r>
            <w:r w:rsidR="00771949" w:rsidRPr="00BB5A16">
              <w:rPr>
                <w:rStyle w:val="Hyperlink"/>
                <w:i/>
                <w:iCs/>
                <w:lang w:val="de-DE" w:eastAsia="de-DE"/>
                <w:rPrChange w:id="12421" w:author="Jens-Rainer Ohm" w:date="2023-05-08T13:59:00Z">
                  <w:rPr>
                    <w:rStyle w:val="Hyperlink"/>
                    <w:i/>
                    <w:iCs/>
                    <w:lang w:val="fr-FR" w:eastAsia="de-DE"/>
                  </w:rPr>
                </w:rPrChange>
              </w:rPr>
              <w:t>K. Zhang</w:t>
            </w:r>
            <w:r w:rsidRPr="00891F3A">
              <w:rPr>
                <w:rStyle w:val="Hyperlink"/>
                <w:i/>
                <w:iCs/>
                <w:lang w:val="en-CA" w:eastAsia="de-DE"/>
                <w:rPrChange w:id="12422" w:author="Jens-Rainer Ohm" w:date="2023-05-08T12:56:00Z">
                  <w:rPr>
                    <w:rStyle w:val="Hyperlink"/>
                    <w:i/>
                    <w:iCs/>
                    <w:lang w:val="fr-FR" w:eastAsia="de-DE"/>
                  </w:rPr>
                </w:rPrChange>
              </w:rPr>
              <w:fldChar w:fldCharType="end"/>
            </w:r>
            <w:r w:rsidR="00771949" w:rsidRPr="00BB5A16">
              <w:rPr>
                <w:i/>
                <w:iCs/>
                <w:lang w:val="de-DE" w:eastAsia="de-DE"/>
                <w:rPrChange w:id="12423" w:author="Jens-Rainer Ohm" w:date="2023-05-08T13:59:00Z">
                  <w:rPr>
                    <w:i/>
                    <w:iCs/>
                    <w:lang w:val="fr-FR" w:eastAsia="de-DE"/>
                  </w:rPr>
                </w:rPrChange>
              </w:rPr>
              <w:t xml:space="preserve">, </w:t>
            </w:r>
            <w:r w:rsidRPr="00891F3A">
              <w:rPr>
                <w:lang w:val="en-CA"/>
                <w:rPrChange w:id="12424" w:author="Jens-Rainer Ohm" w:date="2023-05-08T12:56:00Z">
                  <w:rPr/>
                </w:rPrChange>
              </w:rPr>
              <w:fldChar w:fldCharType="begin"/>
            </w:r>
            <w:r w:rsidRPr="00BB5A16">
              <w:rPr>
                <w:lang w:val="de-DE"/>
                <w:rPrChange w:id="12425" w:author="Jens-Rainer Ohm" w:date="2023-05-08T13:59:00Z">
                  <w:rPr/>
                </w:rPrChange>
              </w:rPr>
              <w:instrText xml:space="preserve"> HYPERLINK "mailto:lizhang.idm@bytedance.com" </w:instrText>
            </w:r>
            <w:r w:rsidRPr="00891F3A">
              <w:rPr>
                <w:lang w:val="en-CA"/>
                <w:rPrChange w:id="12426" w:author="Jens-Rainer Ohm" w:date="2023-05-08T12:56:00Z">
                  <w:rPr>
                    <w:rStyle w:val="Hyperlink"/>
                    <w:i/>
                    <w:iCs/>
                    <w:lang w:val="fr-FR" w:eastAsia="de-DE"/>
                  </w:rPr>
                </w:rPrChange>
              </w:rPr>
              <w:fldChar w:fldCharType="separate"/>
            </w:r>
            <w:r w:rsidR="00771949" w:rsidRPr="00BB5A16">
              <w:rPr>
                <w:rStyle w:val="Hyperlink"/>
                <w:i/>
                <w:iCs/>
                <w:lang w:val="de-DE" w:eastAsia="de-DE"/>
                <w:rPrChange w:id="12427" w:author="Jens-Rainer Ohm" w:date="2023-05-08T13:59:00Z">
                  <w:rPr>
                    <w:rStyle w:val="Hyperlink"/>
                    <w:i/>
                    <w:iCs/>
                    <w:lang w:val="fr-FR" w:eastAsia="de-DE"/>
                  </w:rPr>
                </w:rPrChange>
              </w:rPr>
              <w:t>L. Zhang (Bytedance)</w:t>
            </w:r>
            <w:r w:rsidRPr="00891F3A">
              <w:rPr>
                <w:rStyle w:val="Hyperlink"/>
                <w:i/>
                <w:iCs/>
                <w:lang w:val="en-CA" w:eastAsia="de-DE"/>
                <w:rPrChange w:id="12428" w:author="Jens-Rainer Ohm" w:date="2023-05-08T12:56:00Z">
                  <w:rPr>
                    <w:rStyle w:val="Hyperlink"/>
                    <w:i/>
                    <w:iCs/>
                    <w:lang w:val="fr-FR" w:eastAsia="de-DE"/>
                  </w:rPr>
                </w:rPrChange>
              </w:rPr>
              <w:fldChar w:fldCharType="end"/>
            </w:r>
          </w:p>
        </w:tc>
      </w:tr>
      <w:tr w:rsidR="00771949" w:rsidRPr="00891F3A" w14:paraId="220BD4C5" w14:textId="77777777" w:rsidTr="001A1233">
        <w:trPr>
          <w:trHeight w:val="420"/>
        </w:trPr>
        <w:tc>
          <w:tcPr>
            <w:tcW w:w="479" w:type="pct"/>
            <w:noWrap/>
            <w:vAlign w:val="center"/>
          </w:tcPr>
          <w:p w14:paraId="4796B386" w14:textId="77777777" w:rsidR="00771949" w:rsidRPr="00891F3A" w:rsidRDefault="00AD04C3" w:rsidP="00771949">
            <w:pPr>
              <w:rPr>
                <w:i/>
                <w:iCs/>
                <w:lang w:val="en-CA" w:eastAsia="de-DE"/>
                <w:rPrChange w:id="12429" w:author="Jens-Rainer Ohm" w:date="2023-05-08T12:56:00Z">
                  <w:rPr>
                    <w:i/>
                    <w:iCs/>
                    <w:lang w:eastAsia="de-DE"/>
                  </w:rPr>
                </w:rPrChange>
              </w:rPr>
            </w:pPr>
            <w:r w:rsidRPr="00891F3A">
              <w:rPr>
                <w:lang w:val="en-CA"/>
                <w:rPrChange w:id="12430" w:author="Jens-Rainer Ohm" w:date="2023-05-08T12:56:00Z">
                  <w:rPr/>
                </w:rPrChange>
              </w:rPr>
              <w:lastRenderedPageBreak/>
              <w:fldChar w:fldCharType="begin"/>
            </w:r>
            <w:r w:rsidRPr="00891F3A">
              <w:rPr>
                <w:lang w:val="en-CA"/>
                <w:rPrChange w:id="12431" w:author="Jens-Rainer Ohm" w:date="2023-05-08T12:56:00Z">
                  <w:rPr/>
                </w:rPrChange>
              </w:rPr>
              <w:instrText xml:space="preserve"> HYPERLINK "file:////Users/asegall/Downloads/current_document.php%3fid=12655" </w:instrText>
            </w:r>
            <w:r w:rsidRPr="00891F3A">
              <w:rPr>
                <w:lang w:val="en-CA"/>
                <w:rPrChange w:id="12432" w:author="Jens-Rainer Ohm" w:date="2023-05-08T12:56:00Z">
                  <w:rPr>
                    <w:rStyle w:val="Hyperlink"/>
                    <w:i/>
                    <w:iCs/>
                    <w:lang w:eastAsia="de-DE"/>
                  </w:rPr>
                </w:rPrChange>
              </w:rPr>
              <w:fldChar w:fldCharType="separate"/>
            </w:r>
            <w:r w:rsidR="00771949" w:rsidRPr="00891F3A">
              <w:rPr>
                <w:rStyle w:val="Hyperlink"/>
                <w:i/>
                <w:iCs/>
                <w:lang w:val="en-CA" w:eastAsia="de-DE"/>
                <w:rPrChange w:id="12433" w:author="Jens-Rainer Ohm" w:date="2023-05-08T12:56:00Z">
                  <w:rPr>
                    <w:rStyle w:val="Hyperlink"/>
                    <w:i/>
                    <w:iCs/>
                    <w:lang w:eastAsia="de-DE"/>
                  </w:rPr>
                </w:rPrChange>
              </w:rPr>
              <w:t>JVET-AD0104</w:t>
            </w:r>
            <w:r w:rsidRPr="00891F3A">
              <w:rPr>
                <w:rStyle w:val="Hyperlink"/>
                <w:i/>
                <w:iCs/>
                <w:lang w:val="en-CA" w:eastAsia="de-DE"/>
                <w:rPrChange w:id="12434" w:author="Jens-Rainer Ohm" w:date="2023-05-08T12:56:00Z">
                  <w:rPr>
                    <w:rStyle w:val="Hyperlink"/>
                    <w:i/>
                    <w:iCs/>
                    <w:lang w:eastAsia="de-DE"/>
                  </w:rPr>
                </w:rPrChange>
              </w:rPr>
              <w:fldChar w:fldCharType="end"/>
            </w:r>
          </w:p>
        </w:tc>
        <w:tc>
          <w:tcPr>
            <w:tcW w:w="1358" w:type="pct"/>
            <w:noWrap/>
            <w:vAlign w:val="center"/>
          </w:tcPr>
          <w:p w14:paraId="7B71F1C5" w14:textId="77777777" w:rsidR="00771949" w:rsidRPr="00891F3A" w:rsidRDefault="00771949" w:rsidP="00771949">
            <w:pPr>
              <w:rPr>
                <w:i/>
                <w:iCs/>
                <w:lang w:val="en-CA" w:eastAsia="de-DE"/>
                <w:rPrChange w:id="12435" w:author="Jens-Rainer Ohm" w:date="2023-05-08T12:56:00Z">
                  <w:rPr>
                    <w:i/>
                    <w:iCs/>
                    <w:lang w:eastAsia="de-DE"/>
                  </w:rPr>
                </w:rPrChange>
              </w:rPr>
            </w:pPr>
            <w:r w:rsidRPr="00891F3A">
              <w:rPr>
                <w:i/>
                <w:iCs/>
                <w:lang w:val="en-CA" w:eastAsia="de-DE"/>
                <w:rPrChange w:id="12436" w:author="Jens-Rainer Ohm" w:date="2023-05-08T12:56:00Z">
                  <w:rPr>
                    <w:i/>
                    <w:iCs/>
                    <w:lang w:eastAsia="de-DE"/>
                  </w:rPr>
                </w:rPrChange>
              </w:rPr>
              <w:t>AHG9: On NNPF Overlap</w:t>
            </w:r>
          </w:p>
        </w:tc>
        <w:tc>
          <w:tcPr>
            <w:tcW w:w="3163" w:type="pct"/>
            <w:noWrap/>
            <w:vAlign w:val="center"/>
          </w:tcPr>
          <w:p w14:paraId="5D550774" w14:textId="77777777" w:rsidR="00771949" w:rsidRPr="00891F3A" w:rsidRDefault="00771949" w:rsidP="00771949">
            <w:pPr>
              <w:rPr>
                <w:i/>
                <w:iCs/>
                <w:lang w:val="en-CA" w:eastAsia="de-DE"/>
                <w:rPrChange w:id="12437" w:author="Jens-Rainer Ohm" w:date="2023-05-08T12:56:00Z">
                  <w:rPr>
                    <w:i/>
                    <w:iCs/>
                    <w:lang w:eastAsia="de-DE"/>
                  </w:rPr>
                </w:rPrChange>
              </w:rPr>
            </w:pPr>
            <w:r w:rsidRPr="00891F3A">
              <w:rPr>
                <w:i/>
                <w:iCs/>
                <w:lang w:val="en-CA" w:eastAsia="de-DE"/>
                <w:rPrChange w:id="12438" w:author="Jens-Rainer Ohm" w:date="2023-05-08T12:56:00Z">
                  <w:rPr>
                    <w:i/>
                    <w:iCs/>
                    <w:lang w:eastAsia="de-DE"/>
                  </w:rPr>
                </w:rPrChange>
              </w:rPr>
              <w:t xml:space="preserve">A. Sidiya, </w:t>
            </w:r>
            <w:r w:rsidR="00AD04C3" w:rsidRPr="00891F3A">
              <w:rPr>
                <w:lang w:val="en-CA"/>
                <w:rPrChange w:id="12439" w:author="Jens-Rainer Ohm" w:date="2023-05-08T12:56:00Z">
                  <w:rPr/>
                </w:rPrChange>
              </w:rPr>
              <w:fldChar w:fldCharType="begin"/>
            </w:r>
            <w:r w:rsidR="00AD04C3" w:rsidRPr="00891F3A">
              <w:rPr>
                <w:lang w:val="en-CA"/>
                <w:rPrChange w:id="12440" w:author="Jens-Rainer Ohm" w:date="2023-05-08T12:56:00Z">
                  <w:rPr/>
                </w:rPrChange>
              </w:rPr>
              <w:instrText xml:space="preserve"> HYPERLINK "mailto:sdeshpande@sharplabs.com" </w:instrText>
            </w:r>
            <w:r w:rsidR="00AD04C3" w:rsidRPr="00891F3A">
              <w:rPr>
                <w:lang w:val="en-CA"/>
                <w:rPrChange w:id="12441" w:author="Jens-Rainer Ohm" w:date="2023-05-08T12:56:00Z">
                  <w:rPr>
                    <w:rStyle w:val="Hyperlink"/>
                    <w:i/>
                    <w:iCs/>
                    <w:lang w:eastAsia="de-DE"/>
                  </w:rPr>
                </w:rPrChange>
              </w:rPr>
              <w:fldChar w:fldCharType="separate"/>
            </w:r>
            <w:r w:rsidRPr="00891F3A">
              <w:rPr>
                <w:rStyle w:val="Hyperlink"/>
                <w:i/>
                <w:iCs/>
                <w:lang w:val="en-CA" w:eastAsia="de-DE"/>
                <w:rPrChange w:id="12442" w:author="Jens-Rainer Ohm" w:date="2023-05-08T12:56:00Z">
                  <w:rPr>
                    <w:rStyle w:val="Hyperlink"/>
                    <w:i/>
                    <w:iCs/>
                    <w:lang w:eastAsia="de-DE"/>
                  </w:rPr>
                </w:rPrChange>
              </w:rPr>
              <w:t>S. Deshpande (Sharp)</w:t>
            </w:r>
            <w:r w:rsidR="00AD04C3" w:rsidRPr="00891F3A">
              <w:rPr>
                <w:rStyle w:val="Hyperlink"/>
                <w:i/>
                <w:iCs/>
                <w:lang w:val="en-CA" w:eastAsia="de-DE"/>
                <w:rPrChange w:id="12443" w:author="Jens-Rainer Ohm" w:date="2023-05-08T12:56:00Z">
                  <w:rPr>
                    <w:rStyle w:val="Hyperlink"/>
                    <w:i/>
                    <w:iCs/>
                    <w:lang w:eastAsia="de-DE"/>
                  </w:rPr>
                </w:rPrChange>
              </w:rPr>
              <w:fldChar w:fldCharType="end"/>
            </w:r>
          </w:p>
        </w:tc>
      </w:tr>
      <w:tr w:rsidR="00771949" w:rsidRPr="00BB5A16" w14:paraId="517B8A83" w14:textId="77777777" w:rsidTr="001A1233">
        <w:trPr>
          <w:trHeight w:val="420"/>
        </w:trPr>
        <w:tc>
          <w:tcPr>
            <w:tcW w:w="479" w:type="pct"/>
            <w:noWrap/>
            <w:vAlign w:val="center"/>
          </w:tcPr>
          <w:p w14:paraId="3AEE450F" w14:textId="77777777" w:rsidR="00771949" w:rsidRPr="00891F3A" w:rsidRDefault="00AD04C3" w:rsidP="00771949">
            <w:pPr>
              <w:rPr>
                <w:i/>
                <w:iCs/>
                <w:lang w:val="en-CA" w:eastAsia="de-DE"/>
                <w:rPrChange w:id="12444" w:author="Jens-Rainer Ohm" w:date="2023-05-08T12:56:00Z">
                  <w:rPr>
                    <w:i/>
                    <w:iCs/>
                    <w:lang w:eastAsia="de-DE"/>
                  </w:rPr>
                </w:rPrChange>
              </w:rPr>
            </w:pPr>
            <w:r w:rsidRPr="00891F3A">
              <w:rPr>
                <w:lang w:val="en-CA"/>
                <w:rPrChange w:id="12445" w:author="Jens-Rainer Ohm" w:date="2023-05-08T12:56:00Z">
                  <w:rPr/>
                </w:rPrChange>
              </w:rPr>
              <w:fldChar w:fldCharType="begin"/>
            </w:r>
            <w:r w:rsidRPr="00891F3A">
              <w:rPr>
                <w:lang w:val="en-CA"/>
                <w:rPrChange w:id="12446" w:author="Jens-Rainer Ohm" w:date="2023-05-08T12:56:00Z">
                  <w:rPr/>
                </w:rPrChange>
              </w:rPr>
              <w:instrText xml:space="preserve"> HYPERLINK "file:////Users/asegall/Downloads/current_document.php%3fid=12692" </w:instrText>
            </w:r>
            <w:r w:rsidRPr="00891F3A">
              <w:rPr>
                <w:lang w:val="en-CA"/>
                <w:rPrChange w:id="12447" w:author="Jens-Rainer Ohm" w:date="2023-05-08T12:56:00Z">
                  <w:rPr>
                    <w:rStyle w:val="Hyperlink"/>
                    <w:i/>
                    <w:iCs/>
                    <w:lang w:eastAsia="de-DE"/>
                  </w:rPr>
                </w:rPrChange>
              </w:rPr>
              <w:fldChar w:fldCharType="separate"/>
            </w:r>
            <w:r w:rsidR="00771949" w:rsidRPr="00891F3A">
              <w:rPr>
                <w:rStyle w:val="Hyperlink"/>
                <w:i/>
                <w:iCs/>
                <w:lang w:val="en-CA" w:eastAsia="de-DE"/>
                <w:rPrChange w:id="12448" w:author="Jens-Rainer Ohm" w:date="2023-05-08T12:56:00Z">
                  <w:rPr>
                    <w:rStyle w:val="Hyperlink"/>
                    <w:i/>
                    <w:iCs/>
                    <w:lang w:eastAsia="de-DE"/>
                  </w:rPr>
                </w:rPrChange>
              </w:rPr>
              <w:t>JVET-AD0141</w:t>
            </w:r>
            <w:r w:rsidRPr="00891F3A">
              <w:rPr>
                <w:rStyle w:val="Hyperlink"/>
                <w:i/>
                <w:iCs/>
                <w:lang w:val="en-CA" w:eastAsia="de-DE"/>
                <w:rPrChange w:id="12449" w:author="Jens-Rainer Ohm" w:date="2023-05-08T12:56:00Z">
                  <w:rPr>
                    <w:rStyle w:val="Hyperlink"/>
                    <w:i/>
                    <w:iCs/>
                    <w:lang w:eastAsia="de-DE"/>
                  </w:rPr>
                </w:rPrChange>
              </w:rPr>
              <w:fldChar w:fldCharType="end"/>
            </w:r>
          </w:p>
        </w:tc>
        <w:tc>
          <w:tcPr>
            <w:tcW w:w="1358" w:type="pct"/>
            <w:noWrap/>
            <w:vAlign w:val="center"/>
          </w:tcPr>
          <w:p w14:paraId="61DC32D4" w14:textId="77777777" w:rsidR="00771949" w:rsidRPr="00891F3A" w:rsidRDefault="00771949" w:rsidP="00771949">
            <w:pPr>
              <w:rPr>
                <w:i/>
                <w:iCs/>
                <w:lang w:val="en-CA" w:eastAsia="de-DE"/>
                <w:rPrChange w:id="12450" w:author="Jens-Rainer Ohm" w:date="2023-05-08T12:56:00Z">
                  <w:rPr>
                    <w:i/>
                    <w:iCs/>
                    <w:lang w:eastAsia="de-DE"/>
                  </w:rPr>
                </w:rPrChange>
              </w:rPr>
            </w:pPr>
            <w:r w:rsidRPr="00891F3A">
              <w:rPr>
                <w:i/>
                <w:iCs/>
                <w:lang w:val="en-CA" w:eastAsia="de-DE"/>
                <w:rPrChange w:id="12451" w:author="Jens-Rainer Ohm" w:date="2023-05-08T12:56:00Z">
                  <w:rPr>
                    <w:i/>
                    <w:iCs/>
                    <w:lang w:eastAsia="de-DE"/>
                  </w:rPr>
                </w:rPrChange>
              </w:rPr>
              <w:t>AHG9: On discardable and non-output pictures for NNPF SEI messages</w:t>
            </w:r>
          </w:p>
        </w:tc>
        <w:tc>
          <w:tcPr>
            <w:tcW w:w="3163" w:type="pct"/>
            <w:noWrap/>
            <w:vAlign w:val="center"/>
          </w:tcPr>
          <w:p w14:paraId="5796DBCF" w14:textId="77777777" w:rsidR="00771949" w:rsidRPr="00BB5A16" w:rsidRDefault="00AD04C3" w:rsidP="00771949">
            <w:pPr>
              <w:rPr>
                <w:i/>
                <w:iCs/>
                <w:lang w:val="de-DE" w:eastAsia="de-DE"/>
                <w:rPrChange w:id="12452" w:author="Jens-Rainer Ohm" w:date="2023-05-08T13:59:00Z">
                  <w:rPr>
                    <w:i/>
                    <w:iCs/>
                    <w:lang w:val="de-DE" w:eastAsia="de-DE"/>
                  </w:rPr>
                </w:rPrChange>
              </w:rPr>
            </w:pPr>
            <w:r w:rsidRPr="00891F3A">
              <w:rPr>
                <w:lang w:val="en-CA"/>
                <w:rPrChange w:id="12453" w:author="Jens-Rainer Ohm" w:date="2023-05-08T12:56:00Z">
                  <w:rPr/>
                </w:rPrChange>
              </w:rPr>
              <w:fldChar w:fldCharType="begin"/>
            </w:r>
            <w:r w:rsidRPr="00BB5A16">
              <w:rPr>
                <w:lang w:val="de-DE"/>
                <w:rPrChange w:id="12454" w:author="Jens-Rainer Ohm" w:date="2023-05-08T13:59:00Z">
                  <w:rPr/>
                </w:rPrChange>
              </w:rPr>
              <w:instrText xml:space="preserve"> HYPERLINK "mailto:dr.hendry@lge.com" </w:instrText>
            </w:r>
            <w:r w:rsidRPr="00891F3A">
              <w:rPr>
                <w:lang w:val="en-CA"/>
                <w:rPrChange w:id="12455" w:author="Jens-Rainer Ohm" w:date="2023-05-08T12:56:00Z">
                  <w:rPr>
                    <w:rStyle w:val="Hyperlink"/>
                    <w:i/>
                    <w:iCs/>
                    <w:lang w:val="de-DE" w:eastAsia="de-DE"/>
                  </w:rPr>
                </w:rPrChange>
              </w:rPr>
              <w:fldChar w:fldCharType="separate"/>
            </w:r>
            <w:r w:rsidR="00771949" w:rsidRPr="00BB5A16">
              <w:rPr>
                <w:rStyle w:val="Hyperlink"/>
                <w:i/>
                <w:iCs/>
                <w:lang w:val="de-DE" w:eastAsia="de-DE"/>
                <w:rPrChange w:id="12456" w:author="Jens-Rainer Ohm" w:date="2023-05-08T13:59:00Z">
                  <w:rPr>
                    <w:rStyle w:val="Hyperlink"/>
                    <w:i/>
                    <w:iCs/>
                    <w:lang w:val="de-DE" w:eastAsia="de-DE"/>
                  </w:rPr>
                </w:rPrChange>
              </w:rPr>
              <w:t>Hendry</w:t>
            </w:r>
            <w:r w:rsidRPr="00891F3A">
              <w:rPr>
                <w:rStyle w:val="Hyperlink"/>
                <w:i/>
                <w:iCs/>
                <w:lang w:val="en-CA" w:eastAsia="de-DE"/>
                <w:rPrChange w:id="12457" w:author="Jens-Rainer Ohm" w:date="2023-05-08T12:56:00Z">
                  <w:rPr>
                    <w:rStyle w:val="Hyperlink"/>
                    <w:i/>
                    <w:iCs/>
                    <w:lang w:val="de-DE" w:eastAsia="de-DE"/>
                  </w:rPr>
                </w:rPrChange>
              </w:rPr>
              <w:fldChar w:fldCharType="end"/>
            </w:r>
            <w:r w:rsidR="00771949" w:rsidRPr="00BB5A16">
              <w:rPr>
                <w:i/>
                <w:iCs/>
                <w:lang w:val="de-DE" w:eastAsia="de-DE"/>
                <w:rPrChange w:id="12458" w:author="Jens-Rainer Ohm" w:date="2023-05-08T13:59:00Z">
                  <w:rPr>
                    <w:i/>
                    <w:iCs/>
                    <w:lang w:val="de-DE" w:eastAsia="de-DE"/>
                  </w:rPr>
                </w:rPrChange>
              </w:rPr>
              <w:t xml:space="preserve">, </w:t>
            </w:r>
            <w:r w:rsidRPr="00891F3A">
              <w:rPr>
                <w:lang w:val="en-CA"/>
                <w:rPrChange w:id="12459" w:author="Jens-Rainer Ohm" w:date="2023-05-08T12:56:00Z">
                  <w:rPr/>
                </w:rPrChange>
              </w:rPr>
              <w:fldChar w:fldCharType="begin"/>
            </w:r>
            <w:r w:rsidRPr="00BB5A16">
              <w:rPr>
                <w:lang w:val="de-DE"/>
                <w:rPrChange w:id="12460" w:author="Jens-Rainer Ohm" w:date="2023-05-08T13:59:00Z">
                  <w:rPr/>
                </w:rPrChange>
              </w:rPr>
              <w:instrText xml:space="preserve"> HYPERLINK "mailto:junghak.nam@lge.com" </w:instrText>
            </w:r>
            <w:r w:rsidRPr="00891F3A">
              <w:rPr>
                <w:lang w:val="en-CA"/>
                <w:rPrChange w:id="12461" w:author="Jens-Rainer Ohm" w:date="2023-05-08T12:56:00Z">
                  <w:rPr>
                    <w:rStyle w:val="Hyperlink"/>
                    <w:i/>
                    <w:iCs/>
                    <w:lang w:val="de-DE" w:eastAsia="de-DE"/>
                  </w:rPr>
                </w:rPrChange>
              </w:rPr>
              <w:fldChar w:fldCharType="separate"/>
            </w:r>
            <w:r w:rsidR="00771949" w:rsidRPr="00BB5A16">
              <w:rPr>
                <w:rStyle w:val="Hyperlink"/>
                <w:i/>
                <w:iCs/>
                <w:lang w:val="de-DE" w:eastAsia="de-DE"/>
                <w:rPrChange w:id="12462" w:author="Jens-Rainer Ohm" w:date="2023-05-08T13:59:00Z">
                  <w:rPr>
                    <w:rStyle w:val="Hyperlink"/>
                    <w:i/>
                    <w:iCs/>
                    <w:lang w:val="de-DE" w:eastAsia="de-DE"/>
                  </w:rPr>
                </w:rPrChange>
              </w:rPr>
              <w:t>J. Nam</w:t>
            </w:r>
            <w:r w:rsidRPr="00891F3A">
              <w:rPr>
                <w:rStyle w:val="Hyperlink"/>
                <w:i/>
                <w:iCs/>
                <w:lang w:val="en-CA" w:eastAsia="de-DE"/>
                <w:rPrChange w:id="12463" w:author="Jens-Rainer Ohm" w:date="2023-05-08T12:56:00Z">
                  <w:rPr>
                    <w:rStyle w:val="Hyperlink"/>
                    <w:i/>
                    <w:iCs/>
                    <w:lang w:val="de-DE" w:eastAsia="de-DE"/>
                  </w:rPr>
                </w:rPrChange>
              </w:rPr>
              <w:fldChar w:fldCharType="end"/>
            </w:r>
            <w:r w:rsidR="00771949" w:rsidRPr="00BB5A16">
              <w:rPr>
                <w:i/>
                <w:iCs/>
                <w:lang w:val="de-DE" w:eastAsia="de-DE"/>
                <w:rPrChange w:id="12464" w:author="Jens-Rainer Ohm" w:date="2023-05-08T13:59:00Z">
                  <w:rPr>
                    <w:i/>
                    <w:iCs/>
                    <w:lang w:val="de-DE" w:eastAsia="de-DE"/>
                  </w:rPr>
                </w:rPrChange>
              </w:rPr>
              <w:t>, H. Jang, S. Kim, J. Lim (LGE)</w:t>
            </w:r>
          </w:p>
        </w:tc>
      </w:tr>
      <w:tr w:rsidR="00771949" w:rsidRPr="00BB5A16" w14:paraId="5C5EDB14" w14:textId="77777777" w:rsidTr="001A1233">
        <w:trPr>
          <w:trHeight w:val="420"/>
        </w:trPr>
        <w:tc>
          <w:tcPr>
            <w:tcW w:w="479" w:type="pct"/>
            <w:noWrap/>
            <w:vAlign w:val="center"/>
          </w:tcPr>
          <w:p w14:paraId="0B7D962A" w14:textId="77777777" w:rsidR="00771949" w:rsidRPr="00891F3A" w:rsidRDefault="00AD04C3" w:rsidP="00771949">
            <w:pPr>
              <w:rPr>
                <w:i/>
                <w:iCs/>
                <w:lang w:val="en-CA" w:eastAsia="de-DE"/>
                <w:rPrChange w:id="12465" w:author="Jens-Rainer Ohm" w:date="2023-05-08T12:56:00Z">
                  <w:rPr>
                    <w:i/>
                    <w:iCs/>
                    <w:lang w:eastAsia="de-DE"/>
                  </w:rPr>
                </w:rPrChange>
              </w:rPr>
            </w:pPr>
            <w:r w:rsidRPr="00891F3A">
              <w:rPr>
                <w:lang w:val="en-CA"/>
                <w:rPrChange w:id="12466" w:author="Jens-Rainer Ohm" w:date="2023-05-08T12:56:00Z">
                  <w:rPr/>
                </w:rPrChange>
              </w:rPr>
              <w:fldChar w:fldCharType="begin"/>
            </w:r>
            <w:r w:rsidRPr="00891F3A">
              <w:rPr>
                <w:lang w:val="en-CA"/>
                <w:rPrChange w:id="12467" w:author="Jens-Rainer Ohm" w:date="2023-05-08T12:56:00Z">
                  <w:rPr/>
                </w:rPrChange>
              </w:rPr>
              <w:instrText xml:space="preserve"> HYPERLINK "file:////Users/asegall/Downloads/current_document.php%3fid=12694" </w:instrText>
            </w:r>
            <w:r w:rsidRPr="00891F3A">
              <w:rPr>
                <w:lang w:val="en-CA"/>
                <w:rPrChange w:id="12468" w:author="Jens-Rainer Ohm" w:date="2023-05-08T12:56:00Z">
                  <w:rPr>
                    <w:rStyle w:val="Hyperlink"/>
                    <w:i/>
                    <w:iCs/>
                    <w:lang w:eastAsia="de-DE"/>
                  </w:rPr>
                </w:rPrChange>
              </w:rPr>
              <w:fldChar w:fldCharType="separate"/>
            </w:r>
            <w:r w:rsidR="00771949" w:rsidRPr="00891F3A">
              <w:rPr>
                <w:rStyle w:val="Hyperlink"/>
                <w:i/>
                <w:iCs/>
                <w:lang w:val="en-CA" w:eastAsia="de-DE"/>
                <w:rPrChange w:id="12469" w:author="Jens-Rainer Ohm" w:date="2023-05-08T12:56:00Z">
                  <w:rPr>
                    <w:rStyle w:val="Hyperlink"/>
                    <w:i/>
                    <w:iCs/>
                    <w:lang w:eastAsia="de-DE"/>
                  </w:rPr>
                </w:rPrChange>
              </w:rPr>
              <w:t>JVET-AD0143</w:t>
            </w:r>
            <w:r w:rsidRPr="00891F3A">
              <w:rPr>
                <w:rStyle w:val="Hyperlink"/>
                <w:i/>
                <w:iCs/>
                <w:lang w:val="en-CA" w:eastAsia="de-DE"/>
                <w:rPrChange w:id="12470" w:author="Jens-Rainer Ohm" w:date="2023-05-08T12:56:00Z">
                  <w:rPr>
                    <w:rStyle w:val="Hyperlink"/>
                    <w:i/>
                    <w:iCs/>
                    <w:lang w:eastAsia="de-DE"/>
                  </w:rPr>
                </w:rPrChange>
              </w:rPr>
              <w:fldChar w:fldCharType="end"/>
            </w:r>
          </w:p>
        </w:tc>
        <w:tc>
          <w:tcPr>
            <w:tcW w:w="1358" w:type="pct"/>
            <w:noWrap/>
            <w:vAlign w:val="center"/>
          </w:tcPr>
          <w:p w14:paraId="6BF6832D" w14:textId="77777777" w:rsidR="00771949" w:rsidRPr="00891F3A" w:rsidRDefault="00771949" w:rsidP="00771949">
            <w:pPr>
              <w:rPr>
                <w:i/>
                <w:iCs/>
                <w:lang w:val="en-CA" w:eastAsia="de-DE"/>
                <w:rPrChange w:id="12471" w:author="Jens-Rainer Ohm" w:date="2023-05-08T12:56:00Z">
                  <w:rPr>
                    <w:i/>
                    <w:iCs/>
                    <w:lang w:eastAsia="de-DE"/>
                  </w:rPr>
                </w:rPrChange>
              </w:rPr>
            </w:pPr>
            <w:r w:rsidRPr="00891F3A">
              <w:rPr>
                <w:i/>
                <w:iCs/>
                <w:lang w:val="en-CA" w:eastAsia="de-DE"/>
                <w:rPrChange w:id="12472" w:author="Jens-Rainer Ohm" w:date="2023-05-08T12:56:00Z">
                  <w:rPr>
                    <w:i/>
                    <w:iCs/>
                    <w:lang w:eastAsia="de-DE"/>
                  </w:rPr>
                </w:rPrChange>
              </w:rPr>
              <w:t>AHG9: On picture size for input and output pictures of NNPFC SEI message</w:t>
            </w:r>
          </w:p>
        </w:tc>
        <w:tc>
          <w:tcPr>
            <w:tcW w:w="3163" w:type="pct"/>
            <w:noWrap/>
            <w:vAlign w:val="center"/>
          </w:tcPr>
          <w:p w14:paraId="6B133ED8" w14:textId="77777777" w:rsidR="00771949" w:rsidRPr="00BB5A16" w:rsidRDefault="00AD04C3" w:rsidP="00771949">
            <w:pPr>
              <w:rPr>
                <w:i/>
                <w:iCs/>
                <w:lang w:val="de-DE" w:eastAsia="de-DE"/>
                <w:rPrChange w:id="12473" w:author="Jens-Rainer Ohm" w:date="2023-05-08T13:59:00Z">
                  <w:rPr>
                    <w:i/>
                    <w:iCs/>
                    <w:lang w:val="de-DE" w:eastAsia="de-DE"/>
                  </w:rPr>
                </w:rPrChange>
              </w:rPr>
            </w:pPr>
            <w:r w:rsidRPr="00891F3A">
              <w:rPr>
                <w:lang w:val="en-CA"/>
                <w:rPrChange w:id="12474" w:author="Jens-Rainer Ohm" w:date="2023-05-08T12:56:00Z">
                  <w:rPr/>
                </w:rPrChange>
              </w:rPr>
              <w:fldChar w:fldCharType="begin"/>
            </w:r>
            <w:r w:rsidRPr="00BB5A16">
              <w:rPr>
                <w:lang w:val="de-DE"/>
                <w:rPrChange w:id="12475" w:author="Jens-Rainer Ohm" w:date="2023-05-08T13:59:00Z">
                  <w:rPr/>
                </w:rPrChange>
              </w:rPr>
              <w:instrText xml:space="preserve"> HYPERLINK "mailto:dr.hendry@lge.com" </w:instrText>
            </w:r>
            <w:r w:rsidRPr="00891F3A">
              <w:rPr>
                <w:lang w:val="en-CA"/>
                <w:rPrChange w:id="12476" w:author="Jens-Rainer Ohm" w:date="2023-05-08T12:56:00Z">
                  <w:rPr>
                    <w:rStyle w:val="Hyperlink"/>
                    <w:i/>
                    <w:iCs/>
                    <w:lang w:val="de-DE" w:eastAsia="de-DE"/>
                  </w:rPr>
                </w:rPrChange>
              </w:rPr>
              <w:fldChar w:fldCharType="separate"/>
            </w:r>
            <w:r w:rsidR="00771949" w:rsidRPr="00BB5A16">
              <w:rPr>
                <w:rStyle w:val="Hyperlink"/>
                <w:i/>
                <w:iCs/>
                <w:lang w:val="de-DE" w:eastAsia="de-DE"/>
                <w:rPrChange w:id="12477" w:author="Jens-Rainer Ohm" w:date="2023-05-08T13:59:00Z">
                  <w:rPr>
                    <w:rStyle w:val="Hyperlink"/>
                    <w:i/>
                    <w:iCs/>
                    <w:lang w:val="de-DE" w:eastAsia="de-DE"/>
                  </w:rPr>
                </w:rPrChange>
              </w:rPr>
              <w:t>Hendry</w:t>
            </w:r>
            <w:r w:rsidRPr="00891F3A">
              <w:rPr>
                <w:rStyle w:val="Hyperlink"/>
                <w:i/>
                <w:iCs/>
                <w:lang w:val="en-CA" w:eastAsia="de-DE"/>
                <w:rPrChange w:id="12478" w:author="Jens-Rainer Ohm" w:date="2023-05-08T12:56:00Z">
                  <w:rPr>
                    <w:rStyle w:val="Hyperlink"/>
                    <w:i/>
                    <w:iCs/>
                    <w:lang w:val="de-DE" w:eastAsia="de-DE"/>
                  </w:rPr>
                </w:rPrChange>
              </w:rPr>
              <w:fldChar w:fldCharType="end"/>
            </w:r>
            <w:r w:rsidR="00771949" w:rsidRPr="00BB5A16">
              <w:rPr>
                <w:i/>
                <w:iCs/>
                <w:lang w:val="de-DE" w:eastAsia="de-DE"/>
                <w:rPrChange w:id="12479" w:author="Jens-Rainer Ohm" w:date="2023-05-08T13:59:00Z">
                  <w:rPr>
                    <w:i/>
                    <w:iCs/>
                    <w:lang w:val="de-DE" w:eastAsia="de-DE"/>
                  </w:rPr>
                </w:rPrChange>
              </w:rPr>
              <w:t xml:space="preserve">, </w:t>
            </w:r>
            <w:r w:rsidRPr="00891F3A">
              <w:rPr>
                <w:lang w:val="en-CA"/>
                <w:rPrChange w:id="12480" w:author="Jens-Rainer Ohm" w:date="2023-05-08T12:56:00Z">
                  <w:rPr/>
                </w:rPrChange>
              </w:rPr>
              <w:fldChar w:fldCharType="begin"/>
            </w:r>
            <w:r w:rsidRPr="00BB5A16">
              <w:rPr>
                <w:lang w:val="de-DE"/>
                <w:rPrChange w:id="12481" w:author="Jens-Rainer Ohm" w:date="2023-05-08T13:59:00Z">
                  <w:rPr/>
                </w:rPrChange>
              </w:rPr>
              <w:instrText xml:space="preserve"> HYPERLINK "mailto:junghak.nam@lge.com" </w:instrText>
            </w:r>
            <w:r w:rsidRPr="00891F3A">
              <w:rPr>
                <w:lang w:val="en-CA"/>
                <w:rPrChange w:id="12482" w:author="Jens-Rainer Ohm" w:date="2023-05-08T12:56:00Z">
                  <w:rPr>
                    <w:rStyle w:val="Hyperlink"/>
                    <w:i/>
                    <w:iCs/>
                    <w:lang w:val="de-DE" w:eastAsia="de-DE"/>
                  </w:rPr>
                </w:rPrChange>
              </w:rPr>
              <w:fldChar w:fldCharType="separate"/>
            </w:r>
            <w:r w:rsidR="00771949" w:rsidRPr="00BB5A16">
              <w:rPr>
                <w:rStyle w:val="Hyperlink"/>
                <w:i/>
                <w:iCs/>
                <w:lang w:val="de-DE" w:eastAsia="de-DE"/>
                <w:rPrChange w:id="12483" w:author="Jens-Rainer Ohm" w:date="2023-05-08T13:59:00Z">
                  <w:rPr>
                    <w:rStyle w:val="Hyperlink"/>
                    <w:i/>
                    <w:iCs/>
                    <w:lang w:val="de-DE" w:eastAsia="de-DE"/>
                  </w:rPr>
                </w:rPrChange>
              </w:rPr>
              <w:t>J. Nam</w:t>
            </w:r>
            <w:r w:rsidRPr="00891F3A">
              <w:rPr>
                <w:rStyle w:val="Hyperlink"/>
                <w:i/>
                <w:iCs/>
                <w:lang w:val="en-CA" w:eastAsia="de-DE"/>
                <w:rPrChange w:id="12484" w:author="Jens-Rainer Ohm" w:date="2023-05-08T12:56:00Z">
                  <w:rPr>
                    <w:rStyle w:val="Hyperlink"/>
                    <w:i/>
                    <w:iCs/>
                    <w:lang w:val="de-DE" w:eastAsia="de-DE"/>
                  </w:rPr>
                </w:rPrChange>
              </w:rPr>
              <w:fldChar w:fldCharType="end"/>
            </w:r>
            <w:r w:rsidR="00771949" w:rsidRPr="00BB5A16">
              <w:rPr>
                <w:i/>
                <w:iCs/>
                <w:lang w:val="de-DE" w:eastAsia="de-DE"/>
                <w:rPrChange w:id="12485" w:author="Jens-Rainer Ohm" w:date="2023-05-08T13:59:00Z">
                  <w:rPr>
                    <w:i/>
                    <w:iCs/>
                    <w:lang w:val="de-DE" w:eastAsia="de-DE"/>
                  </w:rPr>
                </w:rPrChange>
              </w:rPr>
              <w:t>, H. Jang, S. Kim, J. Lim (LGE)</w:t>
            </w:r>
          </w:p>
        </w:tc>
      </w:tr>
      <w:tr w:rsidR="00771949" w:rsidRPr="00BB5A16" w14:paraId="762ED417" w14:textId="77777777" w:rsidTr="001A1233">
        <w:trPr>
          <w:trHeight w:val="420"/>
        </w:trPr>
        <w:tc>
          <w:tcPr>
            <w:tcW w:w="479" w:type="pct"/>
            <w:noWrap/>
            <w:vAlign w:val="center"/>
          </w:tcPr>
          <w:p w14:paraId="3E077CC9" w14:textId="77777777" w:rsidR="00771949" w:rsidRPr="00891F3A" w:rsidRDefault="00AD04C3" w:rsidP="00771949">
            <w:pPr>
              <w:rPr>
                <w:i/>
                <w:iCs/>
                <w:lang w:val="en-CA" w:eastAsia="de-DE"/>
                <w:rPrChange w:id="12486" w:author="Jens-Rainer Ohm" w:date="2023-05-08T12:56:00Z">
                  <w:rPr>
                    <w:i/>
                    <w:iCs/>
                    <w:lang w:eastAsia="de-DE"/>
                  </w:rPr>
                </w:rPrChange>
              </w:rPr>
            </w:pPr>
            <w:r w:rsidRPr="00891F3A">
              <w:rPr>
                <w:lang w:val="en-CA"/>
                <w:rPrChange w:id="12487" w:author="Jens-Rainer Ohm" w:date="2023-05-08T12:56:00Z">
                  <w:rPr/>
                </w:rPrChange>
              </w:rPr>
              <w:fldChar w:fldCharType="begin"/>
            </w:r>
            <w:r w:rsidRPr="00891F3A">
              <w:rPr>
                <w:lang w:val="en-CA"/>
                <w:rPrChange w:id="12488" w:author="Jens-Rainer Ohm" w:date="2023-05-08T12:56:00Z">
                  <w:rPr/>
                </w:rPrChange>
              </w:rPr>
              <w:instrText xml:space="preserve"> HYPERLINK "file:////Users/asegall/Downloads/current_document.php%3fid=12696" </w:instrText>
            </w:r>
            <w:r w:rsidRPr="00891F3A">
              <w:rPr>
                <w:lang w:val="en-CA"/>
                <w:rPrChange w:id="12489" w:author="Jens-Rainer Ohm" w:date="2023-05-08T12:56:00Z">
                  <w:rPr>
                    <w:rStyle w:val="Hyperlink"/>
                    <w:i/>
                    <w:iCs/>
                    <w:lang w:eastAsia="de-DE"/>
                  </w:rPr>
                </w:rPrChange>
              </w:rPr>
              <w:fldChar w:fldCharType="separate"/>
            </w:r>
            <w:r w:rsidR="00771949" w:rsidRPr="00891F3A">
              <w:rPr>
                <w:rStyle w:val="Hyperlink"/>
                <w:i/>
                <w:iCs/>
                <w:lang w:val="en-CA" w:eastAsia="de-DE"/>
                <w:rPrChange w:id="12490" w:author="Jens-Rainer Ohm" w:date="2023-05-08T12:56:00Z">
                  <w:rPr>
                    <w:rStyle w:val="Hyperlink"/>
                    <w:i/>
                    <w:iCs/>
                    <w:lang w:eastAsia="de-DE"/>
                  </w:rPr>
                </w:rPrChange>
              </w:rPr>
              <w:t>JVET-AD0145</w:t>
            </w:r>
            <w:r w:rsidRPr="00891F3A">
              <w:rPr>
                <w:rStyle w:val="Hyperlink"/>
                <w:i/>
                <w:iCs/>
                <w:lang w:val="en-CA" w:eastAsia="de-DE"/>
                <w:rPrChange w:id="12491" w:author="Jens-Rainer Ohm" w:date="2023-05-08T12:56:00Z">
                  <w:rPr>
                    <w:rStyle w:val="Hyperlink"/>
                    <w:i/>
                    <w:iCs/>
                    <w:lang w:eastAsia="de-DE"/>
                  </w:rPr>
                </w:rPrChange>
              </w:rPr>
              <w:fldChar w:fldCharType="end"/>
            </w:r>
          </w:p>
        </w:tc>
        <w:tc>
          <w:tcPr>
            <w:tcW w:w="1358" w:type="pct"/>
            <w:noWrap/>
            <w:vAlign w:val="center"/>
          </w:tcPr>
          <w:p w14:paraId="404B01C9" w14:textId="77777777" w:rsidR="00771949" w:rsidRPr="00891F3A" w:rsidRDefault="00771949" w:rsidP="00771949">
            <w:pPr>
              <w:rPr>
                <w:i/>
                <w:iCs/>
                <w:lang w:val="en-CA" w:eastAsia="de-DE"/>
                <w:rPrChange w:id="12492" w:author="Jens-Rainer Ohm" w:date="2023-05-08T12:56:00Z">
                  <w:rPr>
                    <w:i/>
                    <w:iCs/>
                    <w:lang w:eastAsia="de-DE"/>
                  </w:rPr>
                </w:rPrChange>
              </w:rPr>
            </w:pPr>
            <w:r w:rsidRPr="00891F3A">
              <w:rPr>
                <w:i/>
                <w:iCs/>
                <w:lang w:val="en-CA" w:eastAsia="de-DE"/>
                <w:rPrChange w:id="12493" w:author="Jens-Rainer Ohm" w:date="2023-05-08T12:56:00Z">
                  <w:rPr>
                    <w:i/>
                    <w:iCs/>
                    <w:lang w:eastAsia="de-DE"/>
                  </w:rPr>
                </w:rPrChange>
              </w:rPr>
              <w:t>AHG9: On non-consecutive input pictures for NNPFC SEI message</w:t>
            </w:r>
          </w:p>
        </w:tc>
        <w:tc>
          <w:tcPr>
            <w:tcW w:w="3163" w:type="pct"/>
            <w:noWrap/>
            <w:vAlign w:val="center"/>
          </w:tcPr>
          <w:p w14:paraId="189062E6" w14:textId="77777777" w:rsidR="00771949" w:rsidRPr="00BB5A16" w:rsidRDefault="00AD04C3" w:rsidP="00771949">
            <w:pPr>
              <w:rPr>
                <w:i/>
                <w:iCs/>
                <w:lang w:val="de-DE" w:eastAsia="de-DE"/>
                <w:rPrChange w:id="12494" w:author="Jens-Rainer Ohm" w:date="2023-05-08T13:59:00Z">
                  <w:rPr>
                    <w:i/>
                    <w:iCs/>
                    <w:lang w:val="de-DE" w:eastAsia="de-DE"/>
                  </w:rPr>
                </w:rPrChange>
              </w:rPr>
            </w:pPr>
            <w:r w:rsidRPr="00891F3A">
              <w:rPr>
                <w:lang w:val="en-CA"/>
                <w:rPrChange w:id="12495" w:author="Jens-Rainer Ohm" w:date="2023-05-08T12:56:00Z">
                  <w:rPr/>
                </w:rPrChange>
              </w:rPr>
              <w:fldChar w:fldCharType="begin"/>
            </w:r>
            <w:r w:rsidRPr="00BB5A16">
              <w:rPr>
                <w:lang w:val="de-DE"/>
                <w:rPrChange w:id="12496" w:author="Jens-Rainer Ohm" w:date="2023-05-08T13:59:00Z">
                  <w:rPr/>
                </w:rPrChange>
              </w:rPr>
              <w:instrText xml:space="preserve"> HYPERLINK "mailto:dr.hendry@lge.com" </w:instrText>
            </w:r>
            <w:r w:rsidRPr="00891F3A">
              <w:rPr>
                <w:lang w:val="en-CA"/>
                <w:rPrChange w:id="12497" w:author="Jens-Rainer Ohm" w:date="2023-05-08T12:56:00Z">
                  <w:rPr>
                    <w:rStyle w:val="Hyperlink"/>
                    <w:i/>
                    <w:iCs/>
                    <w:lang w:val="de-DE" w:eastAsia="de-DE"/>
                  </w:rPr>
                </w:rPrChange>
              </w:rPr>
              <w:fldChar w:fldCharType="separate"/>
            </w:r>
            <w:r w:rsidR="00771949" w:rsidRPr="00BB5A16">
              <w:rPr>
                <w:rStyle w:val="Hyperlink"/>
                <w:i/>
                <w:iCs/>
                <w:lang w:val="de-DE" w:eastAsia="de-DE"/>
                <w:rPrChange w:id="12498" w:author="Jens-Rainer Ohm" w:date="2023-05-08T13:59:00Z">
                  <w:rPr>
                    <w:rStyle w:val="Hyperlink"/>
                    <w:i/>
                    <w:iCs/>
                    <w:lang w:val="de-DE" w:eastAsia="de-DE"/>
                  </w:rPr>
                </w:rPrChange>
              </w:rPr>
              <w:t>Hendry</w:t>
            </w:r>
            <w:r w:rsidRPr="00891F3A">
              <w:rPr>
                <w:rStyle w:val="Hyperlink"/>
                <w:i/>
                <w:iCs/>
                <w:lang w:val="en-CA" w:eastAsia="de-DE"/>
                <w:rPrChange w:id="12499" w:author="Jens-Rainer Ohm" w:date="2023-05-08T12:56:00Z">
                  <w:rPr>
                    <w:rStyle w:val="Hyperlink"/>
                    <w:i/>
                    <w:iCs/>
                    <w:lang w:val="de-DE" w:eastAsia="de-DE"/>
                  </w:rPr>
                </w:rPrChange>
              </w:rPr>
              <w:fldChar w:fldCharType="end"/>
            </w:r>
            <w:r w:rsidR="00771949" w:rsidRPr="00BB5A16">
              <w:rPr>
                <w:i/>
                <w:iCs/>
                <w:lang w:val="de-DE" w:eastAsia="de-DE"/>
                <w:rPrChange w:id="12500" w:author="Jens-Rainer Ohm" w:date="2023-05-08T13:59:00Z">
                  <w:rPr>
                    <w:i/>
                    <w:iCs/>
                    <w:lang w:val="de-DE" w:eastAsia="de-DE"/>
                  </w:rPr>
                </w:rPrChange>
              </w:rPr>
              <w:t xml:space="preserve">, </w:t>
            </w:r>
            <w:r w:rsidRPr="00891F3A">
              <w:rPr>
                <w:lang w:val="en-CA"/>
                <w:rPrChange w:id="12501" w:author="Jens-Rainer Ohm" w:date="2023-05-08T12:56:00Z">
                  <w:rPr/>
                </w:rPrChange>
              </w:rPr>
              <w:fldChar w:fldCharType="begin"/>
            </w:r>
            <w:r w:rsidRPr="00BB5A16">
              <w:rPr>
                <w:lang w:val="de-DE"/>
                <w:rPrChange w:id="12502" w:author="Jens-Rainer Ohm" w:date="2023-05-08T13:59:00Z">
                  <w:rPr/>
                </w:rPrChange>
              </w:rPr>
              <w:instrText xml:space="preserve"> HYPERLINK "mailto:junghak.nam@lge.com" </w:instrText>
            </w:r>
            <w:r w:rsidRPr="00891F3A">
              <w:rPr>
                <w:lang w:val="en-CA"/>
                <w:rPrChange w:id="12503" w:author="Jens-Rainer Ohm" w:date="2023-05-08T12:56:00Z">
                  <w:rPr>
                    <w:rStyle w:val="Hyperlink"/>
                    <w:i/>
                    <w:iCs/>
                    <w:lang w:val="de-DE" w:eastAsia="de-DE"/>
                  </w:rPr>
                </w:rPrChange>
              </w:rPr>
              <w:fldChar w:fldCharType="separate"/>
            </w:r>
            <w:r w:rsidR="00771949" w:rsidRPr="00BB5A16">
              <w:rPr>
                <w:rStyle w:val="Hyperlink"/>
                <w:i/>
                <w:iCs/>
                <w:lang w:val="de-DE" w:eastAsia="de-DE"/>
                <w:rPrChange w:id="12504" w:author="Jens-Rainer Ohm" w:date="2023-05-08T13:59:00Z">
                  <w:rPr>
                    <w:rStyle w:val="Hyperlink"/>
                    <w:i/>
                    <w:iCs/>
                    <w:lang w:val="de-DE" w:eastAsia="de-DE"/>
                  </w:rPr>
                </w:rPrChange>
              </w:rPr>
              <w:t>J. Nam</w:t>
            </w:r>
            <w:r w:rsidRPr="00891F3A">
              <w:rPr>
                <w:rStyle w:val="Hyperlink"/>
                <w:i/>
                <w:iCs/>
                <w:lang w:val="en-CA" w:eastAsia="de-DE"/>
                <w:rPrChange w:id="12505" w:author="Jens-Rainer Ohm" w:date="2023-05-08T12:56:00Z">
                  <w:rPr>
                    <w:rStyle w:val="Hyperlink"/>
                    <w:i/>
                    <w:iCs/>
                    <w:lang w:val="de-DE" w:eastAsia="de-DE"/>
                  </w:rPr>
                </w:rPrChange>
              </w:rPr>
              <w:fldChar w:fldCharType="end"/>
            </w:r>
            <w:r w:rsidR="00771949" w:rsidRPr="00BB5A16">
              <w:rPr>
                <w:i/>
                <w:iCs/>
                <w:lang w:val="de-DE" w:eastAsia="de-DE"/>
                <w:rPrChange w:id="12506" w:author="Jens-Rainer Ohm" w:date="2023-05-08T13:59:00Z">
                  <w:rPr>
                    <w:i/>
                    <w:iCs/>
                    <w:lang w:val="de-DE" w:eastAsia="de-DE"/>
                  </w:rPr>
                </w:rPrChange>
              </w:rPr>
              <w:t>, H. Jang, S. Kim, J. Lim (LGE)</w:t>
            </w:r>
          </w:p>
        </w:tc>
      </w:tr>
      <w:tr w:rsidR="00771949" w:rsidRPr="00BB5A16" w14:paraId="755BC528" w14:textId="77777777" w:rsidTr="001A1233">
        <w:trPr>
          <w:trHeight w:val="420"/>
        </w:trPr>
        <w:tc>
          <w:tcPr>
            <w:tcW w:w="479" w:type="pct"/>
            <w:noWrap/>
            <w:vAlign w:val="center"/>
          </w:tcPr>
          <w:p w14:paraId="7D8B5B95" w14:textId="77777777" w:rsidR="00771949" w:rsidRPr="00891F3A" w:rsidRDefault="00AD04C3" w:rsidP="00771949">
            <w:pPr>
              <w:rPr>
                <w:i/>
                <w:iCs/>
                <w:lang w:val="en-CA" w:eastAsia="de-DE"/>
                <w:rPrChange w:id="12507" w:author="Jens-Rainer Ohm" w:date="2023-05-08T12:56:00Z">
                  <w:rPr>
                    <w:i/>
                    <w:iCs/>
                    <w:lang w:eastAsia="de-DE"/>
                  </w:rPr>
                </w:rPrChange>
              </w:rPr>
            </w:pPr>
            <w:r w:rsidRPr="00891F3A">
              <w:rPr>
                <w:lang w:val="en-CA"/>
                <w:rPrChange w:id="12508" w:author="Jens-Rainer Ohm" w:date="2023-05-08T12:56:00Z">
                  <w:rPr/>
                </w:rPrChange>
              </w:rPr>
              <w:fldChar w:fldCharType="begin"/>
            </w:r>
            <w:r w:rsidRPr="00891F3A">
              <w:rPr>
                <w:lang w:val="en-CA"/>
                <w:rPrChange w:id="12509" w:author="Jens-Rainer Ohm" w:date="2023-05-08T12:56:00Z">
                  <w:rPr/>
                </w:rPrChange>
              </w:rPr>
              <w:instrText xml:space="preserve"> HYPERLINK "file:////Users/asegall/Downloads/current_document.php%3fid=12700" </w:instrText>
            </w:r>
            <w:r w:rsidRPr="00891F3A">
              <w:rPr>
                <w:lang w:val="en-CA"/>
                <w:rPrChange w:id="12510" w:author="Jens-Rainer Ohm" w:date="2023-05-08T12:56:00Z">
                  <w:rPr>
                    <w:rStyle w:val="Hyperlink"/>
                    <w:i/>
                    <w:iCs/>
                    <w:lang w:eastAsia="de-DE"/>
                  </w:rPr>
                </w:rPrChange>
              </w:rPr>
              <w:fldChar w:fldCharType="separate"/>
            </w:r>
            <w:r w:rsidR="00771949" w:rsidRPr="00891F3A">
              <w:rPr>
                <w:rStyle w:val="Hyperlink"/>
                <w:i/>
                <w:iCs/>
                <w:lang w:val="en-CA" w:eastAsia="de-DE"/>
                <w:rPrChange w:id="12511" w:author="Jens-Rainer Ohm" w:date="2023-05-08T12:56:00Z">
                  <w:rPr>
                    <w:rStyle w:val="Hyperlink"/>
                    <w:i/>
                    <w:iCs/>
                    <w:lang w:eastAsia="de-DE"/>
                  </w:rPr>
                </w:rPrChange>
              </w:rPr>
              <w:t>JVET-AD0149</w:t>
            </w:r>
            <w:r w:rsidRPr="00891F3A">
              <w:rPr>
                <w:rStyle w:val="Hyperlink"/>
                <w:i/>
                <w:iCs/>
                <w:lang w:val="en-CA" w:eastAsia="de-DE"/>
                <w:rPrChange w:id="12512" w:author="Jens-Rainer Ohm" w:date="2023-05-08T12:56:00Z">
                  <w:rPr>
                    <w:rStyle w:val="Hyperlink"/>
                    <w:i/>
                    <w:iCs/>
                    <w:lang w:eastAsia="de-DE"/>
                  </w:rPr>
                </w:rPrChange>
              </w:rPr>
              <w:fldChar w:fldCharType="end"/>
            </w:r>
          </w:p>
        </w:tc>
        <w:tc>
          <w:tcPr>
            <w:tcW w:w="1358" w:type="pct"/>
            <w:noWrap/>
            <w:vAlign w:val="center"/>
          </w:tcPr>
          <w:p w14:paraId="66454C40" w14:textId="77777777" w:rsidR="00771949" w:rsidRPr="00891F3A" w:rsidRDefault="00771949" w:rsidP="00771949">
            <w:pPr>
              <w:rPr>
                <w:i/>
                <w:iCs/>
                <w:lang w:val="en-CA" w:eastAsia="de-DE"/>
                <w:rPrChange w:id="12513" w:author="Jens-Rainer Ohm" w:date="2023-05-08T12:56:00Z">
                  <w:rPr>
                    <w:i/>
                    <w:iCs/>
                    <w:lang w:eastAsia="de-DE"/>
                  </w:rPr>
                </w:rPrChange>
              </w:rPr>
            </w:pPr>
            <w:r w:rsidRPr="00891F3A">
              <w:rPr>
                <w:i/>
                <w:iCs/>
                <w:lang w:val="en-CA" w:eastAsia="de-DE"/>
                <w:rPrChange w:id="12514" w:author="Jens-Rainer Ohm" w:date="2023-05-08T12:56:00Z">
                  <w:rPr>
                    <w:i/>
                    <w:iCs/>
                    <w:lang w:eastAsia="de-DE"/>
                  </w:rPr>
                </w:rPrChange>
              </w:rPr>
              <w:t>AHG9: On carriage of NNPF bitstream only in NNPFC SEI message</w:t>
            </w:r>
          </w:p>
        </w:tc>
        <w:tc>
          <w:tcPr>
            <w:tcW w:w="3163" w:type="pct"/>
            <w:noWrap/>
            <w:vAlign w:val="center"/>
          </w:tcPr>
          <w:p w14:paraId="0B8B2D76" w14:textId="77777777" w:rsidR="00771949" w:rsidRPr="00BB5A16" w:rsidRDefault="00AD04C3" w:rsidP="00771949">
            <w:pPr>
              <w:rPr>
                <w:i/>
                <w:iCs/>
                <w:lang w:val="de-DE" w:eastAsia="de-DE"/>
                <w:rPrChange w:id="12515" w:author="Jens-Rainer Ohm" w:date="2023-05-08T13:59:00Z">
                  <w:rPr>
                    <w:i/>
                    <w:iCs/>
                    <w:lang w:val="de-DE" w:eastAsia="de-DE"/>
                  </w:rPr>
                </w:rPrChange>
              </w:rPr>
            </w:pPr>
            <w:r w:rsidRPr="00891F3A">
              <w:rPr>
                <w:lang w:val="en-CA"/>
                <w:rPrChange w:id="12516" w:author="Jens-Rainer Ohm" w:date="2023-05-08T12:56:00Z">
                  <w:rPr/>
                </w:rPrChange>
              </w:rPr>
              <w:fldChar w:fldCharType="begin"/>
            </w:r>
            <w:r w:rsidRPr="00BB5A16">
              <w:rPr>
                <w:lang w:val="de-DE"/>
                <w:rPrChange w:id="12517" w:author="Jens-Rainer Ohm" w:date="2023-05-08T13:59:00Z">
                  <w:rPr/>
                </w:rPrChange>
              </w:rPr>
              <w:instrText xml:space="preserve"> HYPERLINK "mailto:dr.hendry@lge.com" </w:instrText>
            </w:r>
            <w:r w:rsidRPr="00891F3A">
              <w:rPr>
                <w:lang w:val="en-CA"/>
                <w:rPrChange w:id="12518" w:author="Jens-Rainer Ohm" w:date="2023-05-08T12:56:00Z">
                  <w:rPr>
                    <w:rStyle w:val="Hyperlink"/>
                    <w:i/>
                    <w:iCs/>
                    <w:lang w:val="de-DE" w:eastAsia="de-DE"/>
                  </w:rPr>
                </w:rPrChange>
              </w:rPr>
              <w:fldChar w:fldCharType="separate"/>
            </w:r>
            <w:r w:rsidR="00771949" w:rsidRPr="00BB5A16">
              <w:rPr>
                <w:rStyle w:val="Hyperlink"/>
                <w:i/>
                <w:iCs/>
                <w:lang w:val="de-DE" w:eastAsia="de-DE"/>
                <w:rPrChange w:id="12519" w:author="Jens-Rainer Ohm" w:date="2023-05-08T13:59:00Z">
                  <w:rPr>
                    <w:rStyle w:val="Hyperlink"/>
                    <w:i/>
                    <w:iCs/>
                    <w:lang w:val="de-DE" w:eastAsia="de-DE"/>
                  </w:rPr>
                </w:rPrChange>
              </w:rPr>
              <w:t>Hendry</w:t>
            </w:r>
            <w:r w:rsidRPr="00891F3A">
              <w:rPr>
                <w:rStyle w:val="Hyperlink"/>
                <w:i/>
                <w:iCs/>
                <w:lang w:val="en-CA" w:eastAsia="de-DE"/>
                <w:rPrChange w:id="12520" w:author="Jens-Rainer Ohm" w:date="2023-05-08T12:56:00Z">
                  <w:rPr>
                    <w:rStyle w:val="Hyperlink"/>
                    <w:i/>
                    <w:iCs/>
                    <w:lang w:val="de-DE" w:eastAsia="de-DE"/>
                  </w:rPr>
                </w:rPrChange>
              </w:rPr>
              <w:fldChar w:fldCharType="end"/>
            </w:r>
            <w:r w:rsidR="00771949" w:rsidRPr="00BB5A16">
              <w:rPr>
                <w:i/>
                <w:iCs/>
                <w:lang w:val="de-DE" w:eastAsia="de-DE"/>
                <w:rPrChange w:id="12521" w:author="Jens-Rainer Ohm" w:date="2023-05-08T13:59:00Z">
                  <w:rPr>
                    <w:i/>
                    <w:iCs/>
                    <w:lang w:val="de-DE" w:eastAsia="de-DE"/>
                  </w:rPr>
                </w:rPrChange>
              </w:rPr>
              <w:t xml:space="preserve">, </w:t>
            </w:r>
            <w:r w:rsidRPr="00891F3A">
              <w:rPr>
                <w:lang w:val="en-CA"/>
                <w:rPrChange w:id="12522" w:author="Jens-Rainer Ohm" w:date="2023-05-08T12:56:00Z">
                  <w:rPr/>
                </w:rPrChange>
              </w:rPr>
              <w:fldChar w:fldCharType="begin"/>
            </w:r>
            <w:r w:rsidRPr="00BB5A16">
              <w:rPr>
                <w:lang w:val="de-DE"/>
                <w:rPrChange w:id="12523" w:author="Jens-Rainer Ohm" w:date="2023-05-08T13:59:00Z">
                  <w:rPr/>
                </w:rPrChange>
              </w:rPr>
              <w:instrText xml:space="preserve"> HYPERLINK "mailto:junghak.name@lge.com" </w:instrText>
            </w:r>
            <w:r w:rsidRPr="00891F3A">
              <w:rPr>
                <w:lang w:val="en-CA"/>
                <w:rPrChange w:id="12524" w:author="Jens-Rainer Ohm" w:date="2023-05-08T12:56:00Z">
                  <w:rPr>
                    <w:rStyle w:val="Hyperlink"/>
                    <w:i/>
                    <w:iCs/>
                    <w:lang w:val="de-DE" w:eastAsia="de-DE"/>
                  </w:rPr>
                </w:rPrChange>
              </w:rPr>
              <w:fldChar w:fldCharType="separate"/>
            </w:r>
            <w:r w:rsidR="00771949" w:rsidRPr="00BB5A16">
              <w:rPr>
                <w:rStyle w:val="Hyperlink"/>
                <w:i/>
                <w:iCs/>
                <w:lang w:val="de-DE" w:eastAsia="de-DE"/>
                <w:rPrChange w:id="12525" w:author="Jens-Rainer Ohm" w:date="2023-05-08T13:59:00Z">
                  <w:rPr>
                    <w:rStyle w:val="Hyperlink"/>
                    <w:i/>
                    <w:iCs/>
                    <w:lang w:val="de-DE" w:eastAsia="de-DE"/>
                  </w:rPr>
                </w:rPrChange>
              </w:rPr>
              <w:t>J. Nam</w:t>
            </w:r>
            <w:r w:rsidRPr="00891F3A">
              <w:rPr>
                <w:rStyle w:val="Hyperlink"/>
                <w:i/>
                <w:iCs/>
                <w:lang w:val="en-CA" w:eastAsia="de-DE"/>
                <w:rPrChange w:id="12526" w:author="Jens-Rainer Ohm" w:date="2023-05-08T12:56:00Z">
                  <w:rPr>
                    <w:rStyle w:val="Hyperlink"/>
                    <w:i/>
                    <w:iCs/>
                    <w:lang w:val="de-DE" w:eastAsia="de-DE"/>
                  </w:rPr>
                </w:rPrChange>
              </w:rPr>
              <w:fldChar w:fldCharType="end"/>
            </w:r>
            <w:r w:rsidR="00771949" w:rsidRPr="00BB5A16">
              <w:rPr>
                <w:i/>
                <w:iCs/>
                <w:lang w:val="de-DE" w:eastAsia="de-DE"/>
                <w:rPrChange w:id="12527" w:author="Jens-Rainer Ohm" w:date="2023-05-08T13:59:00Z">
                  <w:rPr>
                    <w:i/>
                    <w:iCs/>
                    <w:lang w:val="de-DE" w:eastAsia="de-DE"/>
                  </w:rPr>
                </w:rPrChange>
              </w:rPr>
              <w:t>, H. Jang, S. Kim, J. Lim (LGE)</w:t>
            </w:r>
          </w:p>
        </w:tc>
      </w:tr>
      <w:tr w:rsidR="00771949" w:rsidRPr="00BB5A16" w14:paraId="022D48C6" w14:textId="77777777" w:rsidTr="001A1233">
        <w:trPr>
          <w:trHeight w:val="420"/>
        </w:trPr>
        <w:tc>
          <w:tcPr>
            <w:tcW w:w="479" w:type="pct"/>
            <w:noWrap/>
            <w:vAlign w:val="center"/>
          </w:tcPr>
          <w:p w14:paraId="5CA77FB3" w14:textId="77777777" w:rsidR="00771949" w:rsidRPr="00891F3A" w:rsidRDefault="00AD04C3" w:rsidP="00771949">
            <w:pPr>
              <w:rPr>
                <w:i/>
                <w:iCs/>
                <w:lang w:val="en-CA" w:eastAsia="de-DE"/>
                <w:rPrChange w:id="12528" w:author="Jens-Rainer Ohm" w:date="2023-05-08T12:56:00Z">
                  <w:rPr>
                    <w:i/>
                    <w:iCs/>
                    <w:lang w:eastAsia="de-DE"/>
                  </w:rPr>
                </w:rPrChange>
              </w:rPr>
            </w:pPr>
            <w:r w:rsidRPr="00891F3A">
              <w:rPr>
                <w:lang w:val="en-CA"/>
                <w:rPrChange w:id="12529" w:author="Jens-Rainer Ohm" w:date="2023-05-08T12:56:00Z">
                  <w:rPr/>
                </w:rPrChange>
              </w:rPr>
              <w:fldChar w:fldCharType="begin"/>
            </w:r>
            <w:r w:rsidRPr="00891F3A">
              <w:rPr>
                <w:lang w:val="en-CA"/>
                <w:rPrChange w:id="12530" w:author="Jens-Rainer Ohm" w:date="2023-05-08T12:56:00Z">
                  <w:rPr/>
                </w:rPrChange>
              </w:rPr>
              <w:instrText xml:space="preserve"> HYPERLINK "file:////Users/asegall/Downloads/current_document.php%3fid=12702" </w:instrText>
            </w:r>
            <w:r w:rsidRPr="00891F3A">
              <w:rPr>
                <w:lang w:val="en-CA"/>
                <w:rPrChange w:id="12531" w:author="Jens-Rainer Ohm" w:date="2023-05-08T12:56:00Z">
                  <w:rPr>
                    <w:rStyle w:val="Hyperlink"/>
                    <w:i/>
                    <w:iCs/>
                    <w:lang w:eastAsia="de-DE"/>
                  </w:rPr>
                </w:rPrChange>
              </w:rPr>
              <w:fldChar w:fldCharType="separate"/>
            </w:r>
            <w:r w:rsidR="00771949" w:rsidRPr="00891F3A">
              <w:rPr>
                <w:rStyle w:val="Hyperlink"/>
                <w:i/>
                <w:iCs/>
                <w:lang w:val="en-CA" w:eastAsia="de-DE"/>
                <w:rPrChange w:id="12532" w:author="Jens-Rainer Ohm" w:date="2023-05-08T12:56:00Z">
                  <w:rPr>
                    <w:rStyle w:val="Hyperlink"/>
                    <w:i/>
                    <w:iCs/>
                    <w:lang w:eastAsia="de-DE"/>
                  </w:rPr>
                </w:rPrChange>
              </w:rPr>
              <w:t>JVET-AD0151</w:t>
            </w:r>
            <w:r w:rsidRPr="00891F3A">
              <w:rPr>
                <w:rStyle w:val="Hyperlink"/>
                <w:i/>
                <w:iCs/>
                <w:lang w:val="en-CA" w:eastAsia="de-DE"/>
                <w:rPrChange w:id="12533" w:author="Jens-Rainer Ohm" w:date="2023-05-08T12:56:00Z">
                  <w:rPr>
                    <w:rStyle w:val="Hyperlink"/>
                    <w:i/>
                    <w:iCs/>
                    <w:lang w:eastAsia="de-DE"/>
                  </w:rPr>
                </w:rPrChange>
              </w:rPr>
              <w:fldChar w:fldCharType="end"/>
            </w:r>
          </w:p>
        </w:tc>
        <w:tc>
          <w:tcPr>
            <w:tcW w:w="1358" w:type="pct"/>
            <w:noWrap/>
            <w:vAlign w:val="center"/>
          </w:tcPr>
          <w:p w14:paraId="20DACCB9" w14:textId="77777777" w:rsidR="00771949" w:rsidRPr="00891F3A" w:rsidRDefault="00771949" w:rsidP="00771949">
            <w:pPr>
              <w:rPr>
                <w:i/>
                <w:iCs/>
                <w:lang w:val="en-CA" w:eastAsia="de-DE"/>
                <w:rPrChange w:id="12534" w:author="Jens-Rainer Ohm" w:date="2023-05-08T12:56:00Z">
                  <w:rPr>
                    <w:i/>
                    <w:iCs/>
                    <w:lang w:eastAsia="de-DE"/>
                  </w:rPr>
                </w:rPrChange>
              </w:rPr>
            </w:pPr>
            <w:r w:rsidRPr="00891F3A">
              <w:rPr>
                <w:i/>
                <w:iCs/>
                <w:lang w:val="en-CA" w:eastAsia="de-DE"/>
                <w:rPrChange w:id="12535" w:author="Jens-Rainer Ohm" w:date="2023-05-08T12:56:00Z">
                  <w:rPr>
                    <w:i/>
                    <w:iCs/>
                    <w:lang w:eastAsia="de-DE"/>
                  </w:rPr>
                </w:rPrChange>
              </w:rPr>
              <w:t>AHG9: On output picture design in NNPFC SEI message</w:t>
            </w:r>
          </w:p>
        </w:tc>
        <w:tc>
          <w:tcPr>
            <w:tcW w:w="3163" w:type="pct"/>
            <w:noWrap/>
            <w:vAlign w:val="center"/>
          </w:tcPr>
          <w:p w14:paraId="04EC8EC2" w14:textId="77777777" w:rsidR="00771949" w:rsidRPr="00BB5A16" w:rsidRDefault="00AD04C3" w:rsidP="00771949">
            <w:pPr>
              <w:rPr>
                <w:i/>
                <w:iCs/>
                <w:lang w:val="de-DE" w:eastAsia="de-DE"/>
                <w:rPrChange w:id="12536" w:author="Jens-Rainer Ohm" w:date="2023-05-08T13:59:00Z">
                  <w:rPr>
                    <w:i/>
                    <w:iCs/>
                    <w:lang w:val="de-DE" w:eastAsia="de-DE"/>
                  </w:rPr>
                </w:rPrChange>
              </w:rPr>
            </w:pPr>
            <w:r w:rsidRPr="00891F3A">
              <w:rPr>
                <w:lang w:val="en-CA"/>
                <w:rPrChange w:id="12537" w:author="Jens-Rainer Ohm" w:date="2023-05-08T12:56:00Z">
                  <w:rPr/>
                </w:rPrChange>
              </w:rPr>
              <w:fldChar w:fldCharType="begin"/>
            </w:r>
            <w:r w:rsidRPr="00BB5A16">
              <w:rPr>
                <w:lang w:val="de-DE"/>
                <w:rPrChange w:id="12538" w:author="Jens-Rainer Ohm" w:date="2023-05-08T13:59:00Z">
                  <w:rPr/>
                </w:rPrChange>
              </w:rPr>
              <w:instrText xml:space="preserve"> HYPERLINK "mailto:dr.hendry@lge.com" </w:instrText>
            </w:r>
            <w:r w:rsidRPr="00891F3A">
              <w:rPr>
                <w:lang w:val="en-CA"/>
                <w:rPrChange w:id="12539" w:author="Jens-Rainer Ohm" w:date="2023-05-08T12:56:00Z">
                  <w:rPr>
                    <w:rStyle w:val="Hyperlink"/>
                    <w:i/>
                    <w:iCs/>
                    <w:lang w:val="de-DE" w:eastAsia="de-DE"/>
                  </w:rPr>
                </w:rPrChange>
              </w:rPr>
              <w:fldChar w:fldCharType="separate"/>
            </w:r>
            <w:r w:rsidR="00771949" w:rsidRPr="00BB5A16">
              <w:rPr>
                <w:rStyle w:val="Hyperlink"/>
                <w:i/>
                <w:iCs/>
                <w:lang w:val="de-DE" w:eastAsia="de-DE"/>
                <w:rPrChange w:id="12540" w:author="Jens-Rainer Ohm" w:date="2023-05-08T13:59:00Z">
                  <w:rPr>
                    <w:rStyle w:val="Hyperlink"/>
                    <w:i/>
                    <w:iCs/>
                    <w:lang w:val="de-DE" w:eastAsia="de-DE"/>
                  </w:rPr>
                </w:rPrChange>
              </w:rPr>
              <w:t>Hendry</w:t>
            </w:r>
            <w:r w:rsidRPr="00891F3A">
              <w:rPr>
                <w:rStyle w:val="Hyperlink"/>
                <w:i/>
                <w:iCs/>
                <w:lang w:val="en-CA" w:eastAsia="de-DE"/>
                <w:rPrChange w:id="12541" w:author="Jens-Rainer Ohm" w:date="2023-05-08T12:56:00Z">
                  <w:rPr>
                    <w:rStyle w:val="Hyperlink"/>
                    <w:i/>
                    <w:iCs/>
                    <w:lang w:val="de-DE" w:eastAsia="de-DE"/>
                  </w:rPr>
                </w:rPrChange>
              </w:rPr>
              <w:fldChar w:fldCharType="end"/>
            </w:r>
            <w:r w:rsidR="00771949" w:rsidRPr="00BB5A16">
              <w:rPr>
                <w:i/>
                <w:iCs/>
                <w:lang w:val="de-DE" w:eastAsia="de-DE"/>
                <w:rPrChange w:id="12542" w:author="Jens-Rainer Ohm" w:date="2023-05-08T13:59:00Z">
                  <w:rPr>
                    <w:i/>
                    <w:iCs/>
                    <w:lang w:val="de-DE" w:eastAsia="de-DE"/>
                  </w:rPr>
                </w:rPrChange>
              </w:rPr>
              <w:t xml:space="preserve">, </w:t>
            </w:r>
            <w:r w:rsidRPr="00891F3A">
              <w:rPr>
                <w:lang w:val="en-CA"/>
                <w:rPrChange w:id="12543" w:author="Jens-Rainer Ohm" w:date="2023-05-08T12:56:00Z">
                  <w:rPr/>
                </w:rPrChange>
              </w:rPr>
              <w:fldChar w:fldCharType="begin"/>
            </w:r>
            <w:r w:rsidRPr="00BB5A16">
              <w:rPr>
                <w:lang w:val="de-DE"/>
                <w:rPrChange w:id="12544" w:author="Jens-Rainer Ohm" w:date="2023-05-08T13:59:00Z">
                  <w:rPr/>
                </w:rPrChange>
              </w:rPr>
              <w:instrText xml:space="preserve"> HYPERLINK "mailto:junghak.nam@lge.com" </w:instrText>
            </w:r>
            <w:r w:rsidRPr="00891F3A">
              <w:rPr>
                <w:lang w:val="en-CA"/>
                <w:rPrChange w:id="12545" w:author="Jens-Rainer Ohm" w:date="2023-05-08T12:56:00Z">
                  <w:rPr>
                    <w:rStyle w:val="Hyperlink"/>
                    <w:i/>
                    <w:iCs/>
                    <w:lang w:val="de-DE" w:eastAsia="de-DE"/>
                  </w:rPr>
                </w:rPrChange>
              </w:rPr>
              <w:fldChar w:fldCharType="separate"/>
            </w:r>
            <w:r w:rsidR="00771949" w:rsidRPr="00BB5A16">
              <w:rPr>
                <w:rStyle w:val="Hyperlink"/>
                <w:i/>
                <w:iCs/>
                <w:lang w:val="de-DE" w:eastAsia="de-DE"/>
                <w:rPrChange w:id="12546" w:author="Jens-Rainer Ohm" w:date="2023-05-08T13:59:00Z">
                  <w:rPr>
                    <w:rStyle w:val="Hyperlink"/>
                    <w:i/>
                    <w:iCs/>
                    <w:lang w:val="de-DE" w:eastAsia="de-DE"/>
                  </w:rPr>
                </w:rPrChange>
              </w:rPr>
              <w:t>J. Nam</w:t>
            </w:r>
            <w:r w:rsidRPr="00891F3A">
              <w:rPr>
                <w:rStyle w:val="Hyperlink"/>
                <w:i/>
                <w:iCs/>
                <w:lang w:val="en-CA" w:eastAsia="de-DE"/>
                <w:rPrChange w:id="12547" w:author="Jens-Rainer Ohm" w:date="2023-05-08T12:56:00Z">
                  <w:rPr>
                    <w:rStyle w:val="Hyperlink"/>
                    <w:i/>
                    <w:iCs/>
                    <w:lang w:val="de-DE" w:eastAsia="de-DE"/>
                  </w:rPr>
                </w:rPrChange>
              </w:rPr>
              <w:fldChar w:fldCharType="end"/>
            </w:r>
            <w:r w:rsidR="00771949" w:rsidRPr="00BB5A16">
              <w:rPr>
                <w:i/>
                <w:iCs/>
                <w:lang w:val="de-DE" w:eastAsia="de-DE"/>
                <w:rPrChange w:id="12548" w:author="Jens-Rainer Ohm" w:date="2023-05-08T13:59:00Z">
                  <w:rPr>
                    <w:i/>
                    <w:iCs/>
                    <w:lang w:val="de-DE" w:eastAsia="de-DE"/>
                  </w:rPr>
                </w:rPrChange>
              </w:rPr>
              <w:t>, H. Jang, S. Kim, J. Lim (LGE)</w:t>
            </w:r>
          </w:p>
        </w:tc>
      </w:tr>
      <w:tr w:rsidR="00771949" w:rsidRPr="00891F3A" w14:paraId="6276A6BC" w14:textId="77777777" w:rsidTr="001A1233">
        <w:trPr>
          <w:trHeight w:val="420"/>
        </w:trPr>
        <w:tc>
          <w:tcPr>
            <w:tcW w:w="479" w:type="pct"/>
            <w:noWrap/>
            <w:vAlign w:val="center"/>
          </w:tcPr>
          <w:p w14:paraId="1E4D926C" w14:textId="77777777" w:rsidR="00771949" w:rsidRPr="00891F3A" w:rsidRDefault="00AD04C3" w:rsidP="00771949">
            <w:pPr>
              <w:rPr>
                <w:i/>
                <w:iCs/>
                <w:lang w:val="en-CA" w:eastAsia="de-DE"/>
                <w:rPrChange w:id="12549" w:author="Jens-Rainer Ohm" w:date="2023-05-08T12:56:00Z">
                  <w:rPr>
                    <w:i/>
                    <w:iCs/>
                    <w:lang w:eastAsia="de-DE"/>
                  </w:rPr>
                </w:rPrChange>
              </w:rPr>
            </w:pPr>
            <w:r w:rsidRPr="00891F3A">
              <w:rPr>
                <w:lang w:val="en-CA"/>
                <w:rPrChange w:id="12550" w:author="Jens-Rainer Ohm" w:date="2023-05-08T12:56:00Z">
                  <w:rPr/>
                </w:rPrChange>
              </w:rPr>
              <w:fldChar w:fldCharType="begin"/>
            </w:r>
            <w:r w:rsidRPr="00891F3A">
              <w:rPr>
                <w:lang w:val="en-CA"/>
                <w:rPrChange w:id="12551" w:author="Jens-Rainer Ohm" w:date="2023-05-08T12:56:00Z">
                  <w:rPr/>
                </w:rPrChange>
              </w:rPr>
              <w:instrText xml:space="preserve"> HYPERLINK "file:////Users/asegall/Downloads/current_document.php%3fid=12705" </w:instrText>
            </w:r>
            <w:r w:rsidRPr="00891F3A">
              <w:rPr>
                <w:lang w:val="en-CA"/>
                <w:rPrChange w:id="12552" w:author="Jens-Rainer Ohm" w:date="2023-05-08T12:56:00Z">
                  <w:rPr>
                    <w:rStyle w:val="Hyperlink"/>
                    <w:i/>
                    <w:iCs/>
                    <w:lang w:eastAsia="de-DE"/>
                  </w:rPr>
                </w:rPrChange>
              </w:rPr>
              <w:fldChar w:fldCharType="separate"/>
            </w:r>
            <w:r w:rsidR="00771949" w:rsidRPr="00891F3A">
              <w:rPr>
                <w:rStyle w:val="Hyperlink"/>
                <w:i/>
                <w:iCs/>
                <w:lang w:val="en-CA" w:eastAsia="de-DE"/>
                <w:rPrChange w:id="12553" w:author="Jens-Rainer Ohm" w:date="2023-05-08T12:56:00Z">
                  <w:rPr>
                    <w:rStyle w:val="Hyperlink"/>
                    <w:i/>
                    <w:iCs/>
                    <w:lang w:eastAsia="de-DE"/>
                  </w:rPr>
                </w:rPrChange>
              </w:rPr>
              <w:t>JVET-AD0154</w:t>
            </w:r>
            <w:r w:rsidRPr="00891F3A">
              <w:rPr>
                <w:rStyle w:val="Hyperlink"/>
                <w:i/>
                <w:iCs/>
                <w:lang w:val="en-CA" w:eastAsia="de-DE"/>
                <w:rPrChange w:id="12554" w:author="Jens-Rainer Ohm" w:date="2023-05-08T12:56:00Z">
                  <w:rPr>
                    <w:rStyle w:val="Hyperlink"/>
                    <w:i/>
                    <w:iCs/>
                    <w:lang w:eastAsia="de-DE"/>
                  </w:rPr>
                </w:rPrChange>
              </w:rPr>
              <w:fldChar w:fldCharType="end"/>
            </w:r>
          </w:p>
        </w:tc>
        <w:tc>
          <w:tcPr>
            <w:tcW w:w="1358" w:type="pct"/>
            <w:noWrap/>
            <w:vAlign w:val="center"/>
          </w:tcPr>
          <w:p w14:paraId="20F6FF72" w14:textId="77777777" w:rsidR="00771949" w:rsidRPr="00891F3A" w:rsidRDefault="00771949" w:rsidP="00771949">
            <w:pPr>
              <w:rPr>
                <w:i/>
                <w:iCs/>
                <w:lang w:val="en-CA" w:eastAsia="de-DE"/>
                <w:rPrChange w:id="12555" w:author="Jens-Rainer Ohm" w:date="2023-05-08T12:56:00Z">
                  <w:rPr>
                    <w:i/>
                    <w:iCs/>
                    <w:lang w:eastAsia="de-DE"/>
                  </w:rPr>
                </w:rPrChange>
              </w:rPr>
            </w:pPr>
            <w:r w:rsidRPr="00891F3A">
              <w:rPr>
                <w:i/>
                <w:iCs/>
                <w:lang w:val="en-CA" w:eastAsia="de-DE"/>
                <w:rPrChange w:id="12556" w:author="Jens-Rainer Ohm" w:date="2023-05-08T12:56:00Z">
                  <w:rPr>
                    <w:i/>
                    <w:iCs/>
                    <w:lang w:eastAsia="de-DE"/>
                  </w:rPr>
                </w:rPrChange>
              </w:rPr>
              <w:t>AHG9: Additional purposes for the NNPFC SEI message</w:t>
            </w:r>
          </w:p>
        </w:tc>
        <w:tc>
          <w:tcPr>
            <w:tcW w:w="3163" w:type="pct"/>
            <w:noWrap/>
            <w:vAlign w:val="center"/>
          </w:tcPr>
          <w:p w14:paraId="3EB28A76" w14:textId="77777777" w:rsidR="00771949" w:rsidRPr="00891F3A" w:rsidRDefault="00AD04C3" w:rsidP="00771949">
            <w:pPr>
              <w:rPr>
                <w:i/>
                <w:iCs/>
                <w:lang w:val="en-CA" w:eastAsia="de-DE"/>
                <w:rPrChange w:id="12557" w:author="Jens-Rainer Ohm" w:date="2023-05-08T12:56:00Z">
                  <w:rPr>
                    <w:i/>
                    <w:iCs/>
                    <w:lang w:eastAsia="de-DE"/>
                  </w:rPr>
                </w:rPrChange>
              </w:rPr>
            </w:pPr>
            <w:r w:rsidRPr="00891F3A">
              <w:rPr>
                <w:lang w:val="en-CA"/>
                <w:rPrChange w:id="12558" w:author="Jens-Rainer Ohm" w:date="2023-05-08T12:56:00Z">
                  <w:rPr/>
                </w:rPrChange>
              </w:rPr>
              <w:fldChar w:fldCharType="begin"/>
            </w:r>
            <w:r w:rsidRPr="00891F3A">
              <w:rPr>
                <w:lang w:val="en-CA"/>
                <w:rPrChange w:id="12559" w:author="Jens-Rainer Ohm" w:date="2023-05-08T12:56:00Z">
                  <w:rPr/>
                </w:rPrChange>
              </w:rPr>
              <w:instrText xml:space="preserve"> HYPERLINK "mailto:martin.m.pettersson@ericsson.com" </w:instrText>
            </w:r>
            <w:r w:rsidRPr="00891F3A">
              <w:rPr>
                <w:lang w:val="en-CA"/>
                <w:rPrChange w:id="12560" w:author="Jens-Rainer Ohm" w:date="2023-05-08T12:56:00Z">
                  <w:rPr>
                    <w:rStyle w:val="Hyperlink"/>
                    <w:i/>
                    <w:iCs/>
                    <w:lang w:eastAsia="de-DE"/>
                  </w:rPr>
                </w:rPrChange>
              </w:rPr>
              <w:fldChar w:fldCharType="separate"/>
            </w:r>
            <w:r w:rsidR="00771949" w:rsidRPr="00891F3A">
              <w:rPr>
                <w:rStyle w:val="Hyperlink"/>
                <w:i/>
                <w:iCs/>
                <w:lang w:val="en-CA" w:eastAsia="de-DE"/>
                <w:rPrChange w:id="12561" w:author="Jens-Rainer Ohm" w:date="2023-05-08T12:56:00Z">
                  <w:rPr>
                    <w:rStyle w:val="Hyperlink"/>
                    <w:i/>
                    <w:iCs/>
                    <w:lang w:eastAsia="de-DE"/>
                  </w:rPr>
                </w:rPrChange>
              </w:rPr>
              <w:t>M. Pettersson</w:t>
            </w:r>
            <w:r w:rsidRPr="00891F3A">
              <w:rPr>
                <w:rStyle w:val="Hyperlink"/>
                <w:i/>
                <w:iCs/>
                <w:lang w:val="en-CA" w:eastAsia="de-DE"/>
                <w:rPrChange w:id="12562" w:author="Jens-Rainer Ohm" w:date="2023-05-08T12:56:00Z">
                  <w:rPr>
                    <w:rStyle w:val="Hyperlink"/>
                    <w:i/>
                    <w:iCs/>
                    <w:lang w:eastAsia="de-DE"/>
                  </w:rPr>
                </w:rPrChange>
              </w:rPr>
              <w:fldChar w:fldCharType="end"/>
            </w:r>
            <w:r w:rsidR="00771949" w:rsidRPr="00891F3A">
              <w:rPr>
                <w:i/>
                <w:iCs/>
                <w:lang w:val="en-CA" w:eastAsia="de-DE"/>
                <w:rPrChange w:id="12563" w:author="Jens-Rainer Ohm" w:date="2023-05-08T12:56:00Z">
                  <w:rPr>
                    <w:i/>
                    <w:iCs/>
                    <w:lang w:eastAsia="de-DE"/>
                  </w:rPr>
                </w:rPrChange>
              </w:rPr>
              <w:t xml:space="preserve">, </w:t>
            </w:r>
            <w:r w:rsidRPr="00891F3A">
              <w:rPr>
                <w:lang w:val="en-CA"/>
                <w:rPrChange w:id="12564" w:author="Jens-Rainer Ohm" w:date="2023-05-08T12:56:00Z">
                  <w:rPr/>
                </w:rPrChange>
              </w:rPr>
              <w:fldChar w:fldCharType="begin"/>
            </w:r>
            <w:r w:rsidRPr="00891F3A">
              <w:rPr>
                <w:lang w:val="en-CA"/>
                <w:rPrChange w:id="12565" w:author="Jens-Rainer Ohm" w:date="2023-05-08T12:56:00Z">
                  <w:rPr/>
                </w:rPrChange>
              </w:rPr>
              <w:instrText xml:space="preserve"> HYPERLINK "mailto:mitra.damghanian@ericsson.com" </w:instrText>
            </w:r>
            <w:r w:rsidRPr="00891F3A">
              <w:rPr>
                <w:lang w:val="en-CA"/>
                <w:rPrChange w:id="12566" w:author="Jens-Rainer Ohm" w:date="2023-05-08T12:56:00Z">
                  <w:rPr>
                    <w:rStyle w:val="Hyperlink"/>
                    <w:i/>
                    <w:iCs/>
                    <w:lang w:eastAsia="de-DE"/>
                  </w:rPr>
                </w:rPrChange>
              </w:rPr>
              <w:fldChar w:fldCharType="separate"/>
            </w:r>
            <w:r w:rsidR="00771949" w:rsidRPr="00891F3A">
              <w:rPr>
                <w:rStyle w:val="Hyperlink"/>
                <w:i/>
                <w:iCs/>
                <w:lang w:val="en-CA" w:eastAsia="de-DE"/>
                <w:rPrChange w:id="12567" w:author="Jens-Rainer Ohm" w:date="2023-05-08T12:56:00Z">
                  <w:rPr>
                    <w:rStyle w:val="Hyperlink"/>
                    <w:i/>
                    <w:iCs/>
                    <w:lang w:eastAsia="de-DE"/>
                  </w:rPr>
                </w:rPrChange>
              </w:rPr>
              <w:t>M. Damghanian</w:t>
            </w:r>
            <w:r w:rsidRPr="00891F3A">
              <w:rPr>
                <w:rStyle w:val="Hyperlink"/>
                <w:i/>
                <w:iCs/>
                <w:lang w:val="en-CA" w:eastAsia="de-DE"/>
                <w:rPrChange w:id="12568" w:author="Jens-Rainer Ohm" w:date="2023-05-08T12:56:00Z">
                  <w:rPr>
                    <w:rStyle w:val="Hyperlink"/>
                    <w:i/>
                    <w:iCs/>
                    <w:lang w:eastAsia="de-DE"/>
                  </w:rPr>
                </w:rPrChange>
              </w:rPr>
              <w:fldChar w:fldCharType="end"/>
            </w:r>
            <w:r w:rsidR="00771949" w:rsidRPr="00891F3A">
              <w:rPr>
                <w:i/>
                <w:iCs/>
                <w:lang w:val="en-CA" w:eastAsia="de-DE"/>
                <w:rPrChange w:id="12569" w:author="Jens-Rainer Ohm" w:date="2023-05-08T12:56:00Z">
                  <w:rPr>
                    <w:i/>
                    <w:iCs/>
                    <w:lang w:eastAsia="de-DE"/>
                  </w:rPr>
                </w:rPrChange>
              </w:rPr>
              <w:t xml:space="preserve">, </w:t>
            </w:r>
            <w:r w:rsidRPr="00891F3A">
              <w:rPr>
                <w:lang w:val="en-CA"/>
                <w:rPrChange w:id="12570" w:author="Jens-Rainer Ohm" w:date="2023-05-08T12:56:00Z">
                  <w:rPr/>
                </w:rPrChange>
              </w:rPr>
              <w:fldChar w:fldCharType="begin"/>
            </w:r>
            <w:r w:rsidRPr="00891F3A">
              <w:rPr>
                <w:lang w:val="en-CA"/>
                <w:rPrChange w:id="12571" w:author="Jens-Rainer Ohm" w:date="2023-05-08T12:56:00Z">
                  <w:rPr/>
                </w:rPrChange>
              </w:rPr>
              <w:instrText xml:space="preserve"> HYPERLINK "mailto:rickard.sjoberg@ericsson.com" </w:instrText>
            </w:r>
            <w:r w:rsidRPr="00891F3A">
              <w:rPr>
                <w:lang w:val="en-CA"/>
                <w:rPrChange w:id="12572" w:author="Jens-Rainer Ohm" w:date="2023-05-08T12:56:00Z">
                  <w:rPr>
                    <w:rStyle w:val="Hyperlink"/>
                    <w:i/>
                    <w:iCs/>
                    <w:lang w:eastAsia="de-DE"/>
                  </w:rPr>
                </w:rPrChange>
              </w:rPr>
              <w:fldChar w:fldCharType="separate"/>
            </w:r>
            <w:r w:rsidR="00771949" w:rsidRPr="00891F3A">
              <w:rPr>
                <w:rStyle w:val="Hyperlink"/>
                <w:i/>
                <w:iCs/>
                <w:lang w:val="en-CA" w:eastAsia="de-DE"/>
                <w:rPrChange w:id="12573" w:author="Jens-Rainer Ohm" w:date="2023-05-08T12:56:00Z">
                  <w:rPr>
                    <w:rStyle w:val="Hyperlink"/>
                    <w:i/>
                    <w:iCs/>
                    <w:lang w:eastAsia="de-DE"/>
                  </w:rPr>
                </w:rPrChange>
              </w:rPr>
              <w:t>R. Sjöberg (Ericsson)</w:t>
            </w:r>
            <w:r w:rsidRPr="00891F3A">
              <w:rPr>
                <w:rStyle w:val="Hyperlink"/>
                <w:i/>
                <w:iCs/>
                <w:lang w:val="en-CA" w:eastAsia="de-DE"/>
                <w:rPrChange w:id="12574" w:author="Jens-Rainer Ohm" w:date="2023-05-08T12:56:00Z">
                  <w:rPr>
                    <w:rStyle w:val="Hyperlink"/>
                    <w:i/>
                    <w:iCs/>
                    <w:lang w:eastAsia="de-DE"/>
                  </w:rPr>
                </w:rPrChange>
              </w:rPr>
              <w:fldChar w:fldCharType="end"/>
            </w:r>
          </w:p>
        </w:tc>
      </w:tr>
      <w:tr w:rsidR="00771949" w:rsidRPr="00891F3A" w14:paraId="0BB7E8EA" w14:textId="77777777" w:rsidTr="001A1233">
        <w:trPr>
          <w:trHeight w:val="420"/>
        </w:trPr>
        <w:tc>
          <w:tcPr>
            <w:tcW w:w="479" w:type="pct"/>
            <w:noWrap/>
            <w:vAlign w:val="center"/>
          </w:tcPr>
          <w:p w14:paraId="7CE75A47" w14:textId="77777777" w:rsidR="00771949" w:rsidRPr="00891F3A" w:rsidRDefault="00AD04C3" w:rsidP="00771949">
            <w:pPr>
              <w:rPr>
                <w:i/>
                <w:iCs/>
                <w:lang w:val="en-CA" w:eastAsia="de-DE"/>
                <w:rPrChange w:id="12575" w:author="Jens-Rainer Ohm" w:date="2023-05-08T12:56:00Z">
                  <w:rPr>
                    <w:i/>
                    <w:iCs/>
                    <w:lang w:eastAsia="de-DE"/>
                  </w:rPr>
                </w:rPrChange>
              </w:rPr>
            </w:pPr>
            <w:r w:rsidRPr="00891F3A">
              <w:rPr>
                <w:lang w:val="en-CA"/>
                <w:rPrChange w:id="12576" w:author="Jens-Rainer Ohm" w:date="2023-05-08T12:56:00Z">
                  <w:rPr/>
                </w:rPrChange>
              </w:rPr>
              <w:fldChar w:fldCharType="begin"/>
            </w:r>
            <w:r w:rsidRPr="00891F3A">
              <w:rPr>
                <w:lang w:val="en-CA"/>
                <w:rPrChange w:id="12577" w:author="Jens-Rainer Ohm" w:date="2023-05-08T12:56:00Z">
                  <w:rPr/>
                </w:rPrChange>
              </w:rPr>
              <w:instrText xml:space="preserve"> HYPERLINK "file:////Users/asegall/Downloads/current_document.php%3fid=12710" </w:instrText>
            </w:r>
            <w:r w:rsidRPr="00891F3A">
              <w:rPr>
                <w:lang w:val="en-CA"/>
                <w:rPrChange w:id="12578" w:author="Jens-Rainer Ohm" w:date="2023-05-08T12:56:00Z">
                  <w:rPr>
                    <w:rStyle w:val="Hyperlink"/>
                    <w:i/>
                    <w:iCs/>
                    <w:lang w:eastAsia="de-DE"/>
                  </w:rPr>
                </w:rPrChange>
              </w:rPr>
              <w:fldChar w:fldCharType="separate"/>
            </w:r>
            <w:r w:rsidR="00771949" w:rsidRPr="00891F3A">
              <w:rPr>
                <w:rStyle w:val="Hyperlink"/>
                <w:i/>
                <w:iCs/>
                <w:lang w:val="en-CA" w:eastAsia="de-DE"/>
                <w:rPrChange w:id="12579" w:author="Jens-Rainer Ohm" w:date="2023-05-08T12:56:00Z">
                  <w:rPr>
                    <w:rStyle w:val="Hyperlink"/>
                    <w:i/>
                    <w:iCs/>
                    <w:lang w:eastAsia="de-DE"/>
                  </w:rPr>
                </w:rPrChange>
              </w:rPr>
              <w:t>JVET-AD0159</w:t>
            </w:r>
            <w:r w:rsidRPr="00891F3A">
              <w:rPr>
                <w:rStyle w:val="Hyperlink"/>
                <w:i/>
                <w:iCs/>
                <w:lang w:val="en-CA" w:eastAsia="de-DE"/>
                <w:rPrChange w:id="12580" w:author="Jens-Rainer Ohm" w:date="2023-05-08T12:56:00Z">
                  <w:rPr>
                    <w:rStyle w:val="Hyperlink"/>
                    <w:i/>
                    <w:iCs/>
                    <w:lang w:eastAsia="de-DE"/>
                  </w:rPr>
                </w:rPrChange>
              </w:rPr>
              <w:fldChar w:fldCharType="end"/>
            </w:r>
          </w:p>
        </w:tc>
        <w:tc>
          <w:tcPr>
            <w:tcW w:w="1358" w:type="pct"/>
            <w:noWrap/>
            <w:vAlign w:val="center"/>
          </w:tcPr>
          <w:p w14:paraId="527F49C8" w14:textId="77777777" w:rsidR="00771949" w:rsidRPr="00891F3A" w:rsidRDefault="00771949" w:rsidP="00771949">
            <w:pPr>
              <w:rPr>
                <w:i/>
                <w:iCs/>
                <w:lang w:val="en-CA" w:eastAsia="de-DE"/>
                <w:rPrChange w:id="12581" w:author="Jens-Rainer Ohm" w:date="2023-05-08T12:56:00Z">
                  <w:rPr>
                    <w:i/>
                    <w:iCs/>
                    <w:lang w:eastAsia="de-DE"/>
                  </w:rPr>
                </w:rPrChange>
              </w:rPr>
            </w:pPr>
            <w:r w:rsidRPr="00891F3A">
              <w:rPr>
                <w:i/>
                <w:iCs/>
                <w:lang w:val="en-CA" w:eastAsia="de-DE"/>
                <w:rPrChange w:id="12582" w:author="Jens-Rainer Ohm" w:date="2023-05-08T12:56:00Z">
                  <w:rPr>
                    <w:i/>
                    <w:iCs/>
                    <w:lang w:eastAsia="de-DE"/>
                  </w:rPr>
                </w:rPrChange>
              </w:rPr>
              <w:t>AHG9: Explicit identification of NNPF input pictures</w:t>
            </w:r>
          </w:p>
        </w:tc>
        <w:tc>
          <w:tcPr>
            <w:tcW w:w="3163" w:type="pct"/>
            <w:noWrap/>
            <w:vAlign w:val="center"/>
          </w:tcPr>
          <w:p w14:paraId="783E5E63" w14:textId="77777777" w:rsidR="00771949" w:rsidRPr="00891F3A" w:rsidRDefault="00AD04C3" w:rsidP="00771949">
            <w:pPr>
              <w:rPr>
                <w:i/>
                <w:iCs/>
                <w:lang w:val="en-CA" w:eastAsia="de-DE"/>
                <w:rPrChange w:id="12583" w:author="Jens-Rainer Ohm" w:date="2023-05-08T12:56:00Z">
                  <w:rPr>
                    <w:i/>
                    <w:iCs/>
                    <w:lang w:eastAsia="de-DE"/>
                  </w:rPr>
                </w:rPrChange>
              </w:rPr>
            </w:pPr>
            <w:r w:rsidRPr="00891F3A">
              <w:rPr>
                <w:lang w:val="en-CA"/>
                <w:rPrChange w:id="12584" w:author="Jens-Rainer Ohm" w:date="2023-05-08T12:56:00Z">
                  <w:rPr/>
                </w:rPrChange>
              </w:rPr>
              <w:fldChar w:fldCharType="begin"/>
            </w:r>
            <w:r w:rsidRPr="00891F3A">
              <w:rPr>
                <w:lang w:val="en-CA"/>
                <w:rPrChange w:id="12585" w:author="Jens-Rainer Ohm" w:date="2023-05-08T12:56:00Z">
                  <w:rPr/>
                </w:rPrChange>
              </w:rPr>
              <w:instrText xml:space="preserve"> HYPERLINK "mailto:rickard.sjoberg@ericsson.com" </w:instrText>
            </w:r>
            <w:r w:rsidRPr="00891F3A">
              <w:rPr>
                <w:lang w:val="en-CA"/>
                <w:rPrChange w:id="12586" w:author="Jens-Rainer Ohm" w:date="2023-05-08T12:56:00Z">
                  <w:rPr>
                    <w:rStyle w:val="Hyperlink"/>
                    <w:i/>
                    <w:iCs/>
                    <w:lang w:eastAsia="de-DE"/>
                  </w:rPr>
                </w:rPrChange>
              </w:rPr>
              <w:fldChar w:fldCharType="separate"/>
            </w:r>
            <w:r w:rsidR="00771949" w:rsidRPr="00891F3A">
              <w:rPr>
                <w:rStyle w:val="Hyperlink"/>
                <w:i/>
                <w:iCs/>
                <w:lang w:val="en-CA" w:eastAsia="de-DE"/>
                <w:rPrChange w:id="12587" w:author="Jens-Rainer Ohm" w:date="2023-05-08T12:56:00Z">
                  <w:rPr>
                    <w:rStyle w:val="Hyperlink"/>
                    <w:i/>
                    <w:iCs/>
                    <w:lang w:eastAsia="de-DE"/>
                  </w:rPr>
                </w:rPrChange>
              </w:rPr>
              <w:t>Rickard Sjöberg</w:t>
            </w:r>
            <w:r w:rsidRPr="00891F3A">
              <w:rPr>
                <w:rStyle w:val="Hyperlink"/>
                <w:i/>
                <w:iCs/>
                <w:lang w:val="en-CA" w:eastAsia="de-DE"/>
                <w:rPrChange w:id="12588" w:author="Jens-Rainer Ohm" w:date="2023-05-08T12:56:00Z">
                  <w:rPr>
                    <w:rStyle w:val="Hyperlink"/>
                    <w:i/>
                    <w:iCs/>
                    <w:lang w:eastAsia="de-DE"/>
                  </w:rPr>
                </w:rPrChange>
              </w:rPr>
              <w:fldChar w:fldCharType="end"/>
            </w:r>
            <w:r w:rsidR="00771949" w:rsidRPr="00891F3A">
              <w:rPr>
                <w:i/>
                <w:iCs/>
                <w:lang w:val="en-CA" w:eastAsia="de-DE"/>
                <w:rPrChange w:id="12589" w:author="Jens-Rainer Ohm" w:date="2023-05-08T12:56:00Z">
                  <w:rPr>
                    <w:i/>
                    <w:iCs/>
                    <w:lang w:eastAsia="de-DE"/>
                  </w:rPr>
                </w:rPrChange>
              </w:rPr>
              <w:t xml:space="preserve">, </w:t>
            </w:r>
            <w:r w:rsidRPr="00891F3A">
              <w:rPr>
                <w:lang w:val="en-CA"/>
                <w:rPrChange w:id="12590" w:author="Jens-Rainer Ohm" w:date="2023-05-08T12:56:00Z">
                  <w:rPr/>
                </w:rPrChange>
              </w:rPr>
              <w:fldChar w:fldCharType="begin"/>
            </w:r>
            <w:r w:rsidRPr="00891F3A">
              <w:rPr>
                <w:lang w:val="en-CA"/>
                <w:rPrChange w:id="12591" w:author="Jens-Rainer Ohm" w:date="2023-05-08T12:56:00Z">
                  <w:rPr/>
                </w:rPrChange>
              </w:rPr>
              <w:instrText xml:space="preserve"> HYPERLINK "mailto:martin.m.pettersson@ericsson.com" </w:instrText>
            </w:r>
            <w:r w:rsidRPr="00891F3A">
              <w:rPr>
                <w:lang w:val="en-CA"/>
                <w:rPrChange w:id="12592" w:author="Jens-Rainer Ohm" w:date="2023-05-08T12:56:00Z">
                  <w:rPr>
                    <w:rStyle w:val="Hyperlink"/>
                    <w:i/>
                    <w:iCs/>
                    <w:lang w:eastAsia="de-DE"/>
                  </w:rPr>
                </w:rPrChange>
              </w:rPr>
              <w:fldChar w:fldCharType="separate"/>
            </w:r>
            <w:r w:rsidR="00771949" w:rsidRPr="00891F3A">
              <w:rPr>
                <w:rStyle w:val="Hyperlink"/>
                <w:i/>
                <w:iCs/>
                <w:lang w:val="en-CA" w:eastAsia="de-DE"/>
                <w:rPrChange w:id="12593" w:author="Jens-Rainer Ohm" w:date="2023-05-08T12:56:00Z">
                  <w:rPr>
                    <w:rStyle w:val="Hyperlink"/>
                    <w:i/>
                    <w:iCs/>
                    <w:lang w:eastAsia="de-DE"/>
                  </w:rPr>
                </w:rPrChange>
              </w:rPr>
              <w:t>Martin Pettersson</w:t>
            </w:r>
            <w:r w:rsidRPr="00891F3A">
              <w:rPr>
                <w:rStyle w:val="Hyperlink"/>
                <w:i/>
                <w:iCs/>
                <w:lang w:val="en-CA" w:eastAsia="de-DE"/>
                <w:rPrChange w:id="12594" w:author="Jens-Rainer Ohm" w:date="2023-05-08T12:56:00Z">
                  <w:rPr>
                    <w:rStyle w:val="Hyperlink"/>
                    <w:i/>
                    <w:iCs/>
                    <w:lang w:eastAsia="de-DE"/>
                  </w:rPr>
                </w:rPrChange>
              </w:rPr>
              <w:fldChar w:fldCharType="end"/>
            </w:r>
            <w:r w:rsidR="00771949" w:rsidRPr="00891F3A">
              <w:rPr>
                <w:i/>
                <w:iCs/>
                <w:lang w:val="en-CA" w:eastAsia="de-DE"/>
                <w:rPrChange w:id="12595" w:author="Jens-Rainer Ohm" w:date="2023-05-08T12:56:00Z">
                  <w:rPr>
                    <w:i/>
                    <w:iCs/>
                    <w:lang w:eastAsia="de-DE"/>
                  </w:rPr>
                </w:rPrChange>
              </w:rPr>
              <w:t xml:space="preserve">, </w:t>
            </w:r>
            <w:r w:rsidRPr="00891F3A">
              <w:rPr>
                <w:lang w:val="en-CA"/>
                <w:rPrChange w:id="12596" w:author="Jens-Rainer Ohm" w:date="2023-05-08T12:56:00Z">
                  <w:rPr/>
                </w:rPrChange>
              </w:rPr>
              <w:fldChar w:fldCharType="begin"/>
            </w:r>
            <w:r w:rsidRPr="00891F3A">
              <w:rPr>
                <w:lang w:val="en-CA"/>
                <w:rPrChange w:id="12597" w:author="Jens-Rainer Ohm" w:date="2023-05-08T12:56:00Z">
                  <w:rPr/>
                </w:rPrChange>
              </w:rPr>
              <w:instrText xml:space="preserve"> HYPERLINK "mailto:mitra.damghanian@ericsson.com" </w:instrText>
            </w:r>
            <w:r w:rsidRPr="00891F3A">
              <w:rPr>
                <w:lang w:val="en-CA"/>
                <w:rPrChange w:id="12598" w:author="Jens-Rainer Ohm" w:date="2023-05-08T12:56:00Z">
                  <w:rPr>
                    <w:rStyle w:val="Hyperlink"/>
                    <w:i/>
                    <w:iCs/>
                    <w:lang w:eastAsia="de-DE"/>
                  </w:rPr>
                </w:rPrChange>
              </w:rPr>
              <w:fldChar w:fldCharType="separate"/>
            </w:r>
            <w:r w:rsidR="00771949" w:rsidRPr="00891F3A">
              <w:rPr>
                <w:rStyle w:val="Hyperlink"/>
                <w:i/>
                <w:iCs/>
                <w:lang w:val="en-CA" w:eastAsia="de-DE"/>
                <w:rPrChange w:id="12599" w:author="Jens-Rainer Ohm" w:date="2023-05-08T12:56:00Z">
                  <w:rPr>
                    <w:rStyle w:val="Hyperlink"/>
                    <w:i/>
                    <w:iCs/>
                    <w:lang w:eastAsia="de-DE"/>
                  </w:rPr>
                </w:rPrChange>
              </w:rPr>
              <w:t>Mitra Damghanian (Ericsson)</w:t>
            </w:r>
            <w:r w:rsidRPr="00891F3A">
              <w:rPr>
                <w:rStyle w:val="Hyperlink"/>
                <w:i/>
                <w:iCs/>
                <w:lang w:val="en-CA" w:eastAsia="de-DE"/>
                <w:rPrChange w:id="12600" w:author="Jens-Rainer Ohm" w:date="2023-05-08T12:56:00Z">
                  <w:rPr>
                    <w:rStyle w:val="Hyperlink"/>
                    <w:i/>
                    <w:iCs/>
                    <w:lang w:eastAsia="de-DE"/>
                  </w:rPr>
                </w:rPrChange>
              </w:rPr>
              <w:fldChar w:fldCharType="end"/>
            </w:r>
          </w:p>
        </w:tc>
      </w:tr>
      <w:tr w:rsidR="00771949" w:rsidRPr="00BB5A16" w14:paraId="39FEE561" w14:textId="77777777" w:rsidTr="001A1233">
        <w:trPr>
          <w:trHeight w:val="420"/>
        </w:trPr>
        <w:tc>
          <w:tcPr>
            <w:tcW w:w="479" w:type="pct"/>
            <w:noWrap/>
            <w:vAlign w:val="center"/>
          </w:tcPr>
          <w:p w14:paraId="296F10AE" w14:textId="77777777" w:rsidR="00771949" w:rsidRPr="00891F3A" w:rsidRDefault="00AD04C3" w:rsidP="00771949">
            <w:pPr>
              <w:rPr>
                <w:i/>
                <w:iCs/>
                <w:lang w:val="en-CA" w:eastAsia="de-DE"/>
                <w:rPrChange w:id="12601" w:author="Jens-Rainer Ohm" w:date="2023-05-08T12:56:00Z">
                  <w:rPr>
                    <w:i/>
                    <w:iCs/>
                    <w:lang w:eastAsia="de-DE"/>
                  </w:rPr>
                </w:rPrChange>
              </w:rPr>
            </w:pPr>
            <w:r w:rsidRPr="00891F3A">
              <w:rPr>
                <w:lang w:val="en-CA"/>
                <w:rPrChange w:id="12602" w:author="Jens-Rainer Ohm" w:date="2023-05-08T12:56:00Z">
                  <w:rPr/>
                </w:rPrChange>
              </w:rPr>
              <w:fldChar w:fldCharType="begin"/>
            </w:r>
            <w:r w:rsidRPr="00891F3A">
              <w:rPr>
                <w:lang w:val="en-CA"/>
                <w:rPrChange w:id="12603" w:author="Jens-Rainer Ohm" w:date="2023-05-08T12:56:00Z">
                  <w:rPr/>
                </w:rPrChange>
              </w:rPr>
              <w:instrText xml:space="preserve"> HYPERLINK "file:////Users/asegall/Downloads/current_document.php%3fid=12797" </w:instrText>
            </w:r>
            <w:r w:rsidRPr="00891F3A">
              <w:rPr>
                <w:lang w:val="en-CA"/>
                <w:rPrChange w:id="12604" w:author="Jens-Rainer Ohm" w:date="2023-05-08T12:56:00Z">
                  <w:rPr>
                    <w:rStyle w:val="Hyperlink"/>
                    <w:i/>
                    <w:iCs/>
                    <w:lang w:eastAsia="de-DE"/>
                  </w:rPr>
                </w:rPrChange>
              </w:rPr>
              <w:fldChar w:fldCharType="separate"/>
            </w:r>
            <w:r w:rsidR="00771949" w:rsidRPr="00891F3A">
              <w:rPr>
                <w:rStyle w:val="Hyperlink"/>
                <w:i/>
                <w:iCs/>
                <w:lang w:val="en-CA" w:eastAsia="de-DE"/>
                <w:rPrChange w:id="12605" w:author="Jens-Rainer Ohm" w:date="2023-05-08T12:56:00Z">
                  <w:rPr>
                    <w:rStyle w:val="Hyperlink"/>
                    <w:i/>
                    <w:iCs/>
                    <w:lang w:eastAsia="de-DE"/>
                  </w:rPr>
                </w:rPrChange>
              </w:rPr>
              <w:t>JVET-AD0233</w:t>
            </w:r>
            <w:r w:rsidRPr="00891F3A">
              <w:rPr>
                <w:rStyle w:val="Hyperlink"/>
                <w:i/>
                <w:iCs/>
                <w:lang w:val="en-CA" w:eastAsia="de-DE"/>
                <w:rPrChange w:id="12606" w:author="Jens-Rainer Ohm" w:date="2023-05-08T12:56:00Z">
                  <w:rPr>
                    <w:rStyle w:val="Hyperlink"/>
                    <w:i/>
                    <w:iCs/>
                    <w:lang w:eastAsia="de-DE"/>
                  </w:rPr>
                </w:rPrChange>
              </w:rPr>
              <w:fldChar w:fldCharType="end"/>
            </w:r>
          </w:p>
        </w:tc>
        <w:tc>
          <w:tcPr>
            <w:tcW w:w="1358" w:type="pct"/>
            <w:noWrap/>
            <w:vAlign w:val="center"/>
          </w:tcPr>
          <w:p w14:paraId="24DFBB7A" w14:textId="77777777" w:rsidR="00771949" w:rsidRPr="00891F3A" w:rsidRDefault="00771949" w:rsidP="00771949">
            <w:pPr>
              <w:rPr>
                <w:i/>
                <w:iCs/>
                <w:lang w:val="en-CA" w:eastAsia="de-DE"/>
                <w:rPrChange w:id="12607" w:author="Jens-Rainer Ohm" w:date="2023-05-08T12:56:00Z">
                  <w:rPr>
                    <w:i/>
                    <w:iCs/>
                    <w:lang w:eastAsia="de-DE"/>
                  </w:rPr>
                </w:rPrChange>
              </w:rPr>
            </w:pPr>
            <w:r w:rsidRPr="00891F3A">
              <w:rPr>
                <w:i/>
                <w:iCs/>
                <w:lang w:val="en-CA" w:eastAsia="de-DE"/>
                <w:rPrChange w:id="12608" w:author="Jens-Rainer Ohm" w:date="2023-05-08T12:56:00Z">
                  <w:rPr>
                    <w:i/>
                    <w:iCs/>
                    <w:lang w:eastAsia="de-DE"/>
                  </w:rPr>
                </w:rPrChange>
              </w:rPr>
              <w:t>AHG9: Miscellaneous NNPF topics (set 2)</w:t>
            </w:r>
          </w:p>
        </w:tc>
        <w:tc>
          <w:tcPr>
            <w:tcW w:w="3163" w:type="pct"/>
            <w:noWrap/>
            <w:vAlign w:val="center"/>
          </w:tcPr>
          <w:p w14:paraId="3628101C" w14:textId="77777777" w:rsidR="00771949" w:rsidRPr="00BB5A16" w:rsidRDefault="00AD04C3" w:rsidP="00771949">
            <w:pPr>
              <w:rPr>
                <w:i/>
                <w:iCs/>
                <w:lang w:val="de-DE" w:eastAsia="de-DE"/>
                <w:rPrChange w:id="12609" w:author="Jens-Rainer Ohm" w:date="2023-05-08T13:59:00Z">
                  <w:rPr>
                    <w:i/>
                    <w:iCs/>
                    <w:lang w:val="fr-FR" w:eastAsia="de-DE"/>
                  </w:rPr>
                </w:rPrChange>
              </w:rPr>
            </w:pPr>
            <w:r w:rsidRPr="00891F3A">
              <w:rPr>
                <w:lang w:val="en-CA"/>
                <w:rPrChange w:id="12610" w:author="Jens-Rainer Ohm" w:date="2023-05-08T12:56:00Z">
                  <w:rPr/>
                </w:rPrChange>
              </w:rPr>
              <w:fldChar w:fldCharType="begin"/>
            </w:r>
            <w:r w:rsidRPr="00BB5A16">
              <w:rPr>
                <w:lang w:val="de-DE"/>
                <w:rPrChange w:id="12611" w:author="Jens-Rainer Ohm" w:date="2023-05-08T13:59:00Z">
                  <w:rPr/>
                </w:rPrChange>
              </w:rPr>
              <w:instrText xml:space="preserve"> HYPERLINK "mailto:xujizheng@bytedance.com" </w:instrText>
            </w:r>
            <w:r w:rsidRPr="00891F3A">
              <w:rPr>
                <w:lang w:val="en-CA"/>
                <w:rPrChange w:id="12612" w:author="Jens-Rainer Ohm" w:date="2023-05-08T12:56:00Z">
                  <w:rPr>
                    <w:rStyle w:val="Hyperlink"/>
                    <w:i/>
                    <w:iCs/>
                    <w:lang w:val="fr-FR" w:eastAsia="de-DE"/>
                  </w:rPr>
                </w:rPrChange>
              </w:rPr>
              <w:fldChar w:fldCharType="separate"/>
            </w:r>
            <w:r w:rsidR="00771949" w:rsidRPr="00BB5A16">
              <w:rPr>
                <w:rStyle w:val="Hyperlink"/>
                <w:i/>
                <w:iCs/>
                <w:lang w:val="de-DE" w:eastAsia="de-DE"/>
                <w:rPrChange w:id="12613" w:author="Jens-Rainer Ohm" w:date="2023-05-08T13:59:00Z">
                  <w:rPr>
                    <w:rStyle w:val="Hyperlink"/>
                    <w:i/>
                    <w:iCs/>
                    <w:lang w:val="fr-FR" w:eastAsia="de-DE"/>
                  </w:rPr>
                </w:rPrChange>
              </w:rPr>
              <w:t>J. Xu</w:t>
            </w:r>
            <w:r w:rsidRPr="00891F3A">
              <w:rPr>
                <w:rStyle w:val="Hyperlink"/>
                <w:i/>
                <w:iCs/>
                <w:lang w:val="en-CA" w:eastAsia="de-DE"/>
                <w:rPrChange w:id="12614" w:author="Jens-Rainer Ohm" w:date="2023-05-08T12:56:00Z">
                  <w:rPr>
                    <w:rStyle w:val="Hyperlink"/>
                    <w:i/>
                    <w:iCs/>
                    <w:lang w:val="fr-FR" w:eastAsia="de-DE"/>
                  </w:rPr>
                </w:rPrChange>
              </w:rPr>
              <w:fldChar w:fldCharType="end"/>
            </w:r>
            <w:r w:rsidR="00771949" w:rsidRPr="00BB5A16">
              <w:rPr>
                <w:i/>
                <w:iCs/>
                <w:lang w:val="de-DE" w:eastAsia="de-DE"/>
                <w:rPrChange w:id="12615" w:author="Jens-Rainer Ohm" w:date="2023-05-08T13:59:00Z">
                  <w:rPr>
                    <w:i/>
                    <w:iCs/>
                    <w:lang w:val="fr-FR" w:eastAsia="de-DE"/>
                  </w:rPr>
                </w:rPrChange>
              </w:rPr>
              <w:t xml:space="preserve">, </w:t>
            </w:r>
            <w:r w:rsidRPr="00891F3A">
              <w:rPr>
                <w:lang w:val="en-CA"/>
                <w:rPrChange w:id="12616" w:author="Jens-Rainer Ohm" w:date="2023-05-08T12:56:00Z">
                  <w:rPr/>
                </w:rPrChange>
              </w:rPr>
              <w:fldChar w:fldCharType="begin"/>
            </w:r>
            <w:r w:rsidRPr="00BB5A16">
              <w:rPr>
                <w:lang w:val="de-DE"/>
                <w:rPrChange w:id="12617" w:author="Jens-Rainer Ohm" w:date="2023-05-08T13:59:00Z">
                  <w:rPr/>
                </w:rPrChange>
              </w:rPr>
              <w:instrText xml:space="preserve"> HYPERLINK "mailto:yekui.wang@bytedance.com" </w:instrText>
            </w:r>
            <w:r w:rsidRPr="00891F3A">
              <w:rPr>
                <w:lang w:val="en-CA"/>
                <w:rPrChange w:id="12618" w:author="Jens-Rainer Ohm" w:date="2023-05-08T12:56:00Z">
                  <w:rPr>
                    <w:rStyle w:val="Hyperlink"/>
                    <w:i/>
                    <w:iCs/>
                    <w:lang w:val="fr-FR" w:eastAsia="de-DE"/>
                  </w:rPr>
                </w:rPrChange>
              </w:rPr>
              <w:fldChar w:fldCharType="separate"/>
            </w:r>
            <w:r w:rsidR="00771949" w:rsidRPr="00BB5A16">
              <w:rPr>
                <w:rStyle w:val="Hyperlink"/>
                <w:i/>
                <w:iCs/>
                <w:lang w:val="de-DE" w:eastAsia="de-DE"/>
                <w:rPrChange w:id="12619" w:author="Jens-Rainer Ohm" w:date="2023-05-08T13:59:00Z">
                  <w:rPr>
                    <w:rStyle w:val="Hyperlink"/>
                    <w:i/>
                    <w:iCs/>
                    <w:lang w:val="fr-FR" w:eastAsia="de-DE"/>
                  </w:rPr>
                </w:rPrChange>
              </w:rPr>
              <w:t>Y.-K. Wang</w:t>
            </w:r>
            <w:r w:rsidRPr="00891F3A">
              <w:rPr>
                <w:rStyle w:val="Hyperlink"/>
                <w:i/>
                <w:iCs/>
                <w:lang w:val="en-CA" w:eastAsia="de-DE"/>
                <w:rPrChange w:id="12620" w:author="Jens-Rainer Ohm" w:date="2023-05-08T12:56:00Z">
                  <w:rPr>
                    <w:rStyle w:val="Hyperlink"/>
                    <w:i/>
                    <w:iCs/>
                    <w:lang w:val="fr-FR" w:eastAsia="de-DE"/>
                  </w:rPr>
                </w:rPrChange>
              </w:rPr>
              <w:fldChar w:fldCharType="end"/>
            </w:r>
            <w:r w:rsidR="00771949" w:rsidRPr="00BB5A16">
              <w:rPr>
                <w:i/>
                <w:iCs/>
                <w:lang w:val="de-DE" w:eastAsia="de-DE"/>
                <w:rPrChange w:id="12621" w:author="Jens-Rainer Ohm" w:date="2023-05-08T13:59:00Z">
                  <w:rPr>
                    <w:i/>
                    <w:iCs/>
                    <w:lang w:val="fr-FR" w:eastAsia="de-DE"/>
                  </w:rPr>
                </w:rPrChange>
              </w:rPr>
              <w:t xml:space="preserve">, </w:t>
            </w:r>
            <w:r w:rsidRPr="00891F3A">
              <w:rPr>
                <w:lang w:val="en-CA"/>
                <w:rPrChange w:id="12622" w:author="Jens-Rainer Ohm" w:date="2023-05-08T12:56:00Z">
                  <w:rPr/>
                </w:rPrChange>
              </w:rPr>
              <w:fldChar w:fldCharType="begin"/>
            </w:r>
            <w:r w:rsidRPr="00BB5A16">
              <w:rPr>
                <w:lang w:val="de-DE"/>
                <w:rPrChange w:id="12623" w:author="Jens-Rainer Ohm" w:date="2023-05-08T13:59:00Z">
                  <w:rPr/>
                </w:rPrChange>
              </w:rPr>
              <w:instrText xml:space="preserve"> HYPERLINK "mailto:linchaoyi.cy@bytedance.com" </w:instrText>
            </w:r>
            <w:r w:rsidRPr="00891F3A">
              <w:rPr>
                <w:lang w:val="en-CA"/>
                <w:rPrChange w:id="12624" w:author="Jens-Rainer Ohm" w:date="2023-05-08T12:56:00Z">
                  <w:rPr>
                    <w:rStyle w:val="Hyperlink"/>
                    <w:i/>
                    <w:iCs/>
                    <w:lang w:val="fr-FR" w:eastAsia="de-DE"/>
                  </w:rPr>
                </w:rPrChange>
              </w:rPr>
              <w:fldChar w:fldCharType="separate"/>
            </w:r>
            <w:r w:rsidR="00771949" w:rsidRPr="00BB5A16">
              <w:rPr>
                <w:rStyle w:val="Hyperlink"/>
                <w:i/>
                <w:iCs/>
                <w:lang w:val="de-DE" w:eastAsia="de-DE"/>
                <w:rPrChange w:id="12625" w:author="Jens-Rainer Ohm" w:date="2023-05-08T13:59:00Z">
                  <w:rPr>
                    <w:rStyle w:val="Hyperlink"/>
                    <w:i/>
                    <w:iCs/>
                    <w:lang w:val="fr-FR" w:eastAsia="de-DE"/>
                  </w:rPr>
                </w:rPrChange>
              </w:rPr>
              <w:t>C. Lin</w:t>
            </w:r>
            <w:r w:rsidRPr="00891F3A">
              <w:rPr>
                <w:rStyle w:val="Hyperlink"/>
                <w:i/>
                <w:iCs/>
                <w:lang w:val="en-CA" w:eastAsia="de-DE"/>
                <w:rPrChange w:id="12626" w:author="Jens-Rainer Ohm" w:date="2023-05-08T12:56:00Z">
                  <w:rPr>
                    <w:rStyle w:val="Hyperlink"/>
                    <w:i/>
                    <w:iCs/>
                    <w:lang w:val="fr-FR" w:eastAsia="de-DE"/>
                  </w:rPr>
                </w:rPrChange>
              </w:rPr>
              <w:fldChar w:fldCharType="end"/>
            </w:r>
            <w:r w:rsidR="00771949" w:rsidRPr="00BB5A16">
              <w:rPr>
                <w:i/>
                <w:iCs/>
                <w:lang w:val="de-DE" w:eastAsia="de-DE"/>
                <w:rPrChange w:id="12627" w:author="Jens-Rainer Ohm" w:date="2023-05-08T13:59:00Z">
                  <w:rPr>
                    <w:i/>
                    <w:iCs/>
                    <w:lang w:val="fr-FR" w:eastAsia="de-DE"/>
                  </w:rPr>
                </w:rPrChange>
              </w:rPr>
              <w:t xml:space="preserve">, </w:t>
            </w:r>
            <w:r w:rsidRPr="00891F3A">
              <w:rPr>
                <w:lang w:val="en-CA"/>
                <w:rPrChange w:id="12628" w:author="Jens-Rainer Ohm" w:date="2023-05-08T12:56:00Z">
                  <w:rPr/>
                </w:rPrChange>
              </w:rPr>
              <w:fldChar w:fldCharType="begin"/>
            </w:r>
            <w:r w:rsidRPr="00BB5A16">
              <w:rPr>
                <w:lang w:val="de-DE"/>
                <w:rPrChange w:id="12629" w:author="Jens-Rainer Ohm" w:date="2023-05-08T13:59:00Z">
                  <w:rPr/>
                </w:rPrChange>
              </w:rPr>
              <w:instrText xml:space="preserve"> HYPERLINK "mailto:yue.li@bytedance.com" </w:instrText>
            </w:r>
            <w:r w:rsidRPr="00891F3A">
              <w:rPr>
                <w:lang w:val="en-CA"/>
                <w:rPrChange w:id="12630" w:author="Jens-Rainer Ohm" w:date="2023-05-08T12:56:00Z">
                  <w:rPr>
                    <w:rStyle w:val="Hyperlink"/>
                    <w:i/>
                    <w:iCs/>
                    <w:lang w:val="fr-FR" w:eastAsia="de-DE"/>
                  </w:rPr>
                </w:rPrChange>
              </w:rPr>
              <w:fldChar w:fldCharType="separate"/>
            </w:r>
            <w:r w:rsidR="00771949" w:rsidRPr="00BB5A16">
              <w:rPr>
                <w:rStyle w:val="Hyperlink"/>
                <w:i/>
                <w:iCs/>
                <w:lang w:val="de-DE" w:eastAsia="de-DE"/>
                <w:rPrChange w:id="12631" w:author="Jens-Rainer Ohm" w:date="2023-05-08T13:59:00Z">
                  <w:rPr>
                    <w:rStyle w:val="Hyperlink"/>
                    <w:i/>
                    <w:iCs/>
                    <w:lang w:val="fr-FR" w:eastAsia="de-DE"/>
                  </w:rPr>
                </w:rPrChange>
              </w:rPr>
              <w:t>Y. Li</w:t>
            </w:r>
            <w:r w:rsidRPr="00891F3A">
              <w:rPr>
                <w:rStyle w:val="Hyperlink"/>
                <w:i/>
                <w:iCs/>
                <w:lang w:val="en-CA" w:eastAsia="de-DE"/>
                <w:rPrChange w:id="12632" w:author="Jens-Rainer Ohm" w:date="2023-05-08T12:56:00Z">
                  <w:rPr>
                    <w:rStyle w:val="Hyperlink"/>
                    <w:i/>
                    <w:iCs/>
                    <w:lang w:val="fr-FR" w:eastAsia="de-DE"/>
                  </w:rPr>
                </w:rPrChange>
              </w:rPr>
              <w:fldChar w:fldCharType="end"/>
            </w:r>
            <w:r w:rsidR="00771949" w:rsidRPr="00BB5A16">
              <w:rPr>
                <w:i/>
                <w:iCs/>
                <w:lang w:val="de-DE" w:eastAsia="de-DE"/>
                <w:rPrChange w:id="12633" w:author="Jens-Rainer Ohm" w:date="2023-05-08T13:59:00Z">
                  <w:rPr>
                    <w:i/>
                    <w:iCs/>
                    <w:lang w:val="fr-FR" w:eastAsia="de-DE"/>
                  </w:rPr>
                </w:rPrChange>
              </w:rPr>
              <w:t xml:space="preserve">, </w:t>
            </w:r>
            <w:r w:rsidRPr="00891F3A">
              <w:rPr>
                <w:lang w:val="en-CA"/>
                <w:rPrChange w:id="12634" w:author="Jens-Rainer Ohm" w:date="2023-05-08T12:56:00Z">
                  <w:rPr/>
                </w:rPrChange>
              </w:rPr>
              <w:fldChar w:fldCharType="begin"/>
            </w:r>
            <w:r w:rsidRPr="00BB5A16">
              <w:rPr>
                <w:lang w:val="de-DE"/>
                <w:rPrChange w:id="12635" w:author="Jens-Rainer Ohm" w:date="2023-05-08T13:59:00Z">
                  <w:rPr/>
                </w:rPrChange>
              </w:rPr>
              <w:instrText xml:space="preserve"> HYPERLINK "mailto:lijunru@bytedance.com" </w:instrText>
            </w:r>
            <w:r w:rsidRPr="00891F3A">
              <w:rPr>
                <w:lang w:val="en-CA"/>
                <w:rPrChange w:id="12636" w:author="Jens-Rainer Ohm" w:date="2023-05-08T12:56:00Z">
                  <w:rPr>
                    <w:rStyle w:val="Hyperlink"/>
                    <w:i/>
                    <w:iCs/>
                    <w:lang w:val="fr-FR" w:eastAsia="de-DE"/>
                  </w:rPr>
                </w:rPrChange>
              </w:rPr>
              <w:fldChar w:fldCharType="separate"/>
            </w:r>
            <w:r w:rsidR="00771949" w:rsidRPr="00BB5A16">
              <w:rPr>
                <w:rStyle w:val="Hyperlink"/>
                <w:i/>
                <w:iCs/>
                <w:lang w:val="de-DE" w:eastAsia="de-DE"/>
                <w:rPrChange w:id="12637" w:author="Jens-Rainer Ohm" w:date="2023-05-08T13:59:00Z">
                  <w:rPr>
                    <w:rStyle w:val="Hyperlink"/>
                    <w:i/>
                    <w:iCs/>
                    <w:lang w:val="fr-FR" w:eastAsia="de-DE"/>
                  </w:rPr>
                </w:rPrChange>
              </w:rPr>
              <w:t>J. Li</w:t>
            </w:r>
            <w:r w:rsidRPr="00891F3A">
              <w:rPr>
                <w:rStyle w:val="Hyperlink"/>
                <w:i/>
                <w:iCs/>
                <w:lang w:val="en-CA" w:eastAsia="de-DE"/>
                <w:rPrChange w:id="12638" w:author="Jens-Rainer Ohm" w:date="2023-05-08T12:56:00Z">
                  <w:rPr>
                    <w:rStyle w:val="Hyperlink"/>
                    <w:i/>
                    <w:iCs/>
                    <w:lang w:val="fr-FR" w:eastAsia="de-DE"/>
                  </w:rPr>
                </w:rPrChange>
              </w:rPr>
              <w:fldChar w:fldCharType="end"/>
            </w:r>
            <w:r w:rsidR="00771949" w:rsidRPr="00BB5A16">
              <w:rPr>
                <w:i/>
                <w:iCs/>
                <w:lang w:val="de-DE" w:eastAsia="de-DE"/>
                <w:rPrChange w:id="12639" w:author="Jens-Rainer Ohm" w:date="2023-05-08T13:59:00Z">
                  <w:rPr>
                    <w:i/>
                    <w:iCs/>
                    <w:lang w:val="fr-FR" w:eastAsia="de-DE"/>
                  </w:rPr>
                </w:rPrChange>
              </w:rPr>
              <w:t xml:space="preserve">, </w:t>
            </w:r>
            <w:r w:rsidRPr="00891F3A">
              <w:rPr>
                <w:lang w:val="en-CA"/>
                <w:rPrChange w:id="12640" w:author="Jens-Rainer Ohm" w:date="2023-05-08T12:56:00Z">
                  <w:rPr/>
                </w:rPrChange>
              </w:rPr>
              <w:fldChar w:fldCharType="begin"/>
            </w:r>
            <w:r w:rsidRPr="00BB5A16">
              <w:rPr>
                <w:lang w:val="de-DE"/>
                <w:rPrChange w:id="12641" w:author="Jens-Rainer Ohm" w:date="2023-05-08T13:59:00Z">
                  <w:rPr/>
                </w:rPrChange>
              </w:rPr>
              <w:instrText xml:space="preserve"> HYPERLINK "mailto:lizhang.idm@bytedance.com" </w:instrText>
            </w:r>
            <w:r w:rsidRPr="00891F3A">
              <w:rPr>
                <w:lang w:val="en-CA"/>
                <w:rPrChange w:id="12642" w:author="Jens-Rainer Ohm" w:date="2023-05-08T12:56:00Z">
                  <w:rPr>
                    <w:rStyle w:val="Hyperlink"/>
                    <w:i/>
                    <w:iCs/>
                    <w:lang w:val="fr-FR" w:eastAsia="de-DE"/>
                  </w:rPr>
                </w:rPrChange>
              </w:rPr>
              <w:fldChar w:fldCharType="separate"/>
            </w:r>
            <w:r w:rsidR="00771949" w:rsidRPr="00BB5A16">
              <w:rPr>
                <w:rStyle w:val="Hyperlink"/>
                <w:i/>
                <w:iCs/>
                <w:lang w:val="de-DE" w:eastAsia="de-DE"/>
                <w:rPrChange w:id="12643" w:author="Jens-Rainer Ohm" w:date="2023-05-08T13:59:00Z">
                  <w:rPr>
                    <w:rStyle w:val="Hyperlink"/>
                    <w:i/>
                    <w:iCs/>
                    <w:lang w:val="fr-FR" w:eastAsia="de-DE"/>
                  </w:rPr>
                </w:rPrChange>
              </w:rPr>
              <w:t>L. Zhang</w:t>
            </w:r>
            <w:r w:rsidRPr="00891F3A">
              <w:rPr>
                <w:rStyle w:val="Hyperlink"/>
                <w:i/>
                <w:iCs/>
                <w:lang w:val="en-CA" w:eastAsia="de-DE"/>
                <w:rPrChange w:id="12644" w:author="Jens-Rainer Ohm" w:date="2023-05-08T12:56:00Z">
                  <w:rPr>
                    <w:rStyle w:val="Hyperlink"/>
                    <w:i/>
                    <w:iCs/>
                    <w:lang w:val="fr-FR" w:eastAsia="de-DE"/>
                  </w:rPr>
                </w:rPrChange>
              </w:rPr>
              <w:fldChar w:fldCharType="end"/>
            </w:r>
            <w:r w:rsidR="00771949" w:rsidRPr="00BB5A16">
              <w:rPr>
                <w:i/>
                <w:iCs/>
                <w:lang w:val="de-DE" w:eastAsia="de-DE"/>
                <w:rPrChange w:id="12645" w:author="Jens-Rainer Ohm" w:date="2023-05-08T13:59:00Z">
                  <w:rPr>
                    <w:i/>
                    <w:iCs/>
                    <w:lang w:val="fr-FR" w:eastAsia="de-DE"/>
                  </w:rPr>
                </w:rPrChange>
              </w:rPr>
              <w:t xml:space="preserve">, </w:t>
            </w:r>
            <w:r w:rsidRPr="00891F3A">
              <w:rPr>
                <w:lang w:val="en-CA"/>
                <w:rPrChange w:id="12646" w:author="Jens-Rainer Ohm" w:date="2023-05-08T12:56:00Z">
                  <w:rPr/>
                </w:rPrChange>
              </w:rPr>
              <w:fldChar w:fldCharType="begin"/>
            </w:r>
            <w:r w:rsidRPr="00BB5A16">
              <w:rPr>
                <w:lang w:val="de-DE"/>
                <w:rPrChange w:id="12647" w:author="Jens-Rainer Ohm" w:date="2023-05-08T13:59:00Z">
                  <w:rPr/>
                </w:rPrChange>
              </w:rPr>
              <w:instrText xml:space="preserve"> HYPERLINK "mailto:zhangkai.video@bytedance.com" </w:instrText>
            </w:r>
            <w:r w:rsidRPr="00891F3A">
              <w:rPr>
                <w:lang w:val="en-CA"/>
                <w:rPrChange w:id="12648" w:author="Jens-Rainer Ohm" w:date="2023-05-08T12:56:00Z">
                  <w:rPr>
                    <w:rStyle w:val="Hyperlink"/>
                    <w:i/>
                    <w:iCs/>
                    <w:lang w:val="fr-FR" w:eastAsia="de-DE"/>
                  </w:rPr>
                </w:rPrChange>
              </w:rPr>
              <w:fldChar w:fldCharType="separate"/>
            </w:r>
            <w:r w:rsidR="00771949" w:rsidRPr="00BB5A16">
              <w:rPr>
                <w:rStyle w:val="Hyperlink"/>
                <w:i/>
                <w:iCs/>
                <w:lang w:val="de-DE" w:eastAsia="de-DE"/>
                <w:rPrChange w:id="12649" w:author="Jens-Rainer Ohm" w:date="2023-05-08T13:59:00Z">
                  <w:rPr>
                    <w:rStyle w:val="Hyperlink"/>
                    <w:i/>
                    <w:iCs/>
                    <w:lang w:val="fr-FR" w:eastAsia="de-DE"/>
                  </w:rPr>
                </w:rPrChange>
              </w:rPr>
              <w:t>K. Zhang (Bytedance)</w:t>
            </w:r>
            <w:r w:rsidRPr="00891F3A">
              <w:rPr>
                <w:rStyle w:val="Hyperlink"/>
                <w:i/>
                <w:iCs/>
                <w:lang w:val="en-CA" w:eastAsia="de-DE"/>
                <w:rPrChange w:id="12650" w:author="Jens-Rainer Ohm" w:date="2023-05-08T12:56:00Z">
                  <w:rPr>
                    <w:rStyle w:val="Hyperlink"/>
                    <w:i/>
                    <w:iCs/>
                    <w:lang w:val="fr-FR" w:eastAsia="de-DE"/>
                  </w:rPr>
                </w:rPrChange>
              </w:rPr>
              <w:fldChar w:fldCharType="end"/>
            </w:r>
          </w:p>
        </w:tc>
      </w:tr>
      <w:tr w:rsidR="00771949" w:rsidRPr="00BB5A16" w14:paraId="0A546247" w14:textId="77777777" w:rsidTr="001A1233">
        <w:trPr>
          <w:trHeight w:val="420"/>
        </w:trPr>
        <w:tc>
          <w:tcPr>
            <w:tcW w:w="479" w:type="pct"/>
            <w:noWrap/>
            <w:vAlign w:val="center"/>
          </w:tcPr>
          <w:p w14:paraId="02B2809A" w14:textId="77777777" w:rsidR="00771949" w:rsidRPr="00891F3A" w:rsidRDefault="00AD04C3" w:rsidP="00771949">
            <w:pPr>
              <w:rPr>
                <w:i/>
                <w:iCs/>
                <w:lang w:val="en-CA" w:eastAsia="de-DE"/>
                <w:rPrChange w:id="12651" w:author="Jens-Rainer Ohm" w:date="2023-05-08T12:56:00Z">
                  <w:rPr>
                    <w:i/>
                    <w:iCs/>
                    <w:lang w:eastAsia="de-DE"/>
                  </w:rPr>
                </w:rPrChange>
              </w:rPr>
            </w:pPr>
            <w:r w:rsidRPr="00891F3A">
              <w:rPr>
                <w:lang w:val="en-CA"/>
                <w:rPrChange w:id="12652" w:author="Jens-Rainer Ohm" w:date="2023-05-08T12:56:00Z">
                  <w:rPr/>
                </w:rPrChange>
              </w:rPr>
              <w:fldChar w:fldCharType="begin"/>
            </w:r>
            <w:r w:rsidRPr="00891F3A">
              <w:rPr>
                <w:lang w:val="en-CA"/>
                <w:rPrChange w:id="12653" w:author="Jens-Rainer Ohm" w:date="2023-05-08T12:56:00Z">
                  <w:rPr/>
                </w:rPrChange>
              </w:rPr>
              <w:instrText xml:space="preserve"> HYPERLINK "file:////Users/asegall/Downloads/current_document.php%3fid=12804" </w:instrText>
            </w:r>
            <w:r w:rsidRPr="00891F3A">
              <w:rPr>
                <w:lang w:val="en-CA"/>
                <w:rPrChange w:id="12654" w:author="Jens-Rainer Ohm" w:date="2023-05-08T12:56:00Z">
                  <w:rPr>
                    <w:rStyle w:val="Hyperlink"/>
                    <w:i/>
                    <w:iCs/>
                    <w:lang w:eastAsia="de-DE"/>
                  </w:rPr>
                </w:rPrChange>
              </w:rPr>
              <w:fldChar w:fldCharType="separate"/>
            </w:r>
            <w:r w:rsidR="00771949" w:rsidRPr="00891F3A">
              <w:rPr>
                <w:rStyle w:val="Hyperlink"/>
                <w:i/>
                <w:iCs/>
                <w:lang w:val="en-CA" w:eastAsia="de-DE"/>
                <w:rPrChange w:id="12655" w:author="Jens-Rainer Ohm" w:date="2023-05-08T12:56:00Z">
                  <w:rPr>
                    <w:rStyle w:val="Hyperlink"/>
                    <w:i/>
                    <w:iCs/>
                    <w:lang w:eastAsia="de-DE"/>
                  </w:rPr>
                </w:rPrChange>
              </w:rPr>
              <w:t>JVET-AD0240</w:t>
            </w:r>
            <w:r w:rsidRPr="00891F3A">
              <w:rPr>
                <w:rStyle w:val="Hyperlink"/>
                <w:i/>
                <w:iCs/>
                <w:lang w:val="en-CA" w:eastAsia="de-DE"/>
                <w:rPrChange w:id="12656" w:author="Jens-Rainer Ohm" w:date="2023-05-08T12:56:00Z">
                  <w:rPr>
                    <w:rStyle w:val="Hyperlink"/>
                    <w:i/>
                    <w:iCs/>
                    <w:lang w:eastAsia="de-DE"/>
                  </w:rPr>
                </w:rPrChange>
              </w:rPr>
              <w:fldChar w:fldCharType="end"/>
            </w:r>
          </w:p>
        </w:tc>
        <w:tc>
          <w:tcPr>
            <w:tcW w:w="1358" w:type="pct"/>
            <w:noWrap/>
            <w:vAlign w:val="center"/>
          </w:tcPr>
          <w:p w14:paraId="14FC3691" w14:textId="77777777" w:rsidR="00771949" w:rsidRPr="00891F3A" w:rsidRDefault="00771949" w:rsidP="00771949">
            <w:pPr>
              <w:rPr>
                <w:i/>
                <w:iCs/>
                <w:lang w:val="en-CA" w:eastAsia="de-DE"/>
                <w:rPrChange w:id="12657" w:author="Jens-Rainer Ohm" w:date="2023-05-08T12:56:00Z">
                  <w:rPr>
                    <w:i/>
                    <w:iCs/>
                    <w:lang w:eastAsia="de-DE"/>
                  </w:rPr>
                </w:rPrChange>
              </w:rPr>
            </w:pPr>
            <w:r w:rsidRPr="00891F3A">
              <w:rPr>
                <w:i/>
                <w:iCs/>
                <w:lang w:val="en-CA" w:eastAsia="de-DE"/>
                <w:rPrChange w:id="12658" w:author="Jens-Rainer Ohm" w:date="2023-05-08T12:56:00Z">
                  <w:rPr>
                    <w:i/>
                    <w:iCs/>
                    <w:lang w:eastAsia="de-DE"/>
                  </w:rPr>
                </w:rPrChange>
              </w:rPr>
              <w:t>AHG9: Support more NNPF purposes</w:t>
            </w:r>
          </w:p>
        </w:tc>
        <w:tc>
          <w:tcPr>
            <w:tcW w:w="3163" w:type="pct"/>
            <w:noWrap/>
            <w:vAlign w:val="center"/>
          </w:tcPr>
          <w:p w14:paraId="2AC60902" w14:textId="77777777" w:rsidR="00771949" w:rsidRPr="00BB5A16" w:rsidRDefault="00AD04C3" w:rsidP="00771949">
            <w:pPr>
              <w:rPr>
                <w:i/>
                <w:iCs/>
                <w:lang w:val="de-DE" w:eastAsia="de-DE"/>
                <w:rPrChange w:id="12659" w:author="Jens-Rainer Ohm" w:date="2023-05-08T13:59:00Z">
                  <w:rPr>
                    <w:i/>
                    <w:iCs/>
                    <w:lang w:val="de-DE" w:eastAsia="de-DE"/>
                  </w:rPr>
                </w:rPrChange>
              </w:rPr>
            </w:pPr>
            <w:r w:rsidRPr="00891F3A">
              <w:rPr>
                <w:lang w:val="en-CA"/>
                <w:rPrChange w:id="12660" w:author="Jens-Rainer Ohm" w:date="2023-05-08T12:56:00Z">
                  <w:rPr/>
                </w:rPrChange>
              </w:rPr>
              <w:fldChar w:fldCharType="begin"/>
            </w:r>
            <w:r w:rsidRPr="00BB5A16">
              <w:rPr>
                <w:lang w:val="de-DE"/>
                <w:rPrChange w:id="12661" w:author="Jens-Rainer Ohm" w:date="2023-05-08T13:59:00Z">
                  <w:rPr/>
                </w:rPrChange>
              </w:rPr>
              <w:instrText xml:space="preserve"> HYPERLINK "mailto:xujizheng@bytedance.com" </w:instrText>
            </w:r>
            <w:r w:rsidRPr="00891F3A">
              <w:rPr>
                <w:lang w:val="en-CA"/>
                <w:rPrChange w:id="12662" w:author="Jens-Rainer Ohm" w:date="2023-05-08T12:56:00Z">
                  <w:rPr>
                    <w:rStyle w:val="Hyperlink"/>
                    <w:i/>
                    <w:iCs/>
                    <w:lang w:val="de-DE" w:eastAsia="de-DE"/>
                  </w:rPr>
                </w:rPrChange>
              </w:rPr>
              <w:fldChar w:fldCharType="separate"/>
            </w:r>
            <w:r w:rsidR="00771949" w:rsidRPr="00BB5A16">
              <w:rPr>
                <w:rStyle w:val="Hyperlink"/>
                <w:i/>
                <w:iCs/>
                <w:lang w:val="de-DE" w:eastAsia="de-DE"/>
                <w:rPrChange w:id="12663" w:author="Jens-Rainer Ohm" w:date="2023-05-08T13:59:00Z">
                  <w:rPr>
                    <w:rStyle w:val="Hyperlink"/>
                    <w:i/>
                    <w:iCs/>
                    <w:lang w:val="de-DE" w:eastAsia="de-DE"/>
                  </w:rPr>
                </w:rPrChange>
              </w:rPr>
              <w:t>J. Xu</w:t>
            </w:r>
            <w:r w:rsidRPr="00891F3A">
              <w:rPr>
                <w:rStyle w:val="Hyperlink"/>
                <w:i/>
                <w:iCs/>
                <w:lang w:val="en-CA" w:eastAsia="de-DE"/>
                <w:rPrChange w:id="12664" w:author="Jens-Rainer Ohm" w:date="2023-05-08T12:56:00Z">
                  <w:rPr>
                    <w:rStyle w:val="Hyperlink"/>
                    <w:i/>
                    <w:iCs/>
                    <w:lang w:val="de-DE" w:eastAsia="de-DE"/>
                  </w:rPr>
                </w:rPrChange>
              </w:rPr>
              <w:fldChar w:fldCharType="end"/>
            </w:r>
            <w:r w:rsidR="00771949" w:rsidRPr="00BB5A16">
              <w:rPr>
                <w:i/>
                <w:iCs/>
                <w:lang w:val="de-DE" w:eastAsia="de-DE"/>
                <w:rPrChange w:id="12665" w:author="Jens-Rainer Ohm" w:date="2023-05-08T13:59:00Z">
                  <w:rPr>
                    <w:i/>
                    <w:iCs/>
                    <w:lang w:val="de-DE" w:eastAsia="de-DE"/>
                  </w:rPr>
                </w:rPrChange>
              </w:rPr>
              <w:t xml:space="preserve">, </w:t>
            </w:r>
            <w:r w:rsidRPr="00891F3A">
              <w:rPr>
                <w:lang w:val="en-CA"/>
                <w:rPrChange w:id="12666" w:author="Jens-Rainer Ohm" w:date="2023-05-08T12:56:00Z">
                  <w:rPr/>
                </w:rPrChange>
              </w:rPr>
              <w:fldChar w:fldCharType="begin"/>
            </w:r>
            <w:r w:rsidRPr="00BB5A16">
              <w:rPr>
                <w:lang w:val="de-DE"/>
                <w:rPrChange w:id="12667" w:author="Jens-Rainer Ohm" w:date="2023-05-08T13:59:00Z">
                  <w:rPr/>
                </w:rPrChange>
              </w:rPr>
              <w:instrText xml:space="preserve"> HYPERLINK "mailto:yekui.wang@bytedance.com" </w:instrText>
            </w:r>
            <w:r w:rsidRPr="00891F3A">
              <w:rPr>
                <w:lang w:val="en-CA"/>
                <w:rPrChange w:id="12668" w:author="Jens-Rainer Ohm" w:date="2023-05-08T12:56:00Z">
                  <w:rPr>
                    <w:rStyle w:val="Hyperlink"/>
                    <w:i/>
                    <w:iCs/>
                    <w:lang w:val="de-DE" w:eastAsia="de-DE"/>
                  </w:rPr>
                </w:rPrChange>
              </w:rPr>
              <w:fldChar w:fldCharType="separate"/>
            </w:r>
            <w:r w:rsidR="00771949" w:rsidRPr="00BB5A16">
              <w:rPr>
                <w:rStyle w:val="Hyperlink"/>
                <w:i/>
                <w:iCs/>
                <w:lang w:val="de-DE" w:eastAsia="de-DE"/>
                <w:rPrChange w:id="12669" w:author="Jens-Rainer Ohm" w:date="2023-05-08T13:59:00Z">
                  <w:rPr>
                    <w:rStyle w:val="Hyperlink"/>
                    <w:i/>
                    <w:iCs/>
                    <w:lang w:val="de-DE" w:eastAsia="de-DE"/>
                  </w:rPr>
                </w:rPrChange>
              </w:rPr>
              <w:t>Y.-K. Wang</w:t>
            </w:r>
            <w:r w:rsidRPr="00891F3A">
              <w:rPr>
                <w:rStyle w:val="Hyperlink"/>
                <w:i/>
                <w:iCs/>
                <w:lang w:val="en-CA" w:eastAsia="de-DE"/>
                <w:rPrChange w:id="12670" w:author="Jens-Rainer Ohm" w:date="2023-05-08T12:56:00Z">
                  <w:rPr>
                    <w:rStyle w:val="Hyperlink"/>
                    <w:i/>
                    <w:iCs/>
                    <w:lang w:val="de-DE" w:eastAsia="de-DE"/>
                  </w:rPr>
                </w:rPrChange>
              </w:rPr>
              <w:fldChar w:fldCharType="end"/>
            </w:r>
            <w:r w:rsidR="00771949" w:rsidRPr="00BB5A16">
              <w:rPr>
                <w:i/>
                <w:iCs/>
                <w:lang w:val="de-DE" w:eastAsia="de-DE"/>
                <w:rPrChange w:id="12671" w:author="Jens-Rainer Ohm" w:date="2023-05-08T13:59:00Z">
                  <w:rPr>
                    <w:i/>
                    <w:iCs/>
                    <w:lang w:val="de-DE" w:eastAsia="de-DE"/>
                  </w:rPr>
                </w:rPrChange>
              </w:rPr>
              <w:t xml:space="preserve">, </w:t>
            </w:r>
            <w:r w:rsidRPr="00891F3A">
              <w:rPr>
                <w:lang w:val="en-CA"/>
                <w:rPrChange w:id="12672" w:author="Jens-Rainer Ohm" w:date="2023-05-08T12:56:00Z">
                  <w:rPr/>
                </w:rPrChange>
              </w:rPr>
              <w:fldChar w:fldCharType="begin"/>
            </w:r>
            <w:r w:rsidRPr="00BB5A16">
              <w:rPr>
                <w:lang w:val="de-DE"/>
                <w:rPrChange w:id="12673" w:author="Jens-Rainer Ohm" w:date="2023-05-08T13:59:00Z">
                  <w:rPr/>
                </w:rPrChange>
              </w:rPr>
              <w:instrText xml:space="preserve"> HYPERLINK "mailto:lizhang.idm@bytedance.com" </w:instrText>
            </w:r>
            <w:r w:rsidRPr="00891F3A">
              <w:rPr>
                <w:lang w:val="en-CA"/>
                <w:rPrChange w:id="12674" w:author="Jens-Rainer Ohm" w:date="2023-05-08T12:56:00Z">
                  <w:rPr>
                    <w:rStyle w:val="Hyperlink"/>
                    <w:i/>
                    <w:iCs/>
                    <w:lang w:val="de-DE" w:eastAsia="de-DE"/>
                  </w:rPr>
                </w:rPrChange>
              </w:rPr>
              <w:fldChar w:fldCharType="separate"/>
            </w:r>
            <w:r w:rsidR="00771949" w:rsidRPr="00BB5A16">
              <w:rPr>
                <w:rStyle w:val="Hyperlink"/>
                <w:i/>
                <w:iCs/>
                <w:lang w:val="de-DE" w:eastAsia="de-DE"/>
                <w:rPrChange w:id="12675" w:author="Jens-Rainer Ohm" w:date="2023-05-08T13:59:00Z">
                  <w:rPr>
                    <w:rStyle w:val="Hyperlink"/>
                    <w:i/>
                    <w:iCs/>
                    <w:lang w:val="de-DE" w:eastAsia="de-DE"/>
                  </w:rPr>
                </w:rPrChange>
              </w:rPr>
              <w:t>L. Zhang</w:t>
            </w:r>
            <w:r w:rsidRPr="00891F3A">
              <w:rPr>
                <w:rStyle w:val="Hyperlink"/>
                <w:i/>
                <w:iCs/>
                <w:lang w:val="en-CA" w:eastAsia="de-DE"/>
                <w:rPrChange w:id="12676" w:author="Jens-Rainer Ohm" w:date="2023-05-08T12:56:00Z">
                  <w:rPr>
                    <w:rStyle w:val="Hyperlink"/>
                    <w:i/>
                    <w:iCs/>
                    <w:lang w:val="de-DE" w:eastAsia="de-DE"/>
                  </w:rPr>
                </w:rPrChange>
              </w:rPr>
              <w:fldChar w:fldCharType="end"/>
            </w:r>
            <w:r w:rsidR="00771949" w:rsidRPr="00BB5A16">
              <w:rPr>
                <w:i/>
                <w:iCs/>
                <w:lang w:val="de-DE" w:eastAsia="de-DE"/>
                <w:rPrChange w:id="12677" w:author="Jens-Rainer Ohm" w:date="2023-05-08T13:59:00Z">
                  <w:rPr>
                    <w:i/>
                    <w:iCs/>
                    <w:lang w:val="de-DE" w:eastAsia="de-DE"/>
                  </w:rPr>
                </w:rPrChange>
              </w:rPr>
              <w:t xml:space="preserve">, </w:t>
            </w:r>
            <w:r w:rsidRPr="00891F3A">
              <w:rPr>
                <w:lang w:val="en-CA"/>
                <w:rPrChange w:id="12678" w:author="Jens-Rainer Ohm" w:date="2023-05-08T12:56:00Z">
                  <w:rPr/>
                </w:rPrChange>
              </w:rPr>
              <w:fldChar w:fldCharType="begin"/>
            </w:r>
            <w:r w:rsidRPr="00BB5A16">
              <w:rPr>
                <w:lang w:val="de-DE"/>
                <w:rPrChange w:id="12679" w:author="Jens-Rainer Ohm" w:date="2023-05-08T13:59:00Z">
                  <w:rPr/>
                </w:rPrChange>
              </w:rPr>
              <w:instrText xml:space="preserve"> HYPERLINK "mailto:lijunru@bytedance.com" </w:instrText>
            </w:r>
            <w:r w:rsidRPr="00891F3A">
              <w:rPr>
                <w:lang w:val="en-CA"/>
                <w:rPrChange w:id="12680" w:author="Jens-Rainer Ohm" w:date="2023-05-08T12:56:00Z">
                  <w:rPr>
                    <w:rStyle w:val="Hyperlink"/>
                    <w:i/>
                    <w:iCs/>
                    <w:lang w:val="de-DE" w:eastAsia="de-DE"/>
                  </w:rPr>
                </w:rPrChange>
              </w:rPr>
              <w:fldChar w:fldCharType="separate"/>
            </w:r>
            <w:r w:rsidR="00771949" w:rsidRPr="00BB5A16">
              <w:rPr>
                <w:rStyle w:val="Hyperlink"/>
                <w:i/>
                <w:iCs/>
                <w:lang w:val="de-DE" w:eastAsia="de-DE"/>
                <w:rPrChange w:id="12681" w:author="Jens-Rainer Ohm" w:date="2023-05-08T13:59:00Z">
                  <w:rPr>
                    <w:rStyle w:val="Hyperlink"/>
                    <w:i/>
                    <w:iCs/>
                    <w:lang w:val="de-DE" w:eastAsia="de-DE"/>
                  </w:rPr>
                </w:rPrChange>
              </w:rPr>
              <w:t>J. Li</w:t>
            </w:r>
            <w:r w:rsidRPr="00891F3A">
              <w:rPr>
                <w:rStyle w:val="Hyperlink"/>
                <w:i/>
                <w:iCs/>
                <w:lang w:val="en-CA" w:eastAsia="de-DE"/>
                <w:rPrChange w:id="12682" w:author="Jens-Rainer Ohm" w:date="2023-05-08T12:56:00Z">
                  <w:rPr>
                    <w:rStyle w:val="Hyperlink"/>
                    <w:i/>
                    <w:iCs/>
                    <w:lang w:val="de-DE" w:eastAsia="de-DE"/>
                  </w:rPr>
                </w:rPrChange>
              </w:rPr>
              <w:fldChar w:fldCharType="end"/>
            </w:r>
            <w:r w:rsidR="00771949" w:rsidRPr="00BB5A16">
              <w:rPr>
                <w:i/>
                <w:iCs/>
                <w:lang w:val="de-DE" w:eastAsia="de-DE"/>
                <w:rPrChange w:id="12683" w:author="Jens-Rainer Ohm" w:date="2023-05-08T13:59:00Z">
                  <w:rPr>
                    <w:i/>
                    <w:iCs/>
                    <w:lang w:val="de-DE" w:eastAsia="de-DE"/>
                  </w:rPr>
                </w:rPrChange>
              </w:rPr>
              <w:t xml:space="preserve">, </w:t>
            </w:r>
            <w:r w:rsidRPr="00891F3A">
              <w:rPr>
                <w:lang w:val="en-CA"/>
                <w:rPrChange w:id="12684" w:author="Jens-Rainer Ohm" w:date="2023-05-08T12:56:00Z">
                  <w:rPr/>
                </w:rPrChange>
              </w:rPr>
              <w:fldChar w:fldCharType="begin"/>
            </w:r>
            <w:r w:rsidRPr="00BB5A16">
              <w:rPr>
                <w:lang w:val="de-DE"/>
                <w:rPrChange w:id="12685" w:author="Jens-Rainer Ohm" w:date="2023-05-08T13:59:00Z">
                  <w:rPr/>
                </w:rPrChange>
              </w:rPr>
              <w:instrText xml:space="preserve"> HYPERLINK "mailto:linchaoyi.cy@bytedance.com" </w:instrText>
            </w:r>
            <w:r w:rsidRPr="00891F3A">
              <w:rPr>
                <w:lang w:val="en-CA"/>
                <w:rPrChange w:id="12686" w:author="Jens-Rainer Ohm" w:date="2023-05-08T12:56:00Z">
                  <w:rPr>
                    <w:rStyle w:val="Hyperlink"/>
                    <w:i/>
                    <w:iCs/>
                    <w:lang w:val="de-DE" w:eastAsia="de-DE"/>
                  </w:rPr>
                </w:rPrChange>
              </w:rPr>
              <w:fldChar w:fldCharType="separate"/>
            </w:r>
            <w:r w:rsidR="00771949" w:rsidRPr="00BB5A16">
              <w:rPr>
                <w:rStyle w:val="Hyperlink"/>
                <w:i/>
                <w:iCs/>
                <w:lang w:val="de-DE" w:eastAsia="de-DE"/>
                <w:rPrChange w:id="12687" w:author="Jens-Rainer Ohm" w:date="2023-05-08T13:59:00Z">
                  <w:rPr>
                    <w:rStyle w:val="Hyperlink"/>
                    <w:i/>
                    <w:iCs/>
                    <w:lang w:val="de-DE" w:eastAsia="de-DE"/>
                  </w:rPr>
                </w:rPrChange>
              </w:rPr>
              <w:t>C. Lin (Bytedance)</w:t>
            </w:r>
            <w:r w:rsidRPr="00891F3A">
              <w:rPr>
                <w:rStyle w:val="Hyperlink"/>
                <w:i/>
                <w:iCs/>
                <w:lang w:val="en-CA" w:eastAsia="de-DE"/>
                <w:rPrChange w:id="12688" w:author="Jens-Rainer Ohm" w:date="2023-05-08T12:56:00Z">
                  <w:rPr>
                    <w:rStyle w:val="Hyperlink"/>
                    <w:i/>
                    <w:iCs/>
                    <w:lang w:val="de-DE" w:eastAsia="de-DE"/>
                  </w:rPr>
                </w:rPrChange>
              </w:rPr>
              <w:fldChar w:fldCharType="end"/>
            </w:r>
          </w:p>
        </w:tc>
      </w:tr>
      <w:tr w:rsidR="00771949" w:rsidRPr="00891F3A" w14:paraId="233F2553" w14:textId="77777777" w:rsidTr="001A1233">
        <w:trPr>
          <w:trHeight w:val="420"/>
        </w:trPr>
        <w:tc>
          <w:tcPr>
            <w:tcW w:w="479" w:type="pct"/>
            <w:noWrap/>
            <w:vAlign w:val="center"/>
          </w:tcPr>
          <w:p w14:paraId="624AFB62" w14:textId="77777777" w:rsidR="00771949" w:rsidRPr="00891F3A" w:rsidRDefault="00AD04C3" w:rsidP="00771949">
            <w:pPr>
              <w:rPr>
                <w:i/>
                <w:iCs/>
                <w:lang w:val="en-CA" w:eastAsia="de-DE"/>
                <w:rPrChange w:id="12689" w:author="Jens-Rainer Ohm" w:date="2023-05-08T12:56:00Z">
                  <w:rPr>
                    <w:i/>
                    <w:iCs/>
                    <w:lang w:eastAsia="de-DE"/>
                  </w:rPr>
                </w:rPrChange>
              </w:rPr>
            </w:pPr>
            <w:r w:rsidRPr="00891F3A">
              <w:rPr>
                <w:lang w:val="en-CA"/>
                <w:rPrChange w:id="12690" w:author="Jens-Rainer Ohm" w:date="2023-05-08T12:56:00Z">
                  <w:rPr/>
                </w:rPrChange>
              </w:rPr>
              <w:fldChar w:fldCharType="begin"/>
            </w:r>
            <w:r w:rsidRPr="00891F3A">
              <w:rPr>
                <w:lang w:val="en-CA"/>
                <w:rPrChange w:id="12691" w:author="Jens-Rainer Ohm" w:date="2023-05-08T12:56:00Z">
                  <w:rPr/>
                </w:rPrChange>
              </w:rPr>
              <w:instrText xml:space="preserve"> HYPERLINK "file:////Users/asegall/Downloads/current_document.php%3fid=12822" </w:instrText>
            </w:r>
            <w:r w:rsidRPr="00891F3A">
              <w:rPr>
                <w:lang w:val="en-CA"/>
                <w:rPrChange w:id="12692" w:author="Jens-Rainer Ohm" w:date="2023-05-08T12:56:00Z">
                  <w:rPr>
                    <w:rStyle w:val="Hyperlink"/>
                    <w:i/>
                    <w:iCs/>
                    <w:lang w:eastAsia="de-DE"/>
                  </w:rPr>
                </w:rPrChange>
              </w:rPr>
              <w:fldChar w:fldCharType="separate"/>
            </w:r>
            <w:r w:rsidR="00771949" w:rsidRPr="00891F3A">
              <w:rPr>
                <w:rStyle w:val="Hyperlink"/>
                <w:i/>
                <w:iCs/>
                <w:lang w:val="en-CA" w:eastAsia="de-DE"/>
                <w:rPrChange w:id="12693" w:author="Jens-Rainer Ohm" w:date="2023-05-08T12:56:00Z">
                  <w:rPr>
                    <w:rStyle w:val="Hyperlink"/>
                    <w:i/>
                    <w:iCs/>
                    <w:lang w:eastAsia="de-DE"/>
                  </w:rPr>
                </w:rPrChange>
              </w:rPr>
              <w:t>JVET-AD0258</w:t>
            </w:r>
            <w:r w:rsidRPr="00891F3A">
              <w:rPr>
                <w:rStyle w:val="Hyperlink"/>
                <w:i/>
                <w:iCs/>
                <w:lang w:val="en-CA" w:eastAsia="de-DE"/>
                <w:rPrChange w:id="12694" w:author="Jens-Rainer Ohm" w:date="2023-05-08T12:56:00Z">
                  <w:rPr>
                    <w:rStyle w:val="Hyperlink"/>
                    <w:i/>
                    <w:iCs/>
                    <w:lang w:eastAsia="de-DE"/>
                  </w:rPr>
                </w:rPrChange>
              </w:rPr>
              <w:fldChar w:fldCharType="end"/>
            </w:r>
          </w:p>
        </w:tc>
        <w:tc>
          <w:tcPr>
            <w:tcW w:w="1358" w:type="pct"/>
            <w:noWrap/>
            <w:vAlign w:val="center"/>
          </w:tcPr>
          <w:p w14:paraId="719AC447" w14:textId="77777777" w:rsidR="00771949" w:rsidRPr="00891F3A" w:rsidRDefault="00771949" w:rsidP="00771949">
            <w:pPr>
              <w:rPr>
                <w:i/>
                <w:iCs/>
                <w:lang w:val="en-CA" w:eastAsia="de-DE"/>
                <w:rPrChange w:id="12695" w:author="Jens-Rainer Ohm" w:date="2023-05-08T12:56:00Z">
                  <w:rPr>
                    <w:i/>
                    <w:iCs/>
                    <w:lang w:eastAsia="de-DE"/>
                  </w:rPr>
                </w:rPrChange>
              </w:rPr>
            </w:pPr>
            <w:r w:rsidRPr="00891F3A">
              <w:rPr>
                <w:i/>
                <w:iCs/>
                <w:lang w:val="en-CA" w:eastAsia="de-DE"/>
                <w:rPrChange w:id="12696" w:author="Jens-Rainer Ohm" w:date="2023-05-08T12:56:00Z">
                  <w:rPr>
                    <w:i/>
                    <w:iCs/>
                    <w:lang w:eastAsia="de-DE"/>
                  </w:rPr>
                </w:rPrChange>
              </w:rPr>
              <w:t>AHG9: A summary of proposals on NNPF and SEI processing order SEI messages</w:t>
            </w:r>
          </w:p>
        </w:tc>
        <w:tc>
          <w:tcPr>
            <w:tcW w:w="3163" w:type="pct"/>
            <w:noWrap/>
            <w:vAlign w:val="center"/>
          </w:tcPr>
          <w:p w14:paraId="5968C44A" w14:textId="77777777" w:rsidR="00771949" w:rsidRPr="00891F3A" w:rsidRDefault="00AD04C3" w:rsidP="00771949">
            <w:pPr>
              <w:rPr>
                <w:i/>
                <w:iCs/>
                <w:lang w:val="en-CA" w:eastAsia="de-DE"/>
                <w:rPrChange w:id="12697" w:author="Jens-Rainer Ohm" w:date="2023-05-08T12:56:00Z">
                  <w:rPr>
                    <w:i/>
                    <w:iCs/>
                    <w:lang w:eastAsia="de-DE"/>
                  </w:rPr>
                </w:rPrChange>
              </w:rPr>
            </w:pPr>
            <w:r w:rsidRPr="00891F3A">
              <w:rPr>
                <w:lang w:val="en-CA"/>
                <w:rPrChange w:id="12698" w:author="Jens-Rainer Ohm" w:date="2023-05-08T12:56:00Z">
                  <w:rPr/>
                </w:rPrChange>
              </w:rPr>
              <w:fldChar w:fldCharType="begin"/>
            </w:r>
            <w:r w:rsidRPr="00891F3A">
              <w:rPr>
                <w:lang w:val="en-CA"/>
                <w:rPrChange w:id="12699" w:author="Jens-Rainer Ohm" w:date="2023-05-08T12:56:00Z">
                  <w:rPr/>
                </w:rPrChange>
              </w:rPr>
              <w:instrText xml:space="preserve"> HYPERLINK "mailto:yekui.wang@bytedance.com" </w:instrText>
            </w:r>
            <w:r w:rsidRPr="00891F3A">
              <w:rPr>
                <w:lang w:val="en-CA"/>
                <w:rPrChange w:id="12700" w:author="Jens-Rainer Ohm" w:date="2023-05-08T12:56:00Z">
                  <w:rPr>
                    <w:rStyle w:val="Hyperlink"/>
                    <w:i/>
                    <w:iCs/>
                    <w:lang w:eastAsia="de-DE"/>
                  </w:rPr>
                </w:rPrChange>
              </w:rPr>
              <w:fldChar w:fldCharType="separate"/>
            </w:r>
            <w:r w:rsidR="00771949" w:rsidRPr="00891F3A">
              <w:rPr>
                <w:rStyle w:val="Hyperlink"/>
                <w:i/>
                <w:iCs/>
                <w:lang w:val="en-CA" w:eastAsia="de-DE"/>
                <w:rPrChange w:id="12701" w:author="Jens-Rainer Ohm" w:date="2023-05-08T12:56:00Z">
                  <w:rPr>
                    <w:rStyle w:val="Hyperlink"/>
                    <w:i/>
                    <w:iCs/>
                    <w:lang w:eastAsia="de-DE"/>
                  </w:rPr>
                </w:rPrChange>
              </w:rPr>
              <w:t>Y.-K. Wang (Bytedance)</w:t>
            </w:r>
            <w:r w:rsidRPr="00891F3A">
              <w:rPr>
                <w:rStyle w:val="Hyperlink"/>
                <w:i/>
                <w:iCs/>
                <w:lang w:val="en-CA" w:eastAsia="de-DE"/>
                <w:rPrChange w:id="12702" w:author="Jens-Rainer Ohm" w:date="2023-05-08T12:56:00Z">
                  <w:rPr>
                    <w:rStyle w:val="Hyperlink"/>
                    <w:i/>
                    <w:iCs/>
                    <w:lang w:eastAsia="de-DE"/>
                  </w:rPr>
                </w:rPrChange>
              </w:rPr>
              <w:fldChar w:fldCharType="end"/>
            </w:r>
          </w:p>
        </w:tc>
      </w:tr>
      <w:tr w:rsidR="00771949" w:rsidRPr="00891F3A"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891F3A" w:rsidRDefault="00771949" w:rsidP="00771949">
            <w:pPr>
              <w:rPr>
                <w:lang w:val="en-CA" w:eastAsia="de-DE"/>
                <w:rPrChange w:id="12703" w:author="Jens-Rainer Ohm" w:date="2023-05-08T12:56:00Z">
                  <w:rPr>
                    <w:lang w:eastAsia="de-DE"/>
                  </w:rPr>
                </w:rPrChange>
              </w:rPr>
            </w:pPr>
            <w:r w:rsidRPr="00891F3A">
              <w:rPr>
                <w:b/>
                <w:bCs/>
                <w:lang w:val="en-CA" w:eastAsia="de-DE"/>
                <w:rPrChange w:id="12704" w:author="Jens-Rainer Ohm" w:date="2023-05-08T12:56:00Z">
                  <w:rPr>
                    <w:b/>
                    <w:bCs/>
                    <w:lang w:eastAsia="de-DE"/>
                  </w:rPr>
                </w:rPrChange>
              </w:rPr>
              <w:t>Intra Prediction</w:t>
            </w:r>
          </w:p>
        </w:tc>
      </w:tr>
      <w:tr w:rsidR="00771949" w:rsidRPr="00BB5A16" w14:paraId="4396EF8C" w14:textId="77777777" w:rsidTr="001A1233">
        <w:trPr>
          <w:trHeight w:val="420"/>
        </w:trPr>
        <w:tc>
          <w:tcPr>
            <w:tcW w:w="479" w:type="pct"/>
            <w:noWrap/>
            <w:vAlign w:val="center"/>
          </w:tcPr>
          <w:p w14:paraId="65F6FCD5" w14:textId="77777777" w:rsidR="00771949" w:rsidRPr="00891F3A" w:rsidRDefault="00AD04C3" w:rsidP="00771949">
            <w:pPr>
              <w:rPr>
                <w:lang w:val="en-CA" w:eastAsia="de-DE"/>
                <w:rPrChange w:id="12705" w:author="Jens-Rainer Ohm" w:date="2023-05-08T12:56:00Z">
                  <w:rPr>
                    <w:lang w:eastAsia="de-DE"/>
                  </w:rPr>
                </w:rPrChange>
              </w:rPr>
            </w:pPr>
            <w:r w:rsidRPr="00891F3A">
              <w:rPr>
                <w:lang w:val="en-CA"/>
                <w:rPrChange w:id="12706" w:author="Jens-Rainer Ohm" w:date="2023-05-08T12:56:00Z">
                  <w:rPr/>
                </w:rPrChange>
              </w:rPr>
              <w:fldChar w:fldCharType="begin"/>
            </w:r>
            <w:r w:rsidRPr="00891F3A">
              <w:rPr>
                <w:lang w:val="en-CA"/>
                <w:rPrChange w:id="12707" w:author="Jens-Rainer Ohm" w:date="2023-05-08T12:56:00Z">
                  <w:rPr/>
                </w:rPrChange>
              </w:rPr>
              <w:instrText xml:space="preserve"> HYPERLINK "file:////Users/asegall/Downloads/current_document.php%3fid=12776" </w:instrText>
            </w:r>
            <w:r w:rsidRPr="00891F3A">
              <w:rPr>
                <w:lang w:val="en-CA"/>
                <w:rPrChange w:id="12708" w:author="Jens-Rainer Ohm" w:date="2023-05-08T12:56:00Z">
                  <w:rPr>
                    <w:rStyle w:val="Hyperlink"/>
                    <w:lang w:eastAsia="de-DE"/>
                  </w:rPr>
                </w:rPrChange>
              </w:rPr>
              <w:fldChar w:fldCharType="separate"/>
            </w:r>
            <w:r w:rsidR="00771949" w:rsidRPr="00891F3A">
              <w:rPr>
                <w:rStyle w:val="Hyperlink"/>
                <w:lang w:val="en-CA" w:eastAsia="de-DE"/>
                <w:rPrChange w:id="12709" w:author="Jens-Rainer Ohm" w:date="2023-05-08T12:56:00Z">
                  <w:rPr>
                    <w:rStyle w:val="Hyperlink"/>
                    <w:lang w:eastAsia="de-DE"/>
                  </w:rPr>
                </w:rPrChange>
              </w:rPr>
              <w:t>JVET-AD0212</w:t>
            </w:r>
            <w:r w:rsidRPr="00891F3A">
              <w:rPr>
                <w:rStyle w:val="Hyperlink"/>
                <w:lang w:val="en-CA" w:eastAsia="de-DE"/>
                <w:rPrChange w:id="12710" w:author="Jens-Rainer Ohm" w:date="2023-05-08T12:56:00Z">
                  <w:rPr>
                    <w:rStyle w:val="Hyperlink"/>
                    <w:lang w:eastAsia="de-DE"/>
                  </w:rPr>
                </w:rPrChange>
              </w:rPr>
              <w:fldChar w:fldCharType="end"/>
            </w:r>
          </w:p>
        </w:tc>
        <w:tc>
          <w:tcPr>
            <w:tcW w:w="1358" w:type="pct"/>
            <w:noWrap/>
            <w:vAlign w:val="center"/>
          </w:tcPr>
          <w:p w14:paraId="4F4E73AF" w14:textId="77777777" w:rsidR="00771949" w:rsidRPr="00891F3A" w:rsidRDefault="00771949" w:rsidP="00771949">
            <w:pPr>
              <w:rPr>
                <w:lang w:val="en-CA" w:eastAsia="de-DE"/>
                <w:rPrChange w:id="12711" w:author="Jens-Rainer Ohm" w:date="2023-05-08T12:56:00Z">
                  <w:rPr>
                    <w:lang w:eastAsia="de-DE"/>
                  </w:rPr>
                </w:rPrChange>
              </w:rPr>
            </w:pPr>
            <w:r w:rsidRPr="00891F3A">
              <w:rPr>
                <w:lang w:val="en-CA" w:eastAsia="de-DE"/>
                <w:rPrChange w:id="12712" w:author="Jens-Rainer Ohm" w:date="2023-05-08T12:56:00Z">
                  <w:rPr>
                    <w:lang w:eastAsia="de-DE"/>
                  </w:rPr>
                </w:rPrChange>
              </w:rPr>
              <w:t>AhG</w:t>
            </w:r>
            <w:proofErr w:type="gramStart"/>
            <w:r w:rsidRPr="00891F3A">
              <w:rPr>
                <w:lang w:val="en-CA" w:eastAsia="de-DE"/>
                <w:rPrChange w:id="12713" w:author="Jens-Rainer Ohm" w:date="2023-05-08T12:56:00Z">
                  <w:rPr>
                    <w:lang w:eastAsia="de-DE"/>
                  </w:rPr>
                </w:rPrChange>
              </w:rPr>
              <w:t>11 :</w:t>
            </w:r>
            <w:proofErr w:type="gramEnd"/>
            <w:r w:rsidRPr="00891F3A">
              <w:rPr>
                <w:lang w:val="en-CA" w:eastAsia="de-DE"/>
                <w:rPrChange w:id="12714" w:author="Jens-Rainer Ohm" w:date="2023-05-08T12:56:00Z">
                  <w:rPr>
                    <w:lang w:eastAsia="de-DE"/>
                  </w:rPr>
                </w:rPrChange>
              </w:rPr>
              <w:t xml:space="preserve"> neural network-based intra prediction with reduced complexity</w:t>
            </w:r>
          </w:p>
        </w:tc>
        <w:tc>
          <w:tcPr>
            <w:tcW w:w="3163" w:type="pct"/>
            <w:noWrap/>
            <w:vAlign w:val="center"/>
          </w:tcPr>
          <w:p w14:paraId="0FB8E787" w14:textId="0C016CA6" w:rsidR="00771949" w:rsidRPr="00BB5A16" w:rsidRDefault="00AD04C3" w:rsidP="00771949">
            <w:pPr>
              <w:rPr>
                <w:lang w:val="de-DE" w:eastAsia="de-DE"/>
                <w:rPrChange w:id="12715" w:author="Jens-Rainer Ohm" w:date="2023-05-08T13:59:00Z">
                  <w:rPr>
                    <w:lang w:val="fr-FR" w:eastAsia="de-DE"/>
                  </w:rPr>
                </w:rPrChange>
              </w:rPr>
            </w:pPr>
            <w:r w:rsidRPr="00891F3A">
              <w:rPr>
                <w:lang w:val="en-CA"/>
                <w:rPrChange w:id="12716" w:author="Jens-Rainer Ohm" w:date="2023-05-08T12:56:00Z">
                  <w:rPr/>
                </w:rPrChange>
              </w:rPr>
              <w:fldChar w:fldCharType="begin"/>
            </w:r>
            <w:r w:rsidRPr="00BB5A16">
              <w:rPr>
                <w:lang w:val="de-DE"/>
                <w:rPrChange w:id="12717" w:author="Jens-Rainer Ohm" w:date="2023-05-08T13:59:00Z">
                  <w:rPr/>
                </w:rPrChange>
              </w:rPr>
              <w:instrText xml:space="preserve"> HYPERLINK "mailto:thierry.dumas@interdigital.com" </w:instrText>
            </w:r>
            <w:r w:rsidRPr="00891F3A">
              <w:rPr>
                <w:lang w:val="en-CA"/>
                <w:rPrChange w:id="12718" w:author="Jens-Rainer Ohm" w:date="2023-05-08T12:56:00Z">
                  <w:rPr>
                    <w:rStyle w:val="Hyperlink"/>
                    <w:lang w:val="fr-FR" w:eastAsia="de-DE"/>
                  </w:rPr>
                </w:rPrChange>
              </w:rPr>
              <w:fldChar w:fldCharType="separate"/>
            </w:r>
            <w:r w:rsidR="00771949" w:rsidRPr="00BB5A16">
              <w:rPr>
                <w:rStyle w:val="Hyperlink"/>
                <w:lang w:val="de-DE" w:eastAsia="de-DE"/>
                <w:rPrChange w:id="12719" w:author="Jens-Rainer Ohm" w:date="2023-05-08T13:59:00Z">
                  <w:rPr>
                    <w:rStyle w:val="Hyperlink"/>
                    <w:lang w:val="fr-FR" w:eastAsia="de-DE"/>
                  </w:rPr>
                </w:rPrChange>
              </w:rPr>
              <w:t>T. Dumas</w:t>
            </w:r>
            <w:r w:rsidRPr="00891F3A">
              <w:rPr>
                <w:rStyle w:val="Hyperlink"/>
                <w:lang w:val="en-CA" w:eastAsia="de-DE"/>
                <w:rPrChange w:id="12720" w:author="Jens-Rainer Ohm" w:date="2023-05-08T12:56:00Z">
                  <w:rPr>
                    <w:rStyle w:val="Hyperlink"/>
                    <w:lang w:val="fr-FR" w:eastAsia="de-DE"/>
                  </w:rPr>
                </w:rPrChange>
              </w:rPr>
              <w:fldChar w:fldCharType="end"/>
            </w:r>
            <w:r w:rsidR="00771949" w:rsidRPr="00BB5A16">
              <w:rPr>
                <w:lang w:val="de-DE" w:eastAsia="de-DE"/>
                <w:rPrChange w:id="12721" w:author="Jens-Rainer Ohm" w:date="2023-05-08T13:59:00Z">
                  <w:rPr>
                    <w:lang w:val="fr-FR" w:eastAsia="de-DE"/>
                  </w:rPr>
                </w:rPrChange>
              </w:rPr>
              <w:t>, F. Galpin, P. Bordes (</w:t>
            </w:r>
            <w:r w:rsidR="004A3820" w:rsidRPr="00BB5A16">
              <w:rPr>
                <w:lang w:val="de-DE" w:eastAsia="de-DE"/>
                <w:rPrChange w:id="12722" w:author="Jens-Rainer Ohm" w:date="2023-05-08T13:59:00Z">
                  <w:rPr>
                    <w:lang w:val="fr-FR" w:eastAsia="de-DE"/>
                  </w:rPr>
                </w:rPrChange>
              </w:rPr>
              <w:t>InterDigital</w:t>
            </w:r>
            <w:r w:rsidR="00771949" w:rsidRPr="00BB5A16">
              <w:rPr>
                <w:lang w:val="de-DE" w:eastAsia="de-DE"/>
                <w:rPrChange w:id="12723" w:author="Jens-Rainer Ohm" w:date="2023-05-08T13:59:00Z">
                  <w:rPr>
                    <w:lang w:val="fr-FR" w:eastAsia="de-DE"/>
                  </w:rPr>
                </w:rPrChange>
              </w:rPr>
              <w:t>)</w:t>
            </w:r>
          </w:p>
        </w:tc>
      </w:tr>
      <w:tr w:rsidR="00771949" w:rsidRPr="00891F3A"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891F3A" w:rsidRDefault="00771949" w:rsidP="00771949">
            <w:pPr>
              <w:rPr>
                <w:lang w:val="en-CA" w:eastAsia="de-DE"/>
                <w:rPrChange w:id="12724" w:author="Jens-Rainer Ohm" w:date="2023-05-08T12:56:00Z">
                  <w:rPr>
                    <w:lang w:eastAsia="de-DE"/>
                  </w:rPr>
                </w:rPrChange>
              </w:rPr>
            </w:pPr>
            <w:r w:rsidRPr="00891F3A">
              <w:rPr>
                <w:b/>
                <w:bCs/>
                <w:lang w:val="en-CA" w:eastAsia="de-DE"/>
                <w:rPrChange w:id="12725" w:author="Jens-Rainer Ohm" w:date="2023-05-08T12:56:00Z">
                  <w:rPr>
                    <w:b/>
                    <w:bCs/>
                    <w:lang w:eastAsia="de-DE"/>
                  </w:rPr>
                </w:rPrChange>
              </w:rPr>
              <w:t>Cross Checks</w:t>
            </w:r>
          </w:p>
        </w:tc>
      </w:tr>
      <w:tr w:rsidR="00771949" w:rsidRPr="00BB5A16" w14:paraId="2E3803A5" w14:textId="77777777" w:rsidTr="001A1233">
        <w:trPr>
          <w:trHeight w:val="420"/>
        </w:trPr>
        <w:tc>
          <w:tcPr>
            <w:tcW w:w="479" w:type="pct"/>
            <w:noWrap/>
            <w:vAlign w:val="center"/>
          </w:tcPr>
          <w:p w14:paraId="50527ECF" w14:textId="77777777" w:rsidR="00771949" w:rsidRPr="00891F3A" w:rsidRDefault="00AD04C3" w:rsidP="00771949">
            <w:pPr>
              <w:rPr>
                <w:lang w:val="en-CA" w:eastAsia="de-DE"/>
                <w:rPrChange w:id="12726" w:author="Jens-Rainer Ohm" w:date="2023-05-08T12:56:00Z">
                  <w:rPr>
                    <w:lang w:eastAsia="de-DE"/>
                  </w:rPr>
                </w:rPrChange>
              </w:rPr>
            </w:pPr>
            <w:r w:rsidRPr="00891F3A">
              <w:rPr>
                <w:lang w:val="en-CA"/>
                <w:rPrChange w:id="12727" w:author="Jens-Rainer Ohm" w:date="2023-05-08T12:56:00Z">
                  <w:rPr/>
                </w:rPrChange>
              </w:rPr>
              <w:fldChar w:fldCharType="begin"/>
            </w:r>
            <w:r w:rsidRPr="00891F3A">
              <w:rPr>
                <w:lang w:val="en-CA"/>
                <w:rPrChange w:id="12728" w:author="Jens-Rainer Ohm" w:date="2023-05-08T12:56:00Z">
                  <w:rPr/>
                </w:rPrChange>
              </w:rPr>
              <w:instrText xml:space="preserve"> HYPERLINK "file:////Users/asegall/Downloads/current_document.php%3fid=12878" </w:instrText>
            </w:r>
            <w:r w:rsidRPr="00891F3A">
              <w:rPr>
                <w:lang w:val="en-CA"/>
                <w:rPrChange w:id="12729" w:author="Jens-Rainer Ohm" w:date="2023-05-08T12:56:00Z">
                  <w:rPr>
                    <w:rStyle w:val="Hyperlink"/>
                    <w:lang w:eastAsia="de-DE"/>
                  </w:rPr>
                </w:rPrChange>
              </w:rPr>
              <w:fldChar w:fldCharType="separate"/>
            </w:r>
            <w:r w:rsidR="00771949" w:rsidRPr="00891F3A">
              <w:rPr>
                <w:rStyle w:val="Hyperlink"/>
                <w:lang w:val="en-CA" w:eastAsia="de-DE"/>
                <w:rPrChange w:id="12730" w:author="Jens-Rainer Ohm" w:date="2023-05-08T12:56:00Z">
                  <w:rPr>
                    <w:rStyle w:val="Hyperlink"/>
                    <w:lang w:eastAsia="de-DE"/>
                  </w:rPr>
                </w:rPrChange>
              </w:rPr>
              <w:t>JVET-AD0314</w:t>
            </w:r>
            <w:r w:rsidRPr="00891F3A">
              <w:rPr>
                <w:rStyle w:val="Hyperlink"/>
                <w:lang w:val="en-CA" w:eastAsia="de-DE"/>
                <w:rPrChange w:id="12731" w:author="Jens-Rainer Ohm" w:date="2023-05-08T12:56:00Z">
                  <w:rPr>
                    <w:rStyle w:val="Hyperlink"/>
                    <w:lang w:eastAsia="de-DE"/>
                  </w:rPr>
                </w:rPrChange>
              </w:rPr>
              <w:fldChar w:fldCharType="end"/>
            </w:r>
          </w:p>
        </w:tc>
        <w:tc>
          <w:tcPr>
            <w:tcW w:w="1358" w:type="pct"/>
            <w:noWrap/>
            <w:vAlign w:val="center"/>
          </w:tcPr>
          <w:p w14:paraId="07D7BDC5" w14:textId="77777777" w:rsidR="00771949" w:rsidRPr="00891F3A" w:rsidRDefault="00771949" w:rsidP="00771949">
            <w:pPr>
              <w:rPr>
                <w:lang w:val="en-CA" w:eastAsia="de-DE"/>
                <w:rPrChange w:id="12732" w:author="Jens-Rainer Ohm" w:date="2023-05-08T12:56:00Z">
                  <w:rPr>
                    <w:lang w:eastAsia="de-DE"/>
                  </w:rPr>
                </w:rPrChange>
              </w:rPr>
            </w:pPr>
            <w:r w:rsidRPr="00891F3A">
              <w:rPr>
                <w:lang w:val="en-CA" w:eastAsia="de-DE"/>
                <w:rPrChange w:id="12733" w:author="Jens-Rainer Ohm" w:date="2023-05-08T12:56:00Z">
                  <w:rPr>
                    <w:lang w:eastAsia="de-DE"/>
                  </w:rPr>
                </w:rPrChange>
              </w:rPr>
              <w:t>Crosscheck of JVET-AD0163 (AHG11: Updating NNPFC and NNPFA SEI messages for the NNPF)</w:t>
            </w:r>
          </w:p>
        </w:tc>
        <w:tc>
          <w:tcPr>
            <w:tcW w:w="3163" w:type="pct"/>
            <w:noWrap/>
            <w:vAlign w:val="center"/>
          </w:tcPr>
          <w:p w14:paraId="7A97D7A0" w14:textId="77777777" w:rsidR="00771949" w:rsidRPr="00BB5A16" w:rsidRDefault="00AD04C3" w:rsidP="00771949">
            <w:pPr>
              <w:rPr>
                <w:lang w:val="de-DE" w:eastAsia="de-DE"/>
                <w:rPrChange w:id="12734" w:author="Jens-Rainer Ohm" w:date="2023-05-08T13:59:00Z">
                  <w:rPr>
                    <w:lang w:val="de-DE" w:eastAsia="de-DE"/>
                  </w:rPr>
                </w:rPrChange>
              </w:rPr>
            </w:pPr>
            <w:r w:rsidRPr="00891F3A">
              <w:rPr>
                <w:lang w:val="en-CA"/>
                <w:rPrChange w:id="12735" w:author="Jens-Rainer Ohm" w:date="2023-05-08T12:56:00Z">
                  <w:rPr/>
                </w:rPrChange>
              </w:rPr>
              <w:fldChar w:fldCharType="begin"/>
            </w:r>
            <w:r w:rsidRPr="00BB5A16">
              <w:rPr>
                <w:lang w:val="de-DE"/>
                <w:rPrChange w:id="12736" w:author="Jens-Rainer Ohm" w:date="2023-05-08T13:59:00Z">
                  <w:rPr/>
                </w:rPrChange>
              </w:rPr>
              <w:instrText xml:space="preserve"> HYPERLINK "mailto:13227706628@163.com" </w:instrText>
            </w:r>
            <w:r w:rsidRPr="00891F3A">
              <w:rPr>
                <w:lang w:val="en-CA"/>
                <w:rPrChange w:id="12737" w:author="Jens-Rainer Ohm" w:date="2023-05-08T12:56:00Z">
                  <w:rPr>
                    <w:rStyle w:val="Hyperlink"/>
                    <w:lang w:val="de-DE" w:eastAsia="de-DE"/>
                  </w:rPr>
                </w:rPrChange>
              </w:rPr>
              <w:fldChar w:fldCharType="separate"/>
            </w:r>
            <w:r w:rsidR="00771949" w:rsidRPr="00BB5A16">
              <w:rPr>
                <w:rStyle w:val="Hyperlink"/>
                <w:lang w:val="de-DE" w:eastAsia="de-DE"/>
                <w:rPrChange w:id="12738" w:author="Jens-Rainer Ohm" w:date="2023-05-08T13:59:00Z">
                  <w:rPr>
                    <w:rStyle w:val="Hyperlink"/>
                    <w:lang w:val="de-DE" w:eastAsia="de-DE"/>
                  </w:rPr>
                </w:rPrChange>
              </w:rPr>
              <w:t>H. Zhang</w:t>
            </w:r>
            <w:r w:rsidRPr="00891F3A">
              <w:rPr>
                <w:rStyle w:val="Hyperlink"/>
                <w:lang w:val="en-CA" w:eastAsia="de-DE"/>
                <w:rPrChange w:id="12739" w:author="Jens-Rainer Ohm" w:date="2023-05-08T12:56:00Z">
                  <w:rPr>
                    <w:rStyle w:val="Hyperlink"/>
                    <w:lang w:val="de-DE" w:eastAsia="de-DE"/>
                  </w:rPr>
                </w:rPrChange>
              </w:rPr>
              <w:fldChar w:fldCharType="end"/>
            </w:r>
            <w:r w:rsidR="00771949" w:rsidRPr="00BB5A16">
              <w:rPr>
                <w:lang w:val="de-DE" w:eastAsia="de-DE"/>
                <w:rPrChange w:id="12740" w:author="Jens-Rainer Ohm" w:date="2023-05-08T13:59:00Z">
                  <w:rPr>
                    <w:lang w:val="de-DE" w:eastAsia="de-DE"/>
                  </w:rPr>
                </w:rPrChange>
              </w:rPr>
              <w:t xml:space="preserve">, </w:t>
            </w:r>
            <w:r w:rsidRPr="00891F3A">
              <w:rPr>
                <w:lang w:val="en-CA"/>
                <w:rPrChange w:id="12741" w:author="Jens-Rainer Ohm" w:date="2023-05-08T12:56:00Z">
                  <w:rPr/>
                </w:rPrChange>
              </w:rPr>
              <w:fldChar w:fldCharType="begin"/>
            </w:r>
            <w:r w:rsidRPr="00BB5A16">
              <w:rPr>
                <w:lang w:val="de-DE"/>
                <w:rPrChange w:id="12742" w:author="Jens-Rainer Ohm" w:date="2023-05-08T13:59:00Z">
                  <w:rPr/>
                </w:rPrChange>
              </w:rPr>
              <w:instrText xml:space="preserve"> HYPERLINK "mailto:zhengzk@xidian.edu.cn" </w:instrText>
            </w:r>
            <w:r w:rsidRPr="00891F3A">
              <w:rPr>
                <w:lang w:val="en-CA"/>
                <w:rPrChange w:id="12743" w:author="Jens-Rainer Ohm" w:date="2023-05-08T12:56:00Z">
                  <w:rPr>
                    <w:rStyle w:val="Hyperlink"/>
                    <w:lang w:val="de-DE" w:eastAsia="de-DE"/>
                  </w:rPr>
                </w:rPrChange>
              </w:rPr>
              <w:fldChar w:fldCharType="separate"/>
            </w:r>
            <w:r w:rsidR="00771949" w:rsidRPr="00BB5A16">
              <w:rPr>
                <w:rStyle w:val="Hyperlink"/>
                <w:lang w:val="de-DE" w:eastAsia="de-DE"/>
                <w:rPrChange w:id="12744" w:author="Jens-Rainer Ohm" w:date="2023-05-08T13:59:00Z">
                  <w:rPr>
                    <w:rStyle w:val="Hyperlink"/>
                    <w:lang w:val="de-DE" w:eastAsia="de-DE"/>
                  </w:rPr>
                </w:rPrChange>
              </w:rPr>
              <w:t>C. Jung (Xidian Univ.)</w:t>
            </w:r>
            <w:r w:rsidRPr="00891F3A">
              <w:rPr>
                <w:rStyle w:val="Hyperlink"/>
                <w:lang w:val="en-CA" w:eastAsia="de-DE"/>
                <w:rPrChange w:id="12745" w:author="Jens-Rainer Ohm" w:date="2023-05-08T12:56:00Z">
                  <w:rPr>
                    <w:rStyle w:val="Hyperlink"/>
                    <w:lang w:val="de-DE" w:eastAsia="de-DE"/>
                  </w:rPr>
                </w:rPrChange>
              </w:rPr>
              <w:fldChar w:fldCharType="end"/>
            </w:r>
            <w:r w:rsidR="00771949" w:rsidRPr="00BB5A16">
              <w:rPr>
                <w:lang w:val="de-DE" w:eastAsia="de-DE"/>
                <w:rPrChange w:id="12746" w:author="Jens-Rainer Ohm" w:date="2023-05-08T13:59:00Z">
                  <w:rPr>
                    <w:lang w:val="de-DE" w:eastAsia="de-DE"/>
                  </w:rPr>
                </w:rPrChange>
              </w:rPr>
              <w:t xml:space="preserve">, </w:t>
            </w:r>
            <w:r w:rsidRPr="00891F3A">
              <w:rPr>
                <w:lang w:val="en-CA"/>
                <w:rPrChange w:id="12747" w:author="Jens-Rainer Ohm" w:date="2023-05-08T12:56:00Z">
                  <w:rPr/>
                </w:rPrChange>
              </w:rPr>
              <w:fldChar w:fldCharType="begin"/>
            </w:r>
            <w:r w:rsidRPr="00BB5A16">
              <w:rPr>
                <w:lang w:val="de-DE"/>
                <w:rPrChange w:id="12748" w:author="Jens-Rainer Ohm" w:date="2023-05-08T13:59:00Z">
                  <w:rPr/>
                </w:rPrChange>
              </w:rPr>
              <w:instrText xml:space="preserve"> HYPERLINK "mailto:serena@oppo.com" </w:instrText>
            </w:r>
            <w:r w:rsidRPr="00891F3A">
              <w:rPr>
                <w:lang w:val="en-CA"/>
                <w:rPrChange w:id="12749" w:author="Jens-Rainer Ohm" w:date="2023-05-08T12:56:00Z">
                  <w:rPr>
                    <w:rStyle w:val="Hyperlink"/>
                    <w:lang w:val="de-DE" w:eastAsia="de-DE"/>
                  </w:rPr>
                </w:rPrChange>
              </w:rPr>
              <w:fldChar w:fldCharType="separate"/>
            </w:r>
            <w:r w:rsidR="00771949" w:rsidRPr="00BB5A16">
              <w:rPr>
                <w:rStyle w:val="Hyperlink"/>
                <w:lang w:val="de-DE" w:eastAsia="de-DE"/>
                <w:rPrChange w:id="12750" w:author="Jens-Rainer Ohm" w:date="2023-05-08T13:59:00Z">
                  <w:rPr>
                    <w:rStyle w:val="Hyperlink"/>
                    <w:lang w:val="de-DE" w:eastAsia="de-DE"/>
                  </w:rPr>
                </w:rPrChange>
              </w:rPr>
              <w:t>Y. Liu</w:t>
            </w:r>
            <w:r w:rsidRPr="00891F3A">
              <w:rPr>
                <w:rStyle w:val="Hyperlink"/>
                <w:lang w:val="en-CA" w:eastAsia="de-DE"/>
                <w:rPrChange w:id="12751" w:author="Jens-Rainer Ohm" w:date="2023-05-08T12:56:00Z">
                  <w:rPr>
                    <w:rStyle w:val="Hyperlink"/>
                    <w:lang w:val="de-DE" w:eastAsia="de-DE"/>
                  </w:rPr>
                </w:rPrChange>
              </w:rPr>
              <w:fldChar w:fldCharType="end"/>
            </w:r>
            <w:r w:rsidR="00771949" w:rsidRPr="00BB5A16">
              <w:rPr>
                <w:lang w:val="de-DE" w:eastAsia="de-DE"/>
                <w:rPrChange w:id="12752" w:author="Jens-Rainer Ohm" w:date="2023-05-08T13:59:00Z">
                  <w:rPr>
                    <w:lang w:val="de-DE" w:eastAsia="de-DE"/>
                  </w:rPr>
                </w:rPrChange>
              </w:rPr>
              <w:t xml:space="preserve">, </w:t>
            </w:r>
            <w:r w:rsidRPr="00891F3A">
              <w:rPr>
                <w:lang w:val="en-CA"/>
                <w:rPrChange w:id="12753" w:author="Jens-Rainer Ohm" w:date="2023-05-08T12:56:00Z">
                  <w:rPr/>
                </w:rPrChange>
              </w:rPr>
              <w:fldChar w:fldCharType="begin"/>
            </w:r>
            <w:r w:rsidRPr="00BB5A16">
              <w:rPr>
                <w:lang w:val="de-DE"/>
                <w:rPrChange w:id="12754" w:author="Jens-Rainer Ohm" w:date="2023-05-08T13:59:00Z">
                  <w:rPr/>
                </w:rPrChange>
              </w:rPr>
              <w:instrText xml:space="preserve"> HYPERLINK "mailto:myron.li@oppo.com" </w:instrText>
            </w:r>
            <w:r w:rsidRPr="00891F3A">
              <w:rPr>
                <w:lang w:val="en-CA"/>
                <w:rPrChange w:id="12755" w:author="Jens-Rainer Ohm" w:date="2023-05-08T12:56:00Z">
                  <w:rPr>
                    <w:rStyle w:val="Hyperlink"/>
                    <w:lang w:val="de-DE" w:eastAsia="de-DE"/>
                  </w:rPr>
                </w:rPrChange>
              </w:rPr>
              <w:fldChar w:fldCharType="separate"/>
            </w:r>
            <w:r w:rsidR="00771949" w:rsidRPr="00BB5A16">
              <w:rPr>
                <w:rStyle w:val="Hyperlink"/>
                <w:lang w:val="de-DE" w:eastAsia="de-DE"/>
                <w:rPrChange w:id="12756" w:author="Jens-Rainer Ohm" w:date="2023-05-08T13:59:00Z">
                  <w:rPr>
                    <w:rStyle w:val="Hyperlink"/>
                    <w:lang w:val="de-DE" w:eastAsia="de-DE"/>
                  </w:rPr>
                </w:rPrChange>
              </w:rPr>
              <w:t>M. Li (OPPO)</w:t>
            </w:r>
            <w:r w:rsidRPr="00891F3A">
              <w:rPr>
                <w:rStyle w:val="Hyperlink"/>
                <w:lang w:val="en-CA" w:eastAsia="de-DE"/>
                <w:rPrChange w:id="12757" w:author="Jens-Rainer Ohm" w:date="2023-05-08T12:56:00Z">
                  <w:rPr>
                    <w:rStyle w:val="Hyperlink"/>
                    <w:lang w:val="de-DE" w:eastAsia="de-DE"/>
                  </w:rPr>
                </w:rPrChange>
              </w:rPr>
              <w:fldChar w:fldCharType="end"/>
            </w:r>
          </w:p>
        </w:tc>
      </w:tr>
    </w:tbl>
    <w:p w14:paraId="35F0A7C9" w14:textId="77777777" w:rsidR="00771949" w:rsidRPr="00891F3A" w:rsidRDefault="00771949" w:rsidP="00A14AF3">
      <w:pPr>
        <w:numPr>
          <w:ilvl w:val="0"/>
          <w:numId w:val="35"/>
        </w:numPr>
        <w:rPr>
          <w:b/>
          <w:bCs/>
          <w:lang w:val="en-CA" w:eastAsia="de-DE"/>
        </w:rPr>
      </w:pPr>
      <w:r w:rsidRPr="00891F3A">
        <w:rPr>
          <w:b/>
          <w:bCs/>
          <w:lang w:val="en-CA" w:eastAsia="de-DE"/>
        </w:rPr>
        <w:t>Recommendations</w:t>
      </w:r>
    </w:p>
    <w:p w14:paraId="6C619180" w14:textId="77777777" w:rsidR="00771949" w:rsidRPr="00891F3A" w:rsidRDefault="00771949" w:rsidP="00771949">
      <w:pPr>
        <w:rPr>
          <w:lang w:val="en-CA" w:eastAsia="de-DE"/>
          <w:rPrChange w:id="12758" w:author="Jens-Rainer Ohm" w:date="2023-05-08T12:56:00Z">
            <w:rPr>
              <w:lang w:eastAsia="de-DE"/>
            </w:rPr>
          </w:rPrChange>
        </w:rPr>
      </w:pPr>
      <w:r w:rsidRPr="00891F3A">
        <w:rPr>
          <w:lang w:val="en-CA" w:eastAsia="de-DE"/>
          <w:rPrChange w:id="12759" w:author="Jens-Rainer Ohm" w:date="2023-05-08T12:56:00Z">
            <w:rPr>
              <w:lang w:eastAsia="de-DE"/>
            </w:rPr>
          </w:rPrChange>
        </w:rPr>
        <w:t>The AHG recommends:</w:t>
      </w:r>
    </w:p>
    <w:p w14:paraId="7617C047" w14:textId="77777777" w:rsidR="00771949" w:rsidRPr="00891F3A" w:rsidRDefault="00771949" w:rsidP="00771949">
      <w:pPr>
        <w:numPr>
          <w:ilvl w:val="0"/>
          <w:numId w:val="12"/>
        </w:numPr>
        <w:rPr>
          <w:lang w:val="en-CA" w:eastAsia="de-DE"/>
          <w:rPrChange w:id="12760" w:author="Jens-Rainer Ohm" w:date="2023-05-08T12:56:00Z">
            <w:rPr>
              <w:lang w:eastAsia="de-DE"/>
            </w:rPr>
          </w:rPrChange>
        </w:rPr>
      </w:pPr>
      <w:r w:rsidRPr="00891F3A">
        <w:rPr>
          <w:lang w:val="en-CA" w:eastAsia="de-DE"/>
          <w:rPrChange w:id="12761" w:author="Jens-Rainer Ohm" w:date="2023-05-08T12:56:00Z">
            <w:rPr>
              <w:lang w:eastAsia="de-DE"/>
            </w:rPr>
          </w:rPrChange>
        </w:rPr>
        <w:t>Review all input contributions.</w:t>
      </w:r>
    </w:p>
    <w:p w14:paraId="08384979" w14:textId="77777777" w:rsidR="00771949" w:rsidRPr="00891F3A" w:rsidRDefault="00771949" w:rsidP="00771949">
      <w:pPr>
        <w:numPr>
          <w:ilvl w:val="0"/>
          <w:numId w:val="12"/>
        </w:numPr>
        <w:rPr>
          <w:lang w:val="en-CA" w:eastAsia="de-DE"/>
          <w:rPrChange w:id="12762" w:author="Jens-Rainer Ohm" w:date="2023-05-08T12:56:00Z">
            <w:rPr>
              <w:lang w:eastAsia="de-DE"/>
            </w:rPr>
          </w:rPrChange>
        </w:rPr>
      </w:pPr>
      <w:r w:rsidRPr="00891F3A">
        <w:rPr>
          <w:lang w:val="en-CA" w:eastAsia="de-DE"/>
          <w:rPrChange w:id="12763" w:author="Jens-Rainer Ohm" w:date="2023-05-08T12:56:00Z">
            <w:rPr>
              <w:lang w:eastAsia="de-DE"/>
            </w:rPr>
          </w:rPrChange>
        </w:rPr>
        <w:lastRenderedPageBreak/>
        <w:t xml:space="preserve">Continue </w:t>
      </w:r>
      <w:r w:rsidRPr="00891F3A">
        <w:rPr>
          <w:lang w:val="en-CA" w:eastAsia="de-DE"/>
        </w:rPr>
        <w:t>investigating neural network-based video coding tools, including coding performance and complexity.</w:t>
      </w:r>
    </w:p>
    <w:p w14:paraId="12CDD0CC" w14:textId="77777777" w:rsidR="00533C10" w:rsidRPr="00891F3A" w:rsidRDefault="00533C10" w:rsidP="00533C10">
      <w:pPr>
        <w:rPr>
          <w:lang w:val="en-CA" w:eastAsia="de-DE"/>
          <w:rPrChange w:id="12764" w:author="Jens-Rainer Ohm" w:date="2023-05-08T12:56:00Z">
            <w:rPr>
              <w:lang w:eastAsia="de-DE"/>
            </w:rPr>
          </w:rPrChange>
        </w:rPr>
      </w:pPr>
    </w:p>
    <w:p w14:paraId="19C0F192" w14:textId="7CCFD61B" w:rsidR="00533C10" w:rsidRPr="00891F3A" w:rsidRDefault="00AD04C3" w:rsidP="00533C10">
      <w:pPr>
        <w:pStyle w:val="berschrift9"/>
        <w:rPr>
          <w:sz w:val="24"/>
          <w:lang w:val="en-CA" w:eastAsia="de-DE"/>
        </w:rPr>
      </w:pPr>
      <w:r w:rsidRPr="00891F3A">
        <w:rPr>
          <w:lang w:val="en-CA"/>
          <w:rPrChange w:id="12765" w:author="Jens-Rainer Ohm" w:date="2023-05-08T12:56:00Z">
            <w:rPr/>
          </w:rPrChange>
        </w:rPr>
        <w:fldChar w:fldCharType="begin"/>
      </w:r>
      <w:r w:rsidRPr="00891F3A">
        <w:rPr>
          <w:lang w:val="en-CA"/>
          <w:rPrChange w:id="12766" w:author="Jens-Rainer Ohm" w:date="2023-05-08T12:56:00Z">
            <w:rPr/>
          </w:rPrChange>
        </w:rPr>
        <w:instrText xml:space="preserve"> HYPERLINK "https://jvet-experts.org/doc_end_user/current_document.php?id=12744" </w:instrText>
      </w:r>
      <w:r w:rsidRPr="00891F3A">
        <w:rPr>
          <w:lang w:val="en-CA"/>
          <w:rPrChange w:id="12767"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12</w:t>
      </w:r>
      <w:r w:rsidRPr="00891F3A">
        <w:rPr>
          <w:color w:val="0000FF"/>
          <w:sz w:val="24"/>
          <w:u w:val="single"/>
          <w:lang w:val="en-CA" w:eastAsia="de-DE"/>
          <w:rPrChange w:id="12768"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Enhanced compression beyond VVC capability (AHG12) [M. Karczewicz, Y. Ye, L. Zhang (co-chairs), B. Bross, R. Chernyak, X. Li, K. Naser, H. Yang (vice-chairs)]</w:t>
      </w:r>
    </w:p>
    <w:p w14:paraId="72CC01A9" w14:textId="77777777" w:rsidR="00ED1F17" w:rsidRPr="00891F3A" w:rsidRDefault="00ED1F17" w:rsidP="00ED1F17">
      <w:pPr>
        <w:rPr>
          <w:lang w:val="en-CA" w:eastAsia="de-DE"/>
        </w:rPr>
      </w:pPr>
      <w:r w:rsidRPr="00891F3A">
        <w:rPr>
          <w:lang w:val="en-CA" w:eastAsia="de-DE"/>
        </w:rPr>
        <w:t xml:space="preserve">JVET-AD0146, "EE2-releated: EE2-1.15a improvement", S. Peng, X. Zhang, C. Fang, D. Jiang, J.-C. Lin, </w:t>
      </w:r>
      <w:proofErr w:type="gramStart"/>
      <w:r w:rsidRPr="00891F3A">
        <w:rPr>
          <w:lang w:val="en-CA" w:eastAsia="de-DE"/>
        </w:rPr>
        <w:t>K.Fu</w:t>
      </w:r>
      <w:proofErr w:type="gramEnd"/>
      <w:r w:rsidRPr="00891F3A">
        <w:rPr>
          <w:lang w:val="en-CA" w:eastAsia="de-DE"/>
        </w:rPr>
        <w:t>, P.Zhang (Dahua)</w:t>
      </w:r>
    </w:p>
    <w:p w14:paraId="1768AD87" w14:textId="77777777" w:rsidR="00ED1F17" w:rsidRPr="00891F3A" w:rsidRDefault="00ED1F17" w:rsidP="00ED1F17">
      <w:pPr>
        <w:rPr>
          <w:lang w:val="en-CA" w:eastAsia="de-DE"/>
        </w:rPr>
      </w:pPr>
      <w:r w:rsidRPr="00891F3A">
        <w:rPr>
          <w:lang w:val="en-CA" w:eastAsia="de-DE"/>
        </w:rPr>
        <w:t xml:space="preserve">JVET-AD0148, "Non-EE2: SGPM combined with multiple IntraTMP predictors", C. Fang, S. Peng, D. Jiang, J.-C. Lin, X. Zhang, </w:t>
      </w:r>
      <w:proofErr w:type="gramStart"/>
      <w:r w:rsidRPr="00891F3A">
        <w:rPr>
          <w:lang w:val="en-CA" w:eastAsia="de-DE"/>
        </w:rPr>
        <w:t>H.Jin</w:t>
      </w:r>
      <w:proofErr w:type="gramEnd"/>
      <w:r w:rsidRPr="00891F3A">
        <w:rPr>
          <w:lang w:val="en-CA" w:eastAsia="de-DE"/>
        </w:rPr>
        <w:t>, X.-M.Shi, F.Ye (Dahua)</w:t>
      </w:r>
    </w:p>
    <w:p w14:paraId="25D5D4B5" w14:textId="77777777" w:rsidR="00ED1F17" w:rsidRPr="00891F3A" w:rsidRDefault="00ED1F17" w:rsidP="00ED1F17">
      <w:pPr>
        <w:rPr>
          <w:lang w:val="en-CA" w:eastAsia="de-DE"/>
        </w:rPr>
      </w:pPr>
      <w:r w:rsidRPr="00891F3A">
        <w:rPr>
          <w:lang w:val="en-CA" w:eastAsia="de-DE"/>
        </w:rPr>
        <w:t xml:space="preserve">JVET-AD0150, "Non-EE2: combination of JVET-AD0146 and JVET-AD0148", C. Fang, S. Peng, X. Zhang, D. Jiang, J.-C. Lin, </w:t>
      </w:r>
      <w:proofErr w:type="gramStart"/>
      <w:r w:rsidRPr="00891F3A">
        <w:rPr>
          <w:lang w:val="en-CA" w:eastAsia="de-DE"/>
        </w:rPr>
        <w:t>H.Jin</w:t>
      </w:r>
      <w:proofErr w:type="gramEnd"/>
      <w:r w:rsidRPr="00891F3A">
        <w:rPr>
          <w:lang w:val="en-CA" w:eastAsia="de-DE"/>
        </w:rPr>
        <w:t>, X.-M.Shi, K.Fu, P.Zhang, F.Ye (Dahua)</w:t>
      </w:r>
    </w:p>
    <w:p w14:paraId="174DF43B" w14:textId="77777777" w:rsidR="00ED1F17" w:rsidRPr="00891F3A" w:rsidRDefault="00ED1F17" w:rsidP="00ED1F17">
      <w:pPr>
        <w:rPr>
          <w:lang w:val="en-CA" w:eastAsia="de-DE"/>
        </w:rPr>
      </w:pPr>
      <w:r w:rsidRPr="00891F3A">
        <w:rPr>
          <w:lang w:val="en-CA" w:eastAsia="de-DE"/>
        </w:rPr>
        <w:t>JVET-AD0155, "Non-EE2: High-Accuracy template matching", Y. Wang, K. Zhang, L. Zhang (Bytedance)</w:t>
      </w:r>
    </w:p>
    <w:p w14:paraId="249F320F" w14:textId="77777777" w:rsidR="00ED1F17" w:rsidRPr="00891F3A" w:rsidRDefault="00ED1F17" w:rsidP="00ED1F17">
      <w:pPr>
        <w:rPr>
          <w:lang w:val="en-CA" w:eastAsia="de-DE"/>
        </w:rPr>
      </w:pPr>
      <w:r w:rsidRPr="00891F3A">
        <w:rPr>
          <w:lang w:val="en-CA" w:eastAsia="de-DE"/>
        </w:rPr>
        <w:t>JVET-AD0178, "non EE2-4.3: IntraTMP Padding", K. Naser, T. Poirier, A. Robert, H. Guermoud (InterDigital)</w:t>
      </w:r>
    </w:p>
    <w:p w14:paraId="0A502CE3" w14:textId="2DB1C8BD" w:rsidR="00ED1F17" w:rsidRPr="00891F3A" w:rsidRDefault="00ED1F17" w:rsidP="00ED1F17">
      <w:pPr>
        <w:rPr>
          <w:lang w:val="en-CA" w:eastAsia="de-DE"/>
        </w:rPr>
      </w:pPr>
      <w:r w:rsidRPr="00891F3A">
        <w:rPr>
          <w:lang w:val="en-CA" w:eastAsia="de-DE"/>
        </w:rPr>
        <w:t xml:space="preserve">JVET-AD0179, "[AHG12] Extending TIMD with IntraTMP", K. Naser, P. Bordes, K. </w:t>
      </w:r>
      <w:r w:rsidR="004A3820" w:rsidRPr="00891F3A">
        <w:rPr>
          <w:lang w:val="en-CA" w:eastAsia="de-DE"/>
        </w:rPr>
        <w:t>Reuzé</w:t>
      </w:r>
      <w:r w:rsidRPr="00891F3A">
        <w:rPr>
          <w:lang w:val="en-CA" w:eastAsia="de-DE"/>
        </w:rPr>
        <w:t>, F. Galpin (InterDigital)</w:t>
      </w:r>
    </w:p>
    <w:p w14:paraId="40D6C639" w14:textId="77777777" w:rsidR="00ED1F17" w:rsidRPr="00891F3A" w:rsidRDefault="00ED1F17" w:rsidP="00ED1F17">
      <w:pPr>
        <w:rPr>
          <w:lang w:val="en-CA" w:eastAsia="de-DE"/>
        </w:rPr>
      </w:pPr>
      <w:r w:rsidRPr="00891F3A">
        <w:rPr>
          <w:lang w:val="en-CA" w:eastAsia="de-DE"/>
        </w:rPr>
        <w:t>JVET-AD0184, "Non-EE2: Removal of Division Operations", W. Jia, K. Zhang, Z. Deng, L. Zhang (Bytedance)</w:t>
      </w:r>
    </w:p>
    <w:p w14:paraId="0A7F56AC" w14:textId="77777777" w:rsidR="00ED1F17" w:rsidRPr="00891F3A" w:rsidRDefault="00ED1F17" w:rsidP="00ED1F17">
      <w:pPr>
        <w:rPr>
          <w:lang w:val="en-CA" w:eastAsia="de-DE"/>
        </w:rPr>
      </w:pPr>
      <w:r w:rsidRPr="00891F3A">
        <w:rPr>
          <w:lang w:val="en-CA" w:eastAsia="de-DE"/>
        </w:rPr>
        <w:t>JVET-AD0203, "EE2-related: Reconstruction-Reordered TMP based on lineal filter model for screen content coding (RRTMP-LFM)", D. Ruiz Coll, O. Patino, P. Andrivon, (Ofinno)</w:t>
      </w:r>
    </w:p>
    <w:p w14:paraId="522CAF6B" w14:textId="77777777" w:rsidR="00ED1F17" w:rsidRPr="00891F3A" w:rsidRDefault="00ED1F17" w:rsidP="00ED1F17">
      <w:pPr>
        <w:rPr>
          <w:lang w:val="en-CA" w:eastAsia="de-DE"/>
        </w:rPr>
      </w:pPr>
      <w:r w:rsidRPr="00891F3A">
        <w:rPr>
          <w:lang w:val="en-CA" w:eastAsia="de-DE"/>
        </w:rPr>
        <w:t>JVET-AD0214, "Non-EE2: On search region of intra template matching in ECM8.0", X. Xiu, N. Yan, C. Ma, H.-J. Jhu, C.-W. Kuo, W. Chen, X. Wang (Kwai)</w:t>
      </w:r>
    </w:p>
    <w:p w14:paraId="175278C9" w14:textId="77777777" w:rsidR="00ED1F17" w:rsidRPr="00891F3A" w:rsidRDefault="00ED1F17" w:rsidP="00ED1F17">
      <w:pPr>
        <w:rPr>
          <w:lang w:val="en-CA" w:eastAsia="de-DE"/>
        </w:rPr>
      </w:pPr>
      <w:r w:rsidRPr="00891F3A">
        <w:rPr>
          <w:lang w:val="en-CA" w:eastAsia="de-DE"/>
        </w:rPr>
        <w:t>JVET-AD0239, "Non-EE2: Fixes for IntraTMP template availability", G. Verba, Z. Zhang, V. Seregin, M. Karczewicz (Qualcomm)</w:t>
      </w:r>
    </w:p>
    <w:p w14:paraId="51F0737C" w14:textId="6D34772E" w:rsidR="00ED1F17" w:rsidRPr="00891F3A" w:rsidRDefault="00ED1F17" w:rsidP="00ED1F17">
      <w:pPr>
        <w:rPr>
          <w:lang w:val="en-CA" w:eastAsia="de-DE"/>
        </w:rPr>
      </w:pPr>
      <w:r w:rsidRPr="00891F3A">
        <w:rPr>
          <w:lang w:val="en-CA" w:eastAsia="de-DE"/>
        </w:rPr>
        <w:t xml:space="preserve">JVET-AD0308, "Non-EE2: Extension of unified PDPC", Gagan Rath, Thierry Dumas, Fabrice Le </w:t>
      </w:r>
      <w:r w:rsidR="004A3820" w:rsidRPr="00891F3A">
        <w:rPr>
          <w:lang w:val="en-CA" w:eastAsia="de-DE"/>
        </w:rPr>
        <w:t>Léannec</w:t>
      </w:r>
      <w:r w:rsidRPr="00891F3A">
        <w:rPr>
          <w:lang w:val="en-CA" w:eastAsia="de-DE"/>
        </w:rPr>
        <w:t xml:space="preserve">, Kevin </w:t>
      </w:r>
      <w:r w:rsidR="004A3820" w:rsidRPr="00891F3A">
        <w:rPr>
          <w:lang w:val="en-CA" w:eastAsia="de-DE"/>
        </w:rPr>
        <w:t>Reuzé</w:t>
      </w:r>
      <w:r w:rsidRPr="00891F3A">
        <w:rPr>
          <w:lang w:val="en-CA" w:eastAsia="de-DE"/>
        </w:rPr>
        <w:t xml:space="preserve"> (InterDigital)</w:t>
      </w:r>
    </w:p>
    <w:p w14:paraId="108B4C4B" w14:textId="77777777" w:rsidR="00ED1F17" w:rsidRPr="00891F3A" w:rsidRDefault="00ED1F17" w:rsidP="00ED1F17">
      <w:pPr>
        <w:numPr>
          <w:ilvl w:val="1"/>
          <w:numId w:val="1"/>
        </w:numPr>
        <w:rPr>
          <w:b/>
          <w:bCs/>
          <w:i/>
          <w:iCs/>
          <w:lang w:val="en-CA" w:eastAsia="de-DE"/>
        </w:rPr>
      </w:pPr>
      <w:r w:rsidRPr="00891F3A">
        <w:rPr>
          <w:b/>
          <w:bCs/>
          <w:i/>
          <w:iCs/>
          <w:lang w:val="en-CA" w:eastAsia="de-DE"/>
        </w:rPr>
        <w:t>IntraBC (9)</w:t>
      </w:r>
    </w:p>
    <w:p w14:paraId="4AFA9078" w14:textId="77777777" w:rsidR="00ED1F17" w:rsidRPr="00891F3A" w:rsidRDefault="00ED1F17" w:rsidP="00ED1F17">
      <w:pPr>
        <w:rPr>
          <w:lang w:val="en-CA" w:eastAsia="de-DE"/>
        </w:rPr>
      </w:pPr>
      <w:r w:rsidRPr="00891F3A">
        <w:rPr>
          <w:lang w:val="en-CA" w:eastAsia="de-DE"/>
        </w:rPr>
        <w:t>JVET-AD0127, "Non-EE2: Harmonization between IBC HMVP and IBC-LIC", N. Zhang, K. Zhang, L. Zhang (Bytedance)</w:t>
      </w:r>
    </w:p>
    <w:p w14:paraId="0985206B" w14:textId="77777777" w:rsidR="00ED1F17" w:rsidRPr="00891F3A" w:rsidRDefault="00ED1F17" w:rsidP="00ED1F17">
      <w:pPr>
        <w:rPr>
          <w:lang w:val="en-CA" w:eastAsia="de-DE"/>
        </w:rPr>
      </w:pPr>
      <w:r w:rsidRPr="00891F3A">
        <w:rPr>
          <w:lang w:val="en-CA" w:eastAsia="de-DE"/>
        </w:rPr>
        <w:t>JVET-AD0134, "Non-EE2: Bi-predictive IBC for natural and screen content", Y. Kidani, H. Kato, K. Kawamura (KDDI)</w:t>
      </w:r>
    </w:p>
    <w:p w14:paraId="53394DA9" w14:textId="77777777" w:rsidR="00ED1F17" w:rsidRPr="00891F3A" w:rsidRDefault="00ED1F17" w:rsidP="00ED1F17">
      <w:pPr>
        <w:rPr>
          <w:lang w:val="en-CA" w:eastAsia="de-DE"/>
        </w:rPr>
      </w:pPr>
      <w:r w:rsidRPr="00891F3A">
        <w:rPr>
          <w:lang w:val="en-CA" w:eastAsia="de-DE"/>
        </w:rPr>
        <w:t>JVET-AD0083, "Non-EE2: Improvement over IBC-LIC", Z. Xie, Y. Yu, H. Yu, D. Wang (OPPO)</w:t>
      </w:r>
    </w:p>
    <w:p w14:paraId="58652D5A" w14:textId="77777777" w:rsidR="00ED1F17" w:rsidRPr="00891F3A" w:rsidRDefault="00ED1F17" w:rsidP="00ED1F17">
      <w:pPr>
        <w:rPr>
          <w:lang w:val="en-CA" w:eastAsia="de-DE"/>
        </w:rPr>
      </w:pPr>
      <w:r w:rsidRPr="00891F3A">
        <w:rPr>
          <w:lang w:val="en-CA" w:eastAsia="de-DE"/>
        </w:rPr>
        <w:t>JVET-AD0215, "Non-EE2: Extension of IBC-GPM", C. Ma, X. Xiu, W. Chen, H.-J. Jhu, C.-W. Kuo, N. Yan, X. Wang (Kwai)</w:t>
      </w:r>
    </w:p>
    <w:p w14:paraId="3C89B12F" w14:textId="77777777" w:rsidR="00ED1F17" w:rsidRPr="00891F3A" w:rsidRDefault="00ED1F17" w:rsidP="00ED1F17">
      <w:pPr>
        <w:rPr>
          <w:lang w:val="en-CA" w:eastAsia="de-DE"/>
        </w:rPr>
      </w:pPr>
      <w:r w:rsidRPr="00891F3A">
        <w:rPr>
          <w:lang w:val="en-CA" w:eastAsia="de-DE"/>
        </w:rPr>
        <w:t>JVET-AD0216, "Non-EE2: IBC with non-adjacent spatial candidates", C. Ma, X. Xiu, W. Chen, H.-J. Jhu, C.-W. Kuo, N. Yan, X. Wang (Kwai)</w:t>
      </w:r>
    </w:p>
    <w:p w14:paraId="095F299A" w14:textId="77777777" w:rsidR="00ED1F17" w:rsidRPr="00891F3A" w:rsidRDefault="00ED1F17" w:rsidP="00ED1F17">
      <w:pPr>
        <w:rPr>
          <w:lang w:val="en-CA" w:eastAsia="de-DE"/>
        </w:rPr>
      </w:pPr>
      <w:r w:rsidRPr="00891F3A">
        <w:rPr>
          <w:lang w:val="en-CA" w:eastAsia="de-DE"/>
        </w:rPr>
        <w:t>JVET-AD0217, "Non-EE2: Filtered Intra Block Copy (FIBC)", H.-J. Jhu, X. Xiu, C.-W. Kuo, W. Chen, N. Yan, C. Ma, X. Wang (Kwai)</w:t>
      </w:r>
    </w:p>
    <w:p w14:paraId="22CB9E09" w14:textId="77777777" w:rsidR="00ED1F17" w:rsidRPr="00891F3A" w:rsidRDefault="00ED1F17" w:rsidP="00ED1F17">
      <w:pPr>
        <w:rPr>
          <w:lang w:val="en-CA" w:eastAsia="de-DE"/>
        </w:rPr>
      </w:pPr>
      <w:r w:rsidRPr="00891F3A">
        <w:rPr>
          <w:lang w:val="en-CA" w:eastAsia="de-DE"/>
        </w:rPr>
        <w:t>JVET-AD0223, "Non-EE2: Filtering for IBC predicted block", B. Ray, M. Coban, V. Seregin, M. Karczewicz (Qualcomm)</w:t>
      </w:r>
    </w:p>
    <w:p w14:paraId="787A95BC" w14:textId="77777777" w:rsidR="00ED1F17" w:rsidRPr="00891F3A" w:rsidRDefault="00ED1F17" w:rsidP="00ED1F17">
      <w:pPr>
        <w:rPr>
          <w:lang w:val="en-CA" w:eastAsia="de-DE"/>
        </w:rPr>
      </w:pPr>
      <w:r w:rsidRPr="00891F3A">
        <w:rPr>
          <w:lang w:val="en-CA" w:eastAsia="de-DE"/>
        </w:rPr>
        <w:t>JVET-AD0224, "AHG12: IBC Merge list construction modification based on the candidates' Reconstruction-Reordered type", D. Ruiz Coll, O. Patino, (Ofinno)</w:t>
      </w:r>
    </w:p>
    <w:p w14:paraId="11CF3EAB" w14:textId="77777777" w:rsidR="00ED1F17" w:rsidRPr="00891F3A" w:rsidRDefault="00ED1F17" w:rsidP="00ED1F17">
      <w:pPr>
        <w:rPr>
          <w:lang w:val="en-CA" w:eastAsia="de-DE"/>
        </w:rPr>
      </w:pPr>
      <w:r w:rsidRPr="00891F3A">
        <w:rPr>
          <w:lang w:val="en-CA" w:eastAsia="de-DE"/>
        </w:rPr>
        <w:t>JVET-AD0231, "Non-EE2: Non-adjacent spatial candidates for IBC", Y. Wang, K. Zhang, L. Zhang (Bytedance)</w:t>
      </w:r>
    </w:p>
    <w:p w14:paraId="56A3D2DA" w14:textId="77777777" w:rsidR="00ED1F17" w:rsidRPr="00891F3A" w:rsidRDefault="00ED1F17" w:rsidP="00ED1F17">
      <w:pPr>
        <w:numPr>
          <w:ilvl w:val="1"/>
          <w:numId w:val="1"/>
        </w:numPr>
        <w:rPr>
          <w:b/>
          <w:bCs/>
          <w:i/>
          <w:iCs/>
          <w:lang w:val="en-CA" w:eastAsia="de-DE"/>
        </w:rPr>
      </w:pPr>
      <w:r w:rsidRPr="00891F3A">
        <w:rPr>
          <w:b/>
          <w:bCs/>
          <w:i/>
          <w:iCs/>
          <w:lang w:val="en-CA" w:eastAsia="de-DE"/>
        </w:rPr>
        <w:lastRenderedPageBreak/>
        <w:t>CCCM (4)</w:t>
      </w:r>
    </w:p>
    <w:p w14:paraId="65DCDFE4" w14:textId="77777777" w:rsidR="00ED1F17" w:rsidRPr="00891F3A" w:rsidRDefault="00ED1F17" w:rsidP="00ED1F17">
      <w:pPr>
        <w:rPr>
          <w:lang w:val="en-CA" w:eastAsia="de-DE"/>
        </w:rPr>
      </w:pPr>
      <w:r w:rsidRPr="00891F3A">
        <w:rPr>
          <w:lang w:val="en-CA" w:eastAsia="de-DE"/>
        </w:rPr>
        <w:t>JVET-AD0048, "EE2-related: Cross-component merge mode with temporal candidates", H.-Y. Tseng, C.-M. Tsai, C.-Y. Chuang, C.-W. Hsu, C.-Y. Chen, T.-D. Chuang, O. Chubach, Y.-W. Chen, Y.-W. Huang, S.-M. Lei (MediaTek)</w:t>
      </w:r>
    </w:p>
    <w:p w14:paraId="658620D7" w14:textId="77777777" w:rsidR="00ED1F17" w:rsidRPr="00891F3A" w:rsidRDefault="00ED1F17" w:rsidP="00ED1F17">
      <w:pPr>
        <w:rPr>
          <w:lang w:val="en-CA" w:eastAsia="de-DE"/>
        </w:rPr>
      </w:pPr>
      <w:r w:rsidRPr="00891F3A">
        <w:rPr>
          <w:lang w:val="en-CA" w:eastAsia="de-DE"/>
        </w:rPr>
        <w:t>JVET-AD0080, "Non-EE2: Chroma-to-chroma convolutional cross-component model (C2C-CCCM) for intra prediction", Y. Huo, Y. Liu (Transsion)</w:t>
      </w:r>
    </w:p>
    <w:p w14:paraId="65A6D156" w14:textId="77777777" w:rsidR="00ED1F17" w:rsidRPr="00891F3A" w:rsidRDefault="00ED1F17" w:rsidP="00ED1F17">
      <w:pPr>
        <w:rPr>
          <w:lang w:val="en-CA" w:eastAsia="de-DE"/>
        </w:rPr>
      </w:pPr>
      <w:r w:rsidRPr="00891F3A">
        <w:rPr>
          <w:lang w:val="en-CA" w:eastAsia="de-DE"/>
        </w:rPr>
        <w:t>JVET-AD0100, "AHG12: Block vector guided CCCM", R. G. Youvalari, D. Bugdayci Sansli, P. Astola, J. Lainema (Nokia)</w:t>
      </w:r>
    </w:p>
    <w:p w14:paraId="4BB9CC66" w14:textId="77777777" w:rsidR="00ED1F17" w:rsidRPr="00891F3A" w:rsidRDefault="00ED1F17" w:rsidP="00ED1F17">
      <w:pPr>
        <w:rPr>
          <w:lang w:val="en-CA" w:eastAsia="de-DE"/>
        </w:rPr>
      </w:pPr>
      <w:r w:rsidRPr="00891F3A">
        <w:rPr>
          <w:lang w:val="en-CA" w:eastAsia="de-DE"/>
        </w:rPr>
        <w:t>JVET-AD0108, "AHG12: Cross-component residual model (CCRM) for inter prediction”, P. Astola, J. Lainema (Nokia)</w:t>
      </w:r>
    </w:p>
    <w:p w14:paraId="31E33E12" w14:textId="77777777" w:rsidR="00ED1F17" w:rsidRPr="00891F3A" w:rsidRDefault="00ED1F17" w:rsidP="00ED1F17">
      <w:pPr>
        <w:numPr>
          <w:ilvl w:val="1"/>
          <w:numId w:val="1"/>
        </w:numPr>
        <w:rPr>
          <w:b/>
          <w:bCs/>
          <w:i/>
          <w:iCs/>
          <w:lang w:val="en-CA" w:eastAsia="de-DE"/>
        </w:rPr>
      </w:pPr>
      <w:r w:rsidRPr="00891F3A">
        <w:rPr>
          <w:b/>
          <w:bCs/>
          <w:i/>
          <w:iCs/>
          <w:lang w:val="en-CA" w:eastAsia="de-DE"/>
        </w:rPr>
        <w:t>Inter (8)</w:t>
      </w:r>
    </w:p>
    <w:p w14:paraId="75D10A48" w14:textId="77777777" w:rsidR="00ED1F17" w:rsidRPr="00891F3A" w:rsidRDefault="00ED1F17" w:rsidP="00ED1F17">
      <w:pPr>
        <w:rPr>
          <w:lang w:val="en-CA" w:eastAsia="de-DE"/>
        </w:rPr>
      </w:pPr>
      <w:r w:rsidRPr="00891F3A">
        <w:rPr>
          <w:lang w:val="en-CA" w:eastAsia="de-DE"/>
        </w:rPr>
        <w:t>JVET-AD0064, "AHG12: Enhanced geometrical prediction mode", R. Yu, P. Wennersten, J. Enhorn, K. Andersson (Ericsson)</w:t>
      </w:r>
    </w:p>
    <w:p w14:paraId="6F8472E0" w14:textId="77777777" w:rsidR="00ED1F17" w:rsidRPr="00891F3A" w:rsidRDefault="00ED1F17" w:rsidP="00ED1F17">
      <w:pPr>
        <w:rPr>
          <w:lang w:val="en-CA" w:eastAsia="de-DE"/>
        </w:rPr>
      </w:pPr>
      <w:r w:rsidRPr="00891F3A">
        <w:rPr>
          <w:lang w:val="en-CA"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ED1F17">
      <w:pPr>
        <w:rPr>
          <w:lang w:val="en-CA" w:eastAsia="de-DE"/>
        </w:rPr>
      </w:pPr>
      <w:r w:rsidRPr="00891F3A">
        <w:rPr>
          <w:lang w:val="en-CA" w:eastAsia="de-DE"/>
        </w:rPr>
        <w:t>JVET-AD0174, "Non-EE2: CIIP with more combination candidates",</w:t>
      </w:r>
      <w:r w:rsidRPr="00891F3A">
        <w:rPr>
          <w:lang w:val="en-CA" w:eastAsia="de-DE"/>
        </w:rPr>
        <w:tab/>
        <w:t>C. Zhou, Z. Lv, J. Zhang (vivo)</w:t>
      </w:r>
    </w:p>
    <w:p w14:paraId="47654969" w14:textId="77777777" w:rsidR="00ED1F17" w:rsidRPr="00891F3A" w:rsidRDefault="00ED1F17" w:rsidP="00ED1F17">
      <w:pPr>
        <w:rPr>
          <w:lang w:val="en-CA" w:eastAsia="de-DE"/>
        </w:rPr>
      </w:pPr>
      <w:r w:rsidRPr="00891F3A">
        <w:rPr>
          <w:lang w:val="en-CA" w:eastAsia="de-DE"/>
        </w:rPr>
        <w:t>JVET-AD0176, "Non-EE2: Improvements on multi-pass DMVR", J. Chen, R.-L. Liao, X. Li, Y. Ye (Alibaba)</w:t>
      </w:r>
    </w:p>
    <w:p w14:paraId="13BE2EB1" w14:textId="77777777" w:rsidR="00ED1F17" w:rsidRPr="00891F3A" w:rsidRDefault="00ED1F17" w:rsidP="00ED1F17">
      <w:pPr>
        <w:rPr>
          <w:lang w:val="en-CA" w:eastAsia="de-DE"/>
        </w:rPr>
      </w:pPr>
      <w:r w:rsidRPr="00891F3A">
        <w:rPr>
          <w:lang w:val="en-CA" w:eastAsia="de-DE"/>
        </w:rPr>
        <w:t>JVET-AD0180, "Non-EE2: Affine AMVP mode with one MVD", H. Huang, V. Seregin, Z. Zhang, M. Karczewicz (Qualcomm)</w:t>
      </w:r>
    </w:p>
    <w:p w14:paraId="02120536" w14:textId="77777777" w:rsidR="00ED1F17" w:rsidRPr="00891F3A" w:rsidRDefault="00ED1F17" w:rsidP="00ED1F17">
      <w:pPr>
        <w:rPr>
          <w:lang w:val="en-CA" w:eastAsia="de-DE"/>
        </w:rPr>
      </w:pPr>
      <w:r w:rsidRPr="00891F3A">
        <w:rPr>
          <w:lang w:val="en-CA" w:eastAsia="de-DE"/>
        </w:rPr>
        <w:t>JVET-AD0183, "Non-EE2: SIF flag and BCW weight usage in OBMC", A. Robert, F. Galpin, T. Poirier, Y. Chen (InterDigital)</w:t>
      </w:r>
    </w:p>
    <w:p w14:paraId="085E91FB" w14:textId="77777777" w:rsidR="00ED1F17" w:rsidRPr="00891F3A" w:rsidRDefault="00ED1F17" w:rsidP="00ED1F17">
      <w:pPr>
        <w:rPr>
          <w:lang w:val="en-CA" w:eastAsia="de-DE"/>
        </w:rPr>
      </w:pPr>
      <w:r w:rsidRPr="00891F3A">
        <w:rPr>
          <w:lang w:val="en-CA" w:eastAsia="de-DE"/>
        </w:rPr>
        <w:t>JVET-AD0196, "EE2-related: On Iterative BDOF and EE2-2.6 Improvement", M. Salehifar, Y. He, K. Zhang, H. Liu, L. Zhang (Bytedance)</w:t>
      </w:r>
    </w:p>
    <w:p w14:paraId="2F1307DA" w14:textId="77777777" w:rsidR="00ED1F17" w:rsidRPr="00891F3A" w:rsidRDefault="00ED1F17" w:rsidP="00ED1F17">
      <w:pPr>
        <w:rPr>
          <w:lang w:val="en-CA" w:eastAsia="de-DE"/>
        </w:rPr>
      </w:pPr>
      <w:r w:rsidRPr="00891F3A">
        <w:rPr>
          <w:lang w:val="en-CA" w:eastAsia="de-DE"/>
        </w:rPr>
        <w:t>JVET-AD0235, "Non-EE2: Enhanced subblock-based motion compensation", L. Zhao, K. Zhang, L. Zhang (Bytedance)</w:t>
      </w:r>
    </w:p>
    <w:p w14:paraId="0821137A" w14:textId="77777777" w:rsidR="00ED1F17" w:rsidRPr="00891F3A" w:rsidRDefault="00ED1F17" w:rsidP="00ED1F17">
      <w:pPr>
        <w:numPr>
          <w:ilvl w:val="1"/>
          <w:numId w:val="1"/>
        </w:numPr>
        <w:rPr>
          <w:b/>
          <w:bCs/>
          <w:i/>
          <w:iCs/>
          <w:lang w:val="en-CA" w:eastAsia="de-DE"/>
        </w:rPr>
      </w:pPr>
      <w:r w:rsidRPr="00891F3A">
        <w:rPr>
          <w:b/>
          <w:bCs/>
          <w:i/>
          <w:iCs/>
          <w:lang w:val="en-CA" w:eastAsia="de-DE"/>
        </w:rPr>
        <w:t>RPR (1)</w:t>
      </w:r>
    </w:p>
    <w:p w14:paraId="77F4D904" w14:textId="77777777" w:rsidR="00ED1F17" w:rsidRPr="00891F3A" w:rsidRDefault="00ED1F17" w:rsidP="00ED1F17">
      <w:pPr>
        <w:rPr>
          <w:lang w:val="en-CA" w:eastAsia="de-DE"/>
        </w:rPr>
      </w:pPr>
      <w:r w:rsidRPr="00891F3A">
        <w:rPr>
          <w:lang w:val="en-CA" w:eastAsia="de-DE"/>
        </w:rPr>
        <w:t>JVET-AD0169, "AHG12: RPR filters for scale factors below 1.5x", J. Samuelsson-Allendes, S. Deshpande (Sharp)</w:t>
      </w:r>
    </w:p>
    <w:p w14:paraId="07365EA9" w14:textId="77777777" w:rsidR="00ED1F17" w:rsidRPr="00891F3A" w:rsidRDefault="00ED1F17" w:rsidP="00ED1F17">
      <w:pPr>
        <w:numPr>
          <w:ilvl w:val="1"/>
          <w:numId w:val="1"/>
        </w:numPr>
        <w:rPr>
          <w:b/>
          <w:bCs/>
          <w:i/>
          <w:iCs/>
          <w:lang w:val="en-CA" w:eastAsia="de-DE"/>
        </w:rPr>
      </w:pPr>
      <w:r w:rsidRPr="00891F3A">
        <w:rPr>
          <w:b/>
          <w:bCs/>
          <w:i/>
          <w:iCs/>
          <w:lang w:val="en-CA" w:eastAsia="de-DE"/>
        </w:rPr>
        <w:t>Partitioning (2)</w:t>
      </w:r>
    </w:p>
    <w:p w14:paraId="4BDA405A" w14:textId="77777777" w:rsidR="00ED1F17" w:rsidRPr="00891F3A" w:rsidRDefault="00ED1F17" w:rsidP="00ED1F17">
      <w:pPr>
        <w:rPr>
          <w:lang w:val="en-CA" w:eastAsia="de-DE"/>
        </w:rPr>
      </w:pPr>
      <w:r w:rsidRPr="00891F3A">
        <w:rPr>
          <w:lang w:val="en-CA" w:eastAsia="de-DE"/>
        </w:rPr>
        <w:t>JVET-AD0130, "AhG12: On ECM partitioning prediction", G. Laroche, P. Onno (Canon)</w:t>
      </w:r>
    </w:p>
    <w:p w14:paraId="0EE39710" w14:textId="77777777" w:rsidR="00ED1F17" w:rsidRPr="00891F3A" w:rsidRDefault="00ED1F17" w:rsidP="00ED1F17">
      <w:pPr>
        <w:rPr>
          <w:lang w:val="en-CA" w:eastAsia="de-DE"/>
        </w:rPr>
      </w:pPr>
      <w:r w:rsidRPr="00891F3A">
        <w:rPr>
          <w:lang w:val="en-CA" w:eastAsia="de-DE"/>
        </w:rPr>
        <w:t>JVET-AD0185, "Non-EE2: ISP Extension for Chroma", W. Jia, K. Zhang, Y. Wang, L. Zhang (Bytedance)</w:t>
      </w:r>
    </w:p>
    <w:p w14:paraId="4C26F689" w14:textId="77777777" w:rsidR="00ED1F17" w:rsidRPr="00891F3A" w:rsidRDefault="00ED1F17" w:rsidP="00ED1F17">
      <w:pPr>
        <w:numPr>
          <w:ilvl w:val="1"/>
          <w:numId w:val="1"/>
        </w:numPr>
        <w:rPr>
          <w:b/>
          <w:bCs/>
          <w:i/>
          <w:iCs/>
          <w:lang w:val="en-CA" w:eastAsia="de-DE"/>
        </w:rPr>
      </w:pPr>
      <w:r w:rsidRPr="00891F3A">
        <w:rPr>
          <w:b/>
          <w:bCs/>
          <w:i/>
          <w:iCs/>
          <w:lang w:val="en-CA" w:eastAsia="de-DE"/>
        </w:rPr>
        <w:t>In Loop Filters (4)</w:t>
      </w:r>
    </w:p>
    <w:p w14:paraId="0DCCC8AE" w14:textId="77777777" w:rsidR="00ED1F17" w:rsidRPr="00891F3A" w:rsidRDefault="00ED1F17" w:rsidP="00ED1F17">
      <w:pPr>
        <w:rPr>
          <w:lang w:val="en-CA" w:eastAsia="de-DE"/>
        </w:rPr>
      </w:pPr>
      <w:r w:rsidRPr="00891F3A">
        <w:rPr>
          <w:lang w:val="en-CA" w:eastAsia="de-DE"/>
        </w:rPr>
        <w:t>JVET-AD0218, "AHG12: CCSAO with extended edge classifiers and history offsets", C.-W. Kuo, X. Xiu, W. Chen, H.-J. Jhu, N. Yan, C. Ma, X. Wang (Kwai)</w:t>
      </w:r>
    </w:p>
    <w:p w14:paraId="043B65B3" w14:textId="77777777" w:rsidR="00ED1F17" w:rsidRPr="00891F3A" w:rsidRDefault="00ED1F17" w:rsidP="00ED1F17">
      <w:pPr>
        <w:rPr>
          <w:lang w:val="en-CA" w:eastAsia="de-DE"/>
        </w:rPr>
      </w:pPr>
      <w:r w:rsidRPr="00891F3A">
        <w:rPr>
          <w:lang w:val="en-CA" w:eastAsia="de-DE"/>
        </w:rPr>
        <w:t>JVET-AD0220, "Non-EE2: Improved fixed filters for ALF", M. Karczewicz, N. Hu, V. Seregin (Qualcomm)</w:t>
      </w:r>
    </w:p>
    <w:p w14:paraId="75B93720" w14:textId="77777777" w:rsidR="00ED1F17" w:rsidRPr="00891F3A" w:rsidRDefault="00ED1F17" w:rsidP="00ED1F17">
      <w:pPr>
        <w:rPr>
          <w:lang w:val="en-CA" w:eastAsia="de-DE"/>
        </w:rPr>
      </w:pPr>
      <w:r w:rsidRPr="00891F3A">
        <w:rPr>
          <w:lang w:val="en-CA" w:eastAsia="de-DE"/>
        </w:rPr>
        <w:t>JVET-AD0234, "Non-EE2: Extensions of Residual-based Taps in ALF and CCALF", W. Yin, K. Zhang, L. Zhang (Bytedance)</w:t>
      </w:r>
    </w:p>
    <w:p w14:paraId="5D84C22E" w14:textId="77777777" w:rsidR="00ED1F17" w:rsidRPr="00891F3A" w:rsidRDefault="00ED1F17" w:rsidP="00ED1F17">
      <w:pPr>
        <w:rPr>
          <w:lang w:val="en-CA" w:eastAsia="de-DE"/>
        </w:rPr>
      </w:pPr>
      <w:r w:rsidRPr="00891F3A">
        <w:rPr>
          <w:lang w:val="en-CA" w:eastAsia="de-DE"/>
        </w:rPr>
        <w:t>JVET-AD0236, "Non-EE2: On Classification of In-Loop Filters", W. Yin, K. Zhang, L. Zhang (Bytedance)</w:t>
      </w:r>
    </w:p>
    <w:p w14:paraId="491A4CC8" w14:textId="77777777" w:rsidR="00ED1F17" w:rsidRPr="00891F3A" w:rsidRDefault="00ED1F17" w:rsidP="00ED1F17">
      <w:pPr>
        <w:numPr>
          <w:ilvl w:val="1"/>
          <w:numId w:val="1"/>
        </w:numPr>
        <w:rPr>
          <w:b/>
          <w:bCs/>
          <w:i/>
          <w:iCs/>
          <w:lang w:val="en-CA" w:eastAsia="de-DE"/>
        </w:rPr>
      </w:pPr>
      <w:r w:rsidRPr="00891F3A">
        <w:rPr>
          <w:b/>
          <w:bCs/>
          <w:i/>
          <w:iCs/>
          <w:lang w:val="en-CA" w:eastAsia="de-DE"/>
        </w:rPr>
        <w:t>Transform (3)</w:t>
      </w:r>
    </w:p>
    <w:p w14:paraId="110067FB" w14:textId="77777777" w:rsidR="00ED1F17" w:rsidRPr="00891F3A" w:rsidRDefault="00ED1F17" w:rsidP="00ED1F17">
      <w:pPr>
        <w:rPr>
          <w:lang w:val="en-CA" w:eastAsia="de-DE"/>
        </w:rPr>
      </w:pPr>
      <w:r w:rsidRPr="00891F3A">
        <w:rPr>
          <w:lang w:val="en-CA" w:eastAsia="de-DE"/>
        </w:rPr>
        <w:t xml:space="preserve">JVET-AD0172, " AHG12: Adaptation of LFNST/NSPT for low-delay configuration", C. Bonnineau, F. Le </w:t>
      </w:r>
      <w:r w:rsidRPr="00891F3A">
        <w:rPr>
          <w:lang w:val="en-CA" w:eastAsia="de-DE"/>
          <w:rPrChange w:id="12769" w:author="Jens-Rainer Ohm" w:date="2023-05-08T12:56:00Z">
            <w:rPr>
              <w:lang w:val="fr-FR" w:eastAsia="de-DE"/>
            </w:rPr>
          </w:rPrChange>
        </w:rPr>
        <w:t>Léannec</w:t>
      </w:r>
      <w:r w:rsidRPr="00891F3A">
        <w:rPr>
          <w:lang w:val="en-CA" w:eastAsia="de-DE"/>
        </w:rPr>
        <w:t>, K. Naser, T. Poirier, S. Puri (InterDigital)</w:t>
      </w:r>
    </w:p>
    <w:p w14:paraId="57A1BB0F" w14:textId="77777777" w:rsidR="00ED1F17" w:rsidRPr="00891F3A" w:rsidRDefault="00ED1F17" w:rsidP="00ED1F17">
      <w:pPr>
        <w:rPr>
          <w:lang w:val="en-CA" w:eastAsia="de-DE"/>
        </w:rPr>
      </w:pPr>
      <w:r w:rsidRPr="00891F3A">
        <w:rPr>
          <w:lang w:val="en-CA" w:eastAsia="de-DE"/>
        </w:rPr>
        <w:lastRenderedPageBreak/>
        <w:t>JVET-AD0187, " Non-EE2: On large NSPT", M. Koo, J. Zhao, J. Lim, S. Kim (LGE)</w:t>
      </w:r>
    </w:p>
    <w:p w14:paraId="72921519" w14:textId="77777777" w:rsidR="00ED1F17" w:rsidRPr="00891F3A" w:rsidRDefault="00ED1F17" w:rsidP="00ED1F17">
      <w:pPr>
        <w:rPr>
          <w:lang w:val="en-CA" w:eastAsia="de-DE"/>
        </w:rPr>
      </w:pPr>
      <w:r w:rsidRPr="00891F3A">
        <w:rPr>
          <w:lang w:val="en-CA" w:eastAsia="de-DE"/>
        </w:rPr>
        <w:t>JVET-AD0200, " EE2-related: InterMTS for IBC and IntraTMP", P. Garus, M. Coban, B. Ray, V. Seregin, M. Karczewicz (Qualcomm)</w:t>
      </w:r>
    </w:p>
    <w:p w14:paraId="69405A70" w14:textId="77777777" w:rsidR="00ED1F17" w:rsidRPr="00891F3A" w:rsidRDefault="00ED1F17" w:rsidP="00ED1F17">
      <w:pPr>
        <w:numPr>
          <w:ilvl w:val="1"/>
          <w:numId w:val="1"/>
        </w:numPr>
        <w:rPr>
          <w:b/>
          <w:bCs/>
          <w:i/>
          <w:iCs/>
          <w:lang w:val="en-CA" w:eastAsia="de-DE"/>
        </w:rPr>
      </w:pPr>
      <w:r w:rsidRPr="00891F3A">
        <w:rPr>
          <w:b/>
          <w:bCs/>
          <w:i/>
          <w:iCs/>
          <w:lang w:val="en-CA" w:eastAsia="de-DE"/>
        </w:rPr>
        <w:t>Coefficients and Entropy Coding (3)</w:t>
      </w:r>
    </w:p>
    <w:p w14:paraId="64DA6C5A" w14:textId="77777777" w:rsidR="00ED1F17" w:rsidRPr="00891F3A" w:rsidRDefault="00ED1F17" w:rsidP="00ED1F17">
      <w:pPr>
        <w:rPr>
          <w:lang w:val="en-CA" w:eastAsia="de-DE"/>
        </w:rPr>
      </w:pPr>
      <w:r w:rsidRPr="00891F3A">
        <w:rPr>
          <w:lang w:val="en-CA" w:eastAsia="de-DE"/>
        </w:rPr>
        <w:t>JVET-AD0204, "AHG12: Context modeling for transform coefficients for LFNST/NSPT", P. Nikitin, M. Coban, B. Ray, V. Seregin, M. Karczewicz (Qualcomm)</w:t>
      </w:r>
    </w:p>
    <w:p w14:paraId="2A7BA797" w14:textId="77777777" w:rsidR="00ED1F17" w:rsidRPr="00891F3A" w:rsidRDefault="00ED1F17" w:rsidP="00ED1F17">
      <w:pPr>
        <w:rPr>
          <w:lang w:val="en-CA" w:eastAsia="de-DE"/>
        </w:rPr>
      </w:pPr>
      <w:r w:rsidRPr="00891F3A">
        <w:rPr>
          <w:lang w:val="en-CA" w:eastAsia="de-DE"/>
        </w:rPr>
        <w:t xml:space="preserve">JVET-AD0251, "AhG12: Shifting Quantizer Center", M. Balcilar, K. Naser, F. Galpin, F. Le </w:t>
      </w:r>
      <w:r w:rsidRPr="00891F3A">
        <w:rPr>
          <w:lang w:val="en-CA" w:eastAsia="de-DE"/>
          <w:rPrChange w:id="12770" w:author="Jens-Rainer Ohm" w:date="2023-05-08T12:56:00Z">
            <w:rPr>
              <w:lang w:val="fr-FR" w:eastAsia="de-DE"/>
            </w:rPr>
          </w:rPrChange>
        </w:rPr>
        <w:t>Léannec</w:t>
      </w:r>
      <w:r w:rsidRPr="00891F3A">
        <w:rPr>
          <w:lang w:val="en-CA" w:eastAsia="de-DE"/>
        </w:rPr>
        <w:t xml:space="preserve"> (InterDigital)</w:t>
      </w:r>
    </w:p>
    <w:p w14:paraId="64D91F19" w14:textId="77777777" w:rsidR="00ED1F17" w:rsidRPr="00891F3A" w:rsidRDefault="00ED1F17" w:rsidP="00ED1F17">
      <w:pPr>
        <w:rPr>
          <w:lang w:val="en-CA" w:eastAsia="de-DE"/>
        </w:rPr>
      </w:pPr>
      <w:r w:rsidRPr="00891F3A">
        <w:rPr>
          <w:lang w:val="en-CA" w:eastAsia="de-DE"/>
        </w:rPr>
        <w:t>JVET-AD0206, "AHG 12: CABAC Initialization for GDR Pictures", S. Hong, L. Wang, K. Panusopone (Nokia)</w:t>
      </w:r>
    </w:p>
    <w:p w14:paraId="788AFAB7" w14:textId="77777777" w:rsidR="00ED1F17" w:rsidRPr="00891F3A" w:rsidRDefault="00ED1F17" w:rsidP="00ED1F17">
      <w:pPr>
        <w:numPr>
          <w:ilvl w:val="1"/>
          <w:numId w:val="1"/>
        </w:numPr>
        <w:rPr>
          <w:b/>
          <w:bCs/>
          <w:i/>
          <w:iCs/>
          <w:lang w:val="en-CA" w:eastAsia="de-DE"/>
        </w:rPr>
      </w:pPr>
      <w:r w:rsidRPr="00891F3A">
        <w:rPr>
          <w:b/>
          <w:bCs/>
          <w:i/>
          <w:iCs/>
          <w:lang w:val="en-CA" w:eastAsia="de-DE"/>
        </w:rPr>
        <w:t>Other (5)</w:t>
      </w:r>
    </w:p>
    <w:p w14:paraId="06C12942" w14:textId="77777777" w:rsidR="00ED1F17" w:rsidRPr="00891F3A" w:rsidRDefault="00ED1F17" w:rsidP="00ED1F17">
      <w:pPr>
        <w:rPr>
          <w:lang w:val="en-CA" w:eastAsia="de-DE"/>
        </w:rPr>
      </w:pPr>
      <w:r w:rsidRPr="00891F3A">
        <w:rPr>
          <w:lang w:val="en-CA" w:eastAsia="de-DE"/>
        </w:rPr>
        <w:t>JVET-AD0105, "Modifications of common test condition and ECM software", Y. Yasugi, T. Ikai (Sharp)</w:t>
      </w:r>
    </w:p>
    <w:p w14:paraId="3B58764F" w14:textId="77777777" w:rsidR="00ED1F17" w:rsidRPr="00891F3A" w:rsidRDefault="00ED1F17" w:rsidP="00ED1F17">
      <w:pPr>
        <w:rPr>
          <w:lang w:val="en-CA" w:eastAsia="de-DE"/>
        </w:rPr>
      </w:pPr>
      <w:r w:rsidRPr="00891F3A">
        <w:rPr>
          <w:lang w:val="en-CA" w:eastAsia="de-DE"/>
        </w:rPr>
        <w:t xml:space="preserve">JVET-AD0128, "Ahg12: modified CTC proposal for low-delay configurations", F. Le </w:t>
      </w:r>
      <w:r w:rsidRPr="00891F3A">
        <w:rPr>
          <w:lang w:val="en-CA" w:eastAsia="de-DE"/>
          <w:rPrChange w:id="12771" w:author="Jens-Rainer Ohm" w:date="2023-05-08T12:56:00Z">
            <w:rPr>
              <w:lang w:val="fr-FR" w:eastAsia="de-DE"/>
            </w:rPr>
          </w:rPrChange>
        </w:rPr>
        <w:t>Léannec</w:t>
      </w:r>
      <w:r w:rsidRPr="00891F3A">
        <w:rPr>
          <w:lang w:val="en-CA" w:eastAsia="de-DE"/>
        </w:rPr>
        <w:t>, F. Galpin, K. Naser, T. Poirier, E. François (InterDigital)</w:t>
      </w:r>
    </w:p>
    <w:p w14:paraId="4BBF8A6B" w14:textId="77777777" w:rsidR="00ED1F17" w:rsidRPr="00891F3A" w:rsidRDefault="00ED1F17" w:rsidP="00ED1F17">
      <w:pPr>
        <w:rPr>
          <w:lang w:val="en-CA" w:eastAsia="de-DE"/>
        </w:rPr>
      </w:pPr>
      <w:r w:rsidRPr="00891F3A">
        <w:rPr>
          <w:lang w:val="en-CA" w:eastAsia="de-DE"/>
        </w:rPr>
        <w:t>JVET-AD0197, "EE2-related: Worst-Case Timing Reduction for ECM RA Simulations", M. Salehifar, Y. Wang, Y. He, K. Zhang, L. Zhang (Bytedance)</w:t>
      </w:r>
    </w:p>
    <w:p w14:paraId="0E2DFCEC" w14:textId="77777777" w:rsidR="00ED1F17" w:rsidRPr="00891F3A" w:rsidRDefault="00ED1F17" w:rsidP="00ED1F17">
      <w:pPr>
        <w:rPr>
          <w:lang w:val="en-CA" w:eastAsia="de-DE"/>
        </w:rPr>
      </w:pPr>
      <w:r w:rsidRPr="00891F3A">
        <w:rPr>
          <w:lang w:val="en-CA" w:eastAsia="de-DE"/>
        </w:rPr>
        <w:t>JVET-AD0229, "AHG4/AHG12/AHG7: Mixed-Content Sequences for ECM CTC or Tool Assessment", X. Li (Google), Z. Deng, K. Zhang, L. Zhang (Bytedance)</w:t>
      </w:r>
    </w:p>
    <w:p w14:paraId="154C993E" w14:textId="77777777" w:rsidR="00ED1F17" w:rsidRPr="00891F3A" w:rsidRDefault="00ED1F17" w:rsidP="00ED1F17">
      <w:pPr>
        <w:rPr>
          <w:lang w:val="en-CA" w:eastAsia="de-DE"/>
        </w:rPr>
      </w:pPr>
      <w:r w:rsidRPr="00891F3A">
        <w:rPr>
          <w:lang w:val="en-CA" w:eastAsia="de-DE"/>
        </w:rPr>
        <w:t>JVET-AD0242, "On Common Test Conditions document", R. Chernyak, L.-F. Chen, X. Xu, S. Liu (Tencent)</w:t>
      </w:r>
    </w:p>
    <w:p w14:paraId="369F9925" w14:textId="77777777" w:rsidR="00ED1F17" w:rsidRPr="00891F3A" w:rsidRDefault="00ED1F17" w:rsidP="00ED1F17">
      <w:pPr>
        <w:numPr>
          <w:ilvl w:val="0"/>
          <w:numId w:val="1"/>
        </w:numPr>
        <w:rPr>
          <w:b/>
          <w:bCs/>
          <w:lang w:val="en-CA" w:eastAsia="de-DE"/>
        </w:rPr>
      </w:pPr>
      <w:r w:rsidRPr="00891F3A">
        <w:rPr>
          <w:lang w:val="en-CA" w:eastAsia="de-DE"/>
        </w:rPr>
        <w:t>Recommendations</w:t>
      </w:r>
    </w:p>
    <w:p w14:paraId="23C2EE12" w14:textId="77777777" w:rsidR="00ED1F17" w:rsidRPr="00891F3A" w:rsidRDefault="00ED1F17" w:rsidP="00ED1F17">
      <w:pPr>
        <w:rPr>
          <w:lang w:val="en-CA" w:eastAsia="de-DE"/>
          <w:rPrChange w:id="12772" w:author="Jens-Rainer Ohm" w:date="2023-05-08T12:56:00Z">
            <w:rPr>
              <w:lang w:eastAsia="de-DE"/>
            </w:rPr>
          </w:rPrChange>
        </w:rPr>
      </w:pPr>
      <w:r w:rsidRPr="00891F3A">
        <w:rPr>
          <w:lang w:val="en-CA" w:eastAsia="de-DE"/>
          <w:rPrChange w:id="12773" w:author="Jens-Rainer Ohm" w:date="2023-05-08T12:56:00Z">
            <w:rPr>
              <w:lang w:eastAsia="de-DE"/>
            </w:rPr>
          </w:rPrChange>
        </w:rPr>
        <w:t>The AHG recommends to:</w:t>
      </w:r>
    </w:p>
    <w:p w14:paraId="0833E2E9" w14:textId="77777777" w:rsidR="00ED1F17" w:rsidRPr="00891F3A" w:rsidRDefault="00ED1F17" w:rsidP="00A14AF3">
      <w:pPr>
        <w:numPr>
          <w:ilvl w:val="0"/>
          <w:numId w:val="37"/>
        </w:numPr>
        <w:rPr>
          <w:lang w:val="en-CA" w:eastAsia="de-DE"/>
          <w:rPrChange w:id="12774" w:author="Jens-Rainer Ohm" w:date="2023-05-08T12:56:00Z">
            <w:rPr>
              <w:lang w:eastAsia="de-DE"/>
            </w:rPr>
          </w:rPrChange>
        </w:rPr>
      </w:pPr>
      <w:r w:rsidRPr="00891F3A">
        <w:rPr>
          <w:lang w:val="en-CA" w:eastAsia="de-DE"/>
          <w:rPrChange w:id="12775" w:author="Jens-Rainer Ohm" w:date="2023-05-08T12:56:00Z">
            <w:rPr>
              <w:lang w:eastAsia="de-DE"/>
            </w:rPr>
          </w:rPrChange>
        </w:rPr>
        <w:t xml:space="preserve">To review all the related contributions. </w:t>
      </w:r>
    </w:p>
    <w:p w14:paraId="4C55CC42" w14:textId="77777777" w:rsidR="00533C10" w:rsidRPr="00891F3A" w:rsidRDefault="00533C10" w:rsidP="00533C10">
      <w:pPr>
        <w:rPr>
          <w:lang w:val="en-CA" w:eastAsia="de-DE"/>
          <w:rPrChange w:id="12776" w:author="Jens-Rainer Ohm" w:date="2023-05-08T12:56:00Z">
            <w:rPr>
              <w:lang w:eastAsia="de-DE"/>
            </w:rPr>
          </w:rPrChange>
        </w:rPr>
      </w:pPr>
    </w:p>
    <w:p w14:paraId="1A002005" w14:textId="1289E2F6" w:rsidR="00533C10" w:rsidRPr="00891F3A" w:rsidRDefault="00AD04C3" w:rsidP="00533C10">
      <w:pPr>
        <w:pStyle w:val="berschrift9"/>
        <w:rPr>
          <w:sz w:val="24"/>
          <w:lang w:val="en-CA" w:eastAsia="de-DE"/>
        </w:rPr>
      </w:pPr>
      <w:r w:rsidRPr="00891F3A">
        <w:rPr>
          <w:lang w:val="en-CA"/>
          <w:rPrChange w:id="12777" w:author="Jens-Rainer Ohm" w:date="2023-05-08T12:56:00Z">
            <w:rPr/>
          </w:rPrChange>
        </w:rPr>
        <w:fldChar w:fldCharType="begin"/>
      </w:r>
      <w:r w:rsidRPr="00891F3A">
        <w:rPr>
          <w:lang w:val="en-CA"/>
          <w:rPrChange w:id="12778" w:author="Jens-Rainer Ohm" w:date="2023-05-08T12:56:00Z">
            <w:rPr/>
          </w:rPrChange>
        </w:rPr>
        <w:instrText xml:space="preserve"> HYPERLINK "https://jvet-experts.org/doc_end_user/current_document.php?id=12745" </w:instrText>
      </w:r>
      <w:r w:rsidRPr="00891F3A">
        <w:rPr>
          <w:lang w:val="en-CA"/>
          <w:rPrChange w:id="12779"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13</w:t>
      </w:r>
      <w:r w:rsidRPr="00891F3A">
        <w:rPr>
          <w:color w:val="0000FF"/>
          <w:sz w:val="24"/>
          <w:u w:val="single"/>
          <w:lang w:val="en-CA" w:eastAsia="de-DE"/>
          <w:rPrChange w:id="12780"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Film grain technologies (AHG13) [W. Husak, M. Radosavljevi</w:t>
      </w:r>
      <w:bookmarkStart w:id="12781" w:name="_Hlk134178183"/>
      <w:r w:rsidR="00533C10" w:rsidRPr="00891F3A">
        <w:rPr>
          <w:sz w:val="24"/>
          <w:lang w:val="en-CA" w:eastAsia="de-DE"/>
        </w:rPr>
        <w:t>ć</w:t>
      </w:r>
      <w:bookmarkEnd w:id="12781"/>
      <w:r w:rsidR="00533C10" w:rsidRPr="00891F3A">
        <w:rPr>
          <w:sz w:val="24"/>
          <w:lang w:val="en-CA" w:eastAsia="de-DE"/>
        </w:rPr>
        <w:t>, W. Wan (co-chairs), D. Grois, Y. He, P. de Lagrange, A. Segall, A. Tourapis, W. Zhang (vice-chairs)]</w:t>
      </w:r>
    </w:p>
    <w:p w14:paraId="6129CFDA" w14:textId="77777777" w:rsidR="006A0692" w:rsidRPr="00891F3A" w:rsidRDefault="006A0692" w:rsidP="00A14AF3">
      <w:pPr>
        <w:numPr>
          <w:ilvl w:val="0"/>
          <w:numId w:val="35"/>
        </w:numPr>
        <w:rPr>
          <w:b/>
          <w:bCs/>
          <w:lang w:val="en-CA" w:eastAsia="de-DE"/>
          <w:rPrChange w:id="12782" w:author="Jens-Rainer Ohm" w:date="2023-05-08T12:56:00Z">
            <w:rPr>
              <w:b/>
              <w:bCs/>
              <w:lang w:eastAsia="de-DE"/>
            </w:rPr>
          </w:rPrChange>
        </w:rPr>
      </w:pPr>
      <w:r w:rsidRPr="00891F3A">
        <w:rPr>
          <w:b/>
          <w:bCs/>
          <w:lang w:val="en-CA" w:eastAsia="de-DE"/>
          <w:rPrChange w:id="12783" w:author="Jens-Rainer Ohm" w:date="2023-05-08T12:56:00Z">
            <w:rPr>
              <w:b/>
              <w:bCs/>
              <w:lang w:eastAsia="de-DE"/>
            </w:rPr>
          </w:rPrChange>
        </w:rPr>
        <w:t>Discussion</w:t>
      </w:r>
    </w:p>
    <w:p w14:paraId="1C17BE7B" w14:textId="77777777" w:rsidR="006A0692" w:rsidRPr="00891F3A" w:rsidRDefault="006A0692" w:rsidP="006A0692">
      <w:pPr>
        <w:rPr>
          <w:lang w:val="en-CA" w:eastAsia="de-DE"/>
          <w:rPrChange w:id="12784" w:author="Jens-Rainer Ohm" w:date="2023-05-08T12:56:00Z">
            <w:rPr>
              <w:lang w:eastAsia="de-DE"/>
            </w:rPr>
          </w:rPrChange>
        </w:rPr>
      </w:pPr>
      <w:r w:rsidRPr="00891F3A">
        <w:rPr>
          <w:lang w:val="en-CA" w:eastAsia="de-DE"/>
          <w:rPrChange w:id="12785" w:author="Jens-Rainer Ohm" w:date="2023-05-08T12:56:00Z">
            <w:rPr>
              <w:lang w:eastAsia="de-DE"/>
            </w:rPr>
          </w:rPrChang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891F3A" w:rsidRDefault="006A0692" w:rsidP="006A0692">
      <w:pPr>
        <w:rPr>
          <w:lang w:val="en-CA" w:eastAsia="de-DE"/>
          <w:rPrChange w:id="12786" w:author="Jens-Rainer Ohm" w:date="2023-05-08T12:56:00Z">
            <w:rPr>
              <w:lang w:eastAsia="de-DE"/>
            </w:rPr>
          </w:rPrChange>
        </w:rPr>
      </w:pPr>
      <w:r w:rsidRPr="00891F3A">
        <w:rPr>
          <w:lang w:val="en-CA" w:eastAsia="de-DE"/>
          <w:rPrChange w:id="12787" w:author="Jens-Rainer Ohm" w:date="2023-05-08T12:56:00Z">
            <w:rPr>
              <w:lang w:eastAsia="de-DE"/>
            </w:rPr>
          </w:rPrChang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891F3A" w:rsidRDefault="006A0692" w:rsidP="00A14AF3">
      <w:pPr>
        <w:numPr>
          <w:ilvl w:val="0"/>
          <w:numId w:val="35"/>
        </w:numPr>
        <w:rPr>
          <w:b/>
          <w:bCs/>
          <w:lang w:val="en-CA" w:eastAsia="de-DE"/>
          <w:rPrChange w:id="12788" w:author="Jens-Rainer Ohm" w:date="2023-05-08T12:56:00Z">
            <w:rPr>
              <w:b/>
              <w:bCs/>
              <w:lang w:eastAsia="de-DE"/>
            </w:rPr>
          </w:rPrChange>
        </w:rPr>
      </w:pPr>
      <w:r w:rsidRPr="00891F3A">
        <w:rPr>
          <w:b/>
          <w:bCs/>
          <w:lang w:val="en-CA" w:eastAsia="de-DE"/>
          <w:rPrChange w:id="12789" w:author="Jens-Rainer Ohm" w:date="2023-05-08T12:56:00Z">
            <w:rPr>
              <w:b/>
              <w:bCs/>
              <w:lang w:eastAsia="de-DE"/>
            </w:rPr>
          </w:rPrChange>
        </w:rPr>
        <w:t>Related contributions</w:t>
      </w:r>
    </w:p>
    <w:p w14:paraId="2178CD37" w14:textId="77777777" w:rsidR="006A0692" w:rsidRPr="00891F3A" w:rsidRDefault="006A0692" w:rsidP="006A0692">
      <w:pPr>
        <w:rPr>
          <w:lang w:val="en-CA" w:eastAsia="de-DE"/>
          <w:rPrChange w:id="12790" w:author="Jens-Rainer Ohm" w:date="2023-05-08T12:56:00Z">
            <w:rPr>
              <w:lang w:eastAsia="de-DE"/>
            </w:rPr>
          </w:rPrChange>
        </w:rPr>
      </w:pPr>
      <w:r w:rsidRPr="00891F3A">
        <w:rPr>
          <w:lang w:val="en-CA" w:eastAsia="de-DE"/>
          <w:rPrChange w:id="12791" w:author="Jens-Rainer Ohm" w:date="2023-05-08T12:56:00Z">
            <w:rPr>
              <w:lang w:eastAsia="de-DE"/>
            </w:rPr>
          </w:rPrChange>
        </w:rPr>
        <w:t>Four contributions related to AHG13 were identified as of 04/21/2023.  One additional document related to film grain testing was uploaded for AHG4.</w:t>
      </w:r>
    </w:p>
    <w:p w14:paraId="326586EE" w14:textId="77777777" w:rsidR="006A0692" w:rsidRPr="00891F3A" w:rsidRDefault="006A0692" w:rsidP="00A14AF3">
      <w:pPr>
        <w:numPr>
          <w:ilvl w:val="0"/>
          <w:numId w:val="46"/>
        </w:numPr>
        <w:rPr>
          <w:lang w:val="en-CA" w:eastAsia="de-DE"/>
          <w:rPrChange w:id="12792" w:author="Jens-Rainer Ohm" w:date="2023-05-08T12:56:00Z">
            <w:rPr>
              <w:lang w:eastAsia="de-DE"/>
            </w:rPr>
          </w:rPrChange>
        </w:rPr>
      </w:pPr>
      <w:r w:rsidRPr="00891F3A">
        <w:rPr>
          <w:lang w:val="en-CA" w:eastAsia="de-DE"/>
          <w:rPrChange w:id="12793" w:author="Jens-Rainer Ohm" w:date="2023-05-08T12:56:00Z">
            <w:rPr>
              <w:lang w:eastAsia="de-DE"/>
            </w:rPr>
          </w:rPrChange>
        </w:rPr>
        <w:t>One was the AHG report:</w:t>
      </w:r>
    </w:p>
    <w:p w14:paraId="7BF62B07" w14:textId="77777777" w:rsidR="006A0692" w:rsidRPr="00891F3A" w:rsidRDefault="006A0692" w:rsidP="00A14AF3">
      <w:pPr>
        <w:numPr>
          <w:ilvl w:val="1"/>
          <w:numId w:val="46"/>
        </w:numPr>
        <w:rPr>
          <w:lang w:val="en-CA" w:eastAsia="de-DE"/>
          <w:rPrChange w:id="12794" w:author="Jens-Rainer Ohm" w:date="2023-05-08T12:56:00Z">
            <w:rPr>
              <w:lang w:eastAsia="de-DE"/>
            </w:rPr>
          </w:rPrChange>
        </w:rPr>
      </w:pPr>
      <w:r w:rsidRPr="00891F3A">
        <w:rPr>
          <w:lang w:val="en-CA" w:eastAsia="de-DE"/>
          <w:rPrChange w:id="12795" w:author="Jens-Rainer Ohm" w:date="2023-05-08T12:56:00Z">
            <w:rPr>
              <w:lang w:eastAsia="de-DE"/>
            </w:rPr>
          </w:rPrChange>
        </w:rPr>
        <w:t>JVET-AD0013 JVET AHG report: Film grain technologies (AHG13)</w:t>
      </w:r>
    </w:p>
    <w:p w14:paraId="2DDDB231" w14:textId="77777777" w:rsidR="006A0692" w:rsidRPr="00891F3A" w:rsidRDefault="006A0692" w:rsidP="006A0692">
      <w:pPr>
        <w:rPr>
          <w:lang w:val="en-CA" w:eastAsia="de-DE"/>
          <w:rPrChange w:id="12796" w:author="Jens-Rainer Ohm" w:date="2023-05-08T12:56:00Z">
            <w:rPr>
              <w:lang w:eastAsia="de-DE"/>
            </w:rPr>
          </w:rPrChange>
        </w:rPr>
      </w:pPr>
    </w:p>
    <w:p w14:paraId="2D09C503" w14:textId="77777777" w:rsidR="006A0692" w:rsidRPr="00891F3A" w:rsidRDefault="006A0692" w:rsidP="00A14AF3">
      <w:pPr>
        <w:numPr>
          <w:ilvl w:val="0"/>
          <w:numId w:val="46"/>
        </w:numPr>
        <w:rPr>
          <w:lang w:val="en-CA" w:eastAsia="de-DE"/>
          <w:rPrChange w:id="12797" w:author="Jens-Rainer Ohm" w:date="2023-05-08T12:56:00Z">
            <w:rPr>
              <w:lang w:eastAsia="de-DE"/>
            </w:rPr>
          </w:rPrChange>
        </w:rPr>
      </w:pPr>
      <w:r w:rsidRPr="00891F3A">
        <w:rPr>
          <w:lang w:val="en-CA" w:eastAsia="de-DE"/>
          <w:rPrChange w:id="12798" w:author="Jens-Rainer Ohm" w:date="2023-05-08T12:56:00Z">
            <w:rPr>
              <w:lang w:eastAsia="de-DE"/>
            </w:rPr>
          </w:rPrChange>
        </w:rPr>
        <w:t>Three were related to film grain testing and software development:</w:t>
      </w:r>
    </w:p>
    <w:p w14:paraId="6AD7DB4E" w14:textId="77777777" w:rsidR="006A0692" w:rsidRPr="00891F3A" w:rsidRDefault="006A0692" w:rsidP="00A14AF3">
      <w:pPr>
        <w:numPr>
          <w:ilvl w:val="1"/>
          <w:numId w:val="46"/>
        </w:numPr>
        <w:rPr>
          <w:lang w:val="en-CA" w:eastAsia="de-DE"/>
          <w:rPrChange w:id="12799" w:author="Jens-Rainer Ohm" w:date="2023-05-08T12:56:00Z">
            <w:rPr>
              <w:lang w:eastAsia="de-DE"/>
            </w:rPr>
          </w:rPrChange>
        </w:rPr>
      </w:pPr>
      <w:bookmarkStart w:id="12800" w:name="_Hlk124311934"/>
      <w:bookmarkStart w:id="12801" w:name="_Hlk101279699"/>
      <w:r w:rsidRPr="00891F3A">
        <w:rPr>
          <w:lang w:val="en-CA" w:eastAsia="de-DE"/>
          <w:rPrChange w:id="12802" w:author="Jens-Rainer Ohm" w:date="2023-05-08T12:56:00Z">
            <w:rPr>
              <w:lang w:eastAsia="de-DE"/>
            </w:rPr>
          </w:rPrChange>
        </w:rPr>
        <w:t>JVET-AD0238 On Film Grain Synthesis Subjective Evaluation and Further Work</w:t>
      </w:r>
    </w:p>
    <w:p w14:paraId="760529A8" w14:textId="77777777" w:rsidR="006A0692" w:rsidRPr="00891F3A" w:rsidRDefault="006A0692" w:rsidP="00A14AF3">
      <w:pPr>
        <w:numPr>
          <w:ilvl w:val="1"/>
          <w:numId w:val="46"/>
        </w:numPr>
        <w:rPr>
          <w:lang w:val="en-CA" w:eastAsia="de-DE"/>
          <w:rPrChange w:id="12803" w:author="Jens-Rainer Ohm" w:date="2023-05-08T12:56:00Z">
            <w:rPr>
              <w:lang w:eastAsia="de-DE"/>
            </w:rPr>
          </w:rPrChange>
        </w:rPr>
      </w:pPr>
      <w:bookmarkStart w:id="12804" w:name="_Hlk132928963"/>
      <w:r w:rsidRPr="00891F3A">
        <w:rPr>
          <w:lang w:val="en-CA" w:eastAsia="de-DE"/>
          <w:rPrChange w:id="12805" w:author="Jens-Rainer Ohm" w:date="2023-05-08T12:56:00Z">
            <w:rPr>
              <w:lang w:eastAsia="de-DE"/>
            </w:rPr>
          </w:rPrChange>
        </w:rPr>
        <w:lastRenderedPageBreak/>
        <w:t>JVET-AD0241 AHG13: On Film Grain Objective Metrics</w:t>
      </w:r>
      <w:bookmarkEnd w:id="12804"/>
    </w:p>
    <w:p w14:paraId="3F1C08A5" w14:textId="77777777" w:rsidR="006A0692" w:rsidRPr="00891F3A" w:rsidRDefault="006A0692" w:rsidP="00A14AF3">
      <w:pPr>
        <w:numPr>
          <w:ilvl w:val="1"/>
          <w:numId w:val="46"/>
        </w:numPr>
        <w:rPr>
          <w:lang w:val="en-CA" w:eastAsia="de-DE"/>
          <w:rPrChange w:id="12806" w:author="Jens-Rainer Ohm" w:date="2023-05-08T12:56:00Z">
            <w:rPr>
              <w:lang w:eastAsia="de-DE"/>
            </w:rPr>
          </w:rPrChange>
        </w:rPr>
      </w:pPr>
      <w:bookmarkStart w:id="12807" w:name="_Hlk132929141"/>
      <w:bookmarkStart w:id="12808" w:name="_Hlk124312042"/>
      <w:bookmarkEnd w:id="12800"/>
      <w:r w:rsidRPr="00891F3A">
        <w:rPr>
          <w:lang w:val="en-CA" w:eastAsia="de-DE"/>
          <w:rPrChange w:id="12809" w:author="Jens-Rainer Ohm" w:date="2023-05-08T12:56:00Z">
            <w:rPr>
              <w:lang w:eastAsia="de-DE"/>
            </w:rPr>
          </w:rPrChange>
        </w:rPr>
        <w:t>JVET-AD0332 AHG13/AHG3: software development related to FGC SEI message</w:t>
      </w:r>
      <w:bookmarkEnd w:id="12807"/>
    </w:p>
    <w:p w14:paraId="31846A19" w14:textId="77777777" w:rsidR="006A0692" w:rsidRPr="00891F3A" w:rsidRDefault="006A0692" w:rsidP="006A0692">
      <w:pPr>
        <w:rPr>
          <w:lang w:val="en-CA" w:eastAsia="de-DE"/>
          <w:rPrChange w:id="12810" w:author="Jens-Rainer Ohm" w:date="2023-05-08T12:56:00Z">
            <w:rPr>
              <w:lang w:eastAsia="de-DE"/>
            </w:rPr>
          </w:rPrChange>
        </w:rPr>
      </w:pPr>
    </w:p>
    <w:bookmarkEnd w:id="12801"/>
    <w:bookmarkEnd w:id="12808"/>
    <w:p w14:paraId="3FE717D9" w14:textId="77777777" w:rsidR="006A0692" w:rsidRPr="00891F3A" w:rsidRDefault="006A0692" w:rsidP="00A14AF3">
      <w:pPr>
        <w:numPr>
          <w:ilvl w:val="0"/>
          <w:numId w:val="46"/>
        </w:numPr>
        <w:rPr>
          <w:lang w:val="en-CA" w:eastAsia="de-DE"/>
          <w:rPrChange w:id="12811" w:author="Jens-Rainer Ohm" w:date="2023-05-08T12:56:00Z">
            <w:rPr>
              <w:lang w:eastAsia="de-DE"/>
            </w:rPr>
          </w:rPrChange>
        </w:rPr>
      </w:pPr>
      <w:r w:rsidRPr="00891F3A">
        <w:rPr>
          <w:lang w:val="en-CA" w:eastAsia="de-DE"/>
          <w:rPrChange w:id="12812" w:author="Jens-Rainer Ohm" w:date="2023-05-08T12:56:00Z">
            <w:rPr>
              <w:lang w:eastAsia="de-DE"/>
            </w:rPr>
          </w:rPrChange>
        </w:rPr>
        <w:t>One was related to AHG4 and explore film grain testing:</w:t>
      </w:r>
    </w:p>
    <w:p w14:paraId="1F8AC6B6" w14:textId="77777777" w:rsidR="006A0692" w:rsidRPr="00891F3A" w:rsidRDefault="006A0692" w:rsidP="00A14AF3">
      <w:pPr>
        <w:numPr>
          <w:ilvl w:val="1"/>
          <w:numId w:val="46"/>
        </w:numPr>
        <w:rPr>
          <w:lang w:val="en-CA" w:eastAsia="de-DE"/>
          <w:rPrChange w:id="12813" w:author="Jens-Rainer Ohm" w:date="2023-05-08T12:56:00Z">
            <w:rPr>
              <w:lang w:eastAsia="de-DE"/>
            </w:rPr>
          </w:rPrChange>
        </w:rPr>
      </w:pPr>
      <w:bookmarkStart w:id="12814" w:name="_Hlk124321296"/>
      <w:bookmarkStart w:id="12815" w:name="_Hlk132929330"/>
      <w:bookmarkStart w:id="12816" w:name="_Hlk132928553"/>
      <w:r w:rsidRPr="00891F3A">
        <w:rPr>
          <w:lang w:val="en-CA" w:eastAsia="de-DE"/>
          <w:rPrChange w:id="12817" w:author="Jens-Rainer Ohm" w:date="2023-05-08T12:56:00Z">
            <w:rPr>
              <w:lang w:eastAsia="de-DE"/>
            </w:rPr>
          </w:rPrChange>
        </w:rPr>
        <w:t xml:space="preserve">JVET-AD0276 </w:t>
      </w:r>
      <w:bookmarkEnd w:id="12814"/>
      <w:r w:rsidRPr="00891F3A">
        <w:rPr>
          <w:lang w:val="en-CA" w:eastAsia="de-DE"/>
          <w:rPrChange w:id="12818" w:author="Jens-Rainer Ohm" w:date="2023-05-08T12:56:00Z">
            <w:rPr>
              <w:lang w:eastAsia="de-DE"/>
            </w:rPr>
          </w:rPrChange>
        </w:rPr>
        <w:t>AHG4: experiments in preparation of film grain visual tests</w:t>
      </w:r>
      <w:bookmarkEnd w:id="12815"/>
    </w:p>
    <w:bookmarkEnd w:id="12816"/>
    <w:p w14:paraId="29F5F6A8" w14:textId="77777777" w:rsidR="006A0692" w:rsidRPr="00891F3A" w:rsidRDefault="006A0692" w:rsidP="00A14AF3">
      <w:pPr>
        <w:numPr>
          <w:ilvl w:val="1"/>
          <w:numId w:val="35"/>
        </w:numPr>
        <w:rPr>
          <w:b/>
          <w:bCs/>
          <w:i/>
          <w:iCs/>
          <w:lang w:val="en-CA" w:eastAsia="de-DE"/>
          <w:rPrChange w:id="12819" w:author="Jens-Rainer Ohm" w:date="2023-05-08T12:56:00Z">
            <w:rPr>
              <w:b/>
              <w:bCs/>
              <w:i/>
              <w:iCs/>
              <w:lang w:eastAsia="de-DE"/>
            </w:rPr>
          </w:rPrChange>
        </w:rPr>
      </w:pPr>
      <w:r w:rsidRPr="00891F3A">
        <w:rPr>
          <w:b/>
          <w:bCs/>
          <w:i/>
          <w:iCs/>
          <w:lang w:val="en-CA" w:eastAsia="de-DE"/>
          <w:rPrChange w:id="12820" w:author="Jens-Rainer Ohm" w:date="2023-05-08T12:56:00Z">
            <w:rPr>
              <w:b/>
              <w:bCs/>
              <w:i/>
              <w:iCs/>
              <w:lang w:eastAsia="de-DE"/>
            </w:rPr>
          </w:rPrChange>
        </w:rPr>
        <w:t>Contributions</w:t>
      </w:r>
    </w:p>
    <w:p w14:paraId="5C0449E5" w14:textId="77777777" w:rsidR="006A0692" w:rsidRPr="00891F3A" w:rsidRDefault="006A0692" w:rsidP="00A14AF3">
      <w:pPr>
        <w:numPr>
          <w:ilvl w:val="2"/>
          <w:numId w:val="35"/>
        </w:numPr>
        <w:rPr>
          <w:b/>
          <w:bCs/>
          <w:lang w:val="en-CA" w:eastAsia="de-DE"/>
        </w:rPr>
      </w:pPr>
      <w:r w:rsidRPr="00891F3A">
        <w:rPr>
          <w:b/>
          <w:bCs/>
          <w:lang w:val="en-CA" w:eastAsia="de-DE"/>
        </w:rPr>
        <w:t>JVET-AD0238 On Film Grain Synthesis Subjective Evaluation and Further Work</w:t>
      </w:r>
    </w:p>
    <w:p w14:paraId="2B93BF3E" w14:textId="77777777" w:rsidR="006A0692" w:rsidRPr="00891F3A" w:rsidRDefault="006A0692" w:rsidP="006A0692">
      <w:pPr>
        <w:rPr>
          <w:lang w:val="en-CA" w:eastAsia="de-DE"/>
          <w:rPrChange w:id="12821" w:author="Jens-Rainer Ohm" w:date="2023-05-08T12:56:00Z">
            <w:rPr>
              <w:lang w:eastAsia="de-DE"/>
            </w:rPr>
          </w:rPrChange>
        </w:rPr>
      </w:pPr>
      <w:r w:rsidRPr="00891F3A">
        <w:rPr>
          <w:lang w:val="en-CA" w:eastAsia="de-DE"/>
          <w:rPrChange w:id="12822" w:author="Jens-Rainer Ohm" w:date="2023-05-08T12:56:00Z">
            <w:rPr>
              <w:lang w:eastAsia="de-DE"/>
            </w:rPr>
          </w:rPrChang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891F3A" w:rsidRDefault="006A0692" w:rsidP="006A0692">
      <w:pPr>
        <w:rPr>
          <w:lang w:val="en-CA" w:eastAsia="de-DE"/>
          <w:rPrChange w:id="12823" w:author="Jens-Rainer Ohm" w:date="2023-05-08T12:56:00Z">
            <w:rPr>
              <w:lang w:eastAsia="de-DE"/>
            </w:rPr>
          </w:rPrChange>
        </w:rPr>
      </w:pPr>
      <w:r w:rsidRPr="00891F3A">
        <w:rPr>
          <w:lang w:val="en-CA" w:eastAsia="de-DE"/>
          <w:rPrChange w:id="12824" w:author="Jens-Rainer Ohm" w:date="2023-05-08T12:56:00Z">
            <w:rPr>
              <w:lang w:eastAsia="de-DE"/>
            </w:rPr>
          </w:rPrChang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891F3A" w:rsidRDefault="006A0692" w:rsidP="006A0692">
      <w:pPr>
        <w:rPr>
          <w:lang w:val="en-CA" w:eastAsia="de-DE"/>
          <w:rPrChange w:id="12825" w:author="Jens-Rainer Ohm" w:date="2023-05-08T12:56:00Z">
            <w:rPr>
              <w:lang w:eastAsia="de-DE"/>
            </w:rPr>
          </w:rPrChange>
        </w:rPr>
      </w:pPr>
      <w:r w:rsidRPr="00891F3A">
        <w:rPr>
          <w:lang w:val="en-CA" w:eastAsia="de-DE"/>
          <w:rPrChange w:id="12826" w:author="Jens-Rainer Ohm" w:date="2023-05-08T12:56:00Z">
            <w:rPr>
              <w:lang w:eastAsia="de-DE"/>
            </w:rPr>
          </w:rPrChange>
        </w:rPr>
        <w:t xml:space="preserve">This contribution would </w:t>
      </w:r>
      <w:proofErr w:type="gramStart"/>
      <w:r w:rsidRPr="00891F3A">
        <w:rPr>
          <w:lang w:val="en-CA" w:eastAsia="de-DE"/>
          <w:rPrChange w:id="12827" w:author="Jens-Rainer Ohm" w:date="2023-05-08T12:56:00Z">
            <w:rPr>
              <w:lang w:eastAsia="de-DE"/>
            </w:rPr>
          </w:rPrChange>
        </w:rPr>
        <w:t>like  to</w:t>
      </w:r>
      <w:proofErr w:type="gramEnd"/>
      <w:r w:rsidRPr="00891F3A">
        <w:rPr>
          <w:lang w:val="en-CA" w:eastAsia="de-DE"/>
          <w:rPrChange w:id="12828" w:author="Jens-Rainer Ohm" w:date="2023-05-08T12:56:00Z">
            <w:rPr>
              <w:lang w:eastAsia="de-DE"/>
            </w:rPr>
          </w:rPrChange>
        </w:rPr>
        <w:t xml:space="preserve"> encourage the group to further develop and make available tools and methodologies that facilitate the usage of the FGS techniques under development in JVET.</w:t>
      </w:r>
    </w:p>
    <w:p w14:paraId="25B184EB" w14:textId="77777777" w:rsidR="006A0692" w:rsidRPr="00891F3A" w:rsidRDefault="006A0692" w:rsidP="00A14AF3">
      <w:pPr>
        <w:numPr>
          <w:ilvl w:val="2"/>
          <w:numId w:val="35"/>
        </w:numPr>
        <w:rPr>
          <w:b/>
          <w:bCs/>
          <w:lang w:val="en-CA" w:eastAsia="de-DE"/>
        </w:rPr>
      </w:pPr>
      <w:r w:rsidRPr="00891F3A">
        <w:rPr>
          <w:b/>
          <w:bCs/>
          <w:lang w:val="en-CA" w:eastAsia="de-DE"/>
          <w:rPrChange w:id="12829" w:author="Jens-Rainer Ohm" w:date="2023-05-08T12:56:00Z">
            <w:rPr>
              <w:b/>
              <w:bCs/>
              <w:lang w:eastAsia="de-DE"/>
            </w:rPr>
          </w:rPrChange>
        </w:rPr>
        <w:t>JVET-AD0241 AHG13: On Film Grain Objective Metrics</w:t>
      </w:r>
    </w:p>
    <w:p w14:paraId="26450523" w14:textId="77777777" w:rsidR="006A0692" w:rsidRPr="00891F3A" w:rsidRDefault="006A0692" w:rsidP="006A0692">
      <w:pPr>
        <w:rPr>
          <w:lang w:val="en-CA" w:eastAsia="de-DE"/>
          <w:rPrChange w:id="12830" w:author="Jens-Rainer Ohm" w:date="2023-05-08T12:56:00Z">
            <w:rPr>
              <w:lang w:eastAsia="de-DE"/>
            </w:rPr>
          </w:rPrChange>
        </w:rPr>
      </w:pPr>
      <w:r w:rsidRPr="00891F3A">
        <w:rPr>
          <w:lang w:val="en-CA" w:eastAsia="de-DE"/>
          <w:rPrChange w:id="12831" w:author="Jens-Rainer Ohm" w:date="2023-05-08T12:56:00Z">
            <w:rPr>
              <w:lang w:eastAsia="de-DE"/>
            </w:rPr>
          </w:rPrChang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891F3A" w:rsidRDefault="006A0692" w:rsidP="006A0692">
      <w:pPr>
        <w:rPr>
          <w:lang w:val="en-CA" w:eastAsia="de-DE"/>
          <w:rPrChange w:id="12832" w:author="Jens-Rainer Ohm" w:date="2023-05-08T12:56:00Z">
            <w:rPr>
              <w:lang w:eastAsia="de-DE"/>
            </w:rPr>
          </w:rPrChange>
        </w:rPr>
      </w:pPr>
      <w:r w:rsidRPr="00891F3A">
        <w:rPr>
          <w:lang w:val="en-CA" w:eastAsia="de-DE"/>
          <w:rPrChange w:id="12833" w:author="Jens-Rainer Ohm" w:date="2023-05-08T12:56:00Z">
            <w:rPr>
              <w:lang w:eastAsia="de-DE"/>
            </w:rPr>
          </w:rPrChange>
        </w:rPr>
        <w:t>1.</w:t>
      </w:r>
      <w:r w:rsidRPr="00891F3A">
        <w:rPr>
          <w:lang w:val="en-CA" w:eastAsia="de-DE"/>
          <w:rPrChange w:id="12834" w:author="Jens-Rainer Ohm" w:date="2023-05-08T12:56:00Z">
            <w:rPr>
              <w:lang w:eastAsia="de-DE"/>
            </w:rPr>
          </w:rPrChange>
        </w:rPr>
        <w:tab/>
        <w:t xml:space="preserve">For images with relatively simple content, the NSS is highly correlated with the subjective perception of the human eye. </w:t>
      </w:r>
    </w:p>
    <w:p w14:paraId="59E21861" w14:textId="77777777" w:rsidR="006A0692" w:rsidRPr="00891F3A" w:rsidRDefault="006A0692" w:rsidP="006A0692">
      <w:pPr>
        <w:rPr>
          <w:lang w:val="en-CA" w:eastAsia="de-DE"/>
          <w:rPrChange w:id="12835" w:author="Jens-Rainer Ohm" w:date="2023-05-08T12:56:00Z">
            <w:rPr>
              <w:lang w:eastAsia="de-DE"/>
            </w:rPr>
          </w:rPrChange>
        </w:rPr>
      </w:pPr>
      <w:r w:rsidRPr="00891F3A">
        <w:rPr>
          <w:lang w:val="en-CA" w:eastAsia="de-DE"/>
          <w:rPrChange w:id="12836" w:author="Jens-Rainer Ohm" w:date="2023-05-08T12:56:00Z">
            <w:rPr>
              <w:lang w:eastAsia="de-DE"/>
            </w:rPr>
          </w:rPrChange>
        </w:rPr>
        <w:t>2.</w:t>
      </w:r>
      <w:r w:rsidRPr="00891F3A">
        <w:rPr>
          <w:lang w:val="en-CA" w:eastAsia="de-DE"/>
          <w:rPrChange w:id="12837" w:author="Jens-Rainer Ohm" w:date="2023-05-08T12:56:00Z">
            <w:rPr>
              <w:lang w:eastAsia="de-DE"/>
            </w:rPr>
          </w:rPrChange>
        </w:rPr>
        <w:tab/>
        <w:t>For images with complex content and film grain characteristics, the NSS has a poor relationship with subject results.</w:t>
      </w:r>
    </w:p>
    <w:p w14:paraId="51CE3574" w14:textId="77777777" w:rsidR="006A0692" w:rsidRPr="00891F3A" w:rsidRDefault="006A0692" w:rsidP="006A0692">
      <w:pPr>
        <w:rPr>
          <w:lang w:val="en-CA" w:eastAsia="de-DE"/>
          <w:rPrChange w:id="12838" w:author="Jens-Rainer Ohm" w:date="2023-05-08T12:56:00Z">
            <w:rPr>
              <w:lang w:eastAsia="de-DE"/>
            </w:rPr>
          </w:rPrChange>
        </w:rPr>
      </w:pPr>
      <w:r w:rsidRPr="00891F3A">
        <w:rPr>
          <w:lang w:val="en-CA" w:eastAsia="de-DE"/>
          <w:rPrChange w:id="12839" w:author="Jens-Rainer Ohm" w:date="2023-05-08T12:56:00Z">
            <w:rPr>
              <w:lang w:eastAsia="de-DE"/>
            </w:rPr>
          </w:rPrChange>
        </w:rPr>
        <w:t>3.</w:t>
      </w:r>
      <w:r w:rsidRPr="00891F3A">
        <w:rPr>
          <w:lang w:val="en-CA" w:eastAsia="de-DE"/>
          <w:rPrChange w:id="12840" w:author="Jens-Rainer Ohm" w:date="2023-05-08T12:56:00Z">
            <w:rPr>
              <w:lang w:eastAsia="de-DE"/>
            </w:rPr>
          </w:rPrChange>
        </w:rPr>
        <w:tab/>
        <w:t>For videos, the NSS shows even worse results.</w:t>
      </w:r>
    </w:p>
    <w:p w14:paraId="6EE5726A" w14:textId="77777777" w:rsidR="006A0692" w:rsidRPr="00891F3A" w:rsidRDefault="006A0692" w:rsidP="006A0692">
      <w:pPr>
        <w:rPr>
          <w:lang w:val="en-CA" w:eastAsia="de-DE"/>
          <w:rPrChange w:id="12841" w:author="Jens-Rainer Ohm" w:date="2023-05-08T12:56:00Z">
            <w:rPr>
              <w:lang w:eastAsia="de-DE"/>
            </w:rPr>
          </w:rPrChange>
        </w:rPr>
      </w:pPr>
      <w:r w:rsidRPr="00891F3A">
        <w:rPr>
          <w:lang w:val="en-CA" w:eastAsia="de-DE"/>
          <w:rPrChange w:id="12842" w:author="Jens-Rainer Ohm" w:date="2023-05-08T12:56:00Z">
            <w:rPr>
              <w:lang w:eastAsia="de-DE"/>
            </w:rPr>
          </w:rPrChange>
        </w:rPr>
        <w:t>4.</w:t>
      </w:r>
      <w:r w:rsidRPr="00891F3A">
        <w:rPr>
          <w:lang w:val="en-CA" w:eastAsia="de-DE"/>
          <w:rPrChange w:id="12843" w:author="Jens-Rainer Ohm" w:date="2023-05-08T12:56:00Z">
            <w:rPr>
              <w:lang w:eastAsia="de-DE"/>
            </w:rPr>
          </w:rPrChange>
        </w:rPr>
        <w:tab/>
        <w:t>NSS is not suitable to be the film grain synthesis objective metric of videos.  An improved NSS or other methods are recommended to be studied for the film grain evaluation.</w:t>
      </w:r>
    </w:p>
    <w:p w14:paraId="73632D16" w14:textId="77777777" w:rsidR="006A0692" w:rsidRPr="00891F3A" w:rsidRDefault="006A0692" w:rsidP="00A14AF3">
      <w:pPr>
        <w:numPr>
          <w:ilvl w:val="2"/>
          <w:numId w:val="35"/>
        </w:numPr>
        <w:rPr>
          <w:b/>
          <w:bCs/>
          <w:lang w:val="en-CA" w:eastAsia="de-DE"/>
        </w:rPr>
      </w:pPr>
      <w:r w:rsidRPr="00891F3A">
        <w:rPr>
          <w:b/>
          <w:bCs/>
          <w:lang w:val="en-CA" w:eastAsia="de-DE"/>
          <w:rPrChange w:id="12844" w:author="Jens-Rainer Ohm" w:date="2023-05-08T12:56:00Z">
            <w:rPr>
              <w:b/>
              <w:bCs/>
              <w:lang w:eastAsia="de-DE"/>
            </w:rPr>
          </w:rPrChange>
        </w:rPr>
        <w:t>JVET-AD0332 AHG13/AHG3: software development related to FGC SEI message</w:t>
      </w:r>
    </w:p>
    <w:p w14:paraId="3EC5AA71" w14:textId="77777777" w:rsidR="006A0692" w:rsidRPr="00891F3A" w:rsidRDefault="006A0692" w:rsidP="006A0692">
      <w:pPr>
        <w:rPr>
          <w:lang w:val="en-CA" w:eastAsia="de-DE"/>
          <w:rPrChange w:id="12845" w:author="Jens-Rainer Ohm" w:date="2023-05-08T12:56:00Z">
            <w:rPr>
              <w:lang w:eastAsia="de-DE"/>
            </w:rPr>
          </w:rPrChange>
        </w:rPr>
      </w:pPr>
      <w:r w:rsidRPr="00891F3A">
        <w:rPr>
          <w:lang w:val="en-CA" w:eastAsia="de-DE"/>
          <w:rPrChange w:id="12846" w:author="Jens-Rainer Ohm" w:date="2023-05-08T12:56:00Z">
            <w:rPr>
              <w:lang w:eastAsia="de-DE"/>
            </w:rPr>
          </w:rPrChange>
        </w:rPr>
        <w:t>This contribution describes the contents of the newly created JVET gitlab group called “JVET AHG Film Grain Technologies”, its connections with reference software, and the plans for future developments.</w:t>
      </w:r>
    </w:p>
    <w:p w14:paraId="402877DC" w14:textId="77777777" w:rsidR="006A0692" w:rsidRPr="00891F3A" w:rsidRDefault="006A0692" w:rsidP="00A14AF3">
      <w:pPr>
        <w:numPr>
          <w:ilvl w:val="2"/>
          <w:numId w:val="35"/>
        </w:numPr>
        <w:rPr>
          <w:b/>
          <w:bCs/>
          <w:lang w:val="en-CA" w:eastAsia="de-DE"/>
        </w:rPr>
      </w:pPr>
      <w:r w:rsidRPr="00891F3A">
        <w:rPr>
          <w:b/>
          <w:bCs/>
          <w:lang w:val="en-CA" w:eastAsia="de-DE"/>
          <w:rPrChange w:id="12847" w:author="Jens-Rainer Ohm" w:date="2023-05-08T12:56:00Z">
            <w:rPr>
              <w:b/>
              <w:bCs/>
              <w:lang w:eastAsia="de-DE"/>
            </w:rPr>
          </w:rPrChange>
        </w:rPr>
        <w:t>JVET-AD0276 AHG4: experiments in preparation of film grain visual tests</w:t>
      </w:r>
    </w:p>
    <w:p w14:paraId="6B8AFF59" w14:textId="77777777" w:rsidR="006A0692" w:rsidRPr="00891F3A" w:rsidRDefault="006A0692" w:rsidP="006A0692">
      <w:pPr>
        <w:rPr>
          <w:lang w:val="en-CA" w:eastAsia="de-DE"/>
          <w:rPrChange w:id="12848" w:author="Jens-Rainer Ohm" w:date="2023-05-08T12:56:00Z">
            <w:rPr>
              <w:lang w:eastAsia="de-DE"/>
            </w:rPr>
          </w:rPrChange>
        </w:rPr>
      </w:pPr>
      <w:r w:rsidRPr="00891F3A">
        <w:rPr>
          <w:lang w:val="en-CA" w:eastAsia="de-DE"/>
          <w:rPrChange w:id="12849" w:author="Jens-Rainer Ohm" w:date="2023-05-08T12:56:00Z">
            <w:rPr>
              <w:lang w:eastAsia="de-DE"/>
            </w:rPr>
          </w:rPrChange>
        </w:rPr>
        <w:t>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InterDigital labs were performed and indicate that the test planned can show a measurable impact of film grain synthesis on visual quality, which can be translated to bitrate savings.</w:t>
      </w:r>
    </w:p>
    <w:p w14:paraId="4E72DDA9" w14:textId="77777777" w:rsidR="006A0692" w:rsidRPr="00891F3A" w:rsidRDefault="006A0692" w:rsidP="006A0692">
      <w:pPr>
        <w:rPr>
          <w:lang w:val="en-CA" w:eastAsia="de-DE"/>
          <w:rPrChange w:id="12850" w:author="Jens-Rainer Ohm" w:date="2023-05-08T12:56:00Z">
            <w:rPr>
              <w:lang w:eastAsia="de-DE"/>
            </w:rPr>
          </w:rPrChange>
        </w:rPr>
      </w:pPr>
      <w:r w:rsidRPr="00891F3A">
        <w:rPr>
          <w:lang w:val="en-CA" w:eastAsia="de-DE"/>
          <w:rPrChange w:id="12851" w:author="Jens-Rainer Ohm" w:date="2023-05-08T12:56:00Z">
            <w:rPr>
              <w:lang w:eastAsia="de-DE"/>
            </w:rPr>
          </w:rPrChang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891F3A" w:rsidRDefault="006A0692" w:rsidP="006A0692">
      <w:pPr>
        <w:rPr>
          <w:lang w:val="en-CA" w:eastAsia="de-DE"/>
          <w:rPrChange w:id="12852" w:author="Jens-Rainer Ohm" w:date="2023-05-08T12:56:00Z">
            <w:rPr>
              <w:lang w:eastAsia="de-DE"/>
            </w:rPr>
          </w:rPrChange>
        </w:rPr>
      </w:pPr>
      <w:r w:rsidRPr="00891F3A">
        <w:rPr>
          <w:lang w:val="en-CA" w:eastAsia="de-DE"/>
          <w:rPrChange w:id="12853" w:author="Jens-Rainer Ohm" w:date="2023-05-08T12:56:00Z">
            <w:rPr>
              <w:lang w:eastAsia="de-DE"/>
            </w:rPr>
          </w:rPrChange>
        </w:rPr>
        <w:t>This document will be reviewed by AHG4.</w:t>
      </w:r>
    </w:p>
    <w:p w14:paraId="6C3C9EFB" w14:textId="77777777" w:rsidR="006A0692" w:rsidRPr="00891F3A" w:rsidRDefault="006A0692" w:rsidP="00A14AF3">
      <w:pPr>
        <w:numPr>
          <w:ilvl w:val="1"/>
          <w:numId w:val="35"/>
        </w:numPr>
        <w:rPr>
          <w:b/>
          <w:bCs/>
          <w:i/>
          <w:iCs/>
          <w:lang w:val="en-CA" w:eastAsia="de-DE"/>
          <w:rPrChange w:id="12854" w:author="Jens-Rainer Ohm" w:date="2023-05-08T12:56:00Z">
            <w:rPr>
              <w:b/>
              <w:bCs/>
              <w:i/>
              <w:iCs/>
              <w:lang w:eastAsia="de-DE"/>
            </w:rPr>
          </w:rPrChange>
        </w:rPr>
      </w:pPr>
      <w:r w:rsidRPr="00891F3A">
        <w:rPr>
          <w:b/>
          <w:bCs/>
          <w:i/>
          <w:iCs/>
          <w:lang w:val="en-CA" w:eastAsia="de-DE"/>
          <w:rPrChange w:id="12855" w:author="Jens-Rainer Ohm" w:date="2023-05-08T12:56:00Z">
            <w:rPr>
              <w:b/>
              <w:bCs/>
              <w:i/>
              <w:iCs/>
              <w:lang w:eastAsia="de-DE"/>
            </w:rPr>
          </w:rPrChange>
        </w:rPr>
        <w:lastRenderedPageBreak/>
        <w:t>Recommendations</w:t>
      </w:r>
    </w:p>
    <w:p w14:paraId="6CAC01BC" w14:textId="77777777" w:rsidR="006A0692" w:rsidRPr="00891F3A" w:rsidRDefault="006A0692" w:rsidP="006A0692">
      <w:pPr>
        <w:rPr>
          <w:lang w:val="en-CA" w:eastAsia="de-DE"/>
          <w:rPrChange w:id="12856" w:author="Jens-Rainer Ohm" w:date="2023-05-08T12:56:00Z">
            <w:rPr>
              <w:lang w:eastAsia="de-DE"/>
            </w:rPr>
          </w:rPrChange>
        </w:rPr>
      </w:pPr>
      <w:r w:rsidRPr="00891F3A">
        <w:rPr>
          <w:lang w:val="en-CA" w:eastAsia="de-DE"/>
          <w:rPrChange w:id="12857" w:author="Jens-Rainer Ohm" w:date="2023-05-08T12:56:00Z">
            <w:rPr>
              <w:lang w:eastAsia="de-DE"/>
            </w:rPr>
          </w:rPrChange>
        </w:rPr>
        <w:t xml:space="preserve">The AHG recommends: </w:t>
      </w:r>
    </w:p>
    <w:p w14:paraId="1DCB818F" w14:textId="77777777" w:rsidR="006A0692" w:rsidRPr="00891F3A" w:rsidRDefault="006A0692" w:rsidP="00A14AF3">
      <w:pPr>
        <w:numPr>
          <w:ilvl w:val="0"/>
          <w:numId w:val="47"/>
        </w:numPr>
        <w:rPr>
          <w:lang w:val="en-CA" w:eastAsia="de-DE"/>
          <w:rPrChange w:id="12858" w:author="Jens-Rainer Ohm" w:date="2023-05-08T12:56:00Z">
            <w:rPr>
              <w:lang w:eastAsia="de-DE"/>
            </w:rPr>
          </w:rPrChange>
        </w:rPr>
      </w:pPr>
      <w:r w:rsidRPr="00891F3A">
        <w:rPr>
          <w:lang w:val="en-CA" w:eastAsia="de-DE"/>
          <w:rPrChange w:id="12859" w:author="Jens-Rainer Ohm" w:date="2023-05-08T12:56:00Z">
            <w:rPr>
              <w:lang w:eastAsia="de-DE"/>
            </w:rPr>
          </w:rPrChange>
        </w:rPr>
        <w:t xml:space="preserve">the related input contributions are reviewed; </w:t>
      </w:r>
    </w:p>
    <w:p w14:paraId="233612F5" w14:textId="77777777" w:rsidR="006A0692" w:rsidRPr="00891F3A" w:rsidRDefault="006A0692" w:rsidP="00A14AF3">
      <w:pPr>
        <w:numPr>
          <w:ilvl w:val="0"/>
          <w:numId w:val="47"/>
        </w:numPr>
        <w:rPr>
          <w:lang w:val="en-CA" w:eastAsia="de-DE"/>
          <w:rPrChange w:id="12860" w:author="Jens-Rainer Ohm" w:date="2023-05-08T12:56:00Z">
            <w:rPr>
              <w:lang w:eastAsia="de-DE"/>
            </w:rPr>
          </w:rPrChange>
        </w:rPr>
      </w:pPr>
      <w:r w:rsidRPr="00891F3A">
        <w:rPr>
          <w:lang w:val="en-CA" w:eastAsia="de-DE"/>
          <w:rPrChange w:id="12861" w:author="Jens-Rainer Ohm" w:date="2023-05-08T12:56:00Z">
            <w:rPr>
              <w:lang w:eastAsia="de-DE"/>
            </w:rPr>
          </w:rPrChange>
        </w:rPr>
        <w:t xml:space="preserve">testing of FGC be discussed; and </w:t>
      </w:r>
    </w:p>
    <w:p w14:paraId="6C8209D5" w14:textId="77777777" w:rsidR="006A0692" w:rsidRPr="00891F3A" w:rsidRDefault="006A0692" w:rsidP="00A14AF3">
      <w:pPr>
        <w:numPr>
          <w:ilvl w:val="0"/>
          <w:numId w:val="47"/>
        </w:numPr>
        <w:rPr>
          <w:lang w:val="en-CA" w:eastAsia="de-DE"/>
          <w:rPrChange w:id="12862" w:author="Jens-Rainer Ohm" w:date="2023-05-08T12:56:00Z">
            <w:rPr>
              <w:lang w:eastAsia="de-DE"/>
            </w:rPr>
          </w:rPrChange>
        </w:rPr>
      </w:pPr>
      <w:r w:rsidRPr="00891F3A">
        <w:rPr>
          <w:lang w:val="en-CA" w:eastAsia="de-DE"/>
          <w:rPrChange w:id="12863" w:author="Jens-Rainer Ohm" w:date="2023-05-08T12:56:00Z">
            <w:rPr>
              <w:lang w:eastAsia="de-DE"/>
            </w:rPr>
          </w:rPrChange>
        </w:rPr>
        <w:t>continue the study of film grain technologies in JVET.</w:t>
      </w:r>
    </w:p>
    <w:p w14:paraId="4ED4A8D2" w14:textId="77777777" w:rsidR="00533C10" w:rsidRPr="00891F3A" w:rsidRDefault="00533C10" w:rsidP="00533C10">
      <w:pPr>
        <w:rPr>
          <w:lang w:val="en-CA" w:eastAsia="de-DE"/>
        </w:rPr>
      </w:pPr>
    </w:p>
    <w:p w14:paraId="11D91937" w14:textId="77777777" w:rsidR="00533C10" w:rsidRPr="00891F3A" w:rsidRDefault="00AD04C3" w:rsidP="00533C10">
      <w:pPr>
        <w:pStyle w:val="berschrift9"/>
        <w:rPr>
          <w:sz w:val="24"/>
          <w:lang w:val="en-CA" w:eastAsia="de-DE"/>
        </w:rPr>
      </w:pPr>
      <w:r w:rsidRPr="00891F3A">
        <w:rPr>
          <w:lang w:val="en-CA"/>
          <w:rPrChange w:id="12864" w:author="Jens-Rainer Ohm" w:date="2023-05-08T12:56:00Z">
            <w:rPr/>
          </w:rPrChange>
        </w:rPr>
        <w:fldChar w:fldCharType="begin"/>
      </w:r>
      <w:r w:rsidRPr="00891F3A">
        <w:rPr>
          <w:lang w:val="en-CA"/>
          <w:rPrChange w:id="12865" w:author="Jens-Rainer Ohm" w:date="2023-05-08T12:56:00Z">
            <w:rPr/>
          </w:rPrChange>
        </w:rPr>
        <w:instrText xml:space="preserve"> HYPERLINK "https://jvet-experts.org/doc_end_user/current_document.php?id=12609" </w:instrText>
      </w:r>
      <w:r w:rsidRPr="00891F3A">
        <w:rPr>
          <w:lang w:val="en-CA"/>
          <w:rPrChange w:id="12866"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14</w:t>
      </w:r>
      <w:r w:rsidRPr="00891F3A">
        <w:rPr>
          <w:color w:val="0000FF"/>
          <w:sz w:val="24"/>
          <w:u w:val="single"/>
          <w:lang w:val="en-CA" w:eastAsia="de-DE"/>
          <w:rPrChange w:id="12867" w:author="Jens-Rainer Ohm" w:date="2023-05-08T12:56:00Z">
            <w:rPr>
              <w:color w:val="0000FF"/>
              <w:sz w:val="24"/>
              <w:u w:val="single"/>
              <w:lang w:val="en-CA" w:eastAsia="de-DE"/>
            </w:rPr>
          </w:rPrChange>
        </w:rPr>
        <w:fldChar w:fldCharType="end"/>
      </w:r>
      <w:r w:rsidR="00533C10" w:rsidRPr="00891F3A">
        <w:rPr>
          <w:sz w:val="24"/>
          <w:lang w:val="en-CA" w:eastAsia="de-DE"/>
        </w:rPr>
        <w:t xml:space="preserve"> JVET AHG report: NNVC software development (AHG14) [S. Eadie, F. Galpin, Y. Li, L. Wang, Z. Xie (AHG chairs)]</w:t>
      </w:r>
    </w:p>
    <w:p w14:paraId="5350C5EF" w14:textId="77777777" w:rsidR="00672A29" w:rsidRPr="00891F3A" w:rsidRDefault="00672A29" w:rsidP="00A14AF3">
      <w:pPr>
        <w:numPr>
          <w:ilvl w:val="0"/>
          <w:numId w:val="50"/>
        </w:numPr>
        <w:rPr>
          <w:b/>
          <w:bCs/>
          <w:lang w:val="en-CA"/>
        </w:rPr>
      </w:pPr>
      <w:r w:rsidRPr="00891F3A">
        <w:rPr>
          <w:b/>
          <w:bCs/>
          <w:lang w:val="en-CA"/>
        </w:rPr>
        <w:t>Software development</w:t>
      </w:r>
    </w:p>
    <w:p w14:paraId="5CC64328" w14:textId="77777777" w:rsidR="00672A29" w:rsidRPr="00891F3A" w:rsidRDefault="00672A29" w:rsidP="00A14AF3">
      <w:pPr>
        <w:numPr>
          <w:ilvl w:val="1"/>
          <w:numId w:val="50"/>
        </w:numPr>
        <w:rPr>
          <w:b/>
          <w:bCs/>
          <w:i/>
          <w:iCs/>
          <w:lang w:val="en-CA"/>
        </w:rPr>
      </w:pPr>
      <w:r w:rsidRPr="00891F3A">
        <w:rPr>
          <w:b/>
          <w:bCs/>
          <w:i/>
          <w:iCs/>
          <w:lang w:val="en-CA"/>
        </w:rPr>
        <w:t>Location</w:t>
      </w:r>
    </w:p>
    <w:p w14:paraId="3D0B2D7F" w14:textId="77777777" w:rsidR="00672A29" w:rsidRPr="00891F3A" w:rsidRDefault="00672A29" w:rsidP="00672A29">
      <w:pPr>
        <w:rPr>
          <w:lang w:val="en-CA"/>
        </w:rPr>
      </w:pPr>
      <w:r w:rsidRPr="00891F3A">
        <w:rPr>
          <w:lang w:val="en-CA"/>
        </w:rPr>
        <w:t xml:space="preserve">NNVC repository is located at </w:t>
      </w:r>
      <w:r w:rsidR="00AD04C3" w:rsidRPr="00891F3A">
        <w:rPr>
          <w:lang w:val="en-CA"/>
          <w:rPrChange w:id="12868" w:author="Jens-Rainer Ohm" w:date="2023-05-08T12:56:00Z">
            <w:rPr/>
          </w:rPrChange>
        </w:rPr>
        <w:fldChar w:fldCharType="begin"/>
      </w:r>
      <w:r w:rsidR="00AD04C3" w:rsidRPr="00891F3A">
        <w:rPr>
          <w:lang w:val="en-CA"/>
          <w:rPrChange w:id="12869" w:author="Jens-Rainer Ohm" w:date="2023-05-08T12:56:00Z">
            <w:rPr/>
          </w:rPrChange>
        </w:rPr>
        <w:instrText xml:space="preserve"> HYPERLINK "https://vcgit.hhi.fraunhofer.de/jvet-ahg-nnvc/VVCSoftware_VTM" </w:instrText>
      </w:r>
      <w:r w:rsidR="00AD04C3" w:rsidRPr="00891F3A">
        <w:rPr>
          <w:lang w:val="en-CA"/>
          <w:rPrChange w:id="12870" w:author="Jens-Rainer Ohm" w:date="2023-05-08T12:56:00Z">
            <w:rPr>
              <w:rStyle w:val="Hyperlink"/>
              <w:lang w:val="en-CA"/>
            </w:rPr>
          </w:rPrChange>
        </w:rPr>
        <w:fldChar w:fldCharType="separate"/>
      </w:r>
      <w:r w:rsidRPr="00891F3A">
        <w:rPr>
          <w:rStyle w:val="Hyperlink"/>
          <w:lang w:val="en-CA"/>
        </w:rPr>
        <w:t>https://vcgit.hhi.fraunhofer.de/jvet-ahg-nnvc/VVCSoftware_VTM</w:t>
      </w:r>
      <w:r w:rsidR="00AD04C3" w:rsidRPr="00891F3A">
        <w:rPr>
          <w:rStyle w:val="Hyperlink"/>
          <w:lang w:val="en-CA"/>
          <w:rPrChange w:id="12871" w:author="Jens-Rainer Ohm" w:date="2023-05-08T12:56:00Z">
            <w:rPr>
              <w:rStyle w:val="Hyperlink"/>
              <w:lang w:val="en-CA"/>
            </w:rPr>
          </w:rPrChange>
        </w:rPr>
        <w:fldChar w:fldCharType="end"/>
      </w:r>
    </w:p>
    <w:p w14:paraId="70DD446A" w14:textId="77777777" w:rsidR="00672A29" w:rsidRPr="00891F3A" w:rsidRDefault="00672A29" w:rsidP="00672A29">
      <w:pPr>
        <w:rPr>
          <w:lang w:val="en-CA"/>
        </w:rPr>
      </w:pPr>
      <w:r w:rsidRPr="00891F3A">
        <w:rPr>
          <w:lang w:val="en-CA"/>
        </w:rPr>
        <w:t>NNVC software is based on VTM-11.0 with enabled MCTF including the update from JVET-V0056, GOP32, and enabling deblocking in the RDO.</w:t>
      </w:r>
    </w:p>
    <w:p w14:paraId="73968A32" w14:textId="77777777" w:rsidR="00672A29" w:rsidRPr="00891F3A" w:rsidRDefault="00672A29" w:rsidP="00672A29">
      <w:pPr>
        <w:rPr>
          <w:lang w:val="en-CA"/>
        </w:rPr>
      </w:pPr>
      <w:r w:rsidRPr="00891F3A">
        <w:rPr>
          <w:lang w:val="en-CA"/>
        </w:rPr>
        <w:t xml:space="preserve">NNVC-4.0 anchor at </w:t>
      </w:r>
      <w:r w:rsidR="00AD04C3" w:rsidRPr="00891F3A">
        <w:rPr>
          <w:lang w:val="en-CA"/>
          <w:rPrChange w:id="12872" w:author="Jens-Rainer Ohm" w:date="2023-05-08T12:56:00Z">
            <w:rPr/>
          </w:rPrChange>
        </w:rPr>
        <w:fldChar w:fldCharType="begin"/>
      </w:r>
      <w:r w:rsidR="00AD04C3" w:rsidRPr="00891F3A">
        <w:rPr>
          <w:lang w:val="en-CA"/>
          <w:rPrChange w:id="12873" w:author="Jens-Rainer Ohm" w:date="2023-05-08T12:56:00Z">
            <w:rPr/>
          </w:rPrChange>
        </w:rPr>
        <w:instrText xml:space="preserve"> HYPERLINK "https://vcgit.hhi.fraunhofer.de/jvet-ahg-nnvc/VVCSoftware_VTM" </w:instrText>
      </w:r>
      <w:r w:rsidR="00AD04C3" w:rsidRPr="00891F3A">
        <w:rPr>
          <w:lang w:val="en-CA"/>
          <w:rPrChange w:id="12874" w:author="Jens-Rainer Ohm" w:date="2023-05-08T12:56:00Z">
            <w:rPr>
              <w:rStyle w:val="Hyperlink"/>
              <w:lang w:val="en-CA"/>
            </w:rPr>
          </w:rPrChange>
        </w:rPr>
        <w:fldChar w:fldCharType="separate"/>
      </w:r>
      <w:r w:rsidRPr="00891F3A">
        <w:rPr>
          <w:rStyle w:val="Hyperlink"/>
          <w:lang w:val="en-CA"/>
        </w:rPr>
        <w:t>https://vcgit.hhi.fraunhofer.de/jvet-ahg-nnvc/VVCSoftware_VTM</w:t>
      </w:r>
      <w:r w:rsidR="00AD04C3" w:rsidRPr="00891F3A">
        <w:rPr>
          <w:rStyle w:val="Hyperlink"/>
          <w:lang w:val="en-CA"/>
          <w:rPrChange w:id="12875" w:author="Jens-Rainer Ohm" w:date="2023-05-08T12:56:00Z">
            <w:rPr>
              <w:rStyle w:val="Hyperlink"/>
              <w:lang w:val="en-CA"/>
            </w:rPr>
          </w:rPrChange>
        </w:rPr>
        <w:fldChar w:fldCharType="end"/>
      </w:r>
      <w:r w:rsidRPr="00891F3A">
        <w:rPr>
          <w:lang w:val="en-CA"/>
        </w:rPr>
        <w:t xml:space="preserve"> is used for NNVC performance evaluation.</w:t>
      </w:r>
    </w:p>
    <w:p w14:paraId="71408B62" w14:textId="77777777" w:rsidR="00672A29" w:rsidRPr="00891F3A" w:rsidRDefault="00672A29" w:rsidP="00A14AF3">
      <w:pPr>
        <w:numPr>
          <w:ilvl w:val="1"/>
          <w:numId w:val="50"/>
        </w:numPr>
        <w:rPr>
          <w:b/>
          <w:bCs/>
          <w:i/>
          <w:iCs/>
          <w:lang w:val="en-CA"/>
        </w:rPr>
      </w:pPr>
      <w:r w:rsidRPr="00891F3A">
        <w:rPr>
          <w:b/>
          <w:bCs/>
          <w:i/>
          <w:iCs/>
          <w:lang w:val="en-CA"/>
        </w:rPr>
        <w:t>Software changes</w:t>
      </w:r>
    </w:p>
    <w:p w14:paraId="54302C1B" w14:textId="77777777" w:rsidR="00672A29" w:rsidRPr="00891F3A" w:rsidRDefault="00672A29" w:rsidP="00672A29">
      <w:pPr>
        <w:rPr>
          <w:lang w:val="en-CA"/>
        </w:rPr>
      </w:pPr>
      <w:r w:rsidRPr="00891F3A">
        <w:rPr>
          <w:lang w:val="en-CA"/>
        </w:rPr>
        <w:t>The following changes were integrated:</w:t>
      </w:r>
    </w:p>
    <w:p w14:paraId="5718EB3D" w14:textId="77777777" w:rsidR="00672A29" w:rsidRPr="00891F3A" w:rsidRDefault="00672A29" w:rsidP="00A14AF3">
      <w:pPr>
        <w:numPr>
          <w:ilvl w:val="0"/>
          <w:numId w:val="57"/>
        </w:numPr>
        <w:rPr>
          <w:lang w:val="en-CA"/>
        </w:rPr>
      </w:pPr>
      <w:r w:rsidRPr="00891F3A">
        <w:rPr>
          <w:lang w:val="en-CA"/>
        </w:rPr>
        <w:t>Integration of JVET-AC0057 – SADL v4</w:t>
      </w:r>
    </w:p>
    <w:p w14:paraId="72055E6C" w14:textId="77777777" w:rsidR="00672A29" w:rsidRPr="00891F3A" w:rsidRDefault="00672A29" w:rsidP="00A14AF3">
      <w:pPr>
        <w:numPr>
          <w:ilvl w:val="0"/>
          <w:numId w:val="57"/>
        </w:numPr>
        <w:rPr>
          <w:lang w:val="en-CA"/>
        </w:rPr>
      </w:pPr>
      <w:r w:rsidRPr="00891F3A">
        <w:rPr>
          <w:lang w:val="en-CA"/>
        </w:rPr>
        <w:t>Integration of JVET-AC0089 – Combined intra/inter model filterset1</w:t>
      </w:r>
    </w:p>
    <w:p w14:paraId="53043837" w14:textId="77777777" w:rsidR="00672A29" w:rsidRPr="00891F3A" w:rsidRDefault="00672A29" w:rsidP="00A14AF3">
      <w:pPr>
        <w:numPr>
          <w:ilvl w:val="0"/>
          <w:numId w:val="57"/>
        </w:numPr>
        <w:rPr>
          <w:lang w:val="en-CA"/>
        </w:rPr>
      </w:pPr>
      <w:r w:rsidRPr="00891F3A">
        <w:rPr>
          <w:lang w:val="en-CA"/>
        </w:rPr>
        <w:t>Integration of JVET-AC0116 – Intra Prediction NN</w:t>
      </w:r>
    </w:p>
    <w:p w14:paraId="63ED6DDF" w14:textId="77777777" w:rsidR="00672A29" w:rsidRPr="00891F3A" w:rsidRDefault="00672A29" w:rsidP="00A14AF3">
      <w:pPr>
        <w:numPr>
          <w:ilvl w:val="0"/>
          <w:numId w:val="57"/>
        </w:numPr>
        <w:rPr>
          <w:lang w:val="en-CA"/>
        </w:rPr>
      </w:pPr>
      <w:r w:rsidRPr="00891F3A">
        <w:rPr>
          <w:lang w:val="en-CA"/>
        </w:rPr>
        <w:t>Integration of JVET-AC0177 – Flip input+Temporal filtering filterset1</w:t>
      </w:r>
    </w:p>
    <w:p w14:paraId="269CE053" w14:textId="77777777" w:rsidR="00672A29" w:rsidRPr="00891F3A" w:rsidRDefault="00672A29" w:rsidP="00A14AF3">
      <w:pPr>
        <w:numPr>
          <w:ilvl w:val="0"/>
          <w:numId w:val="57"/>
        </w:numPr>
        <w:rPr>
          <w:lang w:val="en-CA"/>
        </w:rPr>
      </w:pPr>
      <w:r w:rsidRPr="00891F3A">
        <w:rPr>
          <w:lang w:val="en-CA"/>
        </w:rPr>
        <w:t>Integration of JVET-AC0194 – improve NN model/training filterset0</w:t>
      </w:r>
    </w:p>
    <w:p w14:paraId="6B56A199" w14:textId="77777777" w:rsidR="00672A29" w:rsidRPr="00891F3A" w:rsidRDefault="00672A29" w:rsidP="00A14AF3">
      <w:pPr>
        <w:numPr>
          <w:ilvl w:val="0"/>
          <w:numId w:val="57"/>
        </w:numPr>
        <w:rPr>
          <w:lang w:val="en-CA"/>
        </w:rPr>
      </w:pPr>
      <w:r w:rsidRPr="00891F3A">
        <w:rPr>
          <w:lang w:val="en-CA"/>
        </w:rPr>
        <w:t>Integration of JVET-AC0328 – AC0194+encoder optimization filterset0</w:t>
      </w:r>
    </w:p>
    <w:p w14:paraId="7582556D" w14:textId="77777777" w:rsidR="00672A29" w:rsidRPr="00891F3A" w:rsidRDefault="00672A29" w:rsidP="00A14AF3">
      <w:pPr>
        <w:numPr>
          <w:ilvl w:val="0"/>
          <w:numId w:val="57"/>
        </w:numPr>
        <w:rPr>
          <w:lang w:val="en-CA"/>
        </w:rPr>
      </w:pPr>
      <w:r w:rsidRPr="00891F3A">
        <w:rPr>
          <w:lang w:val="en-CA"/>
        </w:rPr>
        <w:t>Integration of JVET-AC0055 – content adaptive NN post-filter</w:t>
      </w:r>
    </w:p>
    <w:p w14:paraId="241437B3" w14:textId="77777777" w:rsidR="00672A29" w:rsidRPr="00891F3A" w:rsidRDefault="00672A29" w:rsidP="00A14AF3">
      <w:pPr>
        <w:numPr>
          <w:ilvl w:val="0"/>
          <w:numId w:val="57"/>
        </w:numPr>
        <w:rPr>
          <w:lang w:val="en-CA"/>
        </w:rPr>
      </w:pPr>
      <w:r w:rsidRPr="00891F3A">
        <w:rPr>
          <w:lang w:val="en-CA"/>
        </w:rPr>
        <w:t>Integration of JVET-AC0196 – GOP adaptive NN super-resolution</w:t>
      </w:r>
    </w:p>
    <w:p w14:paraId="36A9A6AB" w14:textId="77777777" w:rsidR="00672A29" w:rsidRPr="00891F3A" w:rsidRDefault="00672A29" w:rsidP="00672A29">
      <w:pPr>
        <w:rPr>
          <w:lang w:val="en-CA"/>
        </w:rPr>
      </w:pPr>
    </w:p>
    <w:p w14:paraId="256BC364" w14:textId="77777777" w:rsidR="00672A29" w:rsidRPr="00891F3A" w:rsidRDefault="00672A29" w:rsidP="00672A29">
      <w:pPr>
        <w:rPr>
          <w:lang w:val="en-CA"/>
        </w:rPr>
      </w:pPr>
      <w:r w:rsidRPr="00891F3A">
        <w:rPr>
          <w:lang w:val="en-CA"/>
        </w:rPr>
        <w:t>The following fixes:</w:t>
      </w:r>
    </w:p>
    <w:p w14:paraId="3233A1EE" w14:textId="77777777" w:rsidR="00672A29" w:rsidRPr="00891F3A" w:rsidRDefault="00672A29" w:rsidP="00A14AF3">
      <w:pPr>
        <w:numPr>
          <w:ilvl w:val="0"/>
          <w:numId w:val="57"/>
        </w:numPr>
        <w:rPr>
          <w:lang w:val="en-CA"/>
        </w:rPr>
      </w:pPr>
      <w:r w:rsidRPr="00891F3A">
        <w:rPr>
          <w:lang w:val="en-CA"/>
        </w:rPr>
        <w:t>Fix aggressive global floating-point optimization leading to slight encoding differences on some compiler/platforms</w:t>
      </w:r>
    </w:p>
    <w:p w14:paraId="01D7EFB2" w14:textId="77777777" w:rsidR="00672A29" w:rsidRPr="00891F3A" w:rsidRDefault="00672A29" w:rsidP="00A14AF3">
      <w:pPr>
        <w:numPr>
          <w:ilvl w:val="0"/>
          <w:numId w:val="57"/>
        </w:numPr>
        <w:rPr>
          <w:lang w:val="en-CA"/>
        </w:rPr>
      </w:pPr>
      <w:r w:rsidRPr="00891F3A">
        <w:rPr>
          <w:lang w:val="en-CA"/>
        </w:rPr>
        <w:t>Correct issue with EncDbOpt from VTM</w:t>
      </w:r>
    </w:p>
    <w:p w14:paraId="54133709" w14:textId="77777777" w:rsidR="00672A29" w:rsidRPr="00891F3A" w:rsidRDefault="00672A29" w:rsidP="00A14AF3">
      <w:pPr>
        <w:numPr>
          <w:ilvl w:val="0"/>
          <w:numId w:val="57"/>
        </w:numPr>
        <w:rPr>
          <w:lang w:val="en-CA"/>
        </w:rPr>
      </w:pPr>
      <w:r w:rsidRPr="00891F3A">
        <w:rPr>
          <w:lang w:val="en-CA"/>
        </w:rPr>
        <w:t>Various fixes (20 issues resolved)</w:t>
      </w:r>
    </w:p>
    <w:p w14:paraId="00333708" w14:textId="77777777" w:rsidR="00672A29" w:rsidRPr="00891F3A" w:rsidRDefault="00672A29" w:rsidP="00672A29">
      <w:pPr>
        <w:rPr>
          <w:lang w:val="en-CA"/>
        </w:rPr>
      </w:pPr>
      <w:r w:rsidRPr="00891F3A">
        <w:rPr>
          <w:lang w:val="en-CA"/>
        </w:rPr>
        <w:t>Other changes:</w:t>
      </w:r>
    </w:p>
    <w:p w14:paraId="47D2E175" w14:textId="77777777" w:rsidR="00672A29" w:rsidRPr="00891F3A" w:rsidRDefault="00672A29" w:rsidP="00A14AF3">
      <w:pPr>
        <w:numPr>
          <w:ilvl w:val="0"/>
          <w:numId w:val="57"/>
        </w:numPr>
        <w:rPr>
          <w:lang w:val="en-CA"/>
        </w:rPr>
      </w:pPr>
      <w:r w:rsidRPr="00891F3A">
        <w:rPr>
          <w:lang w:val="en-CA"/>
        </w:rPr>
        <w:t>The repository now uses git LFS to store the model to lower the burden on the server. In order to add/update models, git lfs should be installed locally.</w:t>
      </w:r>
    </w:p>
    <w:p w14:paraId="00201E26" w14:textId="77777777" w:rsidR="00672A29" w:rsidRPr="00891F3A" w:rsidRDefault="00672A29" w:rsidP="00A14AF3">
      <w:pPr>
        <w:numPr>
          <w:ilvl w:val="0"/>
          <w:numId w:val="57"/>
        </w:numPr>
        <w:rPr>
          <w:lang w:val="en-CA"/>
        </w:rPr>
      </w:pPr>
      <w:r w:rsidRPr="00891F3A">
        <w:rPr>
          <w:lang w:val="en-CA"/>
        </w:rPr>
        <w:t>Improvement of the data loader for training</w:t>
      </w:r>
    </w:p>
    <w:p w14:paraId="6B315518" w14:textId="77777777" w:rsidR="00672A29" w:rsidRPr="00891F3A" w:rsidRDefault="00672A29" w:rsidP="00A14AF3">
      <w:pPr>
        <w:numPr>
          <w:ilvl w:val="0"/>
          <w:numId w:val="57"/>
        </w:numPr>
        <w:rPr>
          <w:lang w:val="en-CA"/>
        </w:rPr>
      </w:pPr>
      <w:r w:rsidRPr="00891F3A">
        <w:rPr>
          <w:lang w:val="en-CA"/>
        </w:rPr>
        <w:t>Added configuration files to test intra/post-filters/super-resolution</w:t>
      </w:r>
    </w:p>
    <w:p w14:paraId="5E9A69E3" w14:textId="77777777" w:rsidR="00672A29" w:rsidRPr="00891F3A" w:rsidRDefault="00672A29" w:rsidP="00A14AF3">
      <w:pPr>
        <w:numPr>
          <w:ilvl w:val="1"/>
          <w:numId w:val="50"/>
        </w:numPr>
        <w:rPr>
          <w:b/>
          <w:bCs/>
          <w:i/>
          <w:iCs/>
          <w:lang w:val="en-CA"/>
        </w:rPr>
      </w:pPr>
      <w:r w:rsidRPr="00891F3A">
        <w:rPr>
          <w:b/>
          <w:bCs/>
          <w:i/>
          <w:iCs/>
          <w:lang w:val="en-CA"/>
        </w:rPr>
        <w:t>Software version</w:t>
      </w:r>
    </w:p>
    <w:p w14:paraId="64DD0E8B" w14:textId="77777777" w:rsidR="00672A29" w:rsidRPr="00891F3A" w:rsidRDefault="00672A29" w:rsidP="00672A29">
      <w:pPr>
        <w:rPr>
          <w:lang w:val="en-CA"/>
        </w:rPr>
      </w:pPr>
      <w:r w:rsidRPr="00891F3A">
        <w:rPr>
          <w:lang w:val="en-CA"/>
        </w:rPr>
        <w:t>NNVC-4.0 was tagged March 8</w:t>
      </w:r>
      <w:r w:rsidRPr="00891F3A">
        <w:rPr>
          <w:vertAlign w:val="superscript"/>
          <w:lang w:val="en-CA"/>
        </w:rPr>
        <w:t>th</w:t>
      </w:r>
      <w:r w:rsidRPr="00891F3A">
        <w:rPr>
          <w:lang w:val="en-CA"/>
        </w:rPr>
        <w:t>, 2023.</w:t>
      </w:r>
    </w:p>
    <w:p w14:paraId="0F83C59D" w14:textId="77777777" w:rsidR="00672A29" w:rsidRPr="00891F3A" w:rsidRDefault="00672A29" w:rsidP="00672A29">
      <w:pPr>
        <w:rPr>
          <w:lang w:val="en-CA"/>
        </w:rPr>
      </w:pPr>
      <w:r w:rsidRPr="00891F3A">
        <w:rPr>
          <w:lang w:val="en-CA"/>
        </w:rPr>
        <w:t>NNVC-3.0 (a.k.a VTM-11.0_nnvc3.0) was tagged December 1</w:t>
      </w:r>
      <w:r w:rsidRPr="00891F3A">
        <w:rPr>
          <w:vertAlign w:val="superscript"/>
          <w:lang w:val="en-CA"/>
        </w:rPr>
        <w:t>st</w:t>
      </w:r>
      <w:r w:rsidRPr="00891F3A">
        <w:rPr>
          <w:lang w:val="en-CA"/>
        </w:rPr>
        <w:t xml:space="preserve"> 2022.</w:t>
      </w:r>
    </w:p>
    <w:p w14:paraId="4D40C6B7" w14:textId="77777777" w:rsidR="00672A29" w:rsidRPr="00891F3A" w:rsidRDefault="00672A29" w:rsidP="00672A29">
      <w:pPr>
        <w:rPr>
          <w:lang w:val="en-CA"/>
        </w:rPr>
      </w:pPr>
      <w:r w:rsidRPr="00891F3A">
        <w:rPr>
          <w:lang w:val="en-CA"/>
        </w:rPr>
        <w:lastRenderedPageBreak/>
        <w:t>NCS-1.0 (a.k.a NNVC-3.0wip2) was tagged September 4</w:t>
      </w:r>
      <w:r w:rsidRPr="00891F3A">
        <w:rPr>
          <w:vertAlign w:val="superscript"/>
          <w:lang w:val="en-CA"/>
        </w:rPr>
        <w:t>th</w:t>
      </w:r>
      <w:r w:rsidRPr="00891F3A">
        <w:rPr>
          <w:lang w:val="en-CA"/>
        </w:rPr>
        <w:t xml:space="preserve"> 2022 (first release containing the FilterSets, using NNVC 2.0 as a base).</w:t>
      </w:r>
    </w:p>
    <w:p w14:paraId="49143A8A" w14:textId="77777777" w:rsidR="00672A29" w:rsidRPr="00891F3A" w:rsidRDefault="00672A29" w:rsidP="00672A29">
      <w:pPr>
        <w:rPr>
          <w:lang w:val="en-CA"/>
        </w:rPr>
      </w:pPr>
      <w:r w:rsidRPr="00891F3A">
        <w:rPr>
          <w:lang w:val="en-CA"/>
        </w:rPr>
        <w:t>VTM-11.0_nnvc-2.0 was tagged August 4</w:t>
      </w:r>
      <w:r w:rsidRPr="00891F3A">
        <w:rPr>
          <w:vertAlign w:val="superscript"/>
          <w:lang w:val="en-CA"/>
        </w:rPr>
        <w:t>th</w:t>
      </w:r>
      <w:r w:rsidRPr="00891F3A">
        <w:rPr>
          <w:lang w:val="en-CA"/>
        </w:rPr>
        <w:t xml:space="preserve"> 2022 (add deblocking in RDO).</w:t>
      </w:r>
    </w:p>
    <w:p w14:paraId="281694BB" w14:textId="77777777" w:rsidR="00672A29" w:rsidRPr="00891F3A" w:rsidRDefault="00672A29" w:rsidP="00672A29">
      <w:pPr>
        <w:rPr>
          <w:lang w:val="en-CA"/>
        </w:rPr>
      </w:pPr>
      <w:r w:rsidRPr="00891F3A">
        <w:rPr>
          <w:lang w:val="en-CA"/>
        </w:rPr>
        <w:t>VTM-11.0_nnvc-1.0 was tagged May 6</w:t>
      </w:r>
      <w:r w:rsidRPr="00891F3A">
        <w:rPr>
          <w:vertAlign w:val="superscript"/>
          <w:lang w:val="en-CA"/>
        </w:rPr>
        <w:t>th</w:t>
      </w:r>
      <w:r w:rsidRPr="00891F3A">
        <w:rPr>
          <w:lang w:val="en-CA"/>
        </w:rPr>
        <w:t xml:space="preserve"> 2021 (VTM-11.0 base with MCTF enabled).</w:t>
      </w:r>
    </w:p>
    <w:p w14:paraId="05548030" w14:textId="77777777" w:rsidR="00672A29" w:rsidRPr="00891F3A" w:rsidRDefault="00672A29" w:rsidP="00672A29">
      <w:pPr>
        <w:rPr>
          <w:lang w:val="en-CA"/>
        </w:rPr>
      </w:pPr>
    </w:p>
    <w:p w14:paraId="15C65209" w14:textId="77777777" w:rsidR="00672A29" w:rsidRPr="00891F3A" w:rsidRDefault="00672A29" w:rsidP="00A14AF3">
      <w:pPr>
        <w:numPr>
          <w:ilvl w:val="0"/>
          <w:numId w:val="50"/>
        </w:numPr>
        <w:rPr>
          <w:b/>
          <w:bCs/>
          <w:lang w:val="en-CA"/>
        </w:rPr>
      </w:pPr>
      <w:r w:rsidRPr="00891F3A">
        <w:rPr>
          <w:b/>
          <w:bCs/>
          <w:lang w:val="en-CA"/>
        </w:rPr>
        <w:t>CTC performance</w:t>
      </w:r>
    </w:p>
    <w:p w14:paraId="7445D744" w14:textId="77777777" w:rsidR="00672A29" w:rsidRPr="00891F3A" w:rsidRDefault="00672A29" w:rsidP="00672A29">
      <w:pPr>
        <w:rPr>
          <w:lang w:val="en-CA"/>
        </w:rPr>
      </w:pPr>
      <w:r w:rsidRPr="00891F3A">
        <w:rPr>
          <w:lang w:val="en-CA"/>
        </w:rPr>
        <w:t>See configurations section for naming convention.</w:t>
      </w:r>
    </w:p>
    <w:p w14:paraId="36604E27" w14:textId="77777777" w:rsidR="00672A29" w:rsidRPr="00891F3A" w:rsidRDefault="00672A29" w:rsidP="00A14AF3">
      <w:pPr>
        <w:numPr>
          <w:ilvl w:val="1"/>
          <w:numId w:val="50"/>
        </w:numPr>
        <w:rPr>
          <w:b/>
          <w:bCs/>
          <w:i/>
          <w:iCs/>
          <w:lang w:val="en-CA"/>
        </w:rPr>
      </w:pPr>
      <w:r w:rsidRPr="00891F3A">
        <w:rPr>
          <w:b/>
          <w:bCs/>
          <w:i/>
          <w:iCs/>
          <w:lang w:val="en-CA"/>
        </w:rPr>
        <w:t>NNVC-3.0-EE1 vs NNVC-4.0-EE1</w:t>
      </w:r>
    </w:p>
    <w:p w14:paraId="27A31126" w14:textId="77777777" w:rsidR="00672A29" w:rsidRPr="00891F3A" w:rsidRDefault="00672A29" w:rsidP="00672A29">
      <w:pPr>
        <w:rPr>
          <w:lang w:val="en-CA"/>
          <w:rPrChange w:id="12876" w:author="Jens-Rainer Ohm" w:date="2023-05-08T12:56:00Z">
            <w:rPr/>
          </w:rPrChange>
        </w:rPr>
      </w:pPr>
    </w:p>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891F3A" w14:paraId="3EA22C61" w14:textId="77777777" w:rsidTr="00672A29">
        <w:trPr>
          <w:trHeight w:val="255"/>
        </w:trPr>
        <w:tc>
          <w:tcPr>
            <w:tcW w:w="1660" w:type="dxa"/>
            <w:noWrap/>
            <w:vAlign w:val="center"/>
            <w:hideMark/>
          </w:tcPr>
          <w:p w14:paraId="35D5B69F" w14:textId="77777777" w:rsidR="00672A29" w:rsidRPr="00891F3A" w:rsidRDefault="00672A29" w:rsidP="00672A29">
            <w:pPr>
              <w:rPr>
                <w:lang w:val="en-CA"/>
                <w:rPrChange w:id="12877"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62CBC71A" w14:textId="77777777" w:rsidR="00672A29" w:rsidRPr="00891F3A" w:rsidRDefault="00672A29" w:rsidP="00672A29">
            <w:pPr>
              <w:rPr>
                <w:b/>
                <w:bCs/>
                <w:lang w:val="en-CA"/>
                <w:rPrChange w:id="12878" w:author="Jens-Rainer Ohm" w:date="2023-05-08T12:56:00Z">
                  <w:rPr>
                    <w:b/>
                    <w:bCs/>
                  </w:rPr>
                </w:rPrChange>
              </w:rPr>
            </w:pPr>
            <w:r w:rsidRPr="00891F3A">
              <w:rPr>
                <w:b/>
                <w:bCs/>
                <w:lang w:val="en-CA"/>
                <w:rPrChange w:id="12879" w:author="Jens-Rainer Ohm" w:date="2023-05-08T12:56:00Z">
                  <w:rPr>
                    <w:b/>
                    <w:bCs/>
                  </w:rPr>
                </w:rPrChange>
              </w:rPr>
              <w:t xml:space="preserve">Random access Main10 </w:t>
            </w:r>
          </w:p>
        </w:tc>
      </w:tr>
      <w:tr w:rsidR="00672A29" w:rsidRPr="00891F3A" w14:paraId="6A2E0348" w14:textId="77777777" w:rsidTr="00672A29">
        <w:trPr>
          <w:trHeight w:val="255"/>
        </w:trPr>
        <w:tc>
          <w:tcPr>
            <w:tcW w:w="1660" w:type="dxa"/>
            <w:noWrap/>
            <w:vAlign w:val="center"/>
            <w:hideMark/>
          </w:tcPr>
          <w:p w14:paraId="6E8D4958" w14:textId="77777777" w:rsidR="00672A29" w:rsidRPr="00891F3A" w:rsidRDefault="00672A29" w:rsidP="00672A29">
            <w:pPr>
              <w:rPr>
                <w:b/>
                <w:bCs/>
                <w:lang w:val="en-CA"/>
                <w:rPrChange w:id="12880"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891F3A" w:rsidRDefault="00672A29" w:rsidP="00672A29">
            <w:pPr>
              <w:rPr>
                <w:b/>
                <w:bCs/>
                <w:lang w:val="en-CA"/>
                <w:rPrChange w:id="12881" w:author="Jens-Rainer Ohm" w:date="2023-05-08T12:56:00Z">
                  <w:rPr>
                    <w:b/>
                    <w:bCs/>
                  </w:rPr>
                </w:rPrChange>
              </w:rPr>
            </w:pPr>
            <w:r w:rsidRPr="00891F3A">
              <w:rPr>
                <w:b/>
                <w:bCs/>
                <w:lang w:val="en-CA"/>
                <w:rPrChange w:id="12882" w:author="Jens-Rainer Ohm" w:date="2023-05-08T12:56:00Z">
                  <w:rPr>
                    <w:b/>
                    <w:bCs/>
                  </w:rPr>
                </w:rPrChange>
              </w:rPr>
              <w:t>BD-rate Over nnvc3.0-allNnToolsOff</w:t>
            </w:r>
          </w:p>
        </w:tc>
      </w:tr>
      <w:tr w:rsidR="00672A29" w:rsidRPr="00891F3A" w14:paraId="22AA601B" w14:textId="77777777" w:rsidTr="00672A29">
        <w:trPr>
          <w:trHeight w:val="255"/>
        </w:trPr>
        <w:tc>
          <w:tcPr>
            <w:tcW w:w="1660" w:type="dxa"/>
            <w:noWrap/>
            <w:vAlign w:val="center"/>
            <w:hideMark/>
          </w:tcPr>
          <w:p w14:paraId="0240DC31" w14:textId="77777777" w:rsidR="00672A29" w:rsidRPr="00891F3A" w:rsidRDefault="00672A29" w:rsidP="00672A29">
            <w:pPr>
              <w:rPr>
                <w:b/>
                <w:bCs/>
                <w:lang w:val="en-CA"/>
                <w:rPrChange w:id="12883" w:author="Jens-Rainer Ohm" w:date="2023-05-08T12:56:00Z">
                  <w:rPr>
                    <w:b/>
                    <w:bCs/>
                  </w:rPr>
                </w:rPrChange>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891F3A" w:rsidRDefault="00672A29" w:rsidP="00672A29">
            <w:pPr>
              <w:rPr>
                <w:lang w:val="en-CA"/>
                <w:rPrChange w:id="12884" w:author="Jens-Rainer Ohm" w:date="2023-05-08T12:56:00Z">
                  <w:rPr/>
                </w:rPrChange>
              </w:rPr>
            </w:pPr>
            <w:r w:rsidRPr="00891F3A">
              <w:rPr>
                <w:lang w:val="en-CA"/>
                <w:rPrChange w:id="12885" w:author="Jens-Rainer Ohm" w:date="2023-05-08T12:56:00Z">
                  <w:rPr/>
                </w:rPrChange>
              </w:rPr>
              <w:t>Y-PSNR</w:t>
            </w:r>
          </w:p>
        </w:tc>
        <w:tc>
          <w:tcPr>
            <w:tcW w:w="1019" w:type="dxa"/>
            <w:tcBorders>
              <w:top w:val="nil"/>
              <w:left w:val="nil"/>
              <w:bottom w:val="single" w:sz="8" w:space="0" w:color="auto"/>
              <w:right w:val="nil"/>
            </w:tcBorders>
            <w:noWrap/>
            <w:vAlign w:val="center"/>
            <w:hideMark/>
          </w:tcPr>
          <w:p w14:paraId="37CFDFA8" w14:textId="77777777" w:rsidR="00672A29" w:rsidRPr="00891F3A" w:rsidRDefault="00672A29" w:rsidP="00672A29">
            <w:pPr>
              <w:rPr>
                <w:lang w:val="en-CA"/>
                <w:rPrChange w:id="12886" w:author="Jens-Rainer Ohm" w:date="2023-05-08T12:56:00Z">
                  <w:rPr/>
                </w:rPrChange>
              </w:rPr>
            </w:pPr>
            <w:r w:rsidRPr="00891F3A">
              <w:rPr>
                <w:lang w:val="en-CA"/>
                <w:rPrChange w:id="12887" w:author="Jens-Rainer Ohm" w:date="2023-05-08T12:56:00Z">
                  <w:rPr/>
                </w:rPrChange>
              </w:rPr>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891F3A" w:rsidRDefault="00672A29" w:rsidP="00672A29">
            <w:pPr>
              <w:rPr>
                <w:lang w:val="en-CA"/>
                <w:rPrChange w:id="12888" w:author="Jens-Rainer Ohm" w:date="2023-05-08T12:56:00Z">
                  <w:rPr/>
                </w:rPrChange>
              </w:rPr>
            </w:pPr>
            <w:r w:rsidRPr="00891F3A">
              <w:rPr>
                <w:lang w:val="en-CA"/>
                <w:rPrChange w:id="12889" w:author="Jens-Rainer Ohm" w:date="2023-05-08T12:56:00Z">
                  <w:rPr/>
                </w:rPrChange>
              </w:rPr>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891F3A" w:rsidRDefault="00672A29" w:rsidP="00672A29">
            <w:pPr>
              <w:rPr>
                <w:lang w:val="en-CA"/>
                <w:rPrChange w:id="12890" w:author="Jens-Rainer Ohm" w:date="2023-05-08T12:56:00Z">
                  <w:rPr/>
                </w:rPrChange>
              </w:rPr>
            </w:pPr>
            <w:r w:rsidRPr="00891F3A">
              <w:rPr>
                <w:lang w:val="en-CA"/>
                <w:rPrChange w:id="12891" w:author="Jens-Rainer Ohm" w:date="2023-05-08T12:56:00Z">
                  <w:rPr/>
                </w:rPrChange>
              </w:rPr>
              <w:t>Y-MSIM</w:t>
            </w:r>
          </w:p>
        </w:tc>
        <w:tc>
          <w:tcPr>
            <w:tcW w:w="975" w:type="dxa"/>
            <w:tcBorders>
              <w:top w:val="nil"/>
              <w:left w:val="nil"/>
              <w:bottom w:val="single" w:sz="8" w:space="0" w:color="auto"/>
              <w:right w:val="nil"/>
            </w:tcBorders>
            <w:noWrap/>
            <w:vAlign w:val="center"/>
            <w:hideMark/>
          </w:tcPr>
          <w:p w14:paraId="4E8B39E1" w14:textId="77777777" w:rsidR="00672A29" w:rsidRPr="00891F3A" w:rsidRDefault="00672A29" w:rsidP="00672A29">
            <w:pPr>
              <w:rPr>
                <w:lang w:val="en-CA"/>
                <w:rPrChange w:id="12892" w:author="Jens-Rainer Ohm" w:date="2023-05-08T12:56:00Z">
                  <w:rPr/>
                </w:rPrChange>
              </w:rPr>
            </w:pPr>
            <w:r w:rsidRPr="00891F3A">
              <w:rPr>
                <w:lang w:val="en-CA"/>
                <w:rPrChange w:id="12893" w:author="Jens-Rainer Ohm" w:date="2023-05-08T12:56:00Z">
                  <w:rPr/>
                </w:rPrChange>
              </w:rPr>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891F3A" w:rsidRDefault="00672A29" w:rsidP="00672A29">
            <w:pPr>
              <w:rPr>
                <w:lang w:val="en-CA"/>
                <w:rPrChange w:id="12894" w:author="Jens-Rainer Ohm" w:date="2023-05-08T12:56:00Z">
                  <w:rPr/>
                </w:rPrChange>
              </w:rPr>
            </w:pPr>
            <w:r w:rsidRPr="00891F3A">
              <w:rPr>
                <w:lang w:val="en-CA"/>
                <w:rPrChange w:id="12895" w:author="Jens-Rainer Ohm" w:date="2023-05-08T12:56:00Z">
                  <w:rPr/>
                </w:rPrChange>
              </w:rPr>
              <w:t>V-MSIM</w:t>
            </w:r>
          </w:p>
        </w:tc>
        <w:tc>
          <w:tcPr>
            <w:tcW w:w="694" w:type="dxa"/>
            <w:tcBorders>
              <w:top w:val="nil"/>
              <w:left w:val="nil"/>
              <w:bottom w:val="single" w:sz="8" w:space="0" w:color="auto"/>
              <w:right w:val="nil"/>
            </w:tcBorders>
            <w:noWrap/>
            <w:vAlign w:val="center"/>
            <w:hideMark/>
          </w:tcPr>
          <w:p w14:paraId="5E65FF8B" w14:textId="77777777" w:rsidR="00672A29" w:rsidRPr="00891F3A" w:rsidRDefault="00672A29" w:rsidP="00672A29">
            <w:pPr>
              <w:rPr>
                <w:lang w:val="en-CA"/>
                <w:rPrChange w:id="12896" w:author="Jens-Rainer Ohm" w:date="2023-05-08T12:56:00Z">
                  <w:rPr/>
                </w:rPrChange>
              </w:rPr>
            </w:pPr>
            <w:r w:rsidRPr="00891F3A">
              <w:rPr>
                <w:lang w:val="en-CA"/>
                <w:rPrChange w:id="12897" w:author="Jens-Rainer Ohm" w:date="2023-05-08T12:56:00Z">
                  <w:rPr/>
                </w:rPrChange>
              </w:rPr>
              <w:t>EncT</w:t>
            </w:r>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891F3A" w:rsidRDefault="00672A29" w:rsidP="00672A29">
            <w:pPr>
              <w:rPr>
                <w:lang w:val="en-CA"/>
                <w:rPrChange w:id="12898" w:author="Jens-Rainer Ohm" w:date="2023-05-08T12:56:00Z">
                  <w:rPr/>
                </w:rPrChange>
              </w:rPr>
            </w:pPr>
            <w:r w:rsidRPr="00891F3A">
              <w:rPr>
                <w:lang w:val="en-CA"/>
                <w:rPrChange w:id="12899" w:author="Jens-Rainer Ohm" w:date="2023-05-08T12:56:00Z">
                  <w:rPr/>
                </w:rPrChange>
              </w:rPr>
              <w:t>DecT CPU</w:t>
            </w:r>
          </w:p>
        </w:tc>
      </w:tr>
      <w:tr w:rsidR="00672A29" w:rsidRPr="00891F3A"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891F3A" w:rsidRDefault="00672A29" w:rsidP="00672A29">
            <w:pPr>
              <w:rPr>
                <w:lang w:val="en-CA"/>
                <w:rPrChange w:id="12900" w:author="Jens-Rainer Ohm" w:date="2023-05-08T12:56:00Z">
                  <w:rPr/>
                </w:rPrChange>
              </w:rPr>
            </w:pPr>
            <w:r w:rsidRPr="00891F3A">
              <w:rPr>
                <w:lang w:val="en-CA"/>
                <w:rPrChange w:id="12901" w:author="Jens-Rainer Ohm" w:date="2023-05-08T12:56:00Z">
                  <w:rPr/>
                </w:rPrChange>
              </w:rPr>
              <w:t>Class A1</w:t>
            </w:r>
          </w:p>
        </w:tc>
        <w:tc>
          <w:tcPr>
            <w:tcW w:w="1006" w:type="dxa"/>
            <w:noWrap/>
            <w:vAlign w:val="center"/>
            <w:hideMark/>
          </w:tcPr>
          <w:p w14:paraId="0FF5651F" w14:textId="77777777" w:rsidR="00672A29" w:rsidRPr="00891F3A" w:rsidRDefault="00672A29" w:rsidP="00672A29">
            <w:pPr>
              <w:rPr>
                <w:lang w:val="en-CA"/>
                <w:rPrChange w:id="12902" w:author="Jens-Rainer Ohm" w:date="2023-05-08T12:56:00Z">
                  <w:rPr/>
                </w:rPrChange>
              </w:rPr>
            </w:pPr>
            <w:r w:rsidRPr="00891F3A">
              <w:rPr>
                <w:lang w:val="en-CA"/>
                <w:rPrChange w:id="12903" w:author="Jens-Rainer Ohm" w:date="2023-05-08T12:56:00Z">
                  <w:rPr/>
                </w:rPrChange>
              </w:rPr>
              <w:t>0.00%</w:t>
            </w:r>
          </w:p>
        </w:tc>
        <w:tc>
          <w:tcPr>
            <w:tcW w:w="1019" w:type="dxa"/>
            <w:noWrap/>
            <w:vAlign w:val="center"/>
            <w:hideMark/>
          </w:tcPr>
          <w:p w14:paraId="54351739" w14:textId="77777777" w:rsidR="00672A29" w:rsidRPr="00891F3A" w:rsidRDefault="00672A29" w:rsidP="00672A29">
            <w:pPr>
              <w:rPr>
                <w:lang w:val="en-CA"/>
                <w:rPrChange w:id="12904" w:author="Jens-Rainer Ohm" w:date="2023-05-08T12:56:00Z">
                  <w:rPr/>
                </w:rPrChange>
              </w:rPr>
            </w:pPr>
            <w:r w:rsidRPr="00891F3A">
              <w:rPr>
                <w:lang w:val="en-CA"/>
                <w:rPrChange w:id="12905" w:author="Jens-Rainer Ohm" w:date="2023-05-08T12:56:00Z">
                  <w:rPr/>
                </w:rPrChange>
              </w:rPr>
              <w:t>0.00%</w:t>
            </w:r>
          </w:p>
        </w:tc>
        <w:tc>
          <w:tcPr>
            <w:tcW w:w="1005" w:type="dxa"/>
            <w:tcBorders>
              <w:top w:val="nil"/>
              <w:left w:val="nil"/>
              <w:bottom w:val="nil"/>
              <w:right w:val="single" w:sz="4" w:space="0" w:color="auto"/>
            </w:tcBorders>
            <w:noWrap/>
            <w:vAlign w:val="center"/>
            <w:hideMark/>
          </w:tcPr>
          <w:p w14:paraId="13C8D20E" w14:textId="77777777" w:rsidR="00672A29" w:rsidRPr="00891F3A" w:rsidRDefault="00672A29" w:rsidP="00672A29">
            <w:pPr>
              <w:rPr>
                <w:lang w:val="en-CA"/>
                <w:rPrChange w:id="12906" w:author="Jens-Rainer Ohm" w:date="2023-05-08T12:56:00Z">
                  <w:rPr/>
                </w:rPrChange>
              </w:rPr>
            </w:pPr>
            <w:r w:rsidRPr="00891F3A">
              <w:rPr>
                <w:lang w:val="en-CA"/>
                <w:rPrChange w:id="12907" w:author="Jens-Rainer Ohm" w:date="2023-05-08T12:56:00Z">
                  <w:rPr/>
                </w:rPrChange>
              </w:rPr>
              <w:t>0.00%</w:t>
            </w:r>
          </w:p>
        </w:tc>
        <w:tc>
          <w:tcPr>
            <w:tcW w:w="961" w:type="dxa"/>
            <w:tcBorders>
              <w:top w:val="nil"/>
              <w:left w:val="single" w:sz="8" w:space="0" w:color="auto"/>
              <w:bottom w:val="nil"/>
              <w:right w:val="nil"/>
            </w:tcBorders>
            <w:noWrap/>
            <w:vAlign w:val="center"/>
            <w:hideMark/>
          </w:tcPr>
          <w:p w14:paraId="1A2F2F97" w14:textId="77777777" w:rsidR="00672A29" w:rsidRPr="00891F3A" w:rsidRDefault="00672A29" w:rsidP="00672A29">
            <w:pPr>
              <w:rPr>
                <w:lang w:val="en-CA"/>
                <w:rPrChange w:id="12908" w:author="Jens-Rainer Ohm" w:date="2023-05-08T12:56:00Z">
                  <w:rPr/>
                </w:rPrChange>
              </w:rPr>
            </w:pPr>
            <w:r w:rsidRPr="00891F3A">
              <w:rPr>
                <w:lang w:val="en-CA"/>
                <w:rPrChange w:id="12909" w:author="Jens-Rainer Ohm" w:date="2023-05-08T12:56:00Z">
                  <w:rPr/>
                </w:rPrChange>
              </w:rPr>
              <w:t>0.00%</w:t>
            </w:r>
          </w:p>
        </w:tc>
        <w:tc>
          <w:tcPr>
            <w:tcW w:w="975" w:type="dxa"/>
            <w:noWrap/>
            <w:vAlign w:val="center"/>
            <w:hideMark/>
          </w:tcPr>
          <w:p w14:paraId="1F4178CB" w14:textId="77777777" w:rsidR="00672A29" w:rsidRPr="00891F3A" w:rsidRDefault="00672A29" w:rsidP="00672A29">
            <w:pPr>
              <w:rPr>
                <w:lang w:val="en-CA"/>
                <w:rPrChange w:id="12910" w:author="Jens-Rainer Ohm" w:date="2023-05-08T12:56:00Z">
                  <w:rPr/>
                </w:rPrChange>
              </w:rPr>
            </w:pPr>
            <w:r w:rsidRPr="00891F3A">
              <w:rPr>
                <w:lang w:val="en-CA"/>
                <w:rPrChange w:id="12911" w:author="Jens-Rainer Ohm" w:date="2023-05-08T12:56:00Z">
                  <w:rPr/>
                </w:rPrChange>
              </w:rPr>
              <w:t>0.00%</w:t>
            </w:r>
          </w:p>
        </w:tc>
        <w:tc>
          <w:tcPr>
            <w:tcW w:w="961" w:type="dxa"/>
            <w:tcBorders>
              <w:top w:val="nil"/>
              <w:left w:val="nil"/>
              <w:bottom w:val="nil"/>
              <w:right w:val="single" w:sz="4" w:space="0" w:color="auto"/>
            </w:tcBorders>
            <w:noWrap/>
            <w:vAlign w:val="center"/>
            <w:hideMark/>
          </w:tcPr>
          <w:p w14:paraId="2DC3BB6B" w14:textId="77777777" w:rsidR="00672A29" w:rsidRPr="00891F3A" w:rsidRDefault="00672A29" w:rsidP="00672A29">
            <w:pPr>
              <w:rPr>
                <w:lang w:val="en-CA"/>
                <w:rPrChange w:id="12912" w:author="Jens-Rainer Ohm" w:date="2023-05-08T12:56:00Z">
                  <w:rPr/>
                </w:rPrChange>
              </w:rPr>
            </w:pPr>
            <w:r w:rsidRPr="00891F3A">
              <w:rPr>
                <w:lang w:val="en-CA"/>
                <w:rPrChange w:id="12913" w:author="Jens-Rainer Ohm" w:date="2023-05-08T12:56:00Z">
                  <w:rPr/>
                </w:rPrChange>
              </w:rPr>
              <w:t>0.00%</w:t>
            </w:r>
          </w:p>
        </w:tc>
        <w:tc>
          <w:tcPr>
            <w:tcW w:w="694" w:type="dxa"/>
            <w:noWrap/>
            <w:vAlign w:val="center"/>
            <w:hideMark/>
          </w:tcPr>
          <w:p w14:paraId="48F9D023" w14:textId="77777777" w:rsidR="00672A29" w:rsidRPr="00891F3A" w:rsidRDefault="00672A29" w:rsidP="00672A29">
            <w:pPr>
              <w:rPr>
                <w:lang w:val="en-CA"/>
                <w:rPrChange w:id="12914" w:author="Jens-Rainer Ohm" w:date="2023-05-08T12:56:00Z">
                  <w:rPr/>
                </w:rPrChange>
              </w:rPr>
            </w:pPr>
            <w:r w:rsidRPr="00891F3A">
              <w:rPr>
                <w:lang w:val="en-CA"/>
                <w:rPrChange w:id="12915" w:author="Jens-Rainer Ohm" w:date="2023-05-08T12:56:00Z">
                  <w:rPr/>
                </w:rPrChange>
              </w:rPr>
              <w:t>102%</w:t>
            </w:r>
          </w:p>
        </w:tc>
        <w:tc>
          <w:tcPr>
            <w:tcW w:w="1259" w:type="dxa"/>
            <w:tcBorders>
              <w:top w:val="nil"/>
              <w:left w:val="nil"/>
              <w:bottom w:val="nil"/>
              <w:right w:val="single" w:sz="4" w:space="0" w:color="auto"/>
            </w:tcBorders>
            <w:noWrap/>
            <w:vAlign w:val="center"/>
            <w:hideMark/>
          </w:tcPr>
          <w:p w14:paraId="32B2A782" w14:textId="77777777" w:rsidR="00672A29" w:rsidRPr="00891F3A" w:rsidRDefault="00672A29" w:rsidP="00672A29">
            <w:pPr>
              <w:rPr>
                <w:lang w:val="en-CA"/>
                <w:rPrChange w:id="12916" w:author="Jens-Rainer Ohm" w:date="2023-05-08T12:56:00Z">
                  <w:rPr/>
                </w:rPrChange>
              </w:rPr>
            </w:pPr>
            <w:r w:rsidRPr="00891F3A">
              <w:rPr>
                <w:lang w:val="en-CA"/>
                <w:rPrChange w:id="12917" w:author="Jens-Rainer Ohm" w:date="2023-05-08T12:56:00Z">
                  <w:rPr/>
                </w:rPrChange>
              </w:rPr>
              <w:t>107%</w:t>
            </w:r>
          </w:p>
        </w:tc>
      </w:tr>
      <w:tr w:rsidR="00672A29" w:rsidRPr="00891F3A"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891F3A" w:rsidRDefault="00672A29" w:rsidP="00672A29">
            <w:pPr>
              <w:rPr>
                <w:lang w:val="en-CA"/>
                <w:rPrChange w:id="12918" w:author="Jens-Rainer Ohm" w:date="2023-05-08T12:56:00Z">
                  <w:rPr/>
                </w:rPrChange>
              </w:rPr>
            </w:pPr>
            <w:r w:rsidRPr="00891F3A">
              <w:rPr>
                <w:lang w:val="en-CA"/>
                <w:rPrChange w:id="12919" w:author="Jens-Rainer Ohm" w:date="2023-05-08T12:56:00Z">
                  <w:rPr/>
                </w:rPrChange>
              </w:rPr>
              <w:t>Class A2</w:t>
            </w:r>
          </w:p>
        </w:tc>
        <w:tc>
          <w:tcPr>
            <w:tcW w:w="1006" w:type="dxa"/>
            <w:noWrap/>
            <w:vAlign w:val="center"/>
            <w:hideMark/>
          </w:tcPr>
          <w:p w14:paraId="4E371389" w14:textId="77777777" w:rsidR="00672A29" w:rsidRPr="00891F3A" w:rsidRDefault="00672A29" w:rsidP="00672A29">
            <w:pPr>
              <w:rPr>
                <w:lang w:val="en-CA"/>
                <w:rPrChange w:id="12920" w:author="Jens-Rainer Ohm" w:date="2023-05-08T12:56:00Z">
                  <w:rPr/>
                </w:rPrChange>
              </w:rPr>
            </w:pPr>
            <w:r w:rsidRPr="00891F3A">
              <w:rPr>
                <w:lang w:val="en-CA"/>
                <w:rPrChange w:id="12921" w:author="Jens-Rainer Ohm" w:date="2023-05-08T12:56:00Z">
                  <w:rPr/>
                </w:rPrChange>
              </w:rPr>
              <w:t>0.00%</w:t>
            </w:r>
          </w:p>
        </w:tc>
        <w:tc>
          <w:tcPr>
            <w:tcW w:w="1019" w:type="dxa"/>
            <w:noWrap/>
            <w:vAlign w:val="center"/>
            <w:hideMark/>
          </w:tcPr>
          <w:p w14:paraId="31F54576" w14:textId="77777777" w:rsidR="00672A29" w:rsidRPr="00891F3A" w:rsidRDefault="00672A29" w:rsidP="00672A29">
            <w:pPr>
              <w:rPr>
                <w:lang w:val="en-CA"/>
                <w:rPrChange w:id="12922" w:author="Jens-Rainer Ohm" w:date="2023-05-08T12:56:00Z">
                  <w:rPr/>
                </w:rPrChange>
              </w:rPr>
            </w:pPr>
            <w:r w:rsidRPr="00891F3A">
              <w:rPr>
                <w:lang w:val="en-CA"/>
                <w:rPrChange w:id="12923" w:author="Jens-Rainer Ohm" w:date="2023-05-08T12:56:00Z">
                  <w:rPr/>
                </w:rPrChange>
              </w:rPr>
              <w:t>0.00%</w:t>
            </w:r>
          </w:p>
        </w:tc>
        <w:tc>
          <w:tcPr>
            <w:tcW w:w="1005" w:type="dxa"/>
            <w:tcBorders>
              <w:top w:val="nil"/>
              <w:left w:val="nil"/>
              <w:bottom w:val="nil"/>
              <w:right w:val="single" w:sz="4" w:space="0" w:color="auto"/>
            </w:tcBorders>
            <w:noWrap/>
            <w:vAlign w:val="center"/>
            <w:hideMark/>
          </w:tcPr>
          <w:p w14:paraId="29769FC7" w14:textId="77777777" w:rsidR="00672A29" w:rsidRPr="00891F3A" w:rsidRDefault="00672A29" w:rsidP="00672A29">
            <w:pPr>
              <w:rPr>
                <w:lang w:val="en-CA"/>
                <w:rPrChange w:id="12924" w:author="Jens-Rainer Ohm" w:date="2023-05-08T12:56:00Z">
                  <w:rPr/>
                </w:rPrChange>
              </w:rPr>
            </w:pPr>
            <w:r w:rsidRPr="00891F3A">
              <w:rPr>
                <w:lang w:val="en-CA"/>
                <w:rPrChange w:id="12925" w:author="Jens-Rainer Ohm" w:date="2023-05-08T12:56:00Z">
                  <w:rPr/>
                </w:rPrChange>
              </w:rPr>
              <w:t>0.00%</w:t>
            </w:r>
          </w:p>
        </w:tc>
        <w:tc>
          <w:tcPr>
            <w:tcW w:w="961" w:type="dxa"/>
            <w:tcBorders>
              <w:top w:val="nil"/>
              <w:left w:val="single" w:sz="8" w:space="0" w:color="auto"/>
              <w:bottom w:val="nil"/>
              <w:right w:val="nil"/>
            </w:tcBorders>
            <w:noWrap/>
            <w:vAlign w:val="center"/>
            <w:hideMark/>
          </w:tcPr>
          <w:p w14:paraId="46DC5BF3" w14:textId="77777777" w:rsidR="00672A29" w:rsidRPr="00891F3A" w:rsidRDefault="00672A29" w:rsidP="00672A29">
            <w:pPr>
              <w:rPr>
                <w:lang w:val="en-CA"/>
                <w:rPrChange w:id="12926" w:author="Jens-Rainer Ohm" w:date="2023-05-08T12:56:00Z">
                  <w:rPr/>
                </w:rPrChange>
              </w:rPr>
            </w:pPr>
            <w:r w:rsidRPr="00891F3A">
              <w:rPr>
                <w:lang w:val="en-CA"/>
                <w:rPrChange w:id="12927" w:author="Jens-Rainer Ohm" w:date="2023-05-08T12:56:00Z">
                  <w:rPr/>
                </w:rPrChange>
              </w:rPr>
              <w:t>0.00%</w:t>
            </w:r>
          </w:p>
        </w:tc>
        <w:tc>
          <w:tcPr>
            <w:tcW w:w="975" w:type="dxa"/>
            <w:noWrap/>
            <w:vAlign w:val="center"/>
            <w:hideMark/>
          </w:tcPr>
          <w:p w14:paraId="0EC05E22" w14:textId="77777777" w:rsidR="00672A29" w:rsidRPr="00891F3A" w:rsidRDefault="00672A29" w:rsidP="00672A29">
            <w:pPr>
              <w:rPr>
                <w:lang w:val="en-CA"/>
                <w:rPrChange w:id="12928" w:author="Jens-Rainer Ohm" w:date="2023-05-08T12:56:00Z">
                  <w:rPr/>
                </w:rPrChange>
              </w:rPr>
            </w:pPr>
            <w:r w:rsidRPr="00891F3A">
              <w:rPr>
                <w:lang w:val="en-CA"/>
                <w:rPrChange w:id="12929" w:author="Jens-Rainer Ohm" w:date="2023-05-08T12:56:00Z">
                  <w:rPr/>
                </w:rPrChange>
              </w:rPr>
              <w:t>0.00%</w:t>
            </w:r>
          </w:p>
        </w:tc>
        <w:tc>
          <w:tcPr>
            <w:tcW w:w="961" w:type="dxa"/>
            <w:tcBorders>
              <w:top w:val="nil"/>
              <w:left w:val="nil"/>
              <w:bottom w:val="nil"/>
              <w:right w:val="single" w:sz="4" w:space="0" w:color="auto"/>
            </w:tcBorders>
            <w:noWrap/>
            <w:vAlign w:val="center"/>
            <w:hideMark/>
          </w:tcPr>
          <w:p w14:paraId="04E80490" w14:textId="77777777" w:rsidR="00672A29" w:rsidRPr="00891F3A" w:rsidRDefault="00672A29" w:rsidP="00672A29">
            <w:pPr>
              <w:rPr>
                <w:lang w:val="en-CA"/>
                <w:rPrChange w:id="12930" w:author="Jens-Rainer Ohm" w:date="2023-05-08T12:56:00Z">
                  <w:rPr/>
                </w:rPrChange>
              </w:rPr>
            </w:pPr>
            <w:r w:rsidRPr="00891F3A">
              <w:rPr>
                <w:lang w:val="en-CA"/>
                <w:rPrChange w:id="12931" w:author="Jens-Rainer Ohm" w:date="2023-05-08T12:56:00Z">
                  <w:rPr/>
                </w:rPrChange>
              </w:rPr>
              <w:t>0.00%</w:t>
            </w:r>
          </w:p>
        </w:tc>
        <w:tc>
          <w:tcPr>
            <w:tcW w:w="694" w:type="dxa"/>
            <w:noWrap/>
            <w:vAlign w:val="center"/>
            <w:hideMark/>
          </w:tcPr>
          <w:p w14:paraId="5403C35B" w14:textId="77777777" w:rsidR="00672A29" w:rsidRPr="00891F3A" w:rsidRDefault="00672A29" w:rsidP="00672A29">
            <w:pPr>
              <w:rPr>
                <w:lang w:val="en-CA"/>
                <w:rPrChange w:id="12932" w:author="Jens-Rainer Ohm" w:date="2023-05-08T12:56:00Z">
                  <w:rPr/>
                </w:rPrChange>
              </w:rPr>
            </w:pPr>
            <w:r w:rsidRPr="00891F3A">
              <w:rPr>
                <w:lang w:val="en-CA"/>
                <w:rPrChange w:id="12933" w:author="Jens-Rainer Ohm" w:date="2023-05-08T12:56:00Z">
                  <w:rPr/>
                </w:rPrChange>
              </w:rPr>
              <w:t>102%</w:t>
            </w:r>
          </w:p>
        </w:tc>
        <w:tc>
          <w:tcPr>
            <w:tcW w:w="1259" w:type="dxa"/>
            <w:tcBorders>
              <w:top w:val="nil"/>
              <w:left w:val="nil"/>
              <w:bottom w:val="nil"/>
              <w:right w:val="single" w:sz="4" w:space="0" w:color="auto"/>
            </w:tcBorders>
            <w:noWrap/>
            <w:vAlign w:val="center"/>
            <w:hideMark/>
          </w:tcPr>
          <w:p w14:paraId="2F6A58FE" w14:textId="77777777" w:rsidR="00672A29" w:rsidRPr="00891F3A" w:rsidRDefault="00672A29" w:rsidP="00672A29">
            <w:pPr>
              <w:rPr>
                <w:lang w:val="en-CA"/>
                <w:rPrChange w:id="12934" w:author="Jens-Rainer Ohm" w:date="2023-05-08T12:56:00Z">
                  <w:rPr/>
                </w:rPrChange>
              </w:rPr>
            </w:pPr>
            <w:r w:rsidRPr="00891F3A">
              <w:rPr>
                <w:lang w:val="en-CA"/>
                <w:rPrChange w:id="12935" w:author="Jens-Rainer Ohm" w:date="2023-05-08T12:56:00Z">
                  <w:rPr/>
                </w:rPrChange>
              </w:rPr>
              <w:t>106%</w:t>
            </w:r>
          </w:p>
        </w:tc>
      </w:tr>
      <w:tr w:rsidR="00672A29" w:rsidRPr="00891F3A"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891F3A" w:rsidRDefault="00672A29" w:rsidP="00672A29">
            <w:pPr>
              <w:rPr>
                <w:lang w:val="en-CA"/>
                <w:rPrChange w:id="12936" w:author="Jens-Rainer Ohm" w:date="2023-05-08T12:56:00Z">
                  <w:rPr/>
                </w:rPrChange>
              </w:rPr>
            </w:pPr>
            <w:r w:rsidRPr="00891F3A">
              <w:rPr>
                <w:lang w:val="en-CA"/>
                <w:rPrChange w:id="12937" w:author="Jens-Rainer Ohm" w:date="2023-05-08T12:56:00Z">
                  <w:rPr/>
                </w:rPrChange>
              </w:rPr>
              <w:t>Class B</w:t>
            </w:r>
          </w:p>
        </w:tc>
        <w:tc>
          <w:tcPr>
            <w:tcW w:w="1006" w:type="dxa"/>
            <w:noWrap/>
            <w:vAlign w:val="center"/>
            <w:hideMark/>
          </w:tcPr>
          <w:p w14:paraId="23A3DCE2" w14:textId="77777777" w:rsidR="00672A29" w:rsidRPr="00891F3A" w:rsidRDefault="00672A29" w:rsidP="00672A29">
            <w:pPr>
              <w:rPr>
                <w:lang w:val="en-CA"/>
                <w:rPrChange w:id="12938" w:author="Jens-Rainer Ohm" w:date="2023-05-08T12:56:00Z">
                  <w:rPr/>
                </w:rPrChange>
              </w:rPr>
            </w:pPr>
            <w:r w:rsidRPr="00891F3A">
              <w:rPr>
                <w:lang w:val="en-CA"/>
                <w:rPrChange w:id="12939" w:author="Jens-Rainer Ohm" w:date="2023-05-08T12:56:00Z">
                  <w:rPr/>
                </w:rPrChange>
              </w:rPr>
              <w:t>0.01%</w:t>
            </w:r>
          </w:p>
        </w:tc>
        <w:tc>
          <w:tcPr>
            <w:tcW w:w="1019" w:type="dxa"/>
            <w:noWrap/>
            <w:vAlign w:val="center"/>
            <w:hideMark/>
          </w:tcPr>
          <w:p w14:paraId="605D8C90" w14:textId="77777777" w:rsidR="00672A29" w:rsidRPr="00891F3A" w:rsidRDefault="00672A29" w:rsidP="00672A29">
            <w:pPr>
              <w:rPr>
                <w:lang w:val="en-CA"/>
                <w:rPrChange w:id="12940" w:author="Jens-Rainer Ohm" w:date="2023-05-08T12:56:00Z">
                  <w:rPr/>
                </w:rPrChange>
              </w:rPr>
            </w:pPr>
            <w:r w:rsidRPr="00891F3A">
              <w:rPr>
                <w:lang w:val="en-CA"/>
                <w:rPrChange w:id="12941" w:author="Jens-Rainer Ohm" w:date="2023-05-08T12:56:00Z">
                  <w:rPr/>
                </w:rPrChange>
              </w:rPr>
              <w:t>0.03%</w:t>
            </w:r>
          </w:p>
        </w:tc>
        <w:tc>
          <w:tcPr>
            <w:tcW w:w="1005" w:type="dxa"/>
            <w:tcBorders>
              <w:top w:val="nil"/>
              <w:left w:val="nil"/>
              <w:bottom w:val="nil"/>
              <w:right w:val="single" w:sz="4" w:space="0" w:color="auto"/>
            </w:tcBorders>
            <w:noWrap/>
            <w:vAlign w:val="center"/>
            <w:hideMark/>
          </w:tcPr>
          <w:p w14:paraId="7FE64E92" w14:textId="77777777" w:rsidR="00672A29" w:rsidRPr="00891F3A" w:rsidRDefault="00672A29" w:rsidP="00672A29">
            <w:pPr>
              <w:rPr>
                <w:lang w:val="en-CA"/>
                <w:rPrChange w:id="12942" w:author="Jens-Rainer Ohm" w:date="2023-05-08T12:56:00Z">
                  <w:rPr/>
                </w:rPrChange>
              </w:rPr>
            </w:pPr>
            <w:r w:rsidRPr="00891F3A">
              <w:rPr>
                <w:lang w:val="en-CA"/>
                <w:rPrChange w:id="12943" w:author="Jens-Rainer Ohm" w:date="2023-05-08T12:56:00Z">
                  <w:rPr/>
                </w:rPrChange>
              </w:rPr>
              <w:t>0.05%</w:t>
            </w:r>
          </w:p>
        </w:tc>
        <w:tc>
          <w:tcPr>
            <w:tcW w:w="961" w:type="dxa"/>
            <w:tcBorders>
              <w:top w:val="nil"/>
              <w:left w:val="single" w:sz="8" w:space="0" w:color="auto"/>
              <w:bottom w:val="nil"/>
              <w:right w:val="nil"/>
            </w:tcBorders>
            <w:noWrap/>
            <w:vAlign w:val="center"/>
            <w:hideMark/>
          </w:tcPr>
          <w:p w14:paraId="41612436" w14:textId="77777777" w:rsidR="00672A29" w:rsidRPr="00891F3A" w:rsidRDefault="00672A29" w:rsidP="00672A29">
            <w:pPr>
              <w:rPr>
                <w:lang w:val="en-CA"/>
                <w:rPrChange w:id="12944" w:author="Jens-Rainer Ohm" w:date="2023-05-08T12:56:00Z">
                  <w:rPr/>
                </w:rPrChange>
              </w:rPr>
            </w:pPr>
            <w:r w:rsidRPr="00891F3A">
              <w:rPr>
                <w:lang w:val="en-CA"/>
                <w:rPrChange w:id="12945" w:author="Jens-Rainer Ohm" w:date="2023-05-08T12:56:00Z">
                  <w:rPr/>
                </w:rPrChange>
              </w:rPr>
              <w:t>0.02%</w:t>
            </w:r>
          </w:p>
        </w:tc>
        <w:tc>
          <w:tcPr>
            <w:tcW w:w="975" w:type="dxa"/>
            <w:noWrap/>
            <w:vAlign w:val="center"/>
            <w:hideMark/>
          </w:tcPr>
          <w:p w14:paraId="46B6F81E" w14:textId="77777777" w:rsidR="00672A29" w:rsidRPr="00891F3A" w:rsidRDefault="00672A29" w:rsidP="00672A29">
            <w:pPr>
              <w:rPr>
                <w:lang w:val="en-CA"/>
                <w:rPrChange w:id="12946" w:author="Jens-Rainer Ohm" w:date="2023-05-08T12:56:00Z">
                  <w:rPr/>
                </w:rPrChange>
              </w:rPr>
            </w:pPr>
            <w:r w:rsidRPr="00891F3A">
              <w:rPr>
                <w:lang w:val="en-CA"/>
                <w:rPrChange w:id="12947" w:author="Jens-Rainer Ohm" w:date="2023-05-08T12:56:00Z">
                  <w:rPr/>
                </w:rPrChange>
              </w:rPr>
              <w:t>0.06%</w:t>
            </w:r>
          </w:p>
        </w:tc>
        <w:tc>
          <w:tcPr>
            <w:tcW w:w="961" w:type="dxa"/>
            <w:tcBorders>
              <w:top w:val="nil"/>
              <w:left w:val="nil"/>
              <w:bottom w:val="nil"/>
              <w:right w:val="single" w:sz="4" w:space="0" w:color="auto"/>
            </w:tcBorders>
            <w:noWrap/>
            <w:vAlign w:val="center"/>
            <w:hideMark/>
          </w:tcPr>
          <w:p w14:paraId="74598231" w14:textId="77777777" w:rsidR="00672A29" w:rsidRPr="00891F3A" w:rsidRDefault="00672A29" w:rsidP="00672A29">
            <w:pPr>
              <w:rPr>
                <w:lang w:val="en-CA"/>
                <w:rPrChange w:id="12948" w:author="Jens-Rainer Ohm" w:date="2023-05-08T12:56:00Z">
                  <w:rPr/>
                </w:rPrChange>
              </w:rPr>
            </w:pPr>
            <w:r w:rsidRPr="00891F3A">
              <w:rPr>
                <w:lang w:val="en-CA"/>
                <w:rPrChange w:id="12949" w:author="Jens-Rainer Ohm" w:date="2023-05-08T12:56:00Z">
                  <w:rPr/>
                </w:rPrChange>
              </w:rPr>
              <w:t>0.06%</w:t>
            </w:r>
          </w:p>
        </w:tc>
        <w:tc>
          <w:tcPr>
            <w:tcW w:w="694" w:type="dxa"/>
            <w:noWrap/>
            <w:vAlign w:val="center"/>
            <w:hideMark/>
          </w:tcPr>
          <w:p w14:paraId="28E49633" w14:textId="77777777" w:rsidR="00672A29" w:rsidRPr="00891F3A" w:rsidRDefault="00672A29" w:rsidP="00672A29">
            <w:pPr>
              <w:rPr>
                <w:lang w:val="en-CA"/>
                <w:rPrChange w:id="12950" w:author="Jens-Rainer Ohm" w:date="2023-05-08T12:56:00Z">
                  <w:rPr/>
                </w:rPrChange>
              </w:rPr>
            </w:pPr>
            <w:r w:rsidRPr="00891F3A">
              <w:rPr>
                <w:lang w:val="en-CA"/>
                <w:rPrChange w:id="12951" w:author="Jens-Rainer Ohm" w:date="2023-05-08T12:56:00Z">
                  <w:rPr/>
                </w:rPrChange>
              </w:rPr>
              <w:t>103%</w:t>
            </w:r>
          </w:p>
        </w:tc>
        <w:tc>
          <w:tcPr>
            <w:tcW w:w="1259" w:type="dxa"/>
            <w:tcBorders>
              <w:top w:val="nil"/>
              <w:left w:val="nil"/>
              <w:bottom w:val="nil"/>
              <w:right w:val="single" w:sz="4" w:space="0" w:color="auto"/>
            </w:tcBorders>
            <w:noWrap/>
            <w:vAlign w:val="center"/>
            <w:hideMark/>
          </w:tcPr>
          <w:p w14:paraId="6462FADE" w14:textId="77777777" w:rsidR="00672A29" w:rsidRPr="00891F3A" w:rsidRDefault="00672A29" w:rsidP="00672A29">
            <w:pPr>
              <w:rPr>
                <w:lang w:val="en-CA"/>
                <w:rPrChange w:id="12952" w:author="Jens-Rainer Ohm" w:date="2023-05-08T12:56:00Z">
                  <w:rPr/>
                </w:rPrChange>
              </w:rPr>
            </w:pPr>
            <w:r w:rsidRPr="00891F3A">
              <w:rPr>
                <w:lang w:val="en-CA"/>
                <w:rPrChange w:id="12953" w:author="Jens-Rainer Ohm" w:date="2023-05-08T12:56:00Z">
                  <w:rPr/>
                </w:rPrChange>
              </w:rPr>
              <w:t>108%</w:t>
            </w:r>
          </w:p>
        </w:tc>
      </w:tr>
      <w:tr w:rsidR="00672A29" w:rsidRPr="00891F3A"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891F3A" w:rsidRDefault="00672A29" w:rsidP="00672A29">
            <w:pPr>
              <w:rPr>
                <w:lang w:val="en-CA"/>
                <w:rPrChange w:id="12954" w:author="Jens-Rainer Ohm" w:date="2023-05-08T12:56:00Z">
                  <w:rPr/>
                </w:rPrChange>
              </w:rPr>
            </w:pPr>
            <w:r w:rsidRPr="00891F3A">
              <w:rPr>
                <w:lang w:val="en-CA"/>
                <w:rPrChange w:id="12955" w:author="Jens-Rainer Ohm" w:date="2023-05-08T12:56:00Z">
                  <w:rPr/>
                </w:rPrChange>
              </w:rPr>
              <w:t>Class C</w:t>
            </w:r>
          </w:p>
        </w:tc>
        <w:tc>
          <w:tcPr>
            <w:tcW w:w="1006" w:type="dxa"/>
            <w:noWrap/>
            <w:vAlign w:val="center"/>
            <w:hideMark/>
          </w:tcPr>
          <w:p w14:paraId="48C95561" w14:textId="77777777" w:rsidR="00672A29" w:rsidRPr="00891F3A" w:rsidRDefault="00672A29" w:rsidP="00672A29">
            <w:pPr>
              <w:rPr>
                <w:lang w:val="en-CA"/>
                <w:rPrChange w:id="12956" w:author="Jens-Rainer Ohm" w:date="2023-05-08T12:56:00Z">
                  <w:rPr/>
                </w:rPrChange>
              </w:rPr>
            </w:pPr>
            <w:r w:rsidRPr="00891F3A">
              <w:rPr>
                <w:lang w:val="en-CA"/>
                <w:rPrChange w:id="12957" w:author="Jens-Rainer Ohm" w:date="2023-05-08T12:56:00Z">
                  <w:rPr/>
                </w:rPrChange>
              </w:rPr>
              <w:t>0.00%</w:t>
            </w:r>
          </w:p>
        </w:tc>
        <w:tc>
          <w:tcPr>
            <w:tcW w:w="1019" w:type="dxa"/>
            <w:noWrap/>
            <w:vAlign w:val="center"/>
            <w:hideMark/>
          </w:tcPr>
          <w:p w14:paraId="6EDD560F" w14:textId="77777777" w:rsidR="00672A29" w:rsidRPr="00891F3A" w:rsidRDefault="00672A29" w:rsidP="00672A29">
            <w:pPr>
              <w:rPr>
                <w:lang w:val="en-CA"/>
                <w:rPrChange w:id="12958" w:author="Jens-Rainer Ohm" w:date="2023-05-08T12:56:00Z">
                  <w:rPr/>
                </w:rPrChange>
              </w:rPr>
            </w:pPr>
            <w:r w:rsidRPr="00891F3A">
              <w:rPr>
                <w:lang w:val="en-CA"/>
                <w:rPrChange w:id="12959" w:author="Jens-Rainer Ohm" w:date="2023-05-08T12:56:00Z">
                  <w:rPr/>
                </w:rPrChange>
              </w:rPr>
              <w:t>0.00%</w:t>
            </w:r>
          </w:p>
        </w:tc>
        <w:tc>
          <w:tcPr>
            <w:tcW w:w="1005" w:type="dxa"/>
            <w:tcBorders>
              <w:top w:val="nil"/>
              <w:left w:val="nil"/>
              <w:bottom w:val="nil"/>
              <w:right w:val="single" w:sz="4" w:space="0" w:color="auto"/>
            </w:tcBorders>
            <w:noWrap/>
            <w:vAlign w:val="center"/>
            <w:hideMark/>
          </w:tcPr>
          <w:p w14:paraId="3C3B65E6" w14:textId="77777777" w:rsidR="00672A29" w:rsidRPr="00891F3A" w:rsidRDefault="00672A29" w:rsidP="00672A29">
            <w:pPr>
              <w:rPr>
                <w:lang w:val="en-CA"/>
                <w:rPrChange w:id="12960" w:author="Jens-Rainer Ohm" w:date="2023-05-08T12:56:00Z">
                  <w:rPr/>
                </w:rPrChange>
              </w:rPr>
            </w:pPr>
            <w:r w:rsidRPr="00891F3A">
              <w:rPr>
                <w:lang w:val="en-CA"/>
                <w:rPrChange w:id="12961" w:author="Jens-Rainer Ohm" w:date="2023-05-08T12:56:00Z">
                  <w:rPr/>
                </w:rPrChange>
              </w:rPr>
              <w:t>-0.01%</w:t>
            </w:r>
          </w:p>
        </w:tc>
        <w:tc>
          <w:tcPr>
            <w:tcW w:w="961" w:type="dxa"/>
            <w:tcBorders>
              <w:top w:val="nil"/>
              <w:left w:val="single" w:sz="8" w:space="0" w:color="auto"/>
              <w:bottom w:val="nil"/>
              <w:right w:val="nil"/>
            </w:tcBorders>
            <w:noWrap/>
            <w:vAlign w:val="center"/>
            <w:hideMark/>
          </w:tcPr>
          <w:p w14:paraId="4DC10A7C" w14:textId="77777777" w:rsidR="00672A29" w:rsidRPr="00891F3A" w:rsidRDefault="00672A29" w:rsidP="00672A29">
            <w:pPr>
              <w:rPr>
                <w:lang w:val="en-CA"/>
                <w:rPrChange w:id="12962" w:author="Jens-Rainer Ohm" w:date="2023-05-08T12:56:00Z">
                  <w:rPr/>
                </w:rPrChange>
              </w:rPr>
            </w:pPr>
            <w:r w:rsidRPr="00891F3A">
              <w:rPr>
                <w:lang w:val="en-CA"/>
                <w:rPrChange w:id="12963" w:author="Jens-Rainer Ohm" w:date="2023-05-08T12:56:00Z">
                  <w:rPr/>
                </w:rPrChange>
              </w:rPr>
              <w:t>0.00%</w:t>
            </w:r>
          </w:p>
        </w:tc>
        <w:tc>
          <w:tcPr>
            <w:tcW w:w="975" w:type="dxa"/>
            <w:noWrap/>
            <w:vAlign w:val="center"/>
            <w:hideMark/>
          </w:tcPr>
          <w:p w14:paraId="01BC2066" w14:textId="77777777" w:rsidR="00672A29" w:rsidRPr="00891F3A" w:rsidRDefault="00672A29" w:rsidP="00672A29">
            <w:pPr>
              <w:rPr>
                <w:lang w:val="en-CA"/>
                <w:rPrChange w:id="12964" w:author="Jens-Rainer Ohm" w:date="2023-05-08T12:56:00Z">
                  <w:rPr/>
                </w:rPrChange>
              </w:rPr>
            </w:pPr>
            <w:r w:rsidRPr="00891F3A">
              <w:rPr>
                <w:lang w:val="en-CA"/>
                <w:rPrChange w:id="12965" w:author="Jens-Rainer Ohm" w:date="2023-05-08T12:56:00Z">
                  <w:rPr/>
                </w:rPrChange>
              </w:rPr>
              <w:t>0.00%</w:t>
            </w:r>
          </w:p>
        </w:tc>
        <w:tc>
          <w:tcPr>
            <w:tcW w:w="961" w:type="dxa"/>
            <w:tcBorders>
              <w:top w:val="nil"/>
              <w:left w:val="nil"/>
              <w:bottom w:val="nil"/>
              <w:right w:val="single" w:sz="4" w:space="0" w:color="auto"/>
            </w:tcBorders>
            <w:noWrap/>
            <w:vAlign w:val="center"/>
            <w:hideMark/>
          </w:tcPr>
          <w:p w14:paraId="2933AB5E" w14:textId="77777777" w:rsidR="00672A29" w:rsidRPr="00891F3A" w:rsidRDefault="00672A29" w:rsidP="00672A29">
            <w:pPr>
              <w:rPr>
                <w:lang w:val="en-CA"/>
                <w:rPrChange w:id="12966" w:author="Jens-Rainer Ohm" w:date="2023-05-08T12:56:00Z">
                  <w:rPr/>
                </w:rPrChange>
              </w:rPr>
            </w:pPr>
            <w:r w:rsidRPr="00891F3A">
              <w:rPr>
                <w:lang w:val="en-CA"/>
                <w:rPrChange w:id="12967" w:author="Jens-Rainer Ohm" w:date="2023-05-08T12:56:00Z">
                  <w:rPr/>
                </w:rPrChange>
              </w:rPr>
              <w:t>0.00%</w:t>
            </w:r>
          </w:p>
        </w:tc>
        <w:tc>
          <w:tcPr>
            <w:tcW w:w="694" w:type="dxa"/>
            <w:noWrap/>
            <w:vAlign w:val="center"/>
            <w:hideMark/>
          </w:tcPr>
          <w:p w14:paraId="3E420579" w14:textId="77777777" w:rsidR="00672A29" w:rsidRPr="00891F3A" w:rsidRDefault="00672A29" w:rsidP="00672A29">
            <w:pPr>
              <w:rPr>
                <w:lang w:val="en-CA"/>
                <w:rPrChange w:id="12968" w:author="Jens-Rainer Ohm" w:date="2023-05-08T12:56:00Z">
                  <w:rPr/>
                </w:rPrChange>
              </w:rPr>
            </w:pPr>
            <w:r w:rsidRPr="00891F3A">
              <w:rPr>
                <w:lang w:val="en-CA"/>
                <w:rPrChange w:id="12969" w:author="Jens-Rainer Ohm" w:date="2023-05-08T12:56:00Z">
                  <w:rPr/>
                </w:rPrChange>
              </w:rPr>
              <w:t>102%</w:t>
            </w:r>
          </w:p>
        </w:tc>
        <w:tc>
          <w:tcPr>
            <w:tcW w:w="1259" w:type="dxa"/>
            <w:tcBorders>
              <w:top w:val="nil"/>
              <w:left w:val="nil"/>
              <w:bottom w:val="nil"/>
              <w:right w:val="single" w:sz="4" w:space="0" w:color="auto"/>
            </w:tcBorders>
            <w:noWrap/>
            <w:vAlign w:val="center"/>
            <w:hideMark/>
          </w:tcPr>
          <w:p w14:paraId="05D8D903" w14:textId="77777777" w:rsidR="00672A29" w:rsidRPr="00891F3A" w:rsidRDefault="00672A29" w:rsidP="00672A29">
            <w:pPr>
              <w:rPr>
                <w:lang w:val="en-CA"/>
                <w:rPrChange w:id="12970" w:author="Jens-Rainer Ohm" w:date="2023-05-08T12:56:00Z">
                  <w:rPr/>
                </w:rPrChange>
              </w:rPr>
            </w:pPr>
            <w:r w:rsidRPr="00891F3A">
              <w:rPr>
                <w:lang w:val="en-CA"/>
                <w:rPrChange w:id="12971" w:author="Jens-Rainer Ohm" w:date="2023-05-08T12:56:00Z">
                  <w:rPr/>
                </w:rPrChange>
              </w:rPr>
              <w:t>108%</w:t>
            </w:r>
          </w:p>
        </w:tc>
      </w:tr>
      <w:tr w:rsidR="00672A29" w:rsidRPr="00891F3A"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891F3A" w:rsidRDefault="00672A29" w:rsidP="00672A29">
            <w:pPr>
              <w:rPr>
                <w:lang w:val="en-CA"/>
                <w:rPrChange w:id="12972" w:author="Jens-Rainer Ohm" w:date="2023-05-08T12:56:00Z">
                  <w:rPr/>
                </w:rPrChange>
              </w:rPr>
            </w:pPr>
            <w:r w:rsidRPr="00891F3A">
              <w:rPr>
                <w:lang w:val="en-CA"/>
                <w:rPrChange w:id="12973" w:author="Jens-Rainer Ohm" w:date="2023-05-08T12:56:00Z">
                  <w:rPr/>
                </w:rPrChange>
              </w:rPr>
              <w:t>Class E</w:t>
            </w:r>
          </w:p>
        </w:tc>
        <w:tc>
          <w:tcPr>
            <w:tcW w:w="1006" w:type="dxa"/>
            <w:noWrap/>
            <w:vAlign w:val="center"/>
            <w:hideMark/>
          </w:tcPr>
          <w:p w14:paraId="4923ACA3" w14:textId="77777777" w:rsidR="00672A29" w:rsidRPr="00891F3A" w:rsidRDefault="00672A29" w:rsidP="00672A29">
            <w:pPr>
              <w:rPr>
                <w:lang w:val="en-CA"/>
                <w:rPrChange w:id="12974" w:author="Jens-Rainer Ohm" w:date="2023-05-08T12:56:00Z">
                  <w:rPr/>
                </w:rPrChange>
              </w:rPr>
            </w:pPr>
            <w:r w:rsidRPr="00891F3A">
              <w:rPr>
                <w:lang w:val="en-CA"/>
                <w:rPrChange w:id="12975" w:author="Jens-Rainer Ohm" w:date="2023-05-08T12:56:00Z">
                  <w:rPr/>
                </w:rPrChange>
              </w:rPr>
              <w:t> </w:t>
            </w:r>
          </w:p>
        </w:tc>
        <w:tc>
          <w:tcPr>
            <w:tcW w:w="1019" w:type="dxa"/>
            <w:noWrap/>
            <w:vAlign w:val="center"/>
            <w:hideMark/>
          </w:tcPr>
          <w:p w14:paraId="78A2B676" w14:textId="77777777" w:rsidR="00672A29" w:rsidRPr="00891F3A" w:rsidRDefault="00672A29" w:rsidP="00672A29">
            <w:pPr>
              <w:rPr>
                <w:lang w:val="en-CA"/>
                <w:rPrChange w:id="12976" w:author="Jens-Rainer Ohm" w:date="2023-05-08T12:56:00Z">
                  <w:rPr/>
                </w:rPrChange>
              </w:rPr>
            </w:pPr>
          </w:p>
        </w:tc>
        <w:tc>
          <w:tcPr>
            <w:tcW w:w="1005" w:type="dxa"/>
            <w:tcBorders>
              <w:top w:val="nil"/>
              <w:left w:val="nil"/>
              <w:bottom w:val="nil"/>
              <w:right w:val="single" w:sz="4" w:space="0" w:color="auto"/>
            </w:tcBorders>
            <w:noWrap/>
            <w:vAlign w:val="center"/>
            <w:hideMark/>
          </w:tcPr>
          <w:p w14:paraId="153ED77D" w14:textId="77777777" w:rsidR="00672A29" w:rsidRPr="00891F3A" w:rsidRDefault="00672A29" w:rsidP="00672A29">
            <w:pPr>
              <w:rPr>
                <w:lang w:val="en-CA"/>
                <w:rPrChange w:id="12977" w:author="Jens-Rainer Ohm" w:date="2023-05-08T12:56:00Z">
                  <w:rPr/>
                </w:rPrChange>
              </w:rPr>
            </w:pPr>
            <w:r w:rsidRPr="00891F3A">
              <w:rPr>
                <w:lang w:val="en-CA"/>
                <w:rPrChange w:id="12978" w:author="Jens-Rainer Ohm" w:date="2023-05-08T12:56:00Z">
                  <w:rPr/>
                </w:rPrChange>
              </w:rPr>
              <w:t> </w:t>
            </w:r>
          </w:p>
        </w:tc>
        <w:tc>
          <w:tcPr>
            <w:tcW w:w="961" w:type="dxa"/>
            <w:tcBorders>
              <w:top w:val="nil"/>
              <w:left w:val="single" w:sz="8" w:space="0" w:color="auto"/>
              <w:bottom w:val="nil"/>
              <w:right w:val="nil"/>
            </w:tcBorders>
            <w:noWrap/>
            <w:vAlign w:val="center"/>
            <w:hideMark/>
          </w:tcPr>
          <w:p w14:paraId="26DD8B63" w14:textId="77777777" w:rsidR="00672A29" w:rsidRPr="00891F3A" w:rsidRDefault="00672A29" w:rsidP="00672A29">
            <w:pPr>
              <w:rPr>
                <w:lang w:val="en-CA"/>
                <w:rPrChange w:id="12979" w:author="Jens-Rainer Ohm" w:date="2023-05-08T12:56:00Z">
                  <w:rPr/>
                </w:rPrChange>
              </w:rPr>
            </w:pPr>
            <w:r w:rsidRPr="00891F3A">
              <w:rPr>
                <w:lang w:val="en-CA"/>
                <w:rPrChange w:id="12980" w:author="Jens-Rainer Ohm" w:date="2023-05-08T12:56:00Z">
                  <w:rPr/>
                </w:rPrChange>
              </w:rPr>
              <w:t> </w:t>
            </w:r>
          </w:p>
        </w:tc>
        <w:tc>
          <w:tcPr>
            <w:tcW w:w="975" w:type="dxa"/>
            <w:noWrap/>
            <w:vAlign w:val="center"/>
            <w:hideMark/>
          </w:tcPr>
          <w:p w14:paraId="1C39188D" w14:textId="77777777" w:rsidR="00672A29" w:rsidRPr="00891F3A" w:rsidRDefault="00672A29" w:rsidP="00672A29">
            <w:pPr>
              <w:rPr>
                <w:lang w:val="en-CA"/>
                <w:rPrChange w:id="12981" w:author="Jens-Rainer Ohm" w:date="2023-05-08T12:56:00Z">
                  <w:rPr/>
                </w:rPrChange>
              </w:rPr>
            </w:pPr>
          </w:p>
        </w:tc>
        <w:tc>
          <w:tcPr>
            <w:tcW w:w="961" w:type="dxa"/>
            <w:tcBorders>
              <w:top w:val="nil"/>
              <w:left w:val="nil"/>
              <w:bottom w:val="nil"/>
              <w:right w:val="single" w:sz="4" w:space="0" w:color="auto"/>
            </w:tcBorders>
            <w:noWrap/>
            <w:vAlign w:val="center"/>
            <w:hideMark/>
          </w:tcPr>
          <w:p w14:paraId="556FACEB" w14:textId="77777777" w:rsidR="00672A29" w:rsidRPr="00891F3A" w:rsidRDefault="00672A29" w:rsidP="00672A29">
            <w:pPr>
              <w:rPr>
                <w:lang w:val="en-CA"/>
                <w:rPrChange w:id="12982" w:author="Jens-Rainer Ohm" w:date="2023-05-08T12:56:00Z">
                  <w:rPr/>
                </w:rPrChange>
              </w:rPr>
            </w:pPr>
            <w:r w:rsidRPr="00891F3A">
              <w:rPr>
                <w:lang w:val="en-CA"/>
                <w:rPrChange w:id="12983" w:author="Jens-Rainer Ohm" w:date="2023-05-08T12:56:00Z">
                  <w:rPr/>
                </w:rPrChange>
              </w:rPr>
              <w:t> </w:t>
            </w:r>
          </w:p>
        </w:tc>
        <w:tc>
          <w:tcPr>
            <w:tcW w:w="694" w:type="dxa"/>
            <w:noWrap/>
            <w:vAlign w:val="center"/>
            <w:hideMark/>
          </w:tcPr>
          <w:p w14:paraId="38498917" w14:textId="77777777" w:rsidR="00672A29" w:rsidRPr="00891F3A" w:rsidRDefault="00672A29" w:rsidP="00672A29">
            <w:pPr>
              <w:rPr>
                <w:lang w:val="en-CA"/>
                <w:rPrChange w:id="12984" w:author="Jens-Rainer Ohm" w:date="2023-05-08T12:56:00Z">
                  <w:rPr/>
                </w:rPrChange>
              </w:rPr>
            </w:pPr>
            <w:r w:rsidRPr="00891F3A">
              <w:rPr>
                <w:lang w:val="en-CA"/>
                <w:rPrChange w:id="12985" w:author="Jens-Rainer Ohm" w:date="2023-05-08T12:56:00Z">
                  <w:rPr/>
                </w:rPrChange>
              </w:rPr>
              <w:t> </w:t>
            </w:r>
          </w:p>
        </w:tc>
        <w:tc>
          <w:tcPr>
            <w:tcW w:w="1259" w:type="dxa"/>
            <w:tcBorders>
              <w:top w:val="nil"/>
              <w:left w:val="nil"/>
              <w:bottom w:val="nil"/>
              <w:right w:val="single" w:sz="4" w:space="0" w:color="auto"/>
            </w:tcBorders>
            <w:noWrap/>
            <w:vAlign w:val="center"/>
            <w:hideMark/>
          </w:tcPr>
          <w:p w14:paraId="781D0966" w14:textId="77777777" w:rsidR="00672A29" w:rsidRPr="00891F3A" w:rsidRDefault="00672A29" w:rsidP="00672A29">
            <w:pPr>
              <w:rPr>
                <w:lang w:val="en-CA"/>
                <w:rPrChange w:id="12986" w:author="Jens-Rainer Ohm" w:date="2023-05-08T12:56:00Z">
                  <w:rPr/>
                </w:rPrChange>
              </w:rPr>
            </w:pPr>
          </w:p>
        </w:tc>
      </w:tr>
      <w:tr w:rsidR="00672A29" w:rsidRPr="00891F3A"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891F3A" w:rsidRDefault="00672A29" w:rsidP="00672A29">
            <w:pPr>
              <w:rPr>
                <w:b/>
                <w:bCs/>
                <w:lang w:val="en-CA"/>
                <w:rPrChange w:id="12987" w:author="Jens-Rainer Ohm" w:date="2023-05-08T12:56:00Z">
                  <w:rPr>
                    <w:b/>
                    <w:bCs/>
                  </w:rPr>
                </w:rPrChange>
              </w:rPr>
            </w:pPr>
            <w:r w:rsidRPr="00891F3A">
              <w:rPr>
                <w:b/>
                <w:bCs/>
                <w:lang w:val="en-CA"/>
                <w:rPrChange w:id="12988" w:author="Jens-Rainer Ohm" w:date="2023-05-08T12:56:00Z">
                  <w:rPr>
                    <w:b/>
                    <w:bCs/>
                  </w:rPr>
                </w:rPrChange>
              </w:rPr>
              <w:t>Overall</w:t>
            </w:r>
          </w:p>
        </w:tc>
        <w:tc>
          <w:tcPr>
            <w:tcW w:w="1006" w:type="dxa"/>
            <w:tcBorders>
              <w:top w:val="single" w:sz="8" w:space="0" w:color="auto"/>
              <w:left w:val="nil"/>
              <w:bottom w:val="nil"/>
              <w:right w:val="nil"/>
            </w:tcBorders>
            <w:noWrap/>
            <w:vAlign w:val="center"/>
            <w:hideMark/>
          </w:tcPr>
          <w:p w14:paraId="1168CC3C" w14:textId="77777777" w:rsidR="00672A29" w:rsidRPr="00891F3A" w:rsidRDefault="00672A29" w:rsidP="00672A29">
            <w:pPr>
              <w:rPr>
                <w:lang w:val="en-CA"/>
                <w:rPrChange w:id="12989" w:author="Jens-Rainer Ohm" w:date="2023-05-08T12:56:00Z">
                  <w:rPr/>
                </w:rPrChange>
              </w:rPr>
            </w:pPr>
            <w:r w:rsidRPr="00891F3A">
              <w:rPr>
                <w:lang w:val="en-CA"/>
                <w:rPrChange w:id="12990" w:author="Jens-Rainer Ohm" w:date="2023-05-08T12:56:00Z">
                  <w:rPr/>
                </w:rPrChange>
              </w:rPr>
              <w:t>0.00%</w:t>
            </w:r>
          </w:p>
        </w:tc>
        <w:tc>
          <w:tcPr>
            <w:tcW w:w="1019" w:type="dxa"/>
            <w:tcBorders>
              <w:top w:val="single" w:sz="8" w:space="0" w:color="auto"/>
              <w:left w:val="nil"/>
              <w:bottom w:val="nil"/>
              <w:right w:val="nil"/>
            </w:tcBorders>
            <w:noWrap/>
            <w:vAlign w:val="center"/>
            <w:hideMark/>
          </w:tcPr>
          <w:p w14:paraId="7C6FCBEC" w14:textId="77777777" w:rsidR="00672A29" w:rsidRPr="00891F3A" w:rsidRDefault="00672A29" w:rsidP="00672A29">
            <w:pPr>
              <w:rPr>
                <w:lang w:val="en-CA"/>
                <w:rPrChange w:id="12991" w:author="Jens-Rainer Ohm" w:date="2023-05-08T12:56:00Z">
                  <w:rPr/>
                </w:rPrChange>
              </w:rPr>
            </w:pPr>
            <w:r w:rsidRPr="00891F3A">
              <w:rPr>
                <w:lang w:val="en-CA"/>
                <w:rPrChange w:id="12992" w:author="Jens-Rainer Ohm" w:date="2023-05-08T12:56:00Z">
                  <w:rPr/>
                </w:rPrChange>
              </w:rPr>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891F3A" w:rsidRDefault="00672A29" w:rsidP="00672A29">
            <w:pPr>
              <w:rPr>
                <w:lang w:val="en-CA"/>
                <w:rPrChange w:id="12993" w:author="Jens-Rainer Ohm" w:date="2023-05-08T12:56:00Z">
                  <w:rPr/>
                </w:rPrChange>
              </w:rPr>
            </w:pPr>
            <w:r w:rsidRPr="00891F3A">
              <w:rPr>
                <w:lang w:val="en-CA"/>
                <w:rPrChange w:id="12994" w:author="Jens-Rainer Ohm" w:date="2023-05-08T12:56:00Z">
                  <w:rPr/>
                </w:rPrChange>
              </w:rPr>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891F3A" w:rsidRDefault="00672A29" w:rsidP="00672A29">
            <w:pPr>
              <w:rPr>
                <w:lang w:val="en-CA"/>
                <w:rPrChange w:id="12995" w:author="Jens-Rainer Ohm" w:date="2023-05-08T12:56:00Z">
                  <w:rPr/>
                </w:rPrChange>
              </w:rPr>
            </w:pPr>
            <w:r w:rsidRPr="00891F3A">
              <w:rPr>
                <w:lang w:val="en-CA"/>
                <w:rPrChange w:id="12996" w:author="Jens-Rainer Ohm" w:date="2023-05-08T12:56:00Z">
                  <w:rPr/>
                </w:rPrChange>
              </w:rPr>
              <w:t>0.01%</w:t>
            </w:r>
          </w:p>
        </w:tc>
        <w:tc>
          <w:tcPr>
            <w:tcW w:w="975" w:type="dxa"/>
            <w:tcBorders>
              <w:top w:val="single" w:sz="8" w:space="0" w:color="auto"/>
              <w:left w:val="nil"/>
              <w:bottom w:val="nil"/>
              <w:right w:val="nil"/>
            </w:tcBorders>
            <w:noWrap/>
            <w:vAlign w:val="center"/>
            <w:hideMark/>
          </w:tcPr>
          <w:p w14:paraId="5A0F4A51" w14:textId="77777777" w:rsidR="00672A29" w:rsidRPr="00891F3A" w:rsidRDefault="00672A29" w:rsidP="00672A29">
            <w:pPr>
              <w:rPr>
                <w:lang w:val="en-CA"/>
                <w:rPrChange w:id="12997" w:author="Jens-Rainer Ohm" w:date="2023-05-08T12:56:00Z">
                  <w:rPr/>
                </w:rPrChange>
              </w:rPr>
            </w:pPr>
            <w:r w:rsidRPr="00891F3A">
              <w:rPr>
                <w:lang w:val="en-CA"/>
                <w:rPrChange w:id="12998" w:author="Jens-Rainer Ohm" w:date="2023-05-08T12:56:00Z">
                  <w:rPr/>
                </w:rPrChange>
              </w:rPr>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891F3A" w:rsidRDefault="00672A29" w:rsidP="00672A29">
            <w:pPr>
              <w:rPr>
                <w:lang w:val="en-CA"/>
                <w:rPrChange w:id="12999" w:author="Jens-Rainer Ohm" w:date="2023-05-08T12:56:00Z">
                  <w:rPr/>
                </w:rPrChange>
              </w:rPr>
            </w:pPr>
            <w:r w:rsidRPr="00891F3A">
              <w:rPr>
                <w:lang w:val="en-CA"/>
                <w:rPrChange w:id="13000" w:author="Jens-Rainer Ohm" w:date="2023-05-08T12:56:00Z">
                  <w:rPr/>
                </w:rPrChange>
              </w:rPr>
              <w:t>0.02%</w:t>
            </w:r>
          </w:p>
        </w:tc>
        <w:tc>
          <w:tcPr>
            <w:tcW w:w="694" w:type="dxa"/>
            <w:tcBorders>
              <w:top w:val="single" w:sz="8" w:space="0" w:color="auto"/>
              <w:left w:val="nil"/>
              <w:bottom w:val="nil"/>
              <w:right w:val="nil"/>
            </w:tcBorders>
            <w:noWrap/>
            <w:vAlign w:val="center"/>
            <w:hideMark/>
          </w:tcPr>
          <w:p w14:paraId="5FFFB27E" w14:textId="77777777" w:rsidR="00672A29" w:rsidRPr="00891F3A" w:rsidRDefault="00672A29" w:rsidP="00672A29">
            <w:pPr>
              <w:rPr>
                <w:lang w:val="en-CA"/>
                <w:rPrChange w:id="13001" w:author="Jens-Rainer Ohm" w:date="2023-05-08T12:56:00Z">
                  <w:rPr/>
                </w:rPrChange>
              </w:rPr>
            </w:pPr>
            <w:r w:rsidRPr="00891F3A">
              <w:rPr>
                <w:lang w:val="en-CA"/>
                <w:rPrChange w:id="13002" w:author="Jens-Rainer Ohm" w:date="2023-05-08T12:56:00Z">
                  <w:rPr/>
                </w:rPrChange>
              </w:rPr>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891F3A" w:rsidRDefault="00672A29" w:rsidP="00672A29">
            <w:pPr>
              <w:rPr>
                <w:lang w:val="en-CA"/>
                <w:rPrChange w:id="13003" w:author="Jens-Rainer Ohm" w:date="2023-05-08T12:56:00Z">
                  <w:rPr/>
                </w:rPrChange>
              </w:rPr>
            </w:pPr>
            <w:r w:rsidRPr="00891F3A">
              <w:rPr>
                <w:lang w:val="en-CA"/>
                <w:rPrChange w:id="13004" w:author="Jens-Rainer Ohm" w:date="2023-05-08T12:56:00Z">
                  <w:rPr/>
                </w:rPrChange>
              </w:rPr>
              <w:t>107%</w:t>
            </w:r>
          </w:p>
        </w:tc>
      </w:tr>
      <w:tr w:rsidR="00672A29" w:rsidRPr="00891F3A"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891F3A" w:rsidRDefault="00672A29" w:rsidP="00672A29">
            <w:pPr>
              <w:rPr>
                <w:lang w:val="en-CA"/>
                <w:rPrChange w:id="13005" w:author="Jens-Rainer Ohm" w:date="2023-05-08T12:56:00Z">
                  <w:rPr/>
                </w:rPrChange>
              </w:rPr>
            </w:pPr>
            <w:r w:rsidRPr="00891F3A">
              <w:rPr>
                <w:lang w:val="en-CA"/>
                <w:rPrChange w:id="13006" w:author="Jens-Rainer Ohm" w:date="2023-05-08T12:56:00Z">
                  <w:rPr/>
                </w:rPrChange>
              </w:rPr>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891F3A" w:rsidRDefault="00672A29" w:rsidP="00672A29">
            <w:pPr>
              <w:rPr>
                <w:lang w:val="en-CA"/>
                <w:rPrChange w:id="13007" w:author="Jens-Rainer Ohm" w:date="2023-05-08T12:56:00Z">
                  <w:rPr/>
                </w:rPrChange>
              </w:rPr>
            </w:pPr>
            <w:r w:rsidRPr="00891F3A">
              <w:rPr>
                <w:lang w:val="en-CA"/>
                <w:rPrChange w:id="13008" w:author="Jens-Rainer Ohm" w:date="2023-05-08T12:56:00Z">
                  <w:rPr/>
                </w:rPrChange>
              </w:rPr>
              <w:t>0.00%</w:t>
            </w:r>
          </w:p>
        </w:tc>
        <w:tc>
          <w:tcPr>
            <w:tcW w:w="1019" w:type="dxa"/>
            <w:tcBorders>
              <w:top w:val="single" w:sz="8" w:space="0" w:color="auto"/>
              <w:left w:val="nil"/>
              <w:bottom w:val="nil"/>
              <w:right w:val="nil"/>
            </w:tcBorders>
            <w:noWrap/>
            <w:vAlign w:val="center"/>
            <w:hideMark/>
          </w:tcPr>
          <w:p w14:paraId="0CD88039" w14:textId="77777777" w:rsidR="00672A29" w:rsidRPr="00891F3A" w:rsidRDefault="00672A29" w:rsidP="00672A29">
            <w:pPr>
              <w:rPr>
                <w:lang w:val="en-CA"/>
                <w:rPrChange w:id="13009" w:author="Jens-Rainer Ohm" w:date="2023-05-08T12:56:00Z">
                  <w:rPr/>
                </w:rPrChange>
              </w:rPr>
            </w:pPr>
            <w:r w:rsidRPr="00891F3A">
              <w:rPr>
                <w:lang w:val="en-CA"/>
                <w:rPrChange w:id="13010" w:author="Jens-Rainer Ohm" w:date="2023-05-08T12:56:00Z">
                  <w:rPr/>
                </w:rPrChange>
              </w:rPr>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891F3A" w:rsidRDefault="00672A29" w:rsidP="00672A29">
            <w:pPr>
              <w:rPr>
                <w:lang w:val="en-CA"/>
                <w:rPrChange w:id="13011" w:author="Jens-Rainer Ohm" w:date="2023-05-08T12:56:00Z">
                  <w:rPr/>
                </w:rPrChange>
              </w:rPr>
            </w:pPr>
            <w:r w:rsidRPr="00891F3A">
              <w:rPr>
                <w:lang w:val="en-CA"/>
                <w:rPrChange w:id="13012" w:author="Jens-Rainer Ohm" w:date="2023-05-08T12:56:00Z">
                  <w:rPr/>
                </w:rPrChange>
              </w:rPr>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891F3A" w:rsidRDefault="00672A29" w:rsidP="00672A29">
            <w:pPr>
              <w:rPr>
                <w:lang w:val="en-CA"/>
                <w:rPrChange w:id="13013" w:author="Jens-Rainer Ohm" w:date="2023-05-08T12:56:00Z">
                  <w:rPr/>
                </w:rPrChange>
              </w:rPr>
            </w:pPr>
            <w:r w:rsidRPr="00891F3A">
              <w:rPr>
                <w:lang w:val="en-CA"/>
                <w:rPrChange w:id="13014" w:author="Jens-Rainer Ohm" w:date="2023-05-08T12:56:00Z">
                  <w:rPr/>
                </w:rPrChange>
              </w:rPr>
              <w:t>0.00%</w:t>
            </w:r>
          </w:p>
        </w:tc>
        <w:tc>
          <w:tcPr>
            <w:tcW w:w="975" w:type="dxa"/>
            <w:tcBorders>
              <w:top w:val="single" w:sz="8" w:space="0" w:color="auto"/>
              <w:left w:val="nil"/>
              <w:bottom w:val="nil"/>
              <w:right w:val="nil"/>
            </w:tcBorders>
            <w:noWrap/>
            <w:vAlign w:val="center"/>
            <w:hideMark/>
          </w:tcPr>
          <w:p w14:paraId="2048DC1B" w14:textId="77777777" w:rsidR="00672A29" w:rsidRPr="00891F3A" w:rsidRDefault="00672A29" w:rsidP="00672A29">
            <w:pPr>
              <w:rPr>
                <w:lang w:val="en-CA"/>
                <w:rPrChange w:id="13015" w:author="Jens-Rainer Ohm" w:date="2023-05-08T12:56:00Z">
                  <w:rPr/>
                </w:rPrChange>
              </w:rPr>
            </w:pPr>
            <w:r w:rsidRPr="00891F3A">
              <w:rPr>
                <w:lang w:val="en-CA"/>
                <w:rPrChange w:id="13016" w:author="Jens-Rainer Ohm" w:date="2023-05-08T12:56:00Z">
                  <w:rPr/>
                </w:rPrChange>
              </w:rPr>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891F3A" w:rsidRDefault="00672A29" w:rsidP="00672A29">
            <w:pPr>
              <w:rPr>
                <w:lang w:val="en-CA"/>
                <w:rPrChange w:id="13017" w:author="Jens-Rainer Ohm" w:date="2023-05-08T12:56:00Z">
                  <w:rPr/>
                </w:rPrChange>
              </w:rPr>
            </w:pPr>
            <w:r w:rsidRPr="00891F3A">
              <w:rPr>
                <w:lang w:val="en-CA"/>
                <w:rPrChange w:id="13018" w:author="Jens-Rainer Ohm" w:date="2023-05-08T12:56:00Z">
                  <w:rPr/>
                </w:rPrChange>
              </w:rPr>
              <w:t>0.00%</w:t>
            </w:r>
          </w:p>
        </w:tc>
        <w:tc>
          <w:tcPr>
            <w:tcW w:w="694" w:type="dxa"/>
            <w:tcBorders>
              <w:top w:val="single" w:sz="8" w:space="0" w:color="auto"/>
              <w:left w:val="nil"/>
              <w:bottom w:val="nil"/>
              <w:right w:val="nil"/>
            </w:tcBorders>
            <w:noWrap/>
            <w:vAlign w:val="center"/>
            <w:hideMark/>
          </w:tcPr>
          <w:p w14:paraId="34671E59" w14:textId="77777777" w:rsidR="00672A29" w:rsidRPr="00891F3A" w:rsidRDefault="00672A29" w:rsidP="00672A29">
            <w:pPr>
              <w:rPr>
                <w:lang w:val="en-CA"/>
                <w:rPrChange w:id="13019" w:author="Jens-Rainer Ohm" w:date="2023-05-08T12:56:00Z">
                  <w:rPr/>
                </w:rPrChange>
              </w:rPr>
            </w:pPr>
            <w:r w:rsidRPr="00891F3A">
              <w:rPr>
                <w:lang w:val="en-CA"/>
                <w:rPrChange w:id="13020" w:author="Jens-Rainer Ohm" w:date="2023-05-08T12:56:00Z">
                  <w:rPr/>
                </w:rPrChange>
              </w:rPr>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891F3A" w:rsidRDefault="00672A29" w:rsidP="00672A29">
            <w:pPr>
              <w:rPr>
                <w:lang w:val="en-CA"/>
                <w:rPrChange w:id="13021" w:author="Jens-Rainer Ohm" w:date="2023-05-08T12:56:00Z">
                  <w:rPr/>
                </w:rPrChange>
              </w:rPr>
            </w:pPr>
            <w:r w:rsidRPr="00891F3A">
              <w:rPr>
                <w:lang w:val="en-CA"/>
                <w:rPrChange w:id="13022" w:author="Jens-Rainer Ohm" w:date="2023-05-08T12:56:00Z">
                  <w:rPr/>
                </w:rPrChange>
              </w:rPr>
              <w:t>107%</w:t>
            </w:r>
          </w:p>
        </w:tc>
      </w:tr>
      <w:tr w:rsidR="00672A29" w:rsidRPr="00891F3A"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891F3A" w:rsidRDefault="00672A29" w:rsidP="00672A29">
            <w:pPr>
              <w:rPr>
                <w:lang w:val="en-CA"/>
                <w:rPrChange w:id="13023" w:author="Jens-Rainer Ohm" w:date="2023-05-08T12:56:00Z">
                  <w:rPr/>
                </w:rPrChange>
              </w:rPr>
            </w:pPr>
            <w:r w:rsidRPr="00891F3A">
              <w:rPr>
                <w:lang w:val="en-CA"/>
                <w:rPrChange w:id="13024" w:author="Jens-Rainer Ohm" w:date="2023-05-08T12:56:00Z">
                  <w:rPr/>
                </w:rPrChange>
              </w:rPr>
              <w:t>Class F</w:t>
            </w:r>
          </w:p>
        </w:tc>
        <w:tc>
          <w:tcPr>
            <w:tcW w:w="1006" w:type="dxa"/>
            <w:tcBorders>
              <w:top w:val="nil"/>
              <w:left w:val="nil"/>
              <w:bottom w:val="single" w:sz="4" w:space="0" w:color="auto"/>
              <w:right w:val="nil"/>
            </w:tcBorders>
            <w:noWrap/>
            <w:vAlign w:val="center"/>
            <w:hideMark/>
          </w:tcPr>
          <w:p w14:paraId="23A1A359" w14:textId="77777777" w:rsidR="00672A29" w:rsidRPr="00891F3A" w:rsidRDefault="00672A29" w:rsidP="00672A29">
            <w:pPr>
              <w:rPr>
                <w:lang w:val="en-CA"/>
                <w:rPrChange w:id="13025" w:author="Jens-Rainer Ohm" w:date="2023-05-08T12:56:00Z">
                  <w:rPr/>
                </w:rPrChange>
              </w:rPr>
            </w:pPr>
            <w:r w:rsidRPr="00891F3A">
              <w:rPr>
                <w:lang w:val="en-CA"/>
                <w:rPrChange w:id="13026" w:author="Jens-Rainer Ohm" w:date="2023-05-08T12:56:00Z">
                  <w:rPr/>
                </w:rPrChange>
              </w:rPr>
              <w:t>0.00%</w:t>
            </w:r>
          </w:p>
        </w:tc>
        <w:tc>
          <w:tcPr>
            <w:tcW w:w="1019" w:type="dxa"/>
            <w:tcBorders>
              <w:top w:val="nil"/>
              <w:left w:val="nil"/>
              <w:bottom w:val="single" w:sz="4" w:space="0" w:color="auto"/>
              <w:right w:val="nil"/>
            </w:tcBorders>
            <w:noWrap/>
            <w:vAlign w:val="center"/>
            <w:hideMark/>
          </w:tcPr>
          <w:p w14:paraId="0B04496E" w14:textId="77777777" w:rsidR="00672A29" w:rsidRPr="00891F3A" w:rsidRDefault="00672A29" w:rsidP="00672A29">
            <w:pPr>
              <w:rPr>
                <w:lang w:val="en-CA"/>
                <w:rPrChange w:id="13027" w:author="Jens-Rainer Ohm" w:date="2023-05-08T12:56:00Z">
                  <w:rPr/>
                </w:rPrChange>
              </w:rPr>
            </w:pPr>
            <w:r w:rsidRPr="00891F3A">
              <w:rPr>
                <w:lang w:val="en-CA"/>
                <w:rPrChange w:id="13028" w:author="Jens-Rainer Ohm" w:date="2023-05-08T12:56:00Z">
                  <w:rPr/>
                </w:rPrChange>
              </w:rPr>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891F3A" w:rsidRDefault="00672A29" w:rsidP="00672A29">
            <w:pPr>
              <w:rPr>
                <w:lang w:val="en-CA"/>
                <w:rPrChange w:id="13029" w:author="Jens-Rainer Ohm" w:date="2023-05-08T12:56:00Z">
                  <w:rPr/>
                </w:rPrChange>
              </w:rPr>
            </w:pPr>
            <w:r w:rsidRPr="00891F3A">
              <w:rPr>
                <w:lang w:val="en-CA"/>
                <w:rPrChange w:id="13030" w:author="Jens-Rainer Ohm" w:date="2023-05-08T12:56:00Z">
                  <w:rPr/>
                </w:rPrChange>
              </w:rPr>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891F3A" w:rsidRDefault="00672A29" w:rsidP="00672A29">
            <w:pPr>
              <w:rPr>
                <w:lang w:val="en-CA"/>
                <w:rPrChange w:id="13031" w:author="Jens-Rainer Ohm" w:date="2023-05-08T12:56:00Z">
                  <w:rPr/>
                </w:rPrChange>
              </w:rPr>
            </w:pPr>
            <w:r w:rsidRPr="00891F3A">
              <w:rPr>
                <w:lang w:val="en-CA"/>
                <w:rPrChange w:id="13032" w:author="Jens-Rainer Ohm" w:date="2023-05-08T12:56:00Z">
                  <w:rPr/>
                </w:rPrChange>
              </w:rPr>
              <w:t>0.00%</w:t>
            </w:r>
          </w:p>
        </w:tc>
        <w:tc>
          <w:tcPr>
            <w:tcW w:w="975" w:type="dxa"/>
            <w:tcBorders>
              <w:top w:val="nil"/>
              <w:left w:val="nil"/>
              <w:bottom w:val="single" w:sz="4" w:space="0" w:color="auto"/>
              <w:right w:val="nil"/>
            </w:tcBorders>
            <w:noWrap/>
            <w:vAlign w:val="center"/>
            <w:hideMark/>
          </w:tcPr>
          <w:p w14:paraId="79C93EF5" w14:textId="77777777" w:rsidR="00672A29" w:rsidRPr="00891F3A" w:rsidRDefault="00672A29" w:rsidP="00672A29">
            <w:pPr>
              <w:rPr>
                <w:lang w:val="en-CA"/>
                <w:rPrChange w:id="13033" w:author="Jens-Rainer Ohm" w:date="2023-05-08T12:56:00Z">
                  <w:rPr/>
                </w:rPrChange>
              </w:rPr>
            </w:pPr>
            <w:r w:rsidRPr="00891F3A">
              <w:rPr>
                <w:lang w:val="en-CA"/>
                <w:rPrChange w:id="13034" w:author="Jens-Rainer Ohm" w:date="2023-05-08T12:56:00Z">
                  <w:rPr/>
                </w:rPrChange>
              </w:rPr>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891F3A" w:rsidRDefault="00672A29" w:rsidP="00672A29">
            <w:pPr>
              <w:rPr>
                <w:lang w:val="en-CA"/>
                <w:rPrChange w:id="13035" w:author="Jens-Rainer Ohm" w:date="2023-05-08T12:56:00Z">
                  <w:rPr/>
                </w:rPrChange>
              </w:rPr>
            </w:pPr>
            <w:r w:rsidRPr="00891F3A">
              <w:rPr>
                <w:lang w:val="en-CA"/>
                <w:rPrChange w:id="13036" w:author="Jens-Rainer Ohm" w:date="2023-05-08T12:56:00Z">
                  <w:rPr/>
                </w:rPrChange>
              </w:rPr>
              <w:t>0.00%</w:t>
            </w:r>
          </w:p>
        </w:tc>
        <w:tc>
          <w:tcPr>
            <w:tcW w:w="694" w:type="dxa"/>
            <w:tcBorders>
              <w:top w:val="nil"/>
              <w:left w:val="nil"/>
              <w:bottom w:val="single" w:sz="4" w:space="0" w:color="auto"/>
              <w:right w:val="nil"/>
            </w:tcBorders>
            <w:noWrap/>
            <w:vAlign w:val="center"/>
            <w:hideMark/>
          </w:tcPr>
          <w:p w14:paraId="51860708" w14:textId="77777777" w:rsidR="00672A29" w:rsidRPr="00891F3A" w:rsidRDefault="00672A29" w:rsidP="00672A29">
            <w:pPr>
              <w:rPr>
                <w:lang w:val="en-CA"/>
                <w:rPrChange w:id="13037" w:author="Jens-Rainer Ohm" w:date="2023-05-08T12:56:00Z">
                  <w:rPr/>
                </w:rPrChange>
              </w:rPr>
            </w:pPr>
            <w:r w:rsidRPr="00891F3A">
              <w:rPr>
                <w:lang w:val="en-CA"/>
                <w:rPrChange w:id="13038" w:author="Jens-Rainer Ohm" w:date="2023-05-08T12:56:00Z">
                  <w:rPr/>
                </w:rPrChange>
              </w:rPr>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891F3A" w:rsidRDefault="00672A29" w:rsidP="00672A29">
            <w:pPr>
              <w:rPr>
                <w:lang w:val="en-CA"/>
                <w:rPrChange w:id="13039" w:author="Jens-Rainer Ohm" w:date="2023-05-08T12:56:00Z">
                  <w:rPr/>
                </w:rPrChange>
              </w:rPr>
            </w:pPr>
            <w:r w:rsidRPr="00891F3A">
              <w:rPr>
                <w:lang w:val="en-CA"/>
                <w:rPrChange w:id="13040" w:author="Jens-Rainer Ohm" w:date="2023-05-08T12:56:00Z">
                  <w:rPr/>
                </w:rPrChange>
              </w:rPr>
              <w:t>108%</w:t>
            </w:r>
          </w:p>
        </w:tc>
      </w:tr>
    </w:tbl>
    <w:p w14:paraId="03B109C5" w14:textId="77777777" w:rsidR="00672A29" w:rsidRPr="00891F3A" w:rsidRDefault="00672A29" w:rsidP="00672A29">
      <w:pPr>
        <w:rPr>
          <w:lang w:val="en-CA"/>
          <w:rPrChange w:id="13041" w:author="Jens-Rainer Ohm" w:date="2023-05-08T12:56:00Z">
            <w:rPr/>
          </w:rPrChange>
        </w:rPr>
      </w:pPr>
    </w:p>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891F3A" w14:paraId="5B7A6610" w14:textId="77777777" w:rsidTr="00672A29">
        <w:trPr>
          <w:trHeight w:val="255"/>
        </w:trPr>
        <w:tc>
          <w:tcPr>
            <w:tcW w:w="1660" w:type="dxa"/>
            <w:noWrap/>
            <w:vAlign w:val="center"/>
            <w:hideMark/>
          </w:tcPr>
          <w:p w14:paraId="39D06B29" w14:textId="77777777" w:rsidR="00672A29" w:rsidRPr="00891F3A" w:rsidRDefault="00672A29" w:rsidP="00672A29">
            <w:pPr>
              <w:rPr>
                <w:lang w:val="en-CA"/>
                <w:rPrChange w:id="13042"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0BABDE43" w14:textId="77777777" w:rsidR="00672A29" w:rsidRPr="00891F3A" w:rsidRDefault="00672A29" w:rsidP="00672A29">
            <w:pPr>
              <w:rPr>
                <w:b/>
                <w:bCs/>
                <w:lang w:val="en-CA"/>
                <w:rPrChange w:id="13043" w:author="Jens-Rainer Ohm" w:date="2023-05-08T12:56:00Z">
                  <w:rPr>
                    <w:b/>
                    <w:bCs/>
                  </w:rPr>
                </w:rPrChange>
              </w:rPr>
            </w:pPr>
            <w:r w:rsidRPr="00891F3A">
              <w:rPr>
                <w:b/>
                <w:bCs/>
                <w:lang w:val="en-CA"/>
                <w:rPrChange w:id="13044" w:author="Jens-Rainer Ohm" w:date="2023-05-08T12:56:00Z">
                  <w:rPr>
                    <w:b/>
                    <w:bCs/>
                  </w:rPr>
                </w:rPrChange>
              </w:rPr>
              <w:t xml:space="preserve">Low delay B Main10 </w:t>
            </w:r>
          </w:p>
        </w:tc>
      </w:tr>
      <w:tr w:rsidR="00672A29" w:rsidRPr="00891F3A" w14:paraId="31C0DCC4" w14:textId="77777777" w:rsidTr="00672A29">
        <w:trPr>
          <w:trHeight w:val="255"/>
        </w:trPr>
        <w:tc>
          <w:tcPr>
            <w:tcW w:w="1660" w:type="dxa"/>
            <w:noWrap/>
            <w:vAlign w:val="center"/>
            <w:hideMark/>
          </w:tcPr>
          <w:p w14:paraId="01AA56B9" w14:textId="77777777" w:rsidR="00672A29" w:rsidRPr="00891F3A" w:rsidRDefault="00672A29" w:rsidP="00672A29">
            <w:pPr>
              <w:rPr>
                <w:b/>
                <w:bCs/>
                <w:lang w:val="en-CA"/>
                <w:rPrChange w:id="13045"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891F3A" w:rsidRDefault="00672A29" w:rsidP="00672A29">
            <w:pPr>
              <w:rPr>
                <w:b/>
                <w:bCs/>
                <w:lang w:val="en-CA"/>
                <w:rPrChange w:id="13046" w:author="Jens-Rainer Ohm" w:date="2023-05-08T12:56:00Z">
                  <w:rPr>
                    <w:b/>
                    <w:bCs/>
                  </w:rPr>
                </w:rPrChange>
              </w:rPr>
            </w:pPr>
            <w:r w:rsidRPr="00891F3A">
              <w:rPr>
                <w:b/>
                <w:bCs/>
                <w:lang w:val="en-CA"/>
                <w:rPrChange w:id="13047" w:author="Jens-Rainer Ohm" w:date="2023-05-08T12:56:00Z">
                  <w:rPr>
                    <w:b/>
                    <w:bCs/>
                  </w:rPr>
                </w:rPrChange>
              </w:rPr>
              <w:t>BD-rate Over nnvc3.0-allNnToolsOff</w:t>
            </w:r>
          </w:p>
        </w:tc>
      </w:tr>
      <w:tr w:rsidR="00672A29" w:rsidRPr="00891F3A" w14:paraId="1C85D8AE" w14:textId="77777777" w:rsidTr="00672A29">
        <w:trPr>
          <w:trHeight w:val="255"/>
        </w:trPr>
        <w:tc>
          <w:tcPr>
            <w:tcW w:w="1660" w:type="dxa"/>
            <w:noWrap/>
            <w:vAlign w:val="center"/>
            <w:hideMark/>
          </w:tcPr>
          <w:p w14:paraId="4EE22BEF" w14:textId="77777777" w:rsidR="00672A29" w:rsidRPr="00891F3A" w:rsidRDefault="00672A29" w:rsidP="00672A29">
            <w:pPr>
              <w:rPr>
                <w:b/>
                <w:bCs/>
                <w:lang w:val="en-CA"/>
                <w:rPrChange w:id="13048" w:author="Jens-Rainer Ohm" w:date="2023-05-08T12:56:00Z">
                  <w:rPr>
                    <w:b/>
                    <w:bCs/>
                  </w:rPr>
                </w:rPrChange>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891F3A" w:rsidRDefault="00672A29" w:rsidP="00672A29">
            <w:pPr>
              <w:rPr>
                <w:lang w:val="en-CA"/>
                <w:rPrChange w:id="13049" w:author="Jens-Rainer Ohm" w:date="2023-05-08T12:56:00Z">
                  <w:rPr/>
                </w:rPrChange>
              </w:rPr>
            </w:pPr>
            <w:r w:rsidRPr="00891F3A">
              <w:rPr>
                <w:lang w:val="en-CA"/>
                <w:rPrChange w:id="13050" w:author="Jens-Rainer Ohm" w:date="2023-05-08T12:56:00Z">
                  <w:rPr/>
                </w:rPrChange>
              </w:rPr>
              <w:t>Y-PSNR</w:t>
            </w:r>
          </w:p>
        </w:tc>
        <w:tc>
          <w:tcPr>
            <w:tcW w:w="966" w:type="dxa"/>
            <w:tcBorders>
              <w:top w:val="nil"/>
              <w:left w:val="nil"/>
              <w:bottom w:val="single" w:sz="8" w:space="0" w:color="auto"/>
              <w:right w:val="nil"/>
            </w:tcBorders>
            <w:noWrap/>
            <w:vAlign w:val="center"/>
            <w:hideMark/>
          </w:tcPr>
          <w:p w14:paraId="363FCF74" w14:textId="77777777" w:rsidR="00672A29" w:rsidRPr="00891F3A" w:rsidRDefault="00672A29" w:rsidP="00672A29">
            <w:pPr>
              <w:rPr>
                <w:lang w:val="en-CA"/>
                <w:rPrChange w:id="13051" w:author="Jens-Rainer Ohm" w:date="2023-05-08T12:56:00Z">
                  <w:rPr/>
                </w:rPrChange>
              </w:rPr>
            </w:pPr>
            <w:r w:rsidRPr="00891F3A">
              <w:rPr>
                <w:lang w:val="en-CA"/>
                <w:rPrChange w:id="13052" w:author="Jens-Rainer Ohm" w:date="2023-05-08T12:56:00Z">
                  <w:rPr/>
                </w:rPrChange>
              </w:rPr>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891F3A" w:rsidRDefault="00672A29" w:rsidP="00672A29">
            <w:pPr>
              <w:rPr>
                <w:lang w:val="en-CA"/>
                <w:rPrChange w:id="13053" w:author="Jens-Rainer Ohm" w:date="2023-05-08T12:56:00Z">
                  <w:rPr/>
                </w:rPrChange>
              </w:rPr>
            </w:pPr>
            <w:r w:rsidRPr="00891F3A">
              <w:rPr>
                <w:lang w:val="en-CA"/>
                <w:rPrChange w:id="13054" w:author="Jens-Rainer Ohm" w:date="2023-05-08T12:56:00Z">
                  <w:rPr/>
                </w:rPrChange>
              </w:rPr>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891F3A" w:rsidRDefault="00672A29" w:rsidP="00672A29">
            <w:pPr>
              <w:rPr>
                <w:lang w:val="en-CA"/>
                <w:rPrChange w:id="13055" w:author="Jens-Rainer Ohm" w:date="2023-05-08T12:56:00Z">
                  <w:rPr/>
                </w:rPrChange>
              </w:rPr>
            </w:pPr>
            <w:r w:rsidRPr="00891F3A">
              <w:rPr>
                <w:lang w:val="en-CA"/>
                <w:rPrChange w:id="13056" w:author="Jens-Rainer Ohm" w:date="2023-05-08T12:56:00Z">
                  <w:rPr/>
                </w:rPrChange>
              </w:rPr>
              <w:t>Y-MSIM</w:t>
            </w:r>
          </w:p>
        </w:tc>
        <w:tc>
          <w:tcPr>
            <w:tcW w:w="966" w:type="dxa"/>
            <w:tcBorders>
              <w:top w:val="nil"/>
              <w:left w:val="nil"/>
              <w:bottom w:val="single" w:sz="8" w:space="0" w:color="auto"/>
              <w:right w:val="nil"/>
            </w:tcBorders>
            <w:noWrap/>
            <w:vAlign w:val="center"/>
            <w:hideMark/>
          </w:tcPr>
          <w:p w14:paraId="75265F94" w14:textId="77777777" w:rsidR="00672A29" w:rsidRPr="00891F3A" w:rsidRDefault="00672A29" w:rsidP="00672A29">
            <w:pPr>
              <w:rPr>
                <w:lang w:val="en-CA"/>
                <w:rPrChange w:id="13057" w:author="Jens-Rainer Ohm" w:date="2023-05-08T12:56:00Z">
                  <w:rPr/>
                </w:rPrChange>
              </w:rPr>
            </w:pPr>
            <w:r w:rsidRPr="00891F3A">
              <w:rPr>
                <w:lang w:val="en-CA"/>
                <w:rPrChange w:id="13058" w:author="Jens-Rainer Ohm" w:date="2023-05-08T12:56:00Z">
                  <w:rPr/>
                </w:rPrChange>
              </w:rPr>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891F3A" w:rsidRDefault="00672A29" w:rsidP="00672A29">
            <w:pPr>
              <w:rPr>
                <w:lang w:val="en-CA"/>
                <w:rPrChange w:id="13059" w:author="Jens-Rainer Ohm" w:date="2023-05-08T12:56:00Z">
                  <w:rPr/>
                </w:rPrChange>
              </w:rPr>
            </w:pPr>
            <w:r w:rsidRPr="00891F3A">
              <w:rPr>
                <w:lang w:val="en-CA"/>
                <w:rPrChange w:id="13060" w:author="Jens-Rainer Ohm" w:date="2023-05-08T12:56:00Z">
                  <w:rPr/>
                </w:rPrChange>
              </w:rPr>
              <w:t>V-MSIM</w:t>
            </w:r>
          </w:p>
        </w:tc>
        <w:tc>
          <w:tcPr>
            <w:tcW w:w="966" w:type="dxa"/>
            <w:tcBorders>
              <w:top w:val="nil"/>
              <w:left w:val="nil"/>
              <w:bottom w:val="single" w:sz="8" w:space="0" w:color="auto"/>
              <w:right w:val="nil"/>
            </w:tcBorders>
            <w:noWrap/>
            <w:vAlign w:val="center"/>
            <w:hideMark/>
          </w:tcPr>
          <w:p w14:paraId="5E0DC14F" w14:textId="77777777" w:rsidR="00672A29" w:rsidRPr="00891F3A" w:rsidRDefault="00672A29" w:rsidP="00672A29">
            <w:pPr>
              <w:rPr>
                <w:lang w:val="en-CA"/>
                <w:rPrChange w:id="13061" w:author="Jens-Rainer Ohm" w:date="2023-05-08T12:56:00Z">
                  <w:rPr/>
                </w:rPrChange>
              </w:rPr>
            </w:pPr>
            <w:r w:rsidRPr="00891F3A">
              <w:rPr>
                <w:lang w:val="en-CA"/>
                <w:rPrChange w:id="13062" w:author="Jens-Rainer Ohm" w:date="2023-05-08T12:56:00Z">
                  <w:rPr/>
                </w:rPrChange>
              </w:rPr>
              <w:t>EncT</w:t>
            </w:r>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891F3A" w:rsidRDefault="00672A29" w:rsidP="00672A29">
            <w:pPr>
              <w:rPr>
                <w:lang w:val="en-CA"/>
                <w:rPrChange w:id="13063" w:author="Jens-Rainer Ohm" w:date="2023-05-08T12:56:00Z">
                  <w:rPr/>
                </w:rPrChange>
              </w:rPr>
            </w:pPr>
            <w:r w:rsidRPr="00891F3A">
              <w:rPr>
                <w:lang w:val="en-CA"/>
                <w:rPrChange w:id="13064" w:author="Jens-Rainer Ohm" w:date="2023-05-08T12:56:00Z">
                  <w:rPr/>
                </w:rPrChange>
              </w:rPr>
              <w:t>DecT CPU</w:t>
            </w:r>
          </w:p>
        </w:tc>
      </w:tr>
      <w:tr w:rsidR="00672A29" w:rsidRPr="00891F3A"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891F3A" w:rsidRDefault="00672A29" w:rsidP="00672A29">
            <w:pPr>
              <w:rPr>
                <w:lang w:val="en-CA"/>
                <w:rPrChange w:id="13065" w:author="Jens-Rainer Ohm" w:date="2023-05-08T12:56:00Z">
                  <w:rPr/>
                </w:rPrChange>
              </w:rPr>
            </w:pPr>
            <w:r w:rsidRPr="00891F3A">
              <w:rPr>
                <w:lang w:val="en-CA"/>
                <w:rPrChange w:id="13066" w:author="Jens-Rainer Ohm" w:date="2023-05-08T12:56:00Z">
                  <w:rPr/>
                </w:rPrChange>
              </w:rPr>
              <w:t>Class A1</w:t>
            </w:r>
          </w:p>
        </w:tc>
        <w:tc>
          <w:tcPr>
            <w:tcW w:w="967" w:type="dxa"/>
            <w:noWrap/>
            <w:vAlign w:val="center"/>
            <w:hideMark/>
          </w:tcPr>
          <w:p w14:paraId="16805F80" w14:textId="77777777" w:rsidR="00672A29" w:rsidRPr="00891F3A" w:rsidRDefault="00672A29" w:rsidP="00672A29">
            <w:pPr>
              <w:rPr>
                <w:lang w:val="en-CA"/>
                <w:rPrChange w:id="13067" w:author="Jens-Rainer Ohm" w:date="2023-05-08T12:56:00Z">
                  <w:rPr/>
                </w:rPrChange>
              </w:rPr>
            </w:pPr>
            <w:r w:rsidRPr="00891F3A">
              <w:rPr>
                <w:lang w:val="en-CA"/>
                <w:rPrChange w:id="13068" w:author="Jens-Rainer Ohm" w:date="2023-05-08T12:56:00Z">
                  <w:rPr/>
                </w:rPrChange>
              </w:rPr>
              <w:t>#VALUE!</w:t>
            </w:r>
          </w:p>
        </w:tc>
        <w:tc>
          <w:tcPr>
            <w:tcW w:w="966" w:type="dxa"/>
            <w:noWrap/>
            <w:vAlign w:val="center"/>
            <w:hideMark/>
          </w:tcPr>
          <w:p w14:paraId="55DC79BB" w14:textId="77777777" w:rsidR="00672A29" w:rsidRPr="00891F3A" w:rsidRDefault="00672A29" w:rsidP="00672A29">
            <w:pPr>
              <w:rPr>
                <w:lang w:val="en-CA"/>
                <w:rPrChange w:id="13069" w:author="Jens-Rainer Ohm" w:date="2023-05-08T12:56:00Z">
                  <w:rPr/>
                </w:rPrChange>
              </w:rPr>
            </w:pPr>
            <w:r w:rsidRPr="00891F3A">
              <w:rPr>
                <w:lang w:val="en-CA"/>
                <w:rPrChange w:id="13070" w:author="Jens-Rainer Ohm" w:date="2023-05-08T12:56:00Z">
                  <w:rPr/>
                </w:rPrChange>
              </w:rPr>
              <w:t>#VALUE!</w:t>
            </w:r>
          </w:p>
        </w:tc>
        <w:tc>
          <w:tcPr>
            <w:tcW w:w="966" w:type="dxa"/>
            <w:tcBorders>
              <w:top w:val="nil"/>
              <w:left w:val="nil"/>
              <w:bottom w:val="nil"/>
              <w:right w:val="single" w:sz="4" w:space="0" w:color="auto"/>
            </w:tcBorders>
            <w:noWrap/>
            <w:vAlign w:val="center"/>
            <w:hideMark/>
          </w:tcPr>
          <w:p w14:paraId="0636D8AC" w14:textId="77777777" w:rsidR="00672A29" w:rsidRPr="00891F3A" w:rsidRDefault="00672A29" w:rsidP="00672A29">
            <w:pPr>
              <w:rPr>
                <w:lang w:val="en-CA"/>
                <w:rPrChange w:id="13071" w:author="Jens-Rainer Ohm" w:date="2023-05-08T12:56:00Z">
                  <w:rPr/>
                </w:rPrChange>
              </w:rPr>
            </w:pPr>
            <w:r w:rsidRPr="00891F3A">
              <w:rPr>
                <w:lang w:val="en-CA"/>
                <w:rPrChange w:id="13072" w:author="Jens-Rainer Ohm" w:date="2023-05-08T12:56:00Z">
                  <w:rPr/>
                </w:rPrChange>
              </w:rPr>
              <w:t>#VALUE!</w:t>
            </w:r>
          </w:p>
        </w:tc>
        <w:tc>
          <w:tcPr>
            <w:tcW w:w="966" w:type="dxa"/>
            <w:tcBorders>
              <w:top w:val="nil"/>
              <w:left w:val="single" w:sz="8" w:space="0" w:color="auto"/>
              <w:bottom w:val="nil"/>
              <w:right w:val="nil"/>
            </w:tcBorders>
            <w:noWrap/>
            <w:vAlign w:val="center"/>
            <w:hideMark/>
          </w:tcPr>
          <w:p w14:paraId="0122FAE1" w14:textId="77777777" w:rsidR="00672A29" w:rsidRPr="00891F3A" w:rsidRDefault="00672A29" w:rsidP="00672A29">
            <w:pPr>
              <w:rPr>
                <w:lang w:val="en-CA"/>
                <w:rPrChange w:id="13073" w:author="Jens-Rainer Ohm" w:date="2023-05-08T12:56:00Z">
                  <w:rPr/>
                </w:rPrChange>
              </w:rPr>
            </w:pPr>
            <w:r w:rsidRPr="00891F3A">
              <w:rPr>
                <w:lang w:val="en-CA"/>
                <w:rPrChange w:id="13074" w:author="Jens-Rainer Ohm" w:date="2023-05-08T12:56:00Z">
                  <w:rPr/>
                </w:rPrChange>
              </w:rPr>
              <w:t>#VALUE!</w:t>
            </w:r>
          </w:p>
        </w:tc>
        <w:tc>
          <w:tcPr>
            <w:tcW w:w="966" w:type="dxa"/>
            <w:noWrap/>
            <w:vAlign w:val="center"/>
            <w:hideMark/>
          </w:tcPr>
          <w:p w14:paraId="35FF4CA6" w14:textId="77777777" w:rsidR="00672A29" w:rsidRPr="00891F3A" w:rsidRDefault="00672A29" w:rsidP="00672A29">
            <w:pPr>
              <w:rPr>
                <w:lang w:val="en-CA"/>
                <w:rPrChange w:id="13075" w:author="Jens-Rainer Ohm" w:date="2023-05-08T12:56:00Z">
                  <w:rPr/>
                </w:rPrChange>
              </w:rPr>
            </w:pPr>
            <w:r w:rsidRPr="00891F3A">
              <w:rPr>
                <w:lang w:val="en-CA"/>
                <w:rPrChange w:id="13076" w:author="Jens-Rainer Ohm" w:date="2023-05-08T12:56:00Z">
                  <w:rPr/>
                </w:rPrChange>
              </w:rPr>
              <w:t>#VALUE!</w:t>
            </w:r>
          </w:p>
        </w:tc>
        <w:tc>
          <w:tcPr>
            <w:tcW w:w="966" w:type="dxa"/>
            <w:tcBorders>
              <w:top w:val="nil"/>
              <w:left w:val="nil"/>
              <w:bottom w:val="nil"/>
              <w:right w:val="single" w:sz="4" w:space="0" w:color="auto"/>
            </w:tcBorders>
            <w:noWrap/>
            <w:vAlign w:val="center"/>
            <w:hideMark/>
          </w:tcPr>
          <w:p w14:paraId="1E2C5E04" w14:textId="77777777" w:rsidR="00672A29" w:rsidRPr="00891F3A" w:rsidRDefault="00672A29" w:rsidP="00672A29">
            <w:pPr>
              <w:rPr>
                <w:lang w:val="en-CA"/>
                <w:rPrChange w:id="13077" w:author="Jens-Rainer Ohm" w:date="2023-05-08T12:56:00Z">
                  <w:rPr/>
                </w:rPrChange>
              </w:rPr>
            </w:pPr>
            <w:r w:rsidRPr="00891F3A">
              <w:rPr>
                <w:lang w:val="en-CA"/>
                <w:rPrChange w:id="13078" w:author="Jens-Rainer Ohm" w:date="2023-05-08T12:56:00Z">
                  <w:rPr/>
                </w:rPrChange>
              </w:rPr>
              <w:t>#VALUE!</w:t>
            </w:r>
          </w:p>
        </w:tc>
        <w:tc>
          <w:tcPr>
            <w:tcW w:w="966" w:type="dxa"/>
            <w:noWrap/>
            <w:vAlign w:val="center"/>
            <w:hideMark/>
          </w:tcPr>
          <w:p w14:paraId="271F7900" w14:textId="77777777" w:rsidR="00672A29" w:rsidRPr="00891F3A" w:rsidRDefault="00672A29" w:rsidP="00672A29">
            <w:pPr>
              <w:rPr>
                <w:lang w:val="en-CA"/>
                <w:rPrChange w:id="13079" w:author="Jens-Rainer Ohm" w:date="2023-05-08T12:56:00Z">
                  <w:rPr/>
                </w:rPrChange>
              </w:rPr>
            </w:pPr>
            <w:r w:rsidRPr="00891F3A">
              <w:rPr>
                <w:lang w:val="en-CA"/>
                <w:rPrChange w:id="13080" w:author="Jens-Rainer Ohm" w:date="2023-05-08T12:56:00Z">
                  <w:rPr/>
                </w:rPrChange>
              </w:rPr>
              <w:t>#VALUE!</w:t>
            </w:r>
          </w:p>
        </w:tc>
        <w:tc>
          <w:tcPr>
            <w:tcW w:w="1117" w:type="dxa"/>
            <w:tcBorders>
              <w:top w:val="nil"/>
              <w:left w:val="nil"/>
              <w:bottom w:val="nil"/>
              <w:right w:val="single" w:sz="4" w:space="0" w:color="auto"/>
            </w:tcBorders>
            <w:noWrap/>
            <w:vAlign w:val="center"/>
            <w:hideMark/>
          </w:tcPr>
          <w:p w14:paraId="7D71BBA7" w14:textId="77777777" w:rsidR="00672A29" w:rsidRPr="00891F3A" w:rsidRDefault="00672A29" w:rsidP="00672A29">
            <w:pPr>
              <w:rPr>
                <w:lang w:val="en-CA"/>
                <w:rPrChange w:id="13081" w:author="Jens-Rainer Ohm" w:date="2023-05-08T12:56:00Z">
                  <w:rPr/>
                </w:rPrChange>
              </w:rPr>
            </w:pPr>
            <w:r w:rsidRPr="00891F3A">
              <w:rPr>
                <w:lang w:val="en-CA"/>
                <w:rPrChange w:id="13082" w:author="Jens-Rainer Ohm" w:date="2023-05-08T12:56:00Z">
                  <w:rPr/>
                </w:rPrChange>
              </w:rPr>
              <w:t>#VALUE!</w:t>
            </w:r>
          </w:p>
        </w:tc>
      </w:tr>
      <w:tr w:rsidR="00672A29" w:rsidRPr="00891F3A"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891F3A" w:rsidRDefault="00672A29" w:rsidP="00672A29">
            <w:pPr>
              <w:rPr>
                <w:lang w:val="en-CA"/>
                <w:rPrChange w:id="13083" w:author="Jens-Rainer Ohm" w:date="2023-05-08T12:56:00Z">
                  <w:rPr/>
                </w:rPrChange>
              </w:rPr>
            </w:pPr>
            <w:r w:rsidRPr="00891F3A">
              <w:rPr>
                <w:lang w:val="en-CA"/>
                <w:rPrChange w:id="13084" w:author="Jens-Rainer Ohm" w:date="2023-05-08T12:56:00Z">
                  <w:rPr/>
                </w:rPrChange>
              </w:rPr>
              <w:t>Class A2</w:t>
            </w:r>
          </w:p>
        </w:tc>
        <w:tc>
          <w:tcPr>
            <w:tcW w:w="967" w:type="dxa"/>
            <w:noWrap/>
            <w:vAlign w:val="center"/>
            <w:hideMark/>
          </w:tcPr>
          <w:p w14:paraId="75E8C9A1" w14:textId="77777777" w:rsidR="00672A29" w:rsidRPr="00891F3A" w:rsidRDefault="00672A29" w:rsidP="00672A29">
            <w:pPr>
              <w:rPr>
                <w:lang w:val="en-CA"/>
                <w:rPrChange w:id="13085" w:author="Jens-Rainer Ohm" w:date="2023-05-08T12:56:00Z">
                  <w:rPr/>
                </w:rPrChange>
              </w:rPr>
            </w:pPr>
            <w:r w:rsidRPr="00891F3A">
              <w:rPr>
                <w:lang w:val="en-CA"/>
                <w:rPrChange w:id="13086" w:author="Jens-Rainer Ohm" w:date="2023-05-08T12:56:00Z">
                  <w:rPr/>
                </w:rPrChange>
              </w:rPr>
              <w:t>#VALUE!</w:t>
            </w:r>
          </w:p>
        </w:tc>
        <w:tc>
          <w:tcPr>
            <w:tcW w:w="966" w:type="dxa"/>
            <w:noWrap/>
            <w:vAlign w:val="center"/>
            <w:hideMark/>
          </w:tcPr>
          <w:p w14:paraId="7E8C228A" w14:textId="77777777" w:rsidR="00672A29" w:rsidRPr="00891F3A" w:rsidRDefault="00672A29" w:rsidP="00672A29">
            <w:pPr>
              <w:rPr>
                <w:lang w:val="en-CA"/>
                <w:rPrChange w:id="13087" w:author="Jens-Rainer Ohm" w:date="2023-05-08T12:56:00Z">
                  <w:rPr/>
                </w:rPrChange>
              </w:rPr>
            </w:pPr>
            <w:r w:rsidRPr="00891F3A">
              <w:rPr>
                <w:lang w:val="en-CA"/>
                <w:rPrChange w:id="13088" w:author="Jens-Rainer Ohm" w:date="2023-05-08T12:56:00Z">
                  <w:rPr/>
                </w:rPrChange>
              </w:rPr>
              <w:t>#VALUE!</w:t>
            </w:r>
          </w:p>
        </w:tc>
        <w:tc>
          <w:tcPr>
            <w:tcW w:w="966" w:type="dxa"/>
            <w:tcBorders>
              <w:top w:val="nil"/>
              <w:left w:val="nil"/>
              <w:bottom w:val="nil"/>
              <w:right w:val="single" w:sz="4" w:space="0" w:color="auto"/>
            </w:tcBorders>
            <w:noWrap/>
            <w:vAlign w:val="center"/>
            <w:hideMark/>
          </w:tcPr>
          <w:p w14:paraId="61160E7A" w14:textId="77777777" w:rsidR="00672A29" w:rsidRPr="00891F3A" w:rsidRDefault="00672A29" w:rsidP="00672A29">
            <w:pPr>
              <w:rPr>
                <w:lang w:val="en-CA"/>
                <w:rPrChange w:id="13089" w:author="Jens-Rainer Ohm" w:date="2023-05-08T12:56:00Z">
                  <w:rPr/>
                </w:rPrChange>
              </w:rPr>
            </w:pPr>
            <w:r w:rsidRPr="00891F3A">
              <w:rPr>
                <w:lang w:val="en-CA"/>
                <w:rPrChange w:id="13090" w:author="Jens-Rainer Ohm" w:date="2023-05-08T12:56:00Z">
                  <w:rPr/>
                </w:rPrChange>
              </w:rPr>
              <w:t>#VALUE!</w:t>
            </w:r>
          </w:p>
        </w:tc>
        <w:tc>
          <w:tcPr>
            <w:tcW w:w="966" w:type="dxa"/>
            <w:tcBorders>
              <w:top w:val="nil"/>
              <w:left w:val="single" w:sz="8" w:space="0" w:color="auto"/>
              <w:bottom w:val="nil"/>
              <w:right w:val="nil"/>
            </w:tcBorders>
            <w:noWrap/>
            <w:vAlign w:val="center"/>
            <w:hideMark/>
          </w:tcPr>
          <w:p w14:paraId="26365263" w14:textId="77777777" w:rsidR="00672A29" w:rsidRPr="00891F3A" w:rsidRDefault="00672A29" w:rsidP="00672A29">
            <w:pPr>
              <w:rPr>
                <w:lang w:val="en-CA"/>
                <w:rPrChange w:id="13091" w:author="Jens-Rainer Ohm" w:date="2023-05-08T12:56:00Z">
                  <w:rPr/>
                </w:rPrChange>
              </w:rPr>
            </w:pPr>
            <w:r w:rsidRPr="00891F3A">
              <w:rPr>
                <w:lang w:val="en-CA"/>
                <w:rPrChange w:id="13092" w:author="Jens-Rainer Ohm" w:date="2023-05-08T12:56:00Z">
                  <w:rPr/>
                </w:rPrChange>
              </w:rPr>
              <w:t>#VALUE!</w:t>
            </w:r>
          </w:p>
        </w:tc>
        <w:tc>
          <w:tcPr>
            <w:tcW w:w="966" w:type="dxa"/>
            <w:noWrap/>
            <w:vAlign w:val="center"/>
            <w:hideMark/>
          </w:tcPr>
          <w:p w14:paraId="0D03614E" w14:textId="77777777" w:rsidR="00672A29" w:rsidRPr="00891F3A" w:rsidRDefault="00672A29" w:rsidP="00672A29">
            <w:pPr>
              <w:rPr>
                <w:lang w:val="en-CA"/>
                <w:rPrChange w:id="13093" w:author="Jens-Rainer Ohm" w:date="2023-05-08T12:56:00Z">
                  <w:rPr/>
                </w:rPrChange>
              </w:rPr>
            </w:pPr>
            <w:r w:rsidRPr="00891F3A">
              <w:rPr>
                <w:lang w:val="en-CA"/>
                <w:rPrChange w:id="13094" w:author="Jens-Rainer Ohm" w:date="2023-05-08T12:56:00Z">
                  <w:rPr/>
                </w:rPrChange>
              </w:rPr>
              <w:t>#VALUE!</w:t>
            </w:r>
          </w:p>
        </w:tc>
        <w:tc>
          <w:tcPr>
            <w:tcW w:w="966" w:type="dxa"/>
            <w:tcBorders>
              <w:top w:val="nil"/>
              <w:left w:val="nil"/>
              <w:bottom w:val="nil"/>
              <w:right w:val="single" w:sz="4" w:space="0" w:color="auto"/>
            </w:tcBorders>
            <w:noWrap/>
            <w:vAlign w:val="center"/>
            <w:hideMark/>
          </w:tcPr>
          <w:p w14:paraId="55B8AFCC" w14:textId="77777777" w:rsidR="00672A29" w:rsidRPr="00891F3A" w:rsidRDefault="00672A29" w:rsidP="00672A29">
            <w:pPr>
              <w:rPr>
                <w:lang w:val="en-CA"/>
                <w:rPrChange w:id="13095" w:author="Jens-Rainer Ohm" w:date="2023-05-08T12:56:00Z">
                  <w:rPr/>
                </w:rPrChange>
              </w:rPr>
            </w:pPr>
            <w:r w:rsidRPr="00891F3A">
              <w:rPr>
                <w:lang w:val="en-CA"/>
                <w:rPrChange w:id="13096" w:author="Jens-Rainer Ohm" w:date="2023-05-08T12:56:00Z">
                  <w:rPr/>
                </w:rPrChange>
              </w:rPr>
              <w:t>#VALUE!</w:t>
            </w:r>
          </w:p>
        </w:tc>
        <w:tc>
          <w:tcPr>
            <w:tcW w:w="966" w:type="dxa"/>
            <w:noWrap/>
            <w:vAlign w:val="center"/>
            <w:hideMark/>
          </w:tcPr>
          <w:p w14:paraId="293D035F" w14:textId="77777777" w:rsidR="00672A29" w:rsidRPr="00891F3A" w:rsidRDefault="00672A29" w:rsidP="00672A29">
            <w:pPr>
              <w:rPr>
                <w:lang w:val="en-CA"/>
                <w:rPrChange w:id="13097" w:author="Jens-Rainer Ohm" w:date="2023-05-08T12:56:00Z">
                  <w:rPr/>
                </w:rPrChange>
              </w:rPr>
            </w:pPr>
            <w:r w:rsidRPr="00891F3A">
              <w:rPr>
                <w:lang w:val="en-CA"/>
                <w:rPrChange w:id="13098" w:author="Jens-Rainer Ohm" w:date="2023-05-08T12:56:00Z">
                  <w:rPr/>
                </w:rPrChange>
              </w:rPr>
              <w:t>#VALUE!</w:t>
            </w:r>
          </w:p>
        </w:tc>
        <w:tc>
          <w:tcPr>
            <w:tcW w:w="1117" w:type="dxa"/>
            <w:tcBorders>
              <w:top w:val="nil"/>
              <w:left w:val="nil"/>
              <w:bottom w:val="nil"/>
              <w:right w:val="single" w:sz="4" w:space="0" w:color="auto"/>
            </w:tcBorders>
            <w:noWrap/>
            <w:vAlign w:val="center"/>
            <w:hideMark/>
          </w:tcPr>
          <w:p w14:paraId="24B71A52" w14:textId="77777777" w:rsidR="00672A29" w:rsidRPr="00891F3A" w:rsidRDefault="00672A29" w:rsidP="00672A29">
            <w:pPr>
              <w:rPr>
                <w:lang w:val="en-CA"/>
                <w:rPrChange w:id="13099" w:author="Jens-Rainer Ohm" w:date="2023-05-08T12:56:00Z">
                  <w:rPr/>
                </w:rPrChange>
              </w:rPr>
            </w:pPr>
            <w:r w:rsidRPr="00891F3A">
              <w:rPr>
                <w:lang w:val="en-CA"/>
                <w:rPrChange w:id="13100" w:author="Jens-Rainer Ohm" w:date="2023-05-08T12:56:00Z">
                  <w:rPr/>
                </w:rPrChange>
              </w:rPr>
              <w:t>#VALUE!</w:t>
            </w:r>
          </w:p>
        </w:tc>
      </w:tr>
      <w:tr w:rsidR="00672A29" w:rsidRPr="00891F3A"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891F3A" w:rsidRDefault="00672A29" w:rsidP="00672A29">
            <w:pPr>
              <w:rPr>
                <w:lang w:val="en-CA"/>
                <w:rPrChange w:id="13101" w:author="Jens-Rainer Ohm" w:date="2023-05-08T12:56:00Z">
                  <w:rPr/>
                </w:rPrChange>
              </w:rPr>
            </w:pPr>
            <w:r w:rsidRPr="00891F3A">
              <w:rPr>
                <w:lang w:val="en-CA"/>
                <w:rPrChange w:id="13102" w:author="Jens-Rainer Ohm" w:date="2023-05-08T12:56:00Z">
                  <w:rPr/>
                </w:rPrChange>
              </w:rPr>
              <w:t>Class B</w:t>
            </w:r>
          </w:p>
        </w:tc>
        <w:tc>
          <w:tcPr>
            <w:tcW w:w="967" w:type="dxa"/>
            <w:noWrap/>
            <w:vAlign w:val="center"/>
            <w:hideMark/>
          </w:tcPr>
          <w:p w14:paraId="7CA5DADA" w14:textId="77777777" w:rsidR="00672A29" w:rsidRPr="00891F3A" w:rsidRDefault="00672A29" w:rsidP="00672A29">
            <w:pPr>
              <w:rPr>
                <w:lang w:val="en-CA"/>
                <w:rPrChange w:id="13103" w:author="Jens-Rainer Ohm" w:date="2023-05-08T12:56:00Z">
                  <w:rPr/>
                </w:rPrChange>
              </w:rPr>
            </w:pPr>
            <w:r w:rsidRPr="00891F3A">
              <w:rPr>
                <w:lang w:val="en-CA"/>
                <w:rPrChange w:id="13104" w:author="Jens-Rainer Ohm" w:date="2023-05-08T12:56:00Z">
                  <w:rPr/>
                </w:rPrChange>
              </w:rPr>
              <w:t>0.00%</w:t>
            </w:r>
          </w:p>
        </w:tc>
        <w:tc>
          <w:tcPr>
            <w:tcW w:w="966" w:type="dxa"/>
            <w:noWrap/>
            <w:vAlign w:val="center"/>
            <w:hideMark/>
          </w:tcPr>
          <w:p w14:paraId="01C9DB74" w14:textId="77777777" w:rsidR="00672A29" w:rsidRPr="00891F3A" w:rsidRDefault="00672A29" w:rsidP="00672A29">
            <w:pPr>
              <w:rPr>
                <w:lang w:val="en-CA"/>
                <w:rPrChange w:id="13105" w:author="Jens-Rainer Ohm" w:date="2023-05-08T12:56:00Z">
                  <w:rPr/>
                </w:rPrChange>
              </w:rPr>
            </w:pPr>
            <w:r w:rsidRPr="00891F3A">
              <w:rPr>
                <w:lang w:val="en-CA"/>
                <w:rPrChange w:id="13106" w:author="Jens-Rainer Ohm" w:date="2023-05-08T12:56:00Z">
                  <w:rPr/>
                </w:rPrChange>
              </w:rPr>
              <w:t>0.05%</w:t>
            </w:r>
          </w:p>
        </w:tc>
        <w:tc>
          <w:tcPr>
            <w:tcW w:w="966" w:type="dxa"/>
            <w:tcBorders>
              <w:top w:val="nil"/>
              <w:left w:val="nil"/>
              <w:bottom w:val="nil"/>
              <w:right w:val="single" w:sz="4" w:space="0" w:color="auto"/>
            </w:tcBorders>
            <w:noWrap/>
            <w:vAlign w:val="center"/>
            <w:hideMark/>
          </w:tcPr>
          <w:p w14:paraId="37F4A72A" w14:textId="77777777" w:rsidR="00672A29" w:rsidRPr="00891F3A" w:rsidRDefault="00672A29" w:rsidP="00672A29">
            <w:pPr>
              <w:rPr>
                <w:lang w:val="en-CA"/>
                <w:rPrChange w:id="13107" w:author="Jens-Rainer Ohm" w:date="2023-05-08T12:56:00Z">
                  <w:rPr/>
                </w:rPrChange>
              </w:rPr>
            </w:pPr>
            <w:r w:rsidRPr="00891F3A">
              <w:rPr>
                <w:lang w:val="en-CA"/>
                <w:rPrChange w:id="13108" w:author="Jens-Rainer Ohm" w:date="2023-05-08T12:56:00Z">
                  <w:rPr/>
                </w:rPrChange>
              </w:rPr>
              <w:t>-0.03%</w:t>
            </w:r>
          </w:p>
        </w:tc>
        <w:tc>
          <w:tcPr>
            <w:tcW w:w="966" w:type="dxa"/>
            <w:tcBorders>
              <w:top w:val="nil"/>
              <w:left w:val="single" w:sz="8" w:space="0" w:color="auto"/>
              <w:bottom w:val="nil"/>
              <w:right w:val="nil"/>
            </w:tcBorders>
            <w:noWrap/>
            <w:vAlign w:val="center"/>
            <w:hideMark/>
          </w:tcPr>
          <w:p w14:paraId="3FBDCEAD" w14:textId="77777777" w:rsidR="00672A29" w:rsidRPr="00891F3A" w:rsidRDefault="00672A29" w:rsidP="00672A29">
            <w:pPr>
              <w:rPr>
                <w:lang w:val="en-CA"/>
                <w:rPrChange w:id="13109" w:author="Jens-Rainer Ohm" w:date="2023-05-08T12:56:00Z">
                  <w:rPr/>
                </w:rPrChange>
              </w:rPr>
            </w:pPr>
            <w:r w:rsidRPr="00891F3A">
              <w:rPr>
                <w:lang w:val="en-CA"/>
                <w:rPrChange w:id="13110" w:author="Jens-Rainer Ohm" w:date="2023-05-08T12:56:00Z">
                  <w:rPr/>
                </w:rPrChange>
              </w:rPr>
              <w:t>0.01%</w:t>
            </w:r>
          </w:p>
        </w:tc>
        <w:tc>
          <w:tcPr>
            <w:tcW w:w="966" w:type="dxa"/>
            <w:noWrap/>
            <w:vAlign w:val="center"/>
            <w:hideMark/>
          </w:tcPr>
          <w:p w14:paraId="6FAE9A36" w14:textId="77777777" w:rsidR="00672A29" w:rsidRPr="00891F3A" w:rsidRDefault="00672A29" w:rsidP="00672A29">
            <w:pPr>
              <w:rPr>
                <w:lang w:val="en-CA"/>
                <w:rPrChange w:id="13111" w:author="Jens-Rainer Ohm" w:date="2023-05-08T12:56:00Z">
                  <w:rPr/>
                </w:rPrChange>
              </w:rPr>
            </w:pPr>
            <w:r w:rsidRPr="00891F3A">
              <w:rPr>
                <w:lang w:val="en-CA"/>
                <w:rPrChange w:id="13112" w:author="Jens-Rainer Ohm" w:date="2023-05-08T12:56:00Z">
                  <w:rPr/>
                </w:rPrChange>
              </w:rPr>
              <w:t>0.03%</w:t>
            </w:r>
          </w:p>
        </w:tc>
        <w:tc>
          <w:tcPr>
            <w:tcW w:w="966" w:type="dxa"/>
            <w:tcBorders>
              <w:top w:val="nil"/>
              <w:left w:val="nil"/>
              <w:bottom w:val="nil"/>
              <w:right w:val="single" w:sz="4" w:space="0" w:color="auto"/>
            </w:tcBorders>
            <w:noWrap/>
            <w:vAlign w:val="center"/>
            <w:hideMark/>
          </w:tcPr>
          <w:p w14:paraId="185F01E1" w14:textId="77777777" w:rsidR="00672A29" w:rsidRPr="00891F3A" w:rsidRDefault="00672A29" w:rsidP="00672A29">
            <w:pPr>
              <w:rPr>
                <w:lang w:val="en-CA"/>
                <w:rPrChange w:id="13113" w:author="Jens-Rainer Ohm" w:date="2023-05-08T12:56:00Z">
                  <w:rPr/>
                </w:rPrChange>
              </w:rPr>
            </w:pPr>
            <w:r w:rsidRPr="00891F3A">
              <w:rPr>
                <w:lang w:val="en-CA"/>
                <w:rPrChange w:id="13114" w:author="Jens-Rainer Ohm" w:date="2023-05-08T12:56:00Z">
                  <w:rPr/>
                </w:rPrChange>
              </w:rPr>
              <w:t>-0.01%</w:t>
            </w:r>
          </w:p>
        </w:tc>
        <w:tc>
          <w:tcPr>
            <w:tcW w:w="966" w:type="dxa"/>
            <w:noWrap/>
            <w:vAlign w:val="center"/>
            <w:hideMark/>
          </w:tcPr>
          <w:p w14:paraId="0FD7DCBF" w14:textId="77777777" w:rsidR="00672A29" w:rsidRPr="00891F3A" w:rsidRDefault="00672A29" w:rsidP="00672A29">
            <w:pPr>
              <w:rPr>
                <w:lang w:val="en-CA"/>
                <w:rPrChange w:id="13115" w:author="Jens-Rainer Ohm" w:date="2023-05-08T12:56:00Z">
                  <w:rPr/>
                </w:rPrChange>
              </w:rPr>
            </w:pPr>
            <w:r w:rsidRPr="00891F3A">
              <w:rPr>
                <w:lang w:val="en-CA"/>
                <w:rPrChange w:id="13116" w:author="Jens-Rainer Ohm" w:date="2023-05-08T12:56:00Z">
                  <w:rPr/>
                </w:rPrChange>
              </w:rPr>
              <w:t>102%</w:t>
            </w:r>
          </w:p>
        </w:tc>
        <w:tc>
          <w:tcPr>
            <w:tcW w:w="1117" w:type="dxa"/>
            <w:tcBorders>
              <w:top w:val="nil"/>
              <w:left w:val="nil"/>
              <w:bottom w:val="nil"/>
              <w:right w:val="single" w:sz="4" w:space="0" w:color="auto"/>
            </w:tcBorders>
            <w:noWrap/>
            <w:vAlign w:val="center"/>
            <w:hideMark/>
          </w:tcPr>
          <w:p w14:paraId="673C5437" w14:textId="77777777" w:rsidR="00672A29" w:rsidRPr="00891F3A" w:rsidRDefault="00672A29" w:rsidP="00672A29">
            <w:pPr>
              <w:rPr>
                <w:lang w:val="en-CA"/>
                <w:rPrChange w:id="13117" w:author="Jens-Rainer Ohm" w:date="2023-05-08T12:56:00Z">
                  <w:rPr/>
                </w:rPrChange>
              </w:rPr>
            </w:pPr>
            <w:r w:rsidRPr="00891F3A">
              <w:rPr>
                <w:lang w:val="en-CA"/>
                <w:rPrChange w:id="13118" w:author="Jens-Rainer Ohm" w:date="2023-05-08T12:56:00Z">
                  <w:rPr/>
                </w:rPrChange>
              </w:rPr>
              <w:t>107%</w:t>
            </w:r>
          </w:p>
        </w:tc>
      </w:tr>
      <w:tr w:rsidR="00672A29" w:rsidRPr="00891F3A"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891F3A" w:rsidRDefault="00672A29" w:rsidP="00672A29">
            <w:pPr>
              <w:rPr>
                <w:lang w:val="en-CA"/>
                <w:rPrChange w:id="13119" w:author="Jens-Rainer Ohm" w:date="2023-05-08T12:56:00Z">
                  <w:rPr/>
                </w:rPrChange>
              </w:rPr>
            </w:pPr>
            <w:r w:rsidRPr="00891F3A">
              <w:rPr>
                <w:lang w:val="en-CA"/>
                <w:rPrChange w:id="13120" w:author="Jens-Rainer Ohm" w:date="2023-05-08T12:56:00Z">
                  <w:rPr/>
                </w:rPrChange>
              </w:rPr>
              <w:t>Class C</w:t>
            </w:r>
          </w:p>
        </w:tc>
        <w:tc>
          <w:tcPr>
            <w:tcW w:w="967" w:type="dxa"/>
            <w:noWrap/>
            <w:vAlign w:val="center"/>
            <w:hideMark/>
          </w:tcPr>
          <w:p w14:paraId="439367B5" w14:textId="77777777" w:rsidR="00672A29" w:rsidRPr="00891F3A" w:rsidRDefault="00672A29" w:rsidP="00672A29">
            <w:pPr>
              <w:rPr>
                <w:lang w:val="en-CA"/>
                <w:rPrChange w:id="13121" w:author="Jens-Rainer Ohm" w:date="2023-05-08T12:56:00Z">
                  <w:rPr/>
                </w:rPrChange>
              </w:rPr>
            </w:pPr>
            <w:r w:rsidRPr="00891F3A">
              <w:rPr>
                <w:lang w:val="en-CA"/>
                <w:rPrChange w:id="13122" w:author="Jens-Rainer Ohm" w:date="2023-05-08T12:56:00Z">
                  <w:rPr/>
                </w:rPrChange>
              </w:rPr>
              <w:t>0.03%</w:t>
            </w:r>
          </w:p>
        </w:tc>
        <w:tc>
          <w:tcPr>
            <w:tcW w:w="966" w:type="dxa"/>
            <w:noWrap/>
            <w:vAlign w:val="center"/>
            <w:hideMark/>
          </w:tcPr>
          <w:p w14:paraId="08FE504B" w14:textId="77777777" w:rsidR="00672A29" w:rsidRPr="00891F3A" w:rsidRDefault="00672A29" w:rsidP="00672A29">
            <w:pPr>
              <w:rPr>
                <w:lang w:val="en-CA"/>
                <w:rPrChange w:id="13123" w:author="Jens-Rainer Ohm" w:date="2023-05-08T12:56:00Z">
                  <w:rPr/>
                </w:rPrChange>
              </w:rPr>
            </w:pPr>
            <w:r w:rsidRPr="00891F3A">
              <w:rPr>
                <w:lang w:val="en-CA"/>
                <w:rPrChange w:id="13124" w:author="Jens-Rainer Ohm" w:date="2023-05-08T12:56:00Z">
                  <w:rPr/>
                </w:rPrChange>
              </w:rPr>
              <w:t>-0.03%</w:t>
            </w:r>
          </w:p>
        </w:tc>
        <w:tc>
          <w:tcPr>
            <w:tcW w:w="966" w:type="dxa"/>
            <w:tcBorders>
              <w:top w:val="nil"/>
              <w:left w:val="nil"/>
              <w:bottom w:val="nil"/>
              <w:right w:val="single" w:sz="4" w:space="0" w:color="auto"/>
            </w:tcBorders>
            <w:noWrap/>
            <w:vAlign w:val="center"/>
            <w:hideMark/>
          </w:tcPr>
          <w:p w14:paraId="1F5AEFF1" w14:textId="77777777" w:rsidR="00672A29" w:rsidRPr="00891F3A" w:rsidRDefault="00672A29" w:rsidP="00672A29">
            <w:pPr>
              <w:rPr>
                <w:lang w:val="en-CA"/>
                <w:rPrChange w:id="13125" w:author="Jens-Rainer Ohm" w:date="2023-05-08T12:56:00Z">
                  <w:rPr/>
                </w:rPrChange>
              </w:rPr>
            </w:pPr>
            <w:r w:rsidRPr="00891F3A">
              <w:rPr>
                <w:lang w:val="en-CA"/>
                <w:rPrChange w:id="13126" w:author="Jens-Rainer Ohm" w:date="2023-05-08T12:56:00Z">
                  <w:rPr/>
                </w:rPrChange>
              </w:rPr>
              <w:t>-0.01%</w:t>
            </w:r>
          </w:p>
        </w:tc>
        <w:tc>
          <w:tcPr>
            <w:tcW w:w="966" w:type="dxa"/>
            <w:tcBorders>
              <w:top w:val="nil"/>
              <w:left w:val="single" w:sz="8" w:space="0" w:color="auto"/>
              <w:bottom w:val="nil"/>
              <w:right w:val="nil"/>
            </w:tcBorders>
            <w:noWrap/>
            <w:vAlign w:val="center"/>
            <w:hideMark/>
          </w:tcPr>
          <w:p w14:paraId="7EB3A7D8" w14:textId="77777777" w:rsidR="00672A29" w:rsidRPr="00891F3A" w:rsidRDefault="00672A29" w:rsidP="00672A29">
            <w:pPr>
              <w:rPr>
                <w:lang w:val="en-CA"/>
                <w:rPrChange w:id="13127" w:author="Jens-Rainer Ohm" w:date="2023-05-08T12:56:00Z">
                  <w:rPr/>
                </w:rPrChange>
              </w:rPr>
            </w:pPr>
            <w:r w:rsidRPr="00891F3A">
              <w:rPr>
                <w:lang w:val="en-CA"/>
                <w:rPrChange w:id="13128" w:author="Jens-Rainer Ohm" w:date="2023-05-08T12:56:00Z">
                  <w:rPr/>
                </w:rPrChange>
              </w:rPr>
              <w:t>0.01%</w:t>
            </w:r>
          </w:p>
        </w:tc>
        <w:tc>
          <w:tcPr>
            <w:tcW w:w="966" w:type="dxa"/>
            <w:noWrap/>
            <w:vAlign w:val="center"/>
            <w:hideMark/>
          </w:tcPr>
          <w:p w14:paraId="4D3B0B9E" w14:textId="77777777" w:rsidR="00672A29" w:rsidRPr="00891F3A" w:rsidRDefault="00672A29" w:rsidP="00672A29">
            <w:pPr>
              <w:rPr>
                <w:lang w:val="en-CA"/>
                <w:rPrChange w:id="13129" w:author="Jens-Rainer Ohm" w:date="2023-05-08T12:56:00Z">
                  <w:rPr/>
                </w:rPrChange>
              </w:rPr>
            </w:pPr>
            <w:r w:rsidRPr="00891F3A">
              <w:rPr>
                <w:lang w:val="en-CA"/>
                <w:rPrChange w:id="13130" w:author="Jens-Rainer Ohm" w:date="2023-05-08T12:56:00Z">
                  <w:rPr/>
                </w:rPrChange>
              </w:rPr>
              <w:t>-0.04%</w:t>
            </w:r>
          </w:p>
        </w:tc>
        <w:tc>
          <w:tcPr>
            <w:tcW w:w="966" w:type="dxa"/>
            <w:tcBorders>
              <w:top w:val="nil"/>
              <w:left w:val="nil"/>
              <w:bottom w:val="nil"/>
              <w:right w:val="single" w:sz="4" w:space="0" w:color="auto"/>
            </w:tcBorders>
            <w:noWrap/>
            <w:vAlign w:val="center"/>
            <w:hideMark/>
          </w:tcPr>
          <w:p w14:paraId="6D3999DE" w14:textId="77777777" w:rsidR="00672A29" w:rsidRPr="00891F3A" w:rsidRDefault="00672A29" w:rsidP="00672A29">
            <w:pPr>
              <w:rPr>
                <w:lang w:val="en-CA"/>
                <w:rPrChange w:id="13131" w:author="Jens-Rainer Ohm" w:date="2023-05-08T12:56:00Z">
                  <w:rPr/>
                </w:rPrChange>
              </w:rPr>
            </w:pPr>
            <w:r w:rsidRPr="00891F3A">
              <w:rPr>
                <w:lang w:val="en-CA"/>
                <w:rPrChange w:id="13132" w:author="Jens-Rainer Ohm" w:date="2023-05-08T12:56:00Z">
                  <w:rPr/>
                </w:rPrChange>
              </w:rPr>
              <w:t>0.00%</w:t>
            </w:r>
          </w:p>
        </w:tc>
        <w:tc>
          <w:tcPr>
            <w:tcW w:w="966" w:type="dxa"/>
            <w:noWrap/>
            <w:vAlign w:val="center"/>
            <w:hideMark/>
          </w:tcPr>
          <w:p w14:paraId="55D0C1F3" w14:textId="77777777" w:rsidR="00672A29" w:rsidRPr="00891F3A" w:rsidRDefault="00672A29" w:rsidP="00672A29">
            <w:pPr>
              <w:rPr>
                <w:lang w:val="en-CA"/>
                <w:rPrChange w:id="13133" w:author="Jens-Rainer Ohm" w:date="2023-05-08T12:56:00Z">
                  <w:rPr/>
                </w:rPrChange>
              </w:rPr>
            </w:pPr>
            <w:r w:rsidRPr="00891F3A">
              <w:rPr>
                <w:lang w:val="en-CA"/>
                <w:rPrChange w:id="13134" w:author="Jens-Rainer Ohm" w:date="2023-05-08T12:56:00Z">
                  <w:rPr/>
                </w:rPrChange>
              </w:rPr>
              <w:t>101%</w:t>
            </w:r>
          </w:p>
        </w:tc>
        <w:tc>
          <w:tcPr>
            <w:tcW w:w="1117" w:type="dxa"/>
            <w:tcBorders>
              <w:top w:val="nil"/>
              <w:left w:val="nil"/>
              <w:bottom w:val="nil"/>
              <w:right w:val="single" w:sz="4" w:space="0" w:color="auto"/>
            </w:tcBorders>
            <w:noWrap/>
            <w:vAlign w:val="center"/>
            <w:hideMark/>
          </w:tcPr>
          <w:p w14:paraId="44AD5B1F" w14:textId="77777777" w:rsidR="00672A29" w:rsidRPr="00891F3A" w:rsidRDefault="00672A29" w:rsidP="00672A29">
            <w:pPr>
              <w:rPr>
                <w:lang w:val="en-CA"/>
                <w:rPrChange w:id="13135" w:author="Jens-Rainer Ohm" w:date="2023-05-08T12:56:00Z">
                  <w:rPr/>
                </w:rPrChange>
              </w:rPr>
            </w:pPr>
            <w:r w:rsidRPr="00891F3A">
              <w:rPr>
                <w:lang w:val="en-CA"/>
                <w:rPrChange w:id="13136" w:author="Jens-Rainer Ohm" w:date="2023-05-08T12:56:00Z">
                  <w:rPr/>
                </w:rPrChange>
              </w:rPr>
              <w:t>104%</w:t>
            </w:r>
          </w:p>
        </w:tc>
      </w:tr>
      <w:tr w:rsidR="00672A29" w:rsidRPr="00891F3A"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891F3A" w:rsidRDefault="00672A29" w:rsidP="00672A29">
            <w:pPr>
              <w:rPr>
                <w:lang w:val="en-CA"/>
                <w:rPrChange w:id="13137" w:author="Jens-Rainer Ohm" w:date="2023-05-08T12:56:00Z">
                  <w:rPr/>
                </w:rPrChange>
              </w:rPr>
            </w:pPr>
            <w:r w:rsidRPr="00891F3A">
              <w:rPr>
                <w:lang w:val="en-CA"/>
                <w:rPrChange w:id="13138" w:author="Jens-Rainer Ohm" w:date="2023-05-08T12:56:00Z">
                  <w:rPr/>
                </w:rPrChange>
              </w:rPr>
              <w:t>Class E</w:t>
            </w:r>
          </w:p>
        </w:tc>
        <w:tc>
          <w:tcPr>
            <w:tcW w:w="967" w:type="dxa"/>
            <w:noWrap/>
            <w:vAlign w:val="center"/>
            <w:hideMark/>
          </w:tcPr>
          <w:p w14:paraId="0D5080F8" w14:textId="77777777" w:rsidR="00672A29" w:rsidRPr="00891F3A" w:rsidRDefault="00672A29" w:rsidP="00672A29">
            <w:pPr>
              <w:rPr>
                <w:lang w:val="en-CA"/>
                <w:rPrChange w:id="13139" w:author="Jens-Rainer Ohm" w:date="2023-05-08T12:56:00Z">
                  <w:rPr/>
                </w:rPrChange>
              </w:rPr>
            </w:pPr>
            <w:r w:rsidRPr="00891F3A">
              <w:rPr>
                <w:lang w:val="en-CA"/>
                <w:rPrChange w:id="13140" w:author="Jens-Rainer Ohm" w:date="2023-05-08T12:56:00Z">
                  <w:rPr/>
                </w:rPrChange>
              </w:rPr>
              <w:t>0.00%</w:t>
            </w:r>
          </w:p>
        </w:tc>
        <w:tc>
          <w:tcPr>
            <w:tcW w:w="966" w:type="dxa"/>
            <w:noWrap/>
            <w:vAlign w:val="center"/>
            <w:hideMark/>
          </w:tcPr>
          <w:p w14:paraId="64705CAB" w14:textId="77777777" w:rsidR="00672A29" w:rsidRPr="00891F3A" w:rsidRDefault="00672A29" w:rsidP="00672A29">
            <w:pPr>
              <w:rPr>
                <w:lang w:val="en-CA"/>
                <w:rPrChange w:id="13141" w:author="Jens-Rainer Ohm" w:date="2023-05-08T12:56:00Z">
                  <w:rPr/>
                </w:rPrChange>
              </w:rPr>
            </w:pPr>
            <w:r w:rsidRPr="00891F3A">
              <w:rPr>
                <w:lang w:val="en-CA"/>
                <w:rPrChange w:id="13142" w:author="Jens-Rainer Ohm" w:date="2023-05-08T12:56:00Z">
                  <w:rPr/>
                </w:rPrChange>
              </w:rPr>
              <w:t>0.00%</w:t>
            </w:r>
          </w:p>
        </w:tc>
        <w:tc>
          <w:tcPr>
            <w:tcW w:w="966" w:type="dxa"/>
            <w:tcBorders>
              <w:top w:val="nil"/>
              <w:left w:val="nil"/>
              <w:bottom w:val="nil"/>
              <w:right w:val="single" w:sz="4" w:space="0" w:color="auto"/>
            </w:tcBorders>
            <w:noWrap/>
            <w:vAlign w:val="center"/>
            <w:hideMark/>
          </w:tcPr>
          <w:p w14:paraId="459FFD43" w14:textId="77777777" w:rsidR="00672A29" w:rsidRPr="00891F3A" w:rsidRDefault="00672A29" w:rsidP="00672A29">
            <w:pPr>
              <w:rPr>
                <w:lang w:val="en-CA"/>
                <w:rPrChange w:id="13143" w:author="Jens-Rainer Ohm" w:date="2023-05-08T12:56:00Z">
                  <w:rPr/>
                </w:rPrChange>
              </w:rPr>
            </w:pPr>
            <w:r w:rsidRPr="00891F3A">
              <w:rPr>
                <w:lang w:val="en-CA"/>
                <w:rPrChange w:id="13144" w:author="Jens-Rainer Ohm" w:date="2023-05-08T12:56:00Z">
                  <w:rPr/>
                </w:rPrChange>
              </w:rPr>
              <w:t>-0.03%</w:t>
            </w:r>
          </w:p>
        </w:tc>
        <w:tc>
          <w:tcPr>
            <w:tcW w:w="966" w:type="dxa"/>
            <w:tcBorders>
              <w:top w:val="nil"/>
              <w:left w:val="single" w:sz="8" w:space="0" w:color="auto"/>
              <w:bottom w:val="nil"/>
              <w:right w:val="nil"/>
            </w:tcBorders>
            <w:noWrap/>
            <w:vAlign w:val="center"/>
            <w:hideMark/>
          </w:tcPr>
          <w:p w14:paraId="25C3D7D2" w14:textId="77777777" w:rsidR="00672A29" w:rsidRPr="00891F3A" w:rsidRDefault="00672A29" w:rsidP="00672A29">
            <w:pPr>
              <w:rPr>
                <w:lang w:val="en-CA"/>
                <w:rPrChange w:id="13145" w:author="Jens-Rainer Ohm" w:date="2023-05-08T12:56:00Z">
                  <w:rPr/>
                </w:rPrChange>
              </w:rPr>
            </w:pPr>
            <w:r w:rsidRPr="00891F3A">
              <w:rPr>
                <w:lang w:val="en-CA"/>
                <w:rPrChange w:id="13146" w:author="Jens-Rainer Ohm" w:date="2023-05-08T12:56:00Z">
                  <w:rPr/>
                </w:rPrChange>
              </w:rPr>
              <w:t>0.00%</w:t>
            </w:r>
          </w:p>
        </w:tc>
        <w:tc>
          <w:tcPr>
            <w:tcW w:w="966" w:type="dxa"/>
            <w:noWrap/>
            <w:vAlign w:val="center"/>
            <w:hideMark/>
          </w:tcPr>
          <w:p w14:paraId="653B5D04" w14:textId="77777777" w:rsidR="00672A29" w:rsidRPr="00891F3A" w:rsidRDefault="00672A29" w:rsidP="00672A29">
            <w:pPr>
              <w:rPr>
                <w:lang w:val="en-CA"/>
                <w:rPrChange w:id="13147" w:author="Jens-Rainer Ohm" w:date="2023-05-08T12:56:00Z">
                  <w:rPr/>
                </w:rPrChange>
              </w:rPr>
            </w:pPr>
            <w:r w:rsidRPr="00891F3A">
              <w:rPr>
                <w:lang w:val="en-CA"/>
                <w:rPrChange w:id="13148" w:author="Jens-Rainer Ohm" w:date="2023-05-08T12:56:00Z">
                  <w:rPr/>
                </w:rPrChange>
              </w:rPr>
              <w:t>-0.01%</w:t>
            </w:r>
          </w:p>
        </w:tc>
        <w:tc>
          <w:tcPr>
            <w:tcW w:w="966" w:type="dxa"/>
            <w:tcBorders>
              <w:top w:val="nil"/>
              <w:left w:val="nil"/>
              <w:bottom w:val="nil"/>
              <w:right w:val="single" w:sz="4" w:space="0" w:color="auto"/>
            </w:tcBorders>
            <w:noWrap/>
            <w:vAlign w:val="center"/>
            <w:hideMark/>
          </w:tcPr>
          <w:p w14:paraId="316C5877" w14:textId="77777777" w:rsidR="00672A29" w:rsidRPr="00891F3A" w:rsidRDefault="00672A29" w:rsidP="00672A29">
            <w:pPr>
              <w:rPr>
                <w:lang w:val="en-CA"/>
                <w:rPrChange w:id="13149" w:author="Jens-Rainer Ohm" w:date="2023-05-08T12:56:00Z">
                  <w:rPr/>
                </w:rPrChange>
              </w:rPr>
            </w:pPr>
            <w:r w:rsidRPr="00891F3A">
              <w:rPr>
                <w:lang w:val="en-CA"/>
                <w:rPrChange w:id="13150" w:author="Jens-Rainer Ohm" w:date="2023-05-08T12:56:00Z">
                  <w:rPr/>
                </w:rPrChange>
              </w:rPr>
              <w:t>-0.02%</w:t>
            </w:r>
          </w:p>
        </w:tc>
        <w:tc>
          <w:tcPr>
            <w:tcW w:w="966" w:type="dxa"/>
            <w:noWrap/>
            <w:vAlign w:val="center"/>
            <w:hideMark/>
          </w:tcPr>
          <w:p w14:paraId="248AAA4B" w14:textId="77777777" w:rsidR="00672A29" w:rsidRPr="00891F3A" w:rsidRDefault="00672A29" w:rsidP="00672A29">
            <w:pPr>
              <w:rPr>
                <w:lang w:val="en-CA"/>
                <w:rPrChange w:id="13151" w:author="Jens-Rainer Ohm" w:date="2023-05-08T12:56:00Z">
                  <w:rPr/>
                </w:rPrChange>
              </w:rPr>
            </w:pPr>
            <w:r w:rsidRPr="00891F3A">
              <w:rPr>
                <w:lang w:val="en-CA"/>
                <w:rPrChange w:id="13152" w:author="Jens-Rainer Ohm" w:date="2023-05-08T12:56:00Z">
                  <w:rPr/>
                </w:rPrChange>
              </w:rPr>
              <w:t>103%</w:t>
            </w:r>
          </w:p>
        </w:tc>
        <w:tc>
          <w:tcPr>
            <w:tcW w:w="1117" w:type="dxa"/>
            <w:tcBorders>
              <w:top w:val="nil"/>
              <w:left w:val="nil"/>
              <w:bottom w:val="nil"/>
              <w:right w:val="single" w:sz="4" w:space="0" w:color="auto"/>
            </w:tcBorders>
            <w:noWrap/>
            <w:vAlign w:val="center"/>
            <w:hideMark/>
          </w:tcPr>
          <w:p w14:paraId="76B3C9A6" w14:textId="77777777" w:rsidR="00672A29" w:rsidRPr="00891F3A" w:rsidRDefault="00672A29" w:rsidP="00672A29">
            <w:pPr>
              <w:rPr>
                <w:lang w:val="en-CA"/>
                <w:rPrChange w:id="13153" w:author="Jens-Rainer Ohm" w:date="2023-05-08T12:56:00Z">
                  <w:rPr/>
                </w:rPrChange>
              </w:rPr>
            </w:pPr>
            <w:r w:rsidRPr="00891F3A">
              <w:rPr>
                <w:lang w:val="en-CA"/>
                <w:rPrChange w:id="13154" w:author="Jens-Rainer Ohm" w:date="2023-05-08T12:56:00Z">
                  <w:rPr/>
                </w:rPrChange>
              </w:rPr>
              <w:t>108%</w:t>
            </w:r>
          </w:p>
        </w:tc>
      </w:tr>
      <w:tr w:rsidR="00672A29" w:rsidRPr="00891F3A"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891F3A" w:rsidRDefault="00672A29" w:rsidP="00672A29">
            <w:pPr>
              <w:rPr>
                <w:b/>
                <w:bCs/>
                <w:lang w:val="en-CA"/>
                <w:rPrChange w:id="13155" w:author="Jens-Rainer Ohm" w:date="2023-05-08T12:56:00Z">
                  <w:rPr>
                    <w:b/>
                    <w:bCs/>
                  </w:rPr>
                </w:rPrChange>
              </w:rPr>
            </w:pPr>
            <w:r w:rsidRPr="00891F3A">
              <w:rPr>
                <w:b/>
                <w:bCs/>
                <w:lang w:val="en-CA"/>
                <w:rPrChange w:id="13156" w:author="Jens-Rainer Ohm" w:date="2023-05-08T12:56:00Z">
                  <w:rPr>
                    <w:b/>
                    <w:bCs/>
                  </w:rPr>
                </w:rPrChange>
              </w:rPr>
              <w:t>Overall</w:t>
            </w:r>
          </w:p>
        </w:tc>
        <w:tc>
          <w:tcPr>
            <w:tcW w:w="967" w:type="dxa"/>
            <w:tcBorders>
              <w:top w:val="single" w:sz="8" w:space="0" w:color="auto"/>
              <w:left w:val="nil"/>
              <w:bottom w:val="nil"/>
              <w:right w:val="nil"/>
            </w:tcBorders>
            <w:noWrap/>
            <w:vAlign w:val="center"/>
            <w:hideMark/>
          </w:tcPr>
          <w:p w14:paraId="77031F42" w14:textId="77777777" w:rsidR="00672A29" w:rsidRPr="00891F3A" w:rsidRDefault="00672A29" w:rsidP="00672A29">
            <w:pPr>
              <w:rPr>
                <w:lang w:val="en-CA"/>
                <w:rPrChange w:id="13157" w:author="Jens-Rainer Ohm" w:date="2023-05-08T12:56:00Z">
                  <w:rPr/>
                </w:rPrChange>
              </w:rPr>
            </w:pPr>
            <w:r w:rsidRPr="00891F3A">
              <w:rPr>
                <w:lang w:val="en-CA"/>
                <w:rPrChange w:id="13158" w:author="Jens-Rainer Ohm" w:date="2023-05-08T12:56:00Z">
                  <w:rPr/>
                </w:rPrChange>
              </w:rPr>
              <w:t>0.01%</w:t>
            </w:r>
          </w:p>
        </w:tc>
        <w:tc>
          <w:tcPr>
            <w:tcW w:w="966" w:type="dxa"/>
            <w:tcBorders>
              <w:top w:val="single" w:sz="8" w:space="0" w:color="auto"/>
              <w:left w:val="nil"/>
              <w:bottom w:val="nil"/>
              <w:right w:val="nil"/>
            </w:tcBorders>
            <w:noWrap/>
            <w:vAlign w:val="center"/>
            <w:hideMark/>
          </w:tcPr>
          <w:p w14:paraId="4DD315CC" w14:textId="77777777" w:rsidR="00672A29" w:rsidRPr="00891F3A" w:rsidRDefault="00672A29" w:rsidP="00672A29">
            <w:pPr>
              <w:rPr>
                <w:lang w:val="en-CA"/>
                <w:rPrChange w:id="13159" w:author="Jens-Rainer Ohm" w:date="2023-05-08T12:56:00Z">
                  <w:rPr/>
                </w:rPrChange>
              </w:rPr>
            </w:pPr>
            <w:r w:rsidRPr="00891F3A">
              <w:rPr>
                <w:lang w:val="en-CA"/>
                <w:rPrChange w:id="13160" w:author="Jens-Rainer Ohm" w:date="2023-05-08T12:56:00Z">
                  <w:rPr/>
                </w:rPrChange>
              </w:rPr>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891F3A" w:rsidRDefault="00672A29" w:rsidP="00672A29">
            <w:pPr>
              <w:rPr>
                <w:lang w:val="en-CA"/>
                <w:rPrChange w:id="13161" w:author="Jens-Rainer Ohm" w:date="2023-05-08T12:56:00Z">
                  <w:rPr/>
                </w:rPrChange>
              </w:rPr>
            </w:pPr>
            <w:r w:rsidRPr="00891F3A">
              <w:rPr>
                <w:lang w:val="en-CA"/>
                <w:rPrChange w:id="13162" w:author="Jens-Rainer Ohm" w:date="2023-05-08T12:56:00Z">
                  <w:rPr/>
                </w:rPrChange>
              </w:rPr>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891F3A" w:rsidRDefault="00672A29" w:rsidP="00672A29">
            <w:pPr>
              <w:rPr>
                <w:lang w:val="en-CA"/>
                <w:rPrChange w:id="13163" w:author="Jens-Rainer Ohm" w:date="2023-05-08T12:56:00Z">
                  <w:rPr/>
                </w:rPrChange>
              </w:rPr>
            </w:pPr>
            <w:r w:rsidRPr="00891F3A">
              <w:rPr>
                <w:lang w:val="en-CA"/>
                <w:rPrChange w:id="13164" w:author="Jens-Rainer Ohm" w:date="2023-05-08T12:56:00Z">
                  <w:rPr/>
                </w:rPrChange>
              </w:rPr>
              <w:t>0.01%</w:t>
            </w:r>
          </w:p>
        </w:tc>
        <w:tc>
          <w:tcPr>
            <w:tcW w:w="966" w:type="dxa"/>
            <w:tcBorders>
              <w:top w:val="single" w:sz="8" w:space="0" w:color="auto"/>
              <w:left w:val="nil"/>
              <w:bottom w:val="nil"/>
              <w:right w:val="nil"/>
            </w:tcBorders>
            <w:noWrap/>
            <w:vAlign w:val="center"/>
            <w:hideMark/>
          </w:tcPr>
          <w:p w14:paraId="35F0AA59" w14:textId="77777777" w:rsidR="00672A29" w:rsidRPr="00891F3A" w:rsidRDefault="00672A29" w:rsidP="00672A29">
            <w:pPr>
              <w:rPr>
                <w:lang w:val="en-CA"/>
                <w:rPrChange w:id="13165" w:author="Jens-Rainer Ohm" w:date="2023-05-08T12:56:00Z">
                  <w:rPr/>
                </w:rPrChange>
              </w:rPr>
            </w:pPr>
            <w:r w:rsidRPr="00891F3A">
              <w:rPr>
                <w:lang w:val="en-CA"/>
                <w:rPrChange w:id="13166" w:author="Jens-Rainer Ohm" w:date="2023-05-08T12:56:00Z">
                  <w:rPr/>
                </w:rPrChange>
              </w:rPr>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891F3A" w:rsidRDefault="00672A29" w:rsidP="00672A29">
            <w:pPr>
              <w:rPr>
                <w:lang w:val="en-CA"/>
                <w:rPrChange w:id="13167" w:author="Jens-Rainer Ohm" w:date="2023-05-08T12:56:00Z">
                  <w:rPr/>
                </w:rPrChange>
              </w:rPr>
            </w:pPr>
            <w:r w:rsidRPr="00891F3A">
              <w:rPr>
                <w:lang w:val="en-CA"/>
                <w:rPrChange w:id="13168" w:author="Jens-Rainer Ohm" w:date="2023-05-08T12:56:00Z">
                  <w:rPr/>
                </w:rPrChange>
              </w:rPr>
              <w:t>-0.01%</w:t>
            </w:r>
          </w:p>
        </w:tc>
        <w:tc>
          <w:tcPr>
            <w:tcW w:w="966" w:type="dxa"/>
            <w:tcBorders>
              <w:top w:val="single" w:sz="8" w:space="0" w:color="auto"/>
              <w:left w:val="nil"/>
              <w:bottom w:val="nil"/>
              <w:right w:val="nil"/>
            </w:tcBorders>
            <w:noWrap/>
            <w:vAlign w:val="center"/>
            <w:hideMark/>
          </w:tcPr>
          <w:p w14:paraId="33D537AB" w14:textId="77777777" w:rsidR="00672A29" w:rsidRPr="00891F3A" w:rsidRDefault="00672A29" w:rsidP="00672A29">
            <w:pPr>
              <w:rPr>
                <w:lang w:val="en-CA"/>
                <w:rPrChange w:id="13169" w:author="Jens-Rainer Ohm" w:date="2023-05-08T12:56:00Z">
                  <w:rPr/>
                </w:rPrChange>
              </w:rPr>
            </w:pPr>
            <w:r w:rsidRPr="00891F3A">
              <w:rPr>
                <w:lang w:val="en-CA"/>
                <w:rPrChange w:id="13170" w:author="Jens-Rainer Ohm" w:date="2023-05-08T12:56:00Z">
                  <w:rPr/>
                </w:rPrChange>
              </w:rPr>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891F3A" w:rsidRDefault="00672A29" w:rsidP="00672A29">
            <w:pPr>
              <w:rPr>
                <w:lang w:val="en-CA"/>
                <w:rPrChange w:id="13171" w:author="Jens-Rainer Ohm" w:date="2023-05-08T12:56:00Z">
                  <w:rPr/>
                </w:rPrChange>
              </w:rPr>
            </w:pPr>
            <w:r w:rsidRPr="00891F3A">
              <w:rPr>
                <w:lang w:val="en-CA"/>
                <w:rPrChange w:id="13172" w:author="Jens-Rainer Ohm" w:date="2023-05-08T12:56:00Z">
                  <w:rPr/>
                </w:rPrChange>
              </w:rPr>
              <w:t>106%</w:t>
            </w:r>
          </w:p>
        </w:tc>
      </w:tr>
      <w:tr w:rsidR="00672A29" w:rsidRPr="00891F3A"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891F3A" w:rsidRDefault="00672A29" w:rsidP="00672A29">
            <w:pPr>
              <w:rPr>
                <w:lang w:val="en-CA"/>
                <w:rPrChange w:id="13173" w:author="Jens-Rainer Ohm" w:date="2023-05-08T12:56:00Z">
                  <w:rPr/>
                </w:rPrChange>
              </w:rPr>
            </w:pPr>
            <w:r w:rsidRPr="00891F3A">
              <w:rPr>
                <w:lang w:val="en-CA"/>
                <w:rPrChange w:id="13174" w:author="Jens-Rainer Ohm" w:date="2023-05-08T12:56:00Z">
                  <w:rPr/>
                </w:rPrChange>
              </w:rPr>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891F3A" w:rsidRDefault="00672A29" w:rsidP="00672A29">
            <w:pPr>
              <w:rPr>
                <w:lang w:val="en-CA"/>
                <w:rPrChange w:id="13175" w:author="Jens-Rainer Ohm" w:date="2023-05-08T12:56:00Z">
                  <w:rPr/>
                </w:rPrChange>
              </w:rPr>
            </w:pPr>
            <w:r w:rsidRPr="00891F3A">
              <w:rPr>
                <w:lang w:val="en-CA"/>
                <w:rPrChange w:id="13176" w:author="Jens-Rainer Ohm" w:date="2023-05-08T12:56:00Z">
                  <w:rPr/>
                </w:rPrChange>
              </w:rPr>
              <w:t>0.00%</w:t>
            </w:r>
          </w:p>
        </w:tc>
        <w:tc>
          <w:tcPr>
            <w:tcW w:w="966" w:type="dxa"/>
            <w:tcBorders>
              <w:top w:val="single" w:sz="8" w:space="0" w:color="auto"/>
              <w:left w:val="nil"/>
              <w:bottom w:val="nil"/>
              <w:right w:val="nil"/>
            </w:tcBorders>
            <w:noWrap/>
            <w:vAlign w:val="center"/>
            <w:hideMark/>
          </w:tcPr>
          <w:p w14:paraId="7FB3011F" w14:textId="77777777" w:rsidR="00672A29" w:rsidRPr="00891F3A" w:rsidRDefault="00672A29" w:rsidP="00672A29">
            <w:pPr>
              <w:rPr>
                <w:lang w:val="en-CA"/>
                <w:rPrChange w:id="13177" w:author="Jens-Rainer Ohm" w:date="2023-05-08T12:56:00Z">
                  <w:rPr/>
                </w:rPrChange>
              </w:rPr>
            </w:pPr>
            <w:r w:rsidRPr="00891F3A">
              <w:rPr>
                <w:lang w:val="en-CA"/>
                <w:rPrChange w:id="13178" w:author="Jens-Rainer Ohm" w:date="2023-05-08T12:56:00Z">
                  <w:rPr/>
                </w:rPrChange>
              </w:rPr>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891F3A" w:rsidRDefault="00672A29" w:rsidP="00672A29">
            <w:pPr>
              <w:rPr>
                <w:lang w:val="en-CA"/>
                <w:rPrChange w:id="13179" w:author="Jens-Rainer Ohm" w:date="2023-05-08T12:56:00Z">
                  <w:rPr/>
                </w:rPrChange>
              </w:rPr>
            </w:pPr>
            <w:r w:rsidRPr="00891F3A">
              <w:rPr>
                <w:lang w:val="en-CA"/>
                <w:rPrChange w:id="13180" w:author="Jens-Rainer Ohm" w:date="2023-05-08T12:56:00Z">
                  <w:rPr/>
                </w:rPrChange>
              </w:rPr>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891F3A" w:rsidRDefault="00672A29" w:rsidP="00672A29">
            <w:pPr>
              <w:rPr>
                <w:lang w:val="en-CA"/>
                <w:rPrChange w:id="13181" w:author="Jens-Rainer Ohm" w:date="2023-05-08T12:56:00Z">
                  <w:rPr/>
                </w:rPrChange>
              </w:rPr>
            </w:pPr>
            <w:r w:rsidRPr="00891F3A">
              <w:rPr>
                <w:lang w:val="en-CA"/>
                <w:rPrChange w:id="13182" w:author="Jens-Rainer Ohm" w:date="2023-05-08T12:56:00Z">
                  <w:rPr/>
                </w:rPrChange>
              </w:rPr>
              <w:t>0.00%</w:t>
            </w:r>
          </w:p>
        </w:tc>
        <w:tc>
          <w:tcPr>
            <w:tcW w:w="966" w:type="dxa"/>
            <w:tcBorders>
              <w:top w:val="single" w:sz="8" w:space="0" w:color="auto"/>
              <w:left w:val="nil"/>
              <w:bottom w:val="nil"/>
              <w:right w:val="nil"/>
            </w:tcBorders>
            <w:noWrap/>
            <w:vAlign w:val="center"/>
            <w:hideMark/>
          </w:tcPr>
          <w:p w14:paraId="5834E81B" w14:textId="77777777" w:rsidR="00672A29" w:rsidRPr="00891F3A" w:rsidRDefault="00672A29" w:rsidP="00672A29">
            <w:pPr>
              <w:rPr>
                <w:lang w:val="en-CA"/>
                <w:rPrChange w:id="13183" w:author="Jens-Rainer Ohm" w:date="2023-05-08T12:56:00Z">
                  <w:rPr/>
                </w:rPrChange>
              </w:rPr>
            </w:pPr>
            <w:r w:rsidRPr="00891F3A">
              <w:rPr>
                <w:lang w:val="en-CA"/>
                <w:rPrChange w:id="13184" w:author="Jens-Rainer Ohm" w:date="2023-05-08T12:56:00Z">
                  <w:rPr/>
                </w:rPrChange>
              </w:rPr>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891F3A" w:rsidRDefault="00672A29" w:rsidP="00672A29">
            <w:pPr>
              <w:rPr>
                <w:lang w:val="en-CA"/>
                <w:rPrChange w:id="13185" w:author="Jens-Rainer Ohm" w:date="2023-05-08T12:56:00Z">
                  <w:rPr/>
                </w:rPrChange>
              </w:rPr>
            </w:pPr>
            <w:r w:rsidRPr="00891F3A">
              <w:rPr>
                <w:lang w:val="en-CA"/>
                <w:rPrChange w:id="13186" w:author="Jens-Rainer Ohm" w:date="2023-05-08T12:56:00Z">
                  <w:rPr/>
                </w:rPrChange>
              </w:rPr>
              <w:t>-0.03%</w:t>
            </w:r>
          </w:p>
        </w:tc>
        <w:tc>
          <w:tcPr>
            <w:tcW w:w="966" w:type="dxa"/>
            <w:tcBorders>
              <w:top w:val="single" w:sz="8" w:space="0" w:color="auto"/>
              <w:left w:val="nil"/>
              <w:bottom w:val="nil"/>
              <w:right w:val="nil"/>
            </w:tcBorders>
            <w:noWrap/>
            <w:vAlign w:val="center"/>
            <w:hideMark/>
          </w:tcPr>
          <w:p w14:paraId="5D2FB2EC" w14:textId="77777777" w:rsidR="00672A29" w:rsidRPr="00891F3A" w:rsidRDefault="00672A29" w:rsidP="00672A29">
            <w:pPr>
              <w:rPr>
                <w:lang w:val="en-CA"/>
                <w:rPrChange w:id="13187" w:author="Jens-Rainer Ohm" w:date="2023-05-08T12:56:00Z">
                  <w:rPr/>
                </w:rPrChange>
              </w:rPr>
            </w:pPr>
            <w:r w:rsidRPr="00891F3A">
              <w:rPr>
                <w:lang w:val="en-CA"/>
                <w:rPrChange w:id="13188" w:author="Jens-Rainer Ohm" w:date="2023-05-08T12:56:00Z">
                  <w:rPr/>
                </w:rPrChange>
              </w:rPr>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891F3A" w:rsidRDefault="00672A29" w:rsidP="00672A29">
            <w:pPr>
              <w:rPr>
                <w:lang w:val="en-CA"/>
                <w:rPrChange w:id="13189" w:author="Jens-Rainer Ohm" w:date="2023-05-08T12:56:00Z">
                  <w:rPr/>
                </w:rPrChange>
              </w:rPr>
            </w:pPr>
            <w:r w:rsidRPr="00891F3A">
              <w:rPr>
                <w:lang w:val="en-CA"/>
                <w:rPrChange w:id="13190" w:author="Jens-Rainer Ohm" w:date="2023-05-08T12:56:00Z">
                  <w:rPr/>
                </w:rPrChange>
              </w:rPr>
              <w:t>105%</w:t>
            </w:r>
          </w:p>
        </w:tc>
      </w:tr>
      <w:tr w:rsidR="00672A29" w:rsidRPr="00891F3A"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891F3A" w:rsidRDefault="00672A29" w:rsidP="00672A29">
            <w:pPr>
              <w:rPr>
                <w:lang w:val="en-CA"/>
                <w:rPrChange w:id="13191" w:author="Jens-Rainer Ohm" w:date="2023-05-08T12:56:00Z">
                  <w:rPr/>
                </w:rPrChange>
              </w:rPr>
            </w:pPr>
            <w:r w:rsidRPr="00891F3A">
              <w:rPr>
                <w:lang w:val="en-CA"/>
                <w:rPrChange w:id="13192" w:author="Jens-Rainer Ohm" w:date="2023-05-08T12:56:00Z">
                  <w:rPr/>
                </w:rPrChange>
              </w:rPr>
              <w:t>Class F</w:t>
            </w:r>
          </w:p>
        </w:tc>
        <w:tc>
          <w:tcPr>
            <w:tcW w:w="967" w:type="dxa"/>
            <w:tcBorders>
              <w:top w:val="nil"/>
              <w:left w:val="nil"/>
              <w:bottom w:val="single" w:sz="4" w:space="0" w:color="auto"/>
              <w:right w:val="nil"/>
            </w:tcBorders>
            <w:noWrap/>
            <w:vAlign w:val="center"/>
            <w:hideMark/>
          </w:tcPr>
          <w:p w14:paraId="3587058E" w14:textId="77777777" w:rsidR="00672A29" w:rsidRPr="00891F3A" w:rsidRDefault="00672A29" w:rsidP="00672A29">
            <w:pPr>
              <w:rPr>
                <w:lang w:val="en-CA"/>
                <w:rPrChange w:id="13193" w:author="Jens-Rainer Ohm" w:date="2023-05-08T12:56:00Z">
                  <w:rPr/>
                </w:rPrChange>
              </w:rPr>
            </w:pPr>
            <w:r w:rsidRPr="00891F3A">
              <w:rPr>
                <w:lang w:val="en-CA"/>
                <w:rPrChange w:id="13194" w:author="Jens-Rainer Ohm" w:date="2023-05-08T12:56:00Z">
                  <w:rPr/>
                </w:rPrChange>
              </w:rPr>
              <w:t>0.02%</w:t>
            </w:r>
          </w:p>
        </w:tc>
        <w:tc>
          <w:tcPr>
            <w:tcW w:w="966" w:type="dxa"/>
            <w:tcBorders>
              <w:top w:val="nil"/>
              <w:left w:val="nil"/>
              <w:bottom w:val="single" w:sz="4" w:space="0" w:color="auto"/>
              <w:right w:val="nil"/>
            </w:tcBorders>
            <w:noWrap/>
            <w:vAlign w:val="center"/>
            <w:hideMark/>
          </w:tcPr>
          <w:p w14:paraId="17ECE936" w14:textId="77777777" w:rsidR="00672A29" w:rsidRPr="00891F3A" w:rsidRDefault="00672A29" w:rsidP="00672A29">
            <w:pPr>
              <w:rPr>
                <w:lang w:val="en-CA"/>
                <w:rPrChange w:id="13195" w:author="Jens-Rainer Ohm" w:date="2023-05-08T12:56:00Z">
                  <w:rPr/>
                </w:rPrChange>
              </w:rPr>
            </w:pPr>
            <w:r w:rsidRPr="00891F3A">
              <w:rPr>
                <w:lang w:val="en-CA"/>
                <w:rPrChange w:id="13196" w:author="Jens-Rainer Ohm" w:date="2023-05-08T12:56:00Z">
                  <w:rPr/>
                </w:rPrChange>
              </w:rPr>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891F3A" w:rsidRDefault="00672A29" w:rsidP="00672A29">
            <w:pPr>
              <w:rPr>
                <w:lang w:val="en-CA"/>
                <w:rPrChange w:id="13197" w:author="Jens-Rainer Ohm" w:date="2023-05-08T12:56:00Z">
                  <w:rPr/>
                </w:rPrChange>
              </w:rPr>
            </w:pPr>
            <w:r w:rsidRPr="00891F3A">
              <w:rPr>
                <w:lang w:val="en-CA"/>
                <w:rPrChange w:id="13198" w:author="Jens-Rainer Ohm" w:date="2023-05-08T12:56:00Z">
                  <w:rPr/>
                </w:rPrChange>
              </w:rPr>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891F3A" w:rsidRDefault="00672A29" w:rsidP="00672A29">
            <w:pPr>
              <w:rPr>
                <w:lang w:val="en-CA"/>
                <w:rPrChange w:id="13199" w:author="Jens-Rainer Ohm" w:date="2023-05-08T12:56:00Z">
                  <w:rPr/>
                </w:rPrChange>
              </w:rPr>
            </w:pPr>
            <w:r w:rsidRPr="00891F3A">
              <w:rPr>
                <w:lang w:val="en-CA"/>
                <w:rPrChange w:id="13200" w:author="Jens-Rainer Ohm" w:date="2023-05-08T12:56:00Z">
                  <w:rPr/>
                </w:rPrChange>
              </w:rPr>
              <w:t>-0.04%</w:t>
            </w:r>
          </w:p>
        </w:tc>
        <w:tc>
          <w:tcPr>
            <w:tcW w:w="966" w:type="dxa"/>
            <w:tcBorders>
              <w:top w:val="nil"/>
              <w:left w:val="nil"/>
              <w:bottom w:val="single" w:sz="4" w:space="0" w:color="auto"/>
              <w:right w:val="nil"/>
            </w:tcBorders>
            <w:noWrap/>
            <w:vAlign w:val="center"/>
            <w:hideMark/>
          </w:tcPr>
          <w:p w14:paraId="415F96F0" w14:textId="77777777" w:rsidR="00672A29" w:rsidRPr="00891F3A" w:rsidRDefault="00672A29" w:rsidP="00672A29">
            <w:pPr>
              <w:rPr>
                <w:lang w:val="en-CA"/>
                <w:rPrChange w:id="13201" w:author="Jens-Rainer Ohm" w:date="2023-05-08T12:56:00Z">
                  <w:rPr/>
                </w:rPrChange>
              </w:rPr>
            </w:pPr>
            <w:r w:rsidRPr="00891F3A">
              <w:rPr>
                <w:lang w:val="en-CA"/>
                <w:rPrChange w:id="13202" w:author="Jens-Rainer Ohm" w:date="2023-05-08T12:56:00Z">
                  <w:rPr/>
                </w:rPrChange>
              </w:rPr>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891F3A" w:rsidRDefault="00672A29" w:rsidP="00672A29">
            <w:pPr>
              <w:rPr>
                <w:lang w:val="en-CA"/>
                <w:rPrChange w:id="13203" w:author="Jens-Rainer Ohm" w:date="2023-05-08T12:56:00Z">
                  <w:rPr/>
                </w:rPrChange>
              </w:rPr>
            </w:pPr>
            <w:r w:rsidRPr="00891F3A">
              <w:rPr>
                <w:lang w:val="en-CA"/>
                <w:rPrChange w:id="13204" w:author="Jens-Rainer Ohm" w:date="2023-05-08T12:56:00Z">
                  <w:rPr/>
                </w:rPrChange>
              </w:rPr>
              <w:t>0.07%</w:t>
            </w:r>
          </w:p>
        </w:tc>
        <w:tc>
          <w:tcPr>
            <w:tcW w:w="966" w:type="dxa"/>
            <w:tcBorders>
              <w:top w:val="nil"/>
              <w:left w:val="nil"/>
              <w:bottom w:val="single" w:sz="4" w:space="0" w:color="auto"/>
              <w:right w:val="nil"/>
            </w:tcBorders>
            <w:noWrap/>
            <w:vAlign w:val="center"/>
            <w:hideMark/>
          </w:tcPr>
          <w:p w14:paraId="0C411E35" w14:textId="77777777" w:rsidR="00672A29" w:rsidRPr="00891F3A" w:rsidRDefault="00672A29" w:rsidP="00672A29">
            <w:pPr>
              <w:rPr>
                <w:lang w:val="en-CA"/>
                <w:rPrChange w:id="13205" w:author="Jens-Rainer Ohm" w:date="2023-05-08T12:56:00Z">
                  <w:rPr/>
                </w:rPrChange>
              </w:rPr>
            </w:pPr>
            <w:r w:rsidRPr="00891F3A">
              <w:rPr>
                <w:lang w:val="en-CA"/>
                <w:rPrChange w:id="13206" w:author="Jens-Rainer Ohm" w:date="2023-05-08T12:56:00Z">
                  <w:rPr/>
                </w:rPrChange>
              </w:rPr>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891F3A" w:rsidRDefault="00672A29" w:rsidP="00672A29">
            <w:pPr>
              <w:rPr>
                <w:lang w:val="en-CA"/>
                <w:rPrChange w:id="13207" w:author="Jens-Rainer Ohm" w:date="2023-05-08T12:56:00Z">
                  <w:rPr/>
                </w:rPrChange>
              </w:rPr>
            </w:pPr>
            <w:r w:rsidRPr="00891F3A">
              <w:rPr>
                <w:lang w:val="en-CA"/>
                <w:rPrChange w:id="13208" w:author="Jens-Rainer Ohm" w:date="2023-05-08T12:56:00Z">
                  <w:rPr/>
                </w:rPrChange>
              </w:rPr>
              <w:t>109%</w:t>
            </w:r>
          </w:p>
        </w:tc>
      </w:tr>
    </w:tbl>
    <w:p w14:paraId="3DAA4FA8" w14:textId="77777777" w:rsidR="00672A29" w:rsidRPr="00891F3A" w:rsidRDefault="00672A29" w:rsidP="00672A29">
      <w:pPr>
        <w:rPr>
          <w:lang w:val="en-CA"/>
          <w:rPrChange w:id="13209" w:author="Jens-Rainer Ohm" w:date="2023-05-08T12:56:00Z">
            <w:rPr/>
          </w:rPrChange>
        </w:rPr>
      </w:pPr>
    </w:p>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891F3A" w14:paraId="4BA01DAD" w14:textId="77777777" w:rsidTr="00672A29">
        <w:trPr>
          <w:trHeight w:val="255"/>
        </w:trPr>
        <w:tc>
          <w:tcPr>
            <w:tcW w:w="1660" w:type="dxa"/>
            <w:noWrap/>
            <w:vAlign w:val="center"/>
            <w:hideMark/>
          </w:tcPr>
          <w:p w14:paraId="49BEADBB" w14:textId="77777777" w:rsidR="00672A29" w:rsidRPr="00891F3A" w:rsidRDefault="00672A29" w:rsidP="00672A29">
            <w:pPr>
              <w:rPr>
                <w:lang w:val="en-CA"/>
                <w:rPrChange w:id="13210"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331BC6A3" w14:textId="77777777" w:rsidR="00672A29" w:rsidRPr="00891F3A" w:rsidRDefault="00672A29" w:rsidP="00672A29">
            <w:pPr>
              <w:rPr>
                <w:b/>
                <w:bCs/>
                <w:lang w:val="en-CA"/>
                <w:rPrChange w:id="13211" w:author="Jens-Rainer Ohm" w:date="2023-05-08T12:56:00Z">
                  <w:rPr>
                    <w:b/>
                    <w:bCs/>
                  </w:rPr>
                </w:rPrChange>
              </w:rPr>
            </w:pPr>
            <w:r w:rsidRPr="00891F3A">
              <w:rPr>
                <w:b/>
                <w:bCs/>
                <w:lang w:val="en-CA"/>
                <w:rPrChange w:id="13212" w:author="Jens-Rainer Ohm" w:date="2023-05-08T12:56:00Z">
                  <w:rPr>
                    <w:b/>
                    <w:bCs/>
                  </w:rPr>
                </w:rPrChange>
              </w:rPr>
              <w:t xml:space="preserve">All Intra Main10 </w:t>
            </w:r>
          </w:p>
        </w:tc>
      </w:tr>
      <w:tr w:rsidR="00672A29" w:rsidRPr="00891F3A" w14:paraId="5749759C" w14:textId="77777777" w:rsidTr="00672A29">
        <w:trPr>
          <w:trHeight w:val="255"/>
        </w:trPr>
        <w:tc>
          <w:tcPr>
            <w:tcW w:w="1660" w:type="dxa"/>
            <w:noWrap/>
            <w:vAlign w:val="center"/>
            <w:hideMark/>
          </w:tcPr>
          <w:p w14:paraId="589F541B" w14:textId="77777777" w:rsidR="00672A29" w:rsidRPr="00891F3A" w:rsidRDefault="00672A29" w:rsidP="00672A29">
            <w:pPr>
              <w:rPr>
                <w:b/>
                <w:bCs/>
                <w:lang w:val="en-CA"/>
                <w:rPrChange w:id="13213"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891F3A" w:rsidRDefault="00672A29" w:rsidP="00672A29">
            <w:pPr>
              <w:rPr>
                <w:b/>
                <w:bCs/>
                <w:lang w:val="en-CA"/>
                <w:rPrChange w:id="13214" w:author="Jens-Rainer Ohm" w:date="2023-05-08T12:56:00Z">
                  <w:rPr>
                    <w:b/>
                    <w:bCs/>
                  </w:rPr>
                </w:rPrChange>
              </w:rPr>
            </w:pPr>
            <w:r w:rsidRPr="00891F3A">
              <w:rPr>
                <w:b/>
                <w:bCs/>
                <w:lang w:val="en-CA"/>
                <w:rPrChange w:id="13215" w:author="Jens-Rainer Ohm" w:date="2023-05-08T12:56:00Z">
                  <w:rPr>
                    <w:b/>
                    <w:bCs/>
                  </w:rPr>
                </w:rPrChange>
              </w:rPr>
              <w:t>BD-rate Over nnvc3.0-allNnToolsOff</w:t>
            </w:r>
          </w:p>
        </w:tc>
      </w:tr>
      <w:tr w:rsidR="00672A29" w:rsidRPr="00891F3A" w14:paraId="1DD17E33" w14:textId="77777777" w:rsidTr="00672A29">
        <w:trPr>
          <w:trHeight w:val="255"/>
        </w:trPr>
        <w:tc>
          <w:tcPr>
            <w:tcW w:w="1660" w:type="dxa"/>
            <w:noWrap/>
            <w:vAlign w:val="center"/>
            <w:hideMark/>
          </w:tcPr>
          <w:p w14:paraId="3831C600" w14:textId="77777777" w:rsidR="00672A29" w:rsidRPr="00891F3A" w:rsidRDefault="00672A29" w:rsidP="00672A29">
            <w:pPr>
              <w:rPr>
                <w:b/>
                <w:bCs/>
                <w:lang w:val="en-CA"/>
                <w:rPrChange w:id="13216" w:author="Jens-Rainer Ohm" w:date="2023-05-08T12:56:00Z">
                  <w:rPr>
                    <w:b/>
                    <w:bCs/>
                  </w:rPr>
                </w:rPrChange>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891F3A" w:rsidRDefault="00672A29" w:rsidP="00672A29">
            <w:pPr>
              <w:rPr>
                <w:lang w:val="en-CA"/>
                <w:rPrChange w:id="13217" w:author="Jens-Rainer Ohm" w:date="2023-05-08T12:56:00Z">
                  <w:rPr/>
                </w:rPrChange>
              </w:rPr>
            </w:pPr>
            <w:r w:rsidRPr="00891F3A">
              <w:rPr>
                <w:lang w:val="en-CA"/>
                <w:rPrChange w:id="13218" w:author="Jens-Rainer Ohm" w:date="2023-05-08T12:56:00Z">
                  <w:rPr/>
                </w:rPrChange>
              </w:rPr>
              <w:t>Y-PSNR</w:t>
            </w:r>
          </w:p>
        </w:tc>
        <w:tc>
          <w:tcPr>
            <w:tcW w:w="1019" w:type="dxa"/>
            <w:tcBorders>
              <w:top w:val="nil"/>
              <w:left w:val="nil"/>
              <w:bottom w:val="single" w:sz="8" w:space="0" w:color="auto"/>
              <w:right w:val="nil"/>
            </w:tcBorders>
            <w:noWrap/>
            <w:vAlign w:val="center"/>
            <w:hideMark/>
          </w:tcPr>
          <w:p w14:paraId="708F666B" w14:textId="77777777" w:rsidR="00672A29" w:rsidRPr="00891F3A" w:rsidRDefault="00672A29" w:rsidP="00672A29">
            <w:pPr>
              <w:rPr>
                <w:lang w:val="en-CA"/>
                <w:rPrChange w:id="13219" w:author="Jens-Rainer Ohm" w:date="2023-05-08T12:56:00Z">
                  <w:rPr/>
                </w:rPrChange>
              </w:rPr>
            </w:pPr>
            <w:r w:rsidRPr="00891F3A">
              <w:rPr>
                <w:lang w:val="en-CA"/>
                <w:rPrChange w:id="13220" w:author="Jens-Rainer Ohm" w:date="2023-05-08T12:56:00Z">
                  <w:rPr/>
                </w:rPrChange>
              </w:rPr>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891F3A" w:rsidRDefault="00672A29" w:rsidP="00672A29">
            <w:pPr>
              <w:rPr>
                <w:lang w:val="en-CA"/>
                <w:rPrChange w:id="13221" w:author="Jens-Rainer Ohm" w:date="2023-05-08T12:56:00Z">
                  <w:rPr/>
                </w:rPrChange>
              </w:rPr>
            </w:pPr>
            <w:r w:rsidRPr="00891F3A">
              <w:rPr>
                <w:lang w:val="en-CA"/>
                <w:rPrChange w:id="13222" w:author="Jens-Rainer Ohm" w:date="2023-05-08T12:56:00Z">
                  <w:rPr/>
                </w:rPrChange>
              </w:rPr>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891F3A" w:rsidRDefault="00672A29" w:rsidP="00672A29">
            <w:pPr>
              <w:rPr>
                <w:lang w:val="en-CA"/>
                <w:rPrChange w:id="13223" w:author="Jens-Rainer Ohm" w:date="2023-05-08T12:56:00Z">
                  <w:rPr/>
                </w:rPrChange>
              </w:rPr>
            </w:pPr>
            <w:r w:rsidRPr="00891F3A">
              <w:rPr>
                <w:lang w:val="en-CA"/>
                <w:rPrChange w:id="13224" w:author="Jens-Rainer Ohm" w:date="2023-05-08T12:56:00Z">
                  <w:rPr/>
                </w:rPrChange>
              </w:rPr>
              <w:t>Y-MSIM</w:t>
            </w:r>
          </w:p>
        </w:tc>
        <w:tc>
          <w:tcPr>
            <w:tcW w:w="975" w:type="dxa"/>
            <w:tcBorders>
              <w:top w:val="nil"/>
              <w:left w:val="nil"/>
              <w:bottom w:val="single" w:sz="8" w:space="0" w:color="auto"/>
              <w:right w:val="nil"/>
            </w:tcBorders>
            <w:noWrap/>
            <w:vAlign w:val="center"/>
            <w:hideMark/>
          </w:tcPr>
          <w:p w14:paraId="3711582F" w14:textId="77777777" w:rsidR="00672A29" w:rsidRPr="00891F3A" w:rsidRDefault="00672A29" w:rsidP="00672A29">
            <w:pPr>
              <w:rPr>
                <w:lang w:val="en-CA"/>
                <w:rPrChange w:id="13225" w:author="Jens-Rainer Ohm" w:date="2023-05-08T12:56:00Z">
                  <w:rPr/>
                </w:rPrChange>
              </w:rPr>
            </w:pPr>
            <w:r w:rsidRPr="00891F3A">
              <w:rPr>
                <w:lang w:val="en-CA"/>
                <w:rPrChange w:id="13226" w:author="Jens-Rainer Ohm" w:date="2023-05-08T12:56:00Z">
                  <w:rPr/>
                </w:rPrChange>
              </w:rPr>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891F3A" w:rsidRDefault="00672A29" w:rsidP="00672A29">
            <w:pPr>
              <w:rPr>
                <w:lang w:val="en-CA"/>
                <w:rPrChange w:id="13227" w:author="Jens-Rainer Ohm" w:date="2023-05-08T12:56:00Z">
                  <w:rPr/>
                </w:rPrChange>
              </w:rPr>
            </w:pPr>
            <w:r w:rsidRPr="00891F3A">
              <w:rPr>
                <w:lang w:val="en-CA"/>
                <w:rPrChange w:id="13228" w:author="Jens-Rainer Ohm" w:date="2023-05-08T12:56:00Z">
                  <w:rPr/>
                </w:rPrChange>
              </w:rPr>
              <w:t>V-MSIM</w:t>
            </w:r>
          </w:p>
        </w:tc>
        <w:tc>
          <w:tcPr>
            <w:tcW w:w="694" w:type="dxa"/>
            <w:tcBorders>
              <w:top w:val="nil"/>
              <w:left w:val="nil"/>
              <w:bottom w:val="single" w:sz="8" w:space="0" w:color="auto"/>
              <w:right w:val="nil"/>
            </w:tcBorders>
            <w:noWrap/>
            <w:vAlign w:val="center"/>
            <w:hideMark/>
          </w:tcPr>
          <w:p w14:paraId="17F48D64" w14:textId="77777777" w:rsidR="00672A29" w:rsidRPr="00891F3A" w:rsidRDefault="00672A29" w:rsidP="00672A29">
            <w:pPr>
              <w:rPr>
                <w:lang w:val="en-CA"/>
                <w:rPrChange w:id="13229" w:author="Jens-Rainer Ohm" w:date="2023-05-08T12:56:00Z">
                  <w:rPr/>
                </w:rPrChange>
              </w:rPr>
            </w:pPr>
            <w:r w:rsidRPr="00891F3A">
              <w:rPr>
                <w:lang w:val="en-CA"/>
                <w:rPrChange w:id="13230" w:author="Jens-Rainer Ohm" w:date="2023-05-08T12:56:00Z">
                  <w:rPr/>
                </w:rPrChange>
              </w:rPr>
              <w:t>EncT</w:t>
            </w:r>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891F3A" w:rsidRDefault="00672A29" w:rsidP="00672A29">
            <w:pPr>
              <w:rPr>
                <w:lang w:val="en-CA"/>
                <w:rPrChange w:id="13231" w:author="Jens-Rainer Ohm" w:date="2023-05-08T12:56:00Z">
                  <w:rPr/>
                </w:rPrChange>
              </w:rPr>
            </w:pPr>
            <w:r w:rsidRPr="00891F3A">
              <w:rPr>
                <w:lang w:val="en-CA"/>
                <w:rPrChange w:id="13232" w:author="Jens-Rainer Ohm" w:date="2023-05-08T12:56:00Z">
                  <w:rPr/>
                </w:rPrChange>
              </w:rPr>
              <w:t>DecT CPU</w:t>
            </w:r>
          </w:p>
        </w:tc>
      </w:tr>
      <w:tr w:rsidR="00672A29" w:rsidRPr="00891F3A"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891F3A" w:rsidRDefault="00672A29" w:rsidP="00672A29">
            <w:pPr>
              <w:rPr>
                <w:lang w:val="en-CA"/>
                <w:rPrChange w:id="13233" w:author="Jens-Rainer Ohm" w:date="2023-05-08T12:56:00Z">
                  <w:rPr/>
                </w:rPrChange>
              </w:rPr>
            </w:pPr>
            <w:r w:rsidRPr="00891F3A">
              <w:rPr>
                <w:lang w:val="en-CA"/>
                <w:rPrChange w:id="13234" w:author="Jens-Rainer Ohm" w:date="2023-05-08T12:56:00Z">
                  <w:rPr/>
                </w:rPrChange>
              </w:rPr>
              <w:lastRenderedPageBreak/>
              <w:t>Class A1</w:t>
            </w:r>
          </w:p>
        </w:tc>
        <w:tc>
          <w:tcPr>
            <w:tcW w:w="1006" w:type="dxa"/>
            <w:noWrap/>
            <w:vAlign w:val="center"/>
            <w:hideMark/>
          </w:tcPr>
          <w:p w14:paraId="101EEEB5" w14:textId="77777777" w:rsidR="00672A29" w:rsidRPr="00891F3A" w:rsidRDefault="00672A29" w:rsidP="00672A29">
            <w:pPr>
              <w:rPr>
                <w:lang w:val="en-CA"/>
                <w:rPrChange w:id="13235" w:author="Jens-Rainer Ohm" w:date="2023-05-08T12:56:00Z">
                  <w:rPr/>
                </w:rPrChange>
              </w:rPr>
            </w:pPr>
            <w:r w:rsidRPr="00891F3A">
              <w:rPr>
                <w:lang w:val="en-CA"/>
                <w:rPrChange w:id="13236" w:author="Jens-Rainer Ohm" w:date="2023-05-08T12:56:00Z">
                  <w:rPr/>
                </w:rPrChange>
              </w:rPr>
              <w:t>0.00%</w:t>
            </w:r>
          </w:p>
        </w:tc>
        <w:tc>
          <w:tcPr>
            <w:tcW w:w="1019" w:type="dxa"/>
            <w:noWrap/>
            <w:vAlign w:val="center"/>
            <w:hideMark/>
          </w:tcPr>
          <w:p w14:paraId="0DB83CA5" w14:textId="77777777" w:rsidR="00672A29" w:rsidRPr="00891F3A" w:rsidRDefault="00672A29" w:rsidP="00672A29">
            <w:pPr>
              <w:rPr>
                <w:lang w:val="en-CA"/>
                <w:rPrChange w:id="13237" w:author="Jens-Rainer Ohm" w:date="2023-05-08T12:56:00Z">
                  <w:rPr/>
                </w:rPrChange>
              </w:rPr>
            </w:pPr>
            <w:r w:rsidRPr="00891F3A">
              <w:rPr>
                <w:lang w:val="en-CA"/>
                <w:rPrChange w:id="13238" w:author="Jens-Rainer Ohm" w:date="2023-05-08T12:56:00Z">
                  <w:rPr/>
                </w:rPrChange>
              </w:rPr>
              <w:t>0.00%</w:t>
            </w:r>
          </w:p>
        </w:tc>
        <w:tc>
          <w:tcPr>
            <w:tcW w:w="1005" w:type="dxa"/>
            <w:tcBorders>
              <w:top w:val="nil"/>
              <w:left w:val="nil"/>
              <w:bottom w:val="nil"/>
              <w:right w:val="single" w:sz="4" w:space="0" w:color="auto"/>
            </w:tcBorders>
            <w:noWrap/>
            <w:vAlign w:val="center"/>
            <w:hideMark/>
          </w:tcPr>
          <w:p w14:paraId="6FFB43D4" w14:textId="77777777" w:rsidR="00672A29" w:rsidRPr="00891F3A" w:rsidRDefault="00672A29" w:rsidP="00672A29">
            <w:pPr>
              <w:rPr>
                <w:lang w:val="en-CA"/>
                <w:rPrChange w:id="13239" w:author="Jens-Rainer Ohm" w:date="2023-05-08T12:56:00Z">
                  <w:rPr/>
                </w:rPrChange>
              </w:rPr>
            </w:pPr>
            <w:r w:rsidRPr="00891F3A">
              <w:rPr>
                <w:lang w:val="en-CA"/>
                <w:rPrChange w:id="13240" w:author="Jens-Rainer Ohm" w:date="2023-05-08T12:56:00Z">
                  <w:rPr/>
                </w:rPrChange>
              </w:rPr>
              <w:t>0.00%</w:t>
            </w:r>
          </w:p>
        </w:tc>
        <w:tc>
          <w:tcPr>
            <w:tcW w:w="961" w:type="dxa"/>
            <w:tcBorders>
              <w:top w:val="nil"/>
              <w:left w:val="single" w:sz="8" w:space="0" w:color="auto"/>
              <w:bottom w:val="nil"/>
              <w:right w:val="nil"/>
            </w:tcBorders>
            <w:noWrap/>
            <w:vAlign w:val="center"/>
            <w:hideMark/>
          </w:tcPr>
          <w:p w14:paraId="15661D92" w14:textId="77777777" w:rsidR="00672A29" w:rsidRPr="00891F3A" w:rsidRDefault="00672A29" w:rsidP="00672A29">
            <w:pPr>
              <w:rPr>
                <w:lang w:val="en-CA"/>
                <w:rPrChange w:id="13241" w:author="Jens-Rainer Ohm" w:date="2023-05-08T12:56:00Z">
                  <w:rPr/>
                </w:rPrChange>
              </w:rPr>
            </w:pPr>
            <w:r w:rsidRPr="00891F3A">
              <w:rPr>
                <w:lang w:val="en-CA"/>
                <w:rPrChange w:id="13242" w:author="Jens-Rainer Ohm" w:date="2023-05-08T12:56:00Z">
                  <w:rPr/>
                </w:rPrChange>
              </w:rPr>
              <w:t>0.00%</w:t>
            </w:r>
          </w:p>
        </w:tc>
        <w:tc>
          <w:tcPr>
            <w:tcW w:w="975" w:type="dxa"/>
            <w:noWrap/>
            <w:vAlign w:val="center"/>
            <w:hideMark/>
          </w:tcPr>
          <w:p w14:paraId="09891FC4" w14:textId="77777777" w:rsidR="00672A29" w:rsidRPr="00891F3A" w:rsidRDefault="00672A29" w:rsidP="00672A29">
            <w:pPr>
              <w:rPr>
                <w:lang w:val="en-CA"/>
                <w:rPrChange w:id="13243" w:author="Jens-Rainer Ohm" w:date="2023-05-08T12:56:00Z">
                  <w:rPr/>
                </w:rPrChange>
              </w:rPr>
            </w:pPr>
            <w:r w:rsidRPr="00891F3A">
              <w:rPr>
                <w:lang w:val="en-CA"/>
                <w:rPrChange w:id="13244" w:author="Jens-Rainer Ohm" w:date="2023-05-08T12:56:00Z">
                  <w:rPr/>
                </w:rPrChange>
              </w:rPr>
              <w:t>0.00%</w:t>
            </w:r>
          </w:p>
        </w:tc>
        <w:tc>
          <w:tcPr>
            <w:tcW w:w="961" w:type="dxa"/>
            <w:tcBorders>
              <w:top w:val="nil"/>
              <w:left w:val="nil"/>
              <w:bottom w:val="nil"/>
              <w:right w:val="single" w:sz="4" w:space="0" w:color="auto"/>
            </w:tcBorders>
            <w:noWrap/>
            <w:vAlign w:val="center"/>
            <w:hideMark/>
          </w:tcPr>
          <w:p w14:paraId="6C945EBE" w14:textId="77777777" w:rsidR="00672A29" w:rsidRPr="00891F3A" w:rsidRDefault="00672A29" w:rsidP="00672A29">
            <w:pPr>
              <w:rPr>
                <w:lang w:val="en-CA"/>
                <w:rPrChange w:id="13245" w:author="Jens-Rainer Ohm" w:date="2023-05-08T12:56:00Z">
                  <w:rPr/>
                </w:rPrChange>
              </w:rPr>
            </w:pPr>
            <w:r w:rsidRPr="00891F3A">
              <w:rPr>
                <w:lang w:val="en-CA"/>
                <w:rPrChange w:id="13246" w:author="Jens-Rainer Ohm" w:date="2023-05-08T12:56:00Z">
                  <w:rPr/>
                </w:rPrChange>
              </w:rPr>
              <w:t>0.00%</w:t>
            </w:r>
          </w:p>
        </w:tc>
        <w:tc>
          <w:tcPr>
            <w:tcW w:w="694" w:type="dxa"/>
            <w:noWrap/>
            <w:vAlign w:val="center"/>
            <w:hideMark/>
          </w:tcPr>
          <w:p w14:paraId="1303963D" w14:textId="77777777" w:rsidR="00672A29" w:rsidRPr="00891F3A" w:rsidRDefault="00672A29" w:rsidP="00672A29">
            <w:pPr>
              <w:rPr>
                <w:lang w:val="en-CA"/>
                <w:rPrChange w:id="13247" w:author="Jens-Rainer Ohm" w:date="2023-05-08T12:56:00Z">
                  <w:rPr/>
                </w:rPrChange>
              </w:rPr>
            </w:pPr>
            <w:r w:rsidRPr="00891F3A">
              <w:rPr>
                <w:lang w:val="en-CA"/>
                <w:rPrChange w:id="13248" w:author="Jens-Rainer Ohm" w:date="2023-05-08T12:56:00Z">
                  <w:rPr/>
                </w:rPrChange>
              </w:rPr>
              <w:t>106%</w:t>
            </w:r>
          </w:p>
        </w:tc>
        <w:tc>
          <w:tcPr>
            <w:tcW w:w="1259" w:type="dxa"/>
            <w:tcBorders>
              <w:top w:val="nil"/>
              <w:left w:val="nil"/>
              <w:bottom w:val="nil"/>
              <w:right w:val="single" w:sz="4" w:space="0" w:color="auto"/>
            </w:tcBorders>
            <w:noWrap/>
            <w:vAlign w:val="center"/>
            <w:hideMark/>
          </w:tcPr>
          <w:p w14:paraId="0BA75557" w14:textId="77777777" w:rsidR="00672A29" w:rsidRPr="00891F3A" w:rsidRDefault="00672A29" w:rsidP="00672A29">
            <w:pPr>
              <w:rPr>
                <w:lang w:val="en-CA"/>
                <w:rPrChange w:id="13249" w:author="Jens-Rainer Ohm" w:date="2023-05-08T12:56:00Z">
                  <w:rPr/>
                </w:rPrChange>
              </w:rPr>
            </w:pPr>
            <w:r w:rsidRPr="00891F3A">
              <w:rPr>
                <w:lang w:val="en-CA"/>
                <w:rPrChange w:id="13250" w:author="Jens-Rainer Ohm" w:date="2023-05-08T12:56:00Z">
                  <w:rPr/>
                </w:rPrChange>
              </w:rPr>
              <w:t>106%</w:t>
            </w:r>
          </w:p>
        </w:tc>
      </w:tr>
      <w:tr w:rsidR="00672A29" w:rsidRPr="00891F3A"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891F3A" w:rsidRDefault="00672A29" w:rsidP="00672A29">
            <w:pPr>
              <w:rPr>
                <w:lang w:val="en-CA"/>
                <w:rPrChange w:id="13251" w:author="Jens-Rainer Ohm" w:date="2023-05-08T12:56:00Z">
                  <w:rPr/>
                </w:rPrChange>
              </w:rPr>
            </w:pPr>
            <w:r w:rsidRPr="00891F3A">
              <w:rPr>
                <w:lang w:val="en-CA"/>
                <w:rPrChange w:id="13252" w:author="Jens-Rainer Ohm" w:date="2023-05-08T12:56:00Z">
                  <w:rPr/>
                </w:rPrChange>
              </w:rPr>
              <w:t>Class A2</w:t>
            </w:r>
          </w:p>
        </w:tc>
        <w:tc>
          <w:tcPr>
            <w:tcW w:w="1006" w:type="dxa"/>
            <w:noWrap/>
            <w:vAlign w:val="center"/>
            <w:hideMark/>
          </w:tcPr>
          <w:p w14:paraId="7780FEF8" w14:textId="77777777" w:rsidR="00672A29" w:rsidRPr="00891F3A" w:rsidRDefault="00672A29" w:rsidP="00672A29">
            <w:pPr>
              <w:rPr>
                <w:lang w:val="en-CA"/>
                <w:rPrChange w:id="13253" w:author="Jens-Rainer Ohm" w:date="2023-05-08T12:56:00Z">
                  <w:rPr/>
                </w:rPrChange>
              </w:rPr>
            </w:pPr>
            <w:r w:rsidRPr="00891F3A">
              <w:rPr>
                <w:lang w:val="en-CA"/>
                <w:rPrChange w:id="13254" w:author="Jens-Rainer Ohm" w:date="2023-05-08T12:56:00Z">
                  <w:rPr/>
                </w:rPrChange>
              </w:rPr>
              <w:t>0.00%</w:t>
            </w:r>
          </w:p>
        </w:tc>
        <w:tc>
          <w:tcPr>
            <w:tcW w:w="1019" w:type="dxa"/>
            <w:noWrap/>
            <w:vAlign w:val="center"/>
            <w:hideMark/>
          </w:tcPr>
          <w:p w14:paraId="2AC2704C" w14:textId="77777777" w:rsidR="00672A29" w:rsidRPr="00891F3A" w:rsidRDefault="00672A29" w:rsidP="00672A29">
            <w:pPr>
              <w:rPr>
                <w:lang w:val="en-CA"/>
                <w:rPrChange w:id="13255" w:author="Jens-Rainer Ohm" w:date="2023-05-08T12:56:00Z">
                  <w:rPr/>
                </w:rPrChange>
              </w:rPr>
            </w:pPr>
            <w:r w:rsidRPr="00891F3A">
              <w:rPr>
                <w:lang w:val="en-CA"/>
                <w:rPrChange w:id="13256" w:author="Jens-Rainer Ohm" w:date="2023-05-08T12:56:00Z">
                  <w:rPr/>
                </w:rPrChange>
              </w:rPr>
              <w:t>0.00%</w:t>
            </w:r>
          </w:p>
        </w:tc>
        <w:tc>
          <w:tcPr>
            <w:tcW w:w="1005" w:type="dxa"/>
            <w:tcBorders>
              <w:top w:val="nil"/>
              <w:left w:val="nil"/>
              <w:bottom w:val="nil"/>
              <w:right w:val="single" w:sz="4" w:space="0" w:color="auto"/>
            </w:tcBorders>
            <w:noWrap/>
            <w:vAlign w:val="center"/>
            <w:hideMark/>
          </w:tcPr>
          <w:p w14:paraId="005AE55C" w14:textId="77777777" w:rsidR="00672A29" w:rsidRPr="00891F3A" w:rsidRDefault="00672A29" w:rsidP="00672A29">
            <w:pPr>
              <w:rPr>
                <w:lang w:val="en-CA"/>
                <w:rPrChange w:id="13257" w:author="Jens-Rainer Ohm" w:date="2023-05-08T12:56:00Z">
                  <w:rPr/>
                </w:rPrChange>
              </w:rPr>
            </w:pPr>
            <w:r w:rsidRPr="00891F3A">
              <w:rPr>
                <w:lang w:val="en-CA"/>
                <w:rPrChange w:id="13258" w:author="Jens-Rainer Ohm" w:date="2023-05-08T12:56:00Z">
                  <w:rPr/>
                </w:rPrChange>
              </w:rPr>
              <w:t>0.00%</w:t>
            </w:r>
          </w:p>
        </w:tc>
        <w:tc>
          <w:tcPr>
            <w:tcW w:w="961" w:type="dxa"/>
            <w:tcBorders>
              <w:top w:val="nil"/>
              <w:left w:val="single" w:sz="8" w:space="0" w:color="auto"/>
              <w:bottom w:val="nil"/>
              <w:right w:val="nil"/>
            </w:tcBorders>
            <w:noWrap/>
            <w:vAlign w:val="center"/>
            <w:hideMark/>
          </w:tcPr>
          <w:p w14:paraId="3A1DB46B" w14:textId="77777777" w:rsidR="00672A29" w:rsidRPr="00891F3A" w:rsidRDefault="00672A29" w:rsidP="00672A29">
            <w:pPr>
              <w:rPr>
                <w:lang w:val="en-CA"/>
                <w:rPrChange w:id="13259" w:author="Jens-Rainer Ohm" w:date="2023-05-08T12:56:00Z">
                  <w:rPr/>
                </w:rPrChange>
              </w:rPr>
            </w:pPr>
            <w:r w:rsidRPr="00891F3A">
              <w:rPr>
                <w:lang w:val="en-CA"/>
                <w:rPrChange w:id="13260" w:author="Jens-Rainer Ohm" w:date="2023-05-08T12:56:00Z">
                  <w:rPr/>
                </w:rPrChange>
              </w:rPr>
              <w:t>0.00%</w:t>
            </w:r>
          </w:p>
        </w:tc>
        <w:tc>
          <w:tcPr>
            <w:tcW w:w="975" w:type="dxa"/>
            <w:noWrap/>
            <w:vAlign w:val="center"/>
            <w:hideMark/>
          </w:tcPr>
          <w:p w14:paraId="209F36FB" w14:textId="77777777" w:rsidR="00672A29" w:rsidRPr="00891F3A" w:rsidRDefault="00672A29" w:rsidP="00672A29">
            <w:pPr>
              <w:rPr>
                <w:lang w:val="en-CA"/>
                <w:rPrChange w:id="13261" w:author="Jens-Rainer Ohm" w:date="2023-05-08T12:56:00Z">
                  <w:rPr/>
                </w:rPrChange>
              </w:rPr>
            </w:pPr>
            <w:r w:rsidRPr="00891F3A">
              <w:rPr>
                <w:lang w:val="en-CA"/>
                <w:rPrChange w:id="13262" w:author="Jens-Rainer Ohm" w:date="2023-05-08T12:56:00Z">
                  <w:rPr/>
                </w:rPrChange>
              </w:rPr>
              <w:t>0.00%</w:t>
            </w:r>
          </w:p>
        </w:tc>
        <w:tc>
          <w:tcPr>
            <w:tcW w:w="961" w:type="dxa"/>
            <w:tcBorders>
              <w:top w:val="nil"/>
              <w:left w:val="nil"/>
              <w:bottom w:val="nil"/>
              <w:right w:val="single" w:sz="4" w:space="0" w:color="auto"/>
            </w:tcBorders>
            <w:noWrap/>
            <w:vAlign w:val="center"/>
            <w:hideMark/>
          </w:tcPr>
          <w:p w14:paraId="170CEF56" w14:textId="77777777" w:rsidR="00672A29" w:rsidRPr="00891F3A" w:rsidRDefault="00672A29" w:rsidP="00672A29">
            <w:pPr>
              <w:rPr>
                <w:lang w:val="en-CA"/>
                <w:rPrChange w:id="13263" w:author="Jens-Rainer Ohm" w:date="2023-05-08T12:56:00Z">
                  <w:rPr/>
                </w:rPrChange>
              </w:rPr>
            </w:pPr>
            <w:r w:rsidRPr="00891F3A">
              <w:rPr>
                <w:lang w:val="en-CA"/>
                <w:rPrChange w:id="13264" w:author="Jens-Rainer Ohm" w:date="2023-05-08T12:56:00Z">
                  <w:rPr/>
                </w:rPrChange>
              </w:rPr>
              <w:t>0.00%</w:t>
            </w:r>
          </w:p>
        </w:tc>
        <w:tc>
          <w:tcPr>
            <w:tcW w:w="694" w:type="dxa"/>
            <w:noWrap/>
            <w:vAlign w:val="center"/>
            <w:hideMark/>
          </w:tcPr>
          <w:p w14:paraId="664679E7" w14:textId="77777777" w:rsidR="00672A29" w:rsidRPr="00891F3A" w:rsidRDefault="00672A29" w:rsidP="00672A29">
            <w:pPr>
              <w:rPr>
                <w:lang w:val="en-CA"/>
                <w:rPrChange w:id="13265" w:author="Jens-Rainer Ohm" w:date="2023-05-08T12:56:00Z">
                  <w:rPr/>
                </w:rPrChange>
              </w:rPr>
            </w:pPr>
            <w:r w:rsidRPr="00891F3A">
              <w:rPr>
                <w:lang w:val="en-CA"/>
                <w:rPrChange w:id="13266" w:author="Jens-Rainer Ohm" w:date="2023-05-08T12:56:00Z">
                  <w:rPr/>
                </w:rPrChange>
              </w:rPr>
              <w:t>106%</w:t>
            </w:r>
          </w:p>
        </w:tc>
        <w:tc>
          <w:tcPr>
            <w:tcW w:w="1259" w:type="dxa"/>
            <w:tcBorders>
              <w:top w:val="nil"/>
              <w:left w:val="nil"/>
              <w:bottom w:val="nil"/>
              <w:right w:val="single" w:sz="4" w:space="0" w:color="auto"/>
            </w:tcBorders>
            <w:noWrap/>
            <w:vAlign w:val="center"/>
            <w:hideMark/>
          </w:tcPr>
          <w:p w14:paraId="38BF6D95" w14:textId="77777777" w:rsidR="00672A29" w:rsidRPr="00891F3A" w:rsidRDefault="00672A29" w:rsidP="00672A29">
            <w:pPr>
              <w:rPr>
                <w:lang w:val="en-CA"/>
                <w:rPrChange w:id="13267" w:author="Jens-Rainer Ohm" w:date="2023-05-08T12:56:00Z">
                  <w:rPr/>
                </w:rPrChange>
              </w:rPr>
            </w:pPr>
            <w:r w:rsidRPr="00891F3A">
              <w:rPr>
                <w:lang w:val="en-CA"/>
                <w:rPrChange w:id="13268" w:author="Jens-Rainer Ohm" w:date="2023-05-08T12:56:00Z">
                  <w:rPr/>
                </w:rPrChange>
              </w:rPr>
              <w:t>106%</w:t>
            </w:r>
          </w:p>
        </w:tc>
      </w:tr>
      <w:tr w:rsidR="00672A29" w:rsidRPr="00891F3A"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891F3A" w:rsidRDefault="00672A29" w:rsidP="00672A29">
            <w:pPr>
              <w:rPr>
                <w:lang w:val="en-CA"/>
                <w:rPrChange w:id="13269" w:author="Jens-Rainer Ohm" w:date="2023-05-08T12:56:00Z">
                  <w:rPr/>
                </w:rPrChange>
              </w:rPr>
            </w:pPr>
            <w:r w:rsidRPr="00891F3A">
              <w:rPr>
                <w:lang w:val="en-CA"/>
                <w:rPrChange w:id="13270" w:author="Jens-Rainer Ohm" w:date="2023-05-08T12:56:00Z">
                  <w:rPr/>
                </w:rPrChange>
              </w:rPr>
              <w:t>Class B</w:t>
            </w:r>
          </w:p>
        </w:tc>
        <w:tc>
          <w:tcPr>
            <w:tcW w:w="1006" w:type="dxa"/>
            <w:noWrap/>
            <w:vAlign w:val="center"/>
            <w:hideMark/>
          </w:tcPr>
          <w:p w14:paraId="5F0F5D9E" w14:textId="77777777" w:rsidR="00672A29" w:rsidRPr="00891F3A" w:rsidRDefault="00672A29" w:rsidP="00672A29">
            <w:pPr>
              <w:rPr>
                <w:lang w:val="en-CA"/>
                <w:rPrChange w:id="13271" w:author="Jens-Rainer Ohm" w:date="2023-05-08T12:56:00Z">
                  <w:rPr/>
                </w:rPrChange>
              </w:rPr>
            </w:pPr>
            <w:r w:rsidRPr="00891F3A">
              <w:rPr>
                <w:lang w:val="en-CA"/>
                <w:rPrChange w:id="13272" w:author="Jens-Rainer Ohm" w:date="2023-05-08T12:56:00Z">
                  <w:rPr/>
                </w:rPrChange>
              </w:rPr>
              <w:t>0.00%</w:t>
            </w:r>
          </w:p>
        </w:tc>
        <w:tc>
          <w:tcPr>
            <w:tcW w:w="1019" w:type="dxa"/>
            <w:noWrap/>
            <w:vAlign w:val="center"/>
            <w:hideMark/>
          </w:tcPr>
          <w:p w14:paraId="6B876823" w14:textId="77777777" w:rsidR="00672A29" w:rsidRPr="00891F3A" w:rsidRDefault="00672A29" w:rsidP="00672A29">
            <w:pPr>
              <w:rPr>
                <w:lang w:val="en-CA"/>
                <w:rPrChange w:id="13273" w:author="Jens-Rainer Ohm" w:date="2023-05-08T12:56:00Z">
                  <w:rPr/>
                </w:rPrChange>
              </w:rPr>
            </w:pPr>
            <w:r w:rsidRPr="00891F3A">
              <w:rPr>
                <w:lang w:val="en-CA"/>
                <w:rPrChange w:id="13274" w:author="Jens-Rainer Ohm" w:date="2023-05-08T12:56:00Z">
                  <w:rPr/>
                </w:rPrChange>
              </w:rPr>
              <w:t>0.01%</w:t>
            </w:r>
          </w:p>
        </w:tc>
        <w:tc>
          <w:tcPr>
            <w:tcW w:w="1005" w:type="dxa"/>
            <w:tcBorders>
              <w:top w:val="nil"/>
              <w:left w:val="nil"/>
              <w:bottom w:val="nil"/>
              <w:right w:val="single" w:sz="4" w:space="0" w:color="auto"/>
            </w:tcBorders>
            <w:noWrap/>
            <w:vAlign w:val="center"/>
            <w:hideMark/>
          </w:tcPr>
          <w:p w14:paraId="44B2FC94" w14:textId="77777777" w:rsidR="00672A29" w:rsidRPr="00891F3A" w:rsidRDefault="00672A29" w:rsidP="00672A29">
            <w:pPr>
              <w:rPr>
                <w:lang w:val="en-CA"/>
                <w:rPrChange w:id="13275" w:author="Jens-Rainer Ohm" w:date="2023-05-08T12:56:00Z">
                  <w:rPr/>
                </w:rPrChange>
              </w:rPr>
            </w:pPr>
            <w:r w:rsidRPr="00891F3A">
              <w:rPr>
                <w:lang w:val="en-CA"/>
                <w:rPrChange w:id="13276" w:author="Jens-Rainer Ohm" w:date="2023-05-08T12:56:00Z">
                  <w:rPr/>
                </w:rPrChange>
              </w:rPr>
              <w:t>0.02%</w:t>
            </w:r>
          </w:p>
        </w:tc>
        <w:tc>
          <w:tcPr>
            <w:tcW w:w="961" w:type="dxa"/>
            <w:tcBorders>
              <w:top w:val="nil"/>
              <w:left w:val="single" w:sz="8" w:space="0" w:color="auto"/>
              <w:bottom w:val="nil"/>
              <w:right w:val="nil"/>
            </w:tcBorders>
            <w:noWrap/>
            <w:vAlign w:val="center"/>
            <w:hideMark/>
          </w:tcPr>
          <w:p w14:paraId="219088F8" w14:textId="77777777" w:rsidR="00672A29" w:rsidRPr="00891F3A" w:rsidRDefault="00672A29" w:rsidP="00672A29">
            <w:pPr>
              <w:rPr>
                <w:lang w:val="en-CA"/>
                <w:rPrChange w:id="13277" w:author="Jens-Rainer Ohm" w:date="2023-05-08T12:56:00Z">
                  <w:rPr/>
                </w:rPrChange>
              </w:rPr>
            </w:pPr>
            <w:r w:rsidRPr="00891F3A">
              <w:rPr>
                <w:lang w:val="en-CA"/>
                <w:rPrChange w:id="13278" w:author="Jens-Rainer Ohm" w:date="2023-05-08T12:56:00Z">
                  <w:rPr/>
                </w:rPrChange>
              </w:rPr>
              <w:t>0.00%</w:t>
            </w:r>
          </w:p>
        </w:tc>
        <w:tc>
          <w:tcPr>
            <w:tcW w:w="975" w:type="dxa"/>
            <w:noWrap/>
            <w:vAlign w:val="center"/>
            <w:hideMark/>
          </w:tcPr>
          <w:p w14:paraId="40E34558" w14:textId="77777777" w:rsidR="00672A29" w:rsidRPr="00891F3A" w:rsidRDefault="00672A29" w:rsidP="00672A29">
            <w:pPr>
              <w:rPr>
                <w:lang w:val="en-CA"/>
                <w:rPrChange w:id="13279" w:author="Jens-Rainer Ohm" w:date="2023-05-08T12:56:00Z">
                  <w:rPr/>
                </w:rPrChange>
              </w:rPr>
            </w:pPr>
            <w:r w:rsidRPr="00891F3A">
              <w:rPr>
                <w:lang w:val="en-CA"/>
                <w:rPrChange w:id="13280" w:author="Jens-Rainer Ohm" w:date="2023-05-08T12:56:00Z">
                  <w:rPr/>
                </w:rPrChange>
              </w:rPr>
              <w:t>0.01%</w:t>
            </w:r>
          </w:p>
        </w:tc>
        <w:tc>
          <w:tcPr>
            <w:tcW w:w="961" w:type="dxa"/>
            <w:tcBorders>
              <w:top w:val="nil"/>
              <w:left w:val="nil"/>
              <w:bottom w:val="nil"/>
              <w:right w:val="single" w:sz="4" w:space="0" w:color="auto"/>
            </w:tcBorders>
            <w:noWrap/>
            <w:vAlign w:val="center"/>
            <w:hideMark/>
          </w:tcPr>
          <w:p w14:paraId="69E82419" w14:textId="77777777" w:rsidR="00672A29" w:rsidRPr="00891F3A" w:rsidRDefault="00672A29" w:rsidP="00672A29">
            <w:pPr>
              <w:rPr>
                <w:lang w:val="en-CA"/>
                <w:rPrChange w:id="13281" w:author="Jens-Rainer Ohm" w:date="2023-05-08T12:56:00Z">
                  <w:rPr/>
                </w:rPrChange>
              </w:rPr>
            </w:pPr>
            <w:r w:rsidRPr="00891F3A">
              <w:rPr>
                <w:lang w:val="en-CA"/>
                <w:rPrChange w:id="13282" w:author="Jens-Rainer Ohm" w:date="2023-05-08T12:56:00Z">
                  <w:rPr/>
                </w:rPrChange>
              </w:rPr>
              <w:t>0.02%</w:t>
            </w:r>
          </w:p>
        </w:tc>
        <w:tc>
          <w:tcPr>
            <w:tcW w:w="694" w:type="dxa"/>
            <w:noWrap/>
            <w:vAlign w:val="center"/>
            <w:hideMark/>
          </w:tcPr>
          <w:p w14:paraId="09BDB8D7" w14:textId="77777777" w:rsidR="00672A29" w:rsidRPr="00891F3A" w:rsidRDefault="00672A29" w:rsidP="00672A29">
            <w:pPr>
              <w:rPr>
                <w:lang w:val="en-CA"/>
                <w:rPrChange w:id="13283" w:author="Jens-Rainer Ohm" w:date="2023-05-08T12:56:00Z">
                  <w:rPr/>
                </w:rPrChange>
              </w:rPr>
            </w:pPr>
            <w:r w:rsidRPr="00891F3A">
              <w:rPr>
                <w:lang w:val="en-CA"/>
                <w:rPrChange w:id="13284" w:author="Jens-Rainer Ohm" w:date="2023-05-08T12:56:00Z">
                  <w:rPr/>
                </w:rPrChange>
              </w:rPr>
              <w:t>106%</w:t>
            </w:r>
          </w:p>
        </w:tc>
        <w:tc>
          <w:tcPr>
            <w:tcW w:w="1259" w:type="dxa"/>
            <w:tcBorders>
              <w:top w:val="nil"/>
              <w:left w:val="nil"/>
              <w:bottom w:val="nil"/>
              <w:right w:val="single" w:sz="4" w:space="0" w:color="auto"/>
            </w:tcBorders>
            <w:noWrap/>
            <w:vAlign w:val="center"/>
            <w:hideMark/>
          </w:tcPr>
          <w:p w14:paraId="4E68B6D8" w14:textId="77777777" w:rsidR="00672A29" w:rsidRPr="00891F3A" w:rsidRDefault="00672A29" w:rsidP="00672A29">
            <w:pPr>
              <w:rPr>
                <w:lang w:val="en-CA"/>
                <w:rPrChange w:id="13285" w:author="Jens-Rainer Ohm" w:date="2023-05-08T12:56:00Z">
                  <w:rPr/>
                </w:rPrChange>
              </w:rPr>
            </w:pPr>
            <w:r w:rsidRPr="00891F3A">
              <w:rPr>
                <w:lang w:val="en-CA"/>
                <w:rPrChange w:id="13286" w:author="Jens-Rainer Ohm" w:date="2023-05-08T12:56:00Z">
                  <w:rPr/>
                </w:rPrChange>
              </w:rPr>
              <w:t>108%</w:t>
            </w:r>
          </w:p>
        </w:tc>
      </w:tr>
      <w:tr w:rsidR="00672A29" w:rsidRPr="00891F3A"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891F3A" w:rsidRDefault="00672A29" w:rsidP="00672A29">
            <w:pPr>
              <w:rPr>
                <w:lang w:val="en-CA"/>
                <w:rPrChange w:id="13287" w:author="Jens-Rainer Ohm" w:date="2023-05-08T12:56:00Z">
                  <w:rPr/>
                </w:rPrChange>
              </w:rPr>
            </w:pPr>
            <w:r w:rsidRPr="00891F3A">
              <w:rPr>
                <w:lang w:val="en-CA"/>
                <w:rPrChange w:id="13288" w:author="Jens-Rainer Ohm" w:date="2023-05-08T12:56:00Z">
                  <w:rPr/>
                </w:rPrChange>
              </w:rPr>
              <w:t>Class C</w:t>
            </w:r>
          </w:p>
        </w:tc>
        <w:tc>
          <w:tcPr>
            <w:tcW w:w="1006" w:type="dxa"/>
            <w:noWrap/>
            <w:vAlign w:val="center"/>
            <w:hideMark/>
          </w:tcPr>
          <w:p w14:paraId="3627330A" w14:textId="77777777" w:rsidR="00672A29" w:rsidRPr="00891F3A" w:rsidRDefault="00672A29" w:rsidP="00672A29">
            <w:pPr>
              <w:rPr>
                <w:lang w:val="en-CA"/>
                <w:rPrChange w:id="13289" w:author="Jens-Rainer Ohm" w:date="2023-05-08T12:56:00Z">
                  <w:rPr/>
                </w:rPrChange>
              </w:rPr>
            </w:pPr>
            <w:r w:rsidRPr="00891F3A">
              <w:rPr>
                <w:lang w:val="en-CA"/>
                <w:rPrChange w:id="13290" w:author="Jens-Rainer Ohm" w:date="2023-05-08T12:56:00Z">
                  <w:rPr/>
                </w:rPrChange>
              </w:rPr>
              <w:t>0.01%</w:t>
            </w:r>
          </w:p>
        </w:tc>
        <w:tc>
          <w:tcPr>
            <w:tcW w:w="1019" w:type="dxa"/>
            <w:noWrap/>
            <w:vAlign w:val="center"/>
            <w:hideMark/>
          </w:tcPr>
          <w:p w14:paraId="18DDE99E" w14:textId="77777777" w:rsidR="00672A29" w:rsidRPr="00891F3A" w:rsidRDefault="00672A29" w:rsidP="00672A29">
            <w:pPr>
              <w:rPr>
                <w:lang w:val="en-CA"/>
                <w:rPrChange w:id="13291" w:author="Jens-Rainer Ohm" w:date="2023-05-08T12:56:00Z">
                  <w:rPr/>
                </w:rPrChange>
              </w:rPr>
            </w:pPr>
            <w:r w:rsidRPr="00891F3A">
              <w:rPr>
                <w:lang w:val="en-CA"/>
                <w:rPrChange w:id="13292" w:author="Jens-Rainer Ohm" w:date="2023-05-08T12:56:00Z">
                  <w:rPr/>
                </w:rPrChange>
              </w:rPr>
              <w:t>0.01%</w:t>
            </w:r>
          </w:p>
        </w:tc>
        <w:tc>
          <w:tcPr>
            <w:tcW w:w="1005" w:type="dxa"/>
            <w:tcBorders>
              <w:top w:val="nil"/>
              <w:left w:val="nil"/>
              <w:bottom w:val="nil"/>
              <w:right w:val="single" w:sz="4" w:space="0" w:color="auto"/>
            </w:tcBorders>
            <w:noWrap/>
            <w:vAlign w:val="center"/>
            <w:hideMark/>
          </w:tcPr>
          <w:p w14:paraId="145803DB" w14:textId="77777777" w:rsidR="00672A29" w:rsidRPr="00891F3A" w:rsidRDefault="00672A29" w:rsidP="00672A29">
            <w:pPr>
              <w:rPr>
                <w:lang w:val="en-CA"/>
                <w:rPrChange w:id="13293" w:author="Jens-Rainer Ohm" w:date="2023-05-08T12:56:00Z">
                  <w:rPr/>
                </w:rPrChange>
              </w:rPr>
            </w:pPr>
            <w:r w:rsidRPr="00891F3A">
              <w:rPr>
                <w:lang w:val="en-CA"/>
                <w:rPrChange w:id="13294" w:author="Jens-Rainer Ohm" w:date="2023-05-08T12:56:00Z">
                  <w:rPr/>
                </w:rPrChange>
              </w:rPr>
              <w:t>0.01%</w:t>
            </w:r>
          </w:p>
        </w:tc>
        <w:tc>
          <w:tcPr>
            <w:tcW w:w="961" w:type="dxa"/>
            <w:tcBorders>
              <w:top w:val="nil"/>
              <w:left w:val="single" w:sz="8" w:space="0" w:color="auto"/>
              <w:bottom w:val="nil"/>
              <w:right w:val="nil"/>
            </w:tcBorders>
            <w:noWrap/>
            <w:vAlign w:val="center"/>
            <w:hideMark/>
          </w:tcPr>
          <w:p w14:paraId="0F98978B" w14:textId="77777777" w:rsidR="00672A29" w:rsidRPr="00891F3A" w:rsidRDefault="00672A29" w:rsidP="00672A29">
            <w:pPr>
              <w:rPr>
                <w:lang w:val="en-CA"/>
                <w:rPrChange w:id="13295" w:author="Jens-Rainer Ohm" w:date="2023-05-08T12:56:00Z">
                  <w:rPr/>
                </w:rPrChange>
              </w:rPr>
            </w:pPr>
            <w:r w:rsidRPr="00891F3A">
              <w:rPr>
                <w:lang w:val="en-CA"/>
                <w:rPrChange w:id="13296" w:author="Jens-Rainer Ohm" w:date="2023-05-08T12:56:00Z">
                  <w:rPr/>
                </w:rPrChange>
              </w:rPr>
              <w:t>0.01%</w:t>
            </w:r>
          </w:p>
        </w:tc>
        <w:tc>
          <w:tcPr>
            <w:tcW w:w="975" w:type="dxa"/>
            <w:noWrap/>
            <w:vAlign w:val="center"/>
            <w:hideMark/>
          </w:tcPr>
          <w:p w14:paraId="6BFA5EB3" w14:textId="77777777" w:rsidR="00672A29" w:rsidRPr="00891F3A" w:rsidRDefault="00672A29" w:rsidP="00672A29">
            <w:pPr>
              <w:rPr>
                <w:lang w:val="en-CA"/>
                <w:rPrChange w:id="13297" w:author="Jens-Rainer Ohm" w:date="2023-05-08T12:56:00Z">
                  <w:rPr/>
                </w:rPrChange>
              </w:rPr>
            </w:pPr>
            <w:r w:rsidRPr="00891F3A">
              <w:rPr>
                <w:lang w:val="en-CA"/>
                <w:rPrChange w:id="13298" w:author="Jens-Rainer Ohm" w:date="2023-05-08T12:56:00Z">
                  <w:rPr/>
                </w:rPrChange>
              </w:rPr>
              <w:t>0.01%</w:t>
            </w:r>
          </w:p>
        </w:tc>
        <w:tc>
          <w:tcPr>
            <w:tcW w:w="961" w:type="dxa"/>
            <w:tcBorders>
              <w:top w:val="nil"/>
              <w:left w:val="nil"/>
              <w:bottom w:val="nil"/>
              <w:right w:val="single" w:sz="4" w:space="0" w:color="auto"/>
            </w:tcBorders>
            <w:noWrap/>
            <w:vAlign w:val="center"/>
            <w:hideMark/>
          </w:tcPr>
          <w:p w14:paraId="7F0FE37F" w14:textId="77777777" w:rsidR="00672A29" w:rsidRPr="00891F3A" w:rsidRDefault="00672A29" w:rsidP="00672A29">
            <w:pPr>
              <w:rPr>
                <w:lang w:val="en-CA"/>
                <w:rPrChange w:id="13299" w:author="Jens-Rainer Ohm" w:date="2023-05-08T12:56:00Z">
                  <w:rPr/>
                </w:rPrChange>
              </w:rPr>
            </w:pPr>
            <w:r w:rsidRPr="00891F3A">
              <w:rPr>
                <w:lang w:val="en-CA"/>
                <w:rPrChange w:id="13300" w:author="Jens-Rainer Ohm" w:date="2023-05-08T12:56:00Z">
                  <w:rPr/>
                </w:rPrChange>
              </w:rPr>
              <w:t>0.01%</w:t>
            </w:r>
          </w:p>
        </w:tc>
        <w:tc>
          <w:tcPr>
            <w:tcW w:w="694" w:type="dxa"/>
            <w:noWrap/>
            <w:vAlign w:val="center"/>
            <w:hideMark/>
          </w:tcPr>
          <w:p w14:paraId="1F9783B0" w14:textId="77777777" w:rsidR="00672A29" w:rsidRPr="00891F3A" w:rsidRDefault="00672A29" w:rsidP="00672A29">
            <w:pPr>
              <w:rPr>
                <w:lang w:val="en-CA"/>
                <w:rPrChange w:id="13301" w:author="Jens-Rainer Ohm" w:date="2023-05-08T12:56:00Z">
                  <w:rPr/>
                </w:rPrChange>
              </w:rPr>
            </w:pPr>
            <w:r w:rsidRPr="00891F3A">
              <w:rPr>
                <w:lang w:val="en-CA"/>
                <w:rPrChange w:id="13302" w:author="Jens-Rainer Ohm" w:date="2023-05-08T12:56:00Z">
                  <w:rPr/>
                </w:rPrChange>
              </w:rPr>
              <w:t>106%</w:t>
            </w:r>
          </w:p>
        </w:tc>
        <w:tc>
          <w:tcPr>
            <w:tcW w:w="1259" w:type="dxa"/>
            <w:tcBorders>
              <w:top w:val="nil"/>
              <w:left w:val="nil"/>
              <w:bottom w:val="nil"/>
              <w:right w:val="single" w:sz="4" w:space="0" w:color="auto"/>
            </w:tcBorders>
            <w:noWrap/>
            <w:vAlign w:val="center"/>
            <w:hideMark/>
          </w:tcPr>
          <w:p w14:paraId="12A3B6DB" w14:textId="77777777" w:rsidR="00672A29" w:rsidRPr="00891F3A" w:rsidRDefault="00672A29" w:rsidP="00672A29">
            <w:pPr>
              <w:rPr>
                <w:lang w:val="en-CA"/>
                <w:rPrChange w:id="13303" w:author="Jens-Rainer Ohm" w:date="2023-05-08T12:56:00Z">
                  <w:rPr/>
                </w:rPrChange>
              </w:rPr>
            </w:pPr>
            <w:r w:rsidRPr="00891F3A">
              <w:rPr>
                <w:lang w:val="en-CA"/>
                <w:rPrChange w:id="13304" w:author="Jens-Rainer Ohm" w:date="2023-05-08T12:56:00Z">
                  <w:rPr/>
                </w:rPrChange>
              </w:rPr>
              <w:t>103%</w:t>
            </w:r>
          </w:p>
        </w:tc>
      </w:tr>
      <w:tr w:rsidR="00672A29" w:rsidRPr="00891F3A"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891F3A" w:rsidRDefault="00672A29" w:rsidP="00672A29">
            <w:pPr>
              <w:rPr>
                <w:lang w:val="en-CA"/>
                <w:rPrChange w:id="13305" w:author="Jens-Rainer Ohm" w:date="2023-05-08T12:56:00Z">
                  <w:rPr/>
                </w:rPrChange>
              </w:rPr>
            </w:pPr>
            <w:r w:rsidRPr="00891F3A">
              <w:rPr>
                <w:lang w:val="en-CA"/>
                <w:rPrChange w:id="13306" w:author="Jens-Rainer Ohm" w:date="2023-05-08T12:56:00Z">
                  <w:rPr/>
                </w:rPrChange>
              </w:rPr>
              <w:t>Class E</w:t>
            </w:r>
          </w:p>
        </w:tc>
        <w:tc>
          <w:tcPr>
            <w:tcW w:w="1006" w:type="dxa"/>
            <w:noWrap/>
            <w:vAlign w:val="center"/>
            <w:hideMark/>
          </w:tcPr>
          <w:p w14:paraId="215C6155" w14:textId="77777777" w:rsidR="00672A29" w:rsidRPr="00891F3A" w:rsidRDefault="00672A29" w:rsidP="00672A29">
            <w:pPr>
              <w:rPr>
                <w:lang w:val="en-CA"/>
                <w:rPrChange w:id="13307" w:author="Jens-Rainer Ohm" w:date="2023-05-08T12:56:00Z">
                  <w:rPr/>
                </w:rPrChange>
              </w:rPr>
            </w:pPr>
            <w:r w:rsidRPr="00891F3A">
              <w:rPr>
                <w:lang w:val="en-CA"/>
                <w:rPrChange w:id="13308" w:author="Jens-Rainer Ohm" w:date="2023-05-08T12:56:00Z">
                  <w:rPr/>
                </w:rPrChange>
              </w:rPr>
              <w:t>0.00%</w:t>
            </w:r>
          </w:p>
        </w:tc>
        <w:tc>
          <w:tcPr>
            <w:tcW w:w="1019" w:type="dxa"/>
            <w:noWrap/>
            <w:vAlign w:val="center"/>
            <w:hideMark/>
          </w:tcPr>
          <w:p w14:paraId="700EBC7D" w14:textId="77777777" w:rsidR="00672A29" w:rsidRPr="00891F3A" w:rsidRDefault="00672A29" w:rsidP="00672A29">
            <w:pPr>
              <w:rPr>
                <w:lang w:val="en-CA"/>
                <w:rPrChange w:id="13309" w:author="Jens-Rainer Ohm" w:date="2023-05-08T12:56:00Z">
                  <w:rPr/>
                </w:rPrChange>
              </w:rPr>
            </w:pPr>
            <w:r w:rsidRPr="00891F3A">
              <w:rPr>
                <w:lang w:val="en-CA"/>
                <w:rPrChange w:id="13310" w:author="Jens-Rainer Ohm" w:date="2023-05-08T12:56:00Z">
                  <w:rPr/>
                </w:rPrChange>
              </w:rPr>
              <w:t>0.00%</w:t>
            </w:r>
          </w:p>
        </w:tc>
        <w:tc>
          <w:tcPr>
            <w:tcW w:w="1005" w:type="dxa"/>
            <w:tcBorders>
              <w:top w:val="nil"/>
              <w:left w:val="nil"/>
              <w:bottom w:val="nil"/>
              <w:right w:val="single" w:sz="4" w:space="0" w:color="auto"/>
            </w:tcBorders>
            <w:noWrap/>
            <w:vAlign w:val="center"/>
            <w:hideMark/>
          </w:tcPr>
          <w:p w14:paraId="0061F39C" w14:textId="77777777" w:rsidR="00672A29" w:rsidRPr="00891F3A" w:rsidRDefault="00672A29" w:rsidP="00672A29">
            <w:pPr>
              <w:rPr>
                <w:lang w:val="en-CA"/>
                <w:rPrChange w:id="13311" w:author="Jens-Rainer Ohm" w:date="2023-05-08T12:56:00Z">
                  <w:rPr/>
                </w:rPrChange>
              </w:rPr>
            </w:pPr>
            <w:r w:rsidRPr="00891F3A">
              <w:rPr>
                <w:lang w:val="en-CA"/>
                <w:rPrChange w:id="13312" w:author="Jens-Rainer Ohm" w:date="2023-05-08T12:56:00Z">
                  <w:rPr/>
                </w:rPrChange>
              </w:rPr>
              <w:t>0.00%</w:t>
            </w:r>
          </w:p>
        </w:tc>
        <w:tc>
          <w:tcPr>
            <w:tcW w:w="961" w:type="dxa"/>
            <w:tcBorders>
              <w:top w:val="nil"/>
              <w:left w:val="single" w:sz="8" w:space="0" w:color="auto"/>
              <w:bottom w:val="nil"/>
              <w:right w:val="nil"/>
            </w:tcBorders>
            <w:noWrap/>
            <w:vAlign w:val="center"/>
            <w:hideMark/>
          </w:tcPr>
          <w:p w14:paraId="48CB663D" w14:textId="77777777" w:rsidR="00672A29" w:rsidRPr="00891F3A" w:rsidRDefault="00672A29" w:rsidP="00672A29">
            <w:pPr>
              <w:rPr>
                <w:lang w:val="en-CA"/>
                <w:rPrChange w:id="13313" w:author="Jens-Rainer Ohm" w:date="2023-05-08T12:56:00Z">
                  <w:rPr/>
                </w:rPrChange>
              </w:rPr>
            </w:pPr>
            <w:r w:rsidRPr="00891F3A">
              <w:rPr>
                <w:lang w:val="en-CA"/>
                <w:rPrChange w:id="13314" w:author="Jens-Rainer Ohm" w:date="2023-05-08T12:56:00Z">
                  <w:rPr/>
                </w:rPrChange>
              </w:rPr>
              <w:t>0.00%</w:t>
            </w:r>
          </w:p>
        </w:tc>
        <w:tc>
          <w:tcPr>
            <w:tcW w:w="975" w:type="dxa"/>
            <w:noWrap/>
            <w:vAlign w:val="center"/>
            <w:hideMark/>
          </w:tcPr>
          <w:p w14:paraId="3E1DFF57" w14:textId="77777777" w:rsidR="00672A29" w:rsidRPr="00891F3A" w:rsidRDefault="00672A29" w:rsidP="00672A29">
            <w:pPr>
              <w:rPr>
                <w:lang w:val="en-CA"/>
                <w:rPrChange w:id="13315" w:author="Jens-Rainer Ohm" w:date="2023-05-08T12:56:00Z">
                  <w:rPr/>
                </w:rPrChange>
              </w:rPr>
            </w:pPr>
            <w:r w:rsidRPr="00891F3A">
              <w:rPr>
                <w:lang w:val="en-CA"/>
                <w:rPrChange w:id="13316" w:author="Jens-Rainer Ohm" w:date="2023-05-08T12:56:00Z">
                  <w:rPr/>
                </w:rPrChange>
              </w:rPr>
              <w:t>0.00%</w:t>
            </w:r>
          </w:p>
        </w:tc>
        <w:tc>
          <w:tcPr>
            <w:tcW w:w="961" w:type="dxa"/>
            <w:tcBorders>
              <w:top w:val="nil"/>
              <w:left w:val="nil"/>
              <w:bottom w:val="nil"/>
              <w:right w:val="single" w:sz="4" w:space="0" w:color="auto"/>
            </w:tcBorders>
            <w:noWrap/>
            <w:vAlign w:val="center"/>
            <w:hideMark/>
          </w:tcPr>
          <w:p w14:paraId="1FD971EB" w14:textId="77777777" w:rsidR="00672A29" w:rsidRPr="00891F3A" w:rsidRDefault="00672A29" w:rsidP="00672A29">
            <w:pPr>
              <w:rPr>
                <w:lang w:val="en-CA"/>
                <w:rPrChange w:id="13317" w:author="Jens-Rainer Ohm" w:date="2023-05-08T12:56:00Z">
                  <w:rPr/>
                </w:rPrChange>
              </w:rPr>
            </w:pPr>
            <w:r w:rsidRPr="00891F3A">
              <w:rPr>
                <w:lang w:val="en-CA"/>
                <w:rPrChange w:id="13318" w:author="Jens-Rainer Ohm" w:date="2023-05-08T12:56:00Z">
                  <w:rPr/>
                </w:rPrChange>
              </w:rPr>
              <w:t>0.00%</w:t>
            </w:r>
          </w:p>
        </w:tc>
        <w:tc>
          <w:tcPr>
            <w:tcW w:w="694" w:type="dxa"/>
            <w:noWrap/>
            <w:vAlign w:val="center"/>
            <w:hideMark/>
          </w:tcPr>
          <w:p w14:paraId="73F3F885" w14:textId="77777777" w:rsidR="00672A29" w:rsidRPr="00891F3A" w:rsidRDefault="00672A29" w:rsidP="00672A29">
            <w:pPr>
              <w:rPr>
                <w:lang w:val="en-CA"/>
                <w:rPrChange w:id="13319" w:author="Jens-Rainer Ohm" w:date="2023-05-08T12:56:00Z">
                  <w:rPr/>
                </w:rPrChange>
              </w:rPr>
            </w:pPr>
            <w:r w:rsidRPr="00891F3A">
              <w:rPr>
                <w:lang w:val="en-CA"/>
                <w:rPrChange w:id="13320" w:author="Jens-Rainer Ohm" w:date="2023-05-08T12:56:00Z">
                  <w:rPr/>
                </w:rPrChange>
              </w:rPr>
              <w:t>105%</w:t>
            </w:r>
          </w:p>
        </w:tc>
        <w:tc>
          <w:tcPr>
            <w:tcW w:w="1259" w:type="dxa"/>
            <w:tcBorders>
              <w:top w:val="nil"/>
              <w:left w:val="nil"/>
              <w:bottom w:val="nil"/>
              <w:right w:val="single" w:sz="4" w:space="0" w:color="auto"/>
            </w:tcBorders>
            <w:noWrap/>
            <w:vAlign w:val="center"/>
            <w:hideMark/>
          </w:tcPr>
          <w:p w14:paraId="7191F056" w14:textId="77777777" w:rsidR="00672A29" w:rsidRPr="00891F3A" w:rsidRDefault="00672A29" w:rsidP="00672A29">
            <w:pPr>
              <w:rPr>
                <w:lang w:val="en-CA"/>
                <w:rPrChange w:id="13321" w:author="Jens-Rainer Ohm" w:date="2023-05-08T12:56:00Z">
                  <w:rPr/>
                </w:rPrChange>
              </w:rPr>
            </w:pPr>
            <w:r w:rsidRPr="00891F3A">
              <w:rPr>
                <w:lang w:val="en-CA"/>
                <w:rPrChange w:id="13322" w:author="Jens-Rainer Ohm" w:date="2023-05-08T12:56:00Z">
                  <w:rPr/>
                </w:rPrChange>
              </w:rPr>
              <w:t>102%</w:t>
            </w:r>
          </w:p>
        </w:tc>
      </w:tr>
      <w:tr w:rsidR="00672A29" w:rsidRPr="00891F3A"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891F3A" w:rsidRDefault="00672A29" w:rsidP="00672A29">
            <w:pPr>
              <w:rPr>
                <w:b/>
                <w:bCs/>
                <w:lang w:val="en-CA"/>
                <w:rPrChange w:id="13323" w:author="Jens-Rainer Ohm" w:date="2023-05-08T12:56:00Z">
                  <w:rPr>
                    <w:b/>
                    <w:bCs/>
                  </w:rPr>
                </w:rPrChange>
              </w:rPr>
            </w:pPr>
            <w:r w:rsidRPr="00891F3A">
              <w:rPr>
                <w:b/>
                <w:bCs/>
                <w:lang w:val="en-CA"/>
                <w:rPrChange w:id="13324" w:author="Jens-Rainer Ohm" w:date="2023-05-08T12:56:00Z">
                  <w:rPr>
                    <w:b/>
                    <w:bCs/>
                  </w:rPr>
                </w:rPrChange>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891F3A" w:rsidRDefault="00672A29" w:rsidP="00672A29">
            <w:pPr>
              <w:rPr>
                <w:lang w:val="en-CA"/>
                <w:rPrChange w:id="13325" w:author="Jens-Rainer Ohm" w:date="2023-05-08T12:56:00Z">
                  <w:rPr/>
                </w:rPrChange>
              </w:rPr>
            </w:pPr>
            <w:r w:rsidRPr="00891F3A">
              <w:rPr>
                <w:lang w:val="en-CA"/>
                <w:rPrChange w:id="13326" w:author="Jens-Rainer Ohm" w:date="2023-05-08T12:56:00Z">
                  <w:rPr/>
                </w:rPrChange>
              </w:rPr>
              <w:t>0.00%</w:t>
            </w:r>
          </w:p>
        </w:tc>
        <w:tc>
          <w:tcPr>
            <w:tcW w:w="1019" w:type="dxa"/>
            <w:tcBorders>
              <w:top w:val="single" w:sz="8" w:space="0" w:color="auto"/>
              <w:left w:val="nil"/>
              <w:bottom w:val="nil"/>
              <w:right w:val="nil"/>
            </w:tcBorders>
            <w:noWrap/>
            <w:vAlign w:val="center"/>
            <w:hideMark/>
          </w:tcPr>
          <w:p w14:paraId="6BE4D926" w14:textId="77777777" w:rsidR="00672A29" w:rsidRPr="00891F3A" w:rsidRDefault="00672A29" w:rsidP="00672A29">
            <w:pPr>
              <w:rPr>
                <w:lang w:val="en-CA"/>
                <w:rPrChange w:id="13327" w:author="Jens-Rainer Ohm" w:date="2023-05-08T12:56:00Z">
                  <w:rPr/>
                </w:rPrChange>
              </w:rPr>
            </w:pPr>
            <w:r w:rsidRPr="00891F3A">
              <w:rPr>
                <w:lang w:val="en-CA"/>
                <w:rPrChange w:id="13328" w:author="Jens-Rainer Ohm" w:date="2023-05-08T12:56:00Z">
                  <w:rPr/>
                </w:rPrChange>
              </w:rPr>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891F3A" w:rsidRDefault="00672A29" w:rsidP="00672A29">
            <w:pPr>
              <w:rPr>
                <w:lang w:val="en-CA"/>
                <w:rPrChange w:id="13329" w:author="Jens-Rainer Ohm" w:date="2023-05-08T12:56:00Z">
                  <w:rPr/>
                </w:rPrChange>
              </w:rPr>
            </w:pPr>
            <w:r w:rsidRPr="00891F3A">
              <w:rPr>
                <w:lang w:val="en-CA"/>
                <w:rPrChange w:id="13330" w:author="Jens-Rainer Ohm" w:date="2023-05-08T12:56:00Z">
                  <w:rPr/>
                </w:rPrChange>
              </w:rPr>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891F3A" w:rsidRDefault="00672A29" w:rsidP="00672A29">
            <w:pPr>
              <w:rPr>
                <w:lang w:val="en-CA"/>
                <w:rPrChange w:id="13331" w:author="Jens-Rainer Ohm" w:date="2023-05-08T12:56:00Z">
                  <w:rPr/>
                </w:rPrChange>
              </w:rPr>
            </w:pPr>
            <w:r w:rsidRPr="00891F3A">
              <w:rPr>
                <w:lang w:val="en-CA"/>
                <w:rPrChange w:id="13332" w:author="Jens-Rainer Ohm" w:date="2023-05-08T12:56:00Z">
                  <w:rPr/>
                </w:rPrChange>
              </w:rPr>
              <w:t>0.00%</w:t>
            </w:r>
          </w:p>
        </w:tc>
        <w:tc>
          <w:tcPr>
            <w:tcW w:w="975" w:type="dxa"/>
            <w:tcBorders>
              <w:top w:val="single" w:sz="8" w:space="0" w:color="auto"/>
              <w:left w:val="nil"/>
              <w:bottom w:val="nil"/>
              <w:right w:val="nil"/>
            </w:tcBorders>
            <w:noWrap/>
            <w:vAlign w:val="center"/>
            <w:hideMark/>
          </w:tcPr>
          <w:p w14:paraId="43C8D323" w14:textId="77777777" w:rsidR="00672A29" w:rsidRPr="00891F3A" w:rsidRDefault="00672A29" w:rsidP="00672A29">
            <w:pPr>
              <w:rPr>
                <w:lang w:val="en-CA"/>
                <w:rPrChange w:id="13333" w:author="Jens-Rainer Ohm" w:date="2023-05-08T12:56:00Z">
                  <w:rPr/>
                </w:rPrChange>
              </w:rPr>
            </w:pPr>
            <w:r w:rsidRPr="00891F3A">
              <w:rPr>
                <w:lang w:val="en-CA"/>
                <w:rPrChange w:id="13334" w:author="Jens-Rainer Ohm" w:date="2023-05-08T12:56:00Z">
                  <w:rPr/>
                </w:rPrChange>
              </w:rPr>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891F3A" w:rsidRDefault="00672A29" w:rsidP="00672A29">
            <w:pPr>
              <w:rPr>
                <w:lang w:val="en-CA"/>
                <w:rPrChange w:id="13335" w:author="Jens-Rainer Ohm" w:date="2023-05-08T12:56:00Z">
                  <w:rPr/>
                </w:rPrChange>
              </w:rPr>
            </w:pPr>
            <w:r w:rsidRPr="00891F3A">
              <w:rPr>
                <w:lang w:val="en-CA"/>
                <w:rPrChange w:id="13336" w:author="Jens-Rainer Ohm" w:date="2023-05-08T12:56:00Z">
                  <w:rPr/>
                </w:rPrChange>
              </w:rPr>
              <w:t>0.01%</w:t>
            </w:r>
          </w:p>
        </w:tc>
        <w:tc>
          <w:tcPr>
            <w:tcW w:w="694" w:type="dxa"/>
            <w:tcBorders>
              <w:top w:val="single" w:sz="8" w:space="0" w:color="auto"/>
              <w:left w:val="nil"/>
              <w:bottom w:val="nil"/>
              <w:right w:val="nil"/>
            </w:tcBorders>
            <w:noWrap/>
            <w:vAlign w:val="center"/>
            <w:hideMark/>
          </w:tcPr>
          <w:p w14:paraId="0C09A19F" w14:textId="77777777" w:rsidR="00672A29" w:rsidRPr="00891F3A" w:rsidRDefault="00672A29" w:rsidP="00672A29">
            <w:pPr>
              <w:rPr>
                <w:lang w:val="en-CA"/>
                <w:rPrChange w:id="13337" w:author="Jens-Rainer Ohm" w:date="2023-05-08T12:56:00Z">
                  <w:rPr/>
                </w:rPrChange>
              </w:rPr>
            </w:pPr>
            <w:r w:rsidRPr="00891F3A">
              <w:rPr>
                <w:lang w:val="en-CA"/>
                <w:rPrChange w:id="13338" w:author="Jens-Rainer Ohm" w:date="2023-05-08T12:56:00Z">
                  <w:rPr/>
                </w:rPrChange>
              </w:rPr>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891F3A" w:rsidRDefault="00672A29" w:rsidP="00672A29">
            <w:pPr>
              <w:rPr>
                <w:lang w:val="en-CA"/>
                <w:rPrChange w:id="13339" w:author="Jens-Rainer Ohm" w:date="2023-05-08T12:56:00Z">
                  <w:rPr/>
                </w:rPrChange>
              </w:rPr>
            </w:pPr>
            <w:r w:rsidRPr="00891F3A">
              <w:rPr>
                <w:lang w:val="en-CA"/>
                <w:rPrChange w:id="13340" w:author="Jens-Rainer Ohm" w:date="2023-05-08T12:56:00Z">
                  <w:rPr/>
                </w:rPrChange>
              </w:rPr>
              <w:t>105%</w:t>
            </w:r>
          </w:p>
        </w:tc>
      </w:tr>
      <w:tr w:rsidR="00672A29" w:rsidRPr="00891F3A"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891F3A" w:rsidRDefault="00672A29" w:rsidP="00672A29">
            <w:pPr>
              <w:rPr>
                <w:lang w:val="en-CA"/>
                <w:rPrChange w:id="13341" w:author="Jens-Rainer Ohm" w:date="2023-05-08T12:56:00Z">
                  <w:rPr/>
                </w:rPrChange>
              </w:rPr>
            </w:pPr>
            <w:r w:rsidRPr="00891F3A">
              <w:rPr>
                <w:lang w:val="en-CA"/>
                <w:rPrChange w:id="13342" w:author="Jens-Rainer Ohm" w:date="2023-05-08T12:56:00Z">
                  <w:rPr/>
                </w:rPrChange>
              </w:rPr>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891F3A" w:rsidRDefault="00672A29" w:rsidP="00672A29">
            <w:pPr>
              <w:rPr>
                <w:lang w:val="en-CA"/>
                <w:rPrChange w:id="13343" w:author="Jens-Rainer Ohm" w:date="2023-05-08T12:56:00Z">
                  <w:rPr/>
                </w:rPrChange>
              </w:rPr>
            </w:pPr>
            <w:r w:rsidRPr="00891F3A">
              <w:rPr>
                <w:lang w:val="en-CA"/>
                <w:rPrChange w:id="13344" w:author="Jens-Rainer Ohm" w:date="2023-05-08T12:56:00Z">
                  <w:rPr/>
                </w:rPrChange>
              </w:rPr>
              <w:t>0.00%</w:t>
            </w:r>
          </w:p>
        </w:tc>
        <w:tc>
          <w:tcPr>
            <w:tcW w:w="1019" w:type="dxa"/>
            <w:tcBorders>
              <w:top w:val="single" w:sz="8" w:space="0" w:color="auto"/>
              <w:left w:val="nil"/>
              <w:bottom w:val="nil"/>
              <w:right w:val="nil"/>
            </w:tcBorders>
            <w:noWrap/>
            <w:vAlign w:val="center"/>
            <w:hideMark/>
          </w:tcPr>
          <w:p w14:paraId="0199BCEF" w14:textId="77777777" w:rsidR="00672A29" w:rsidRPr="00891F3A" w:rsidRDefault="00672A29" w:rsidP="00672A29">
            <w:pPr>
              <w:rPr>
                <w:lang w:val="en-CA"/>
                <w:rPrChange w:id="13345" w:author="Jens-Rainer Ohm" w:date="2023-05-08T12:56:00Z">
                  <w:rPr/>
                </w:rPrChange>
              </w:rPr>
            </w:pPr>
            <w:r w:rsidRPr="00891F3A">
              <w:rPr>
                <w:lang w:val="en-CA"/>
                <w:rPrChange w:id="13346" w:author="Jens-Rainer Ohm" w:date="2023-05-08T12:56:00Z">
                  <w:rPr/>
                </w:rPrChange>
              </w:rPr>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891F3A" w:rsidRDefault="00672A29" w:rsidP="00672A29">
            <w:pPr>
              <w:rPr>
                <w:lang w:val="en-CA"/>
                <w:rPrChange w:id="13347" w:author="Jens-Rainer Ohm" w:date="2023-05-08T12:56:00Z">
                  <w:rPr/>
                </w:rPrChange>
              </w:rPr>
            </w:pPr>
            <w:r w:rsidRPr="00891F3A">
              <w:rPr>
                <w:lang w:val="en-CA"/>
                <w:rPrChange w:id="13348" w:author="Jens-Rainer Ohm" w:date="2023-05-08T12:56:00Z">
                  <w:rPr/>
                </w:rPrChange>
              </w:rPr>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891F3A" w:rsidRDefault="00672A29" w:rsidP="00672A29">
            <w:pPr>
              <w:rPr>
                <w:lang w:val="en-CA"/>
                <w:rPrChange w:id="13349" w:author="Jens-Rainer Ohm" w:date="2023-05-08T12:56:00Z">
                  <w:rPr/>
                </w:rPrChange>
              </w:rPr>
            </w:pPr>
            <w:r w:rsidRPr="00891F3A">
              <w:rPr>
                <w:lang w:val="en-CA"/>
                <w:rPrChange w:id="13350" w:author="Jens-Rainer Ohm" w:date="2023-05-08T12:56:00Z">
                  <w:rPr/>
                </w:rPrChange>
              </w:rPr>
              <w:t>0.00%</w:t>
            </w:r>
          </w:p>
        </w:tc>
        <w:tc>
          <w:tcPr>
            <w:tcW w:w="975" w:type="dxa"/>
            <w:tcBorders>
              <w:top w:val="single" w:sz="8" w:space="0" w:color="auto"/>
              <w:left w:val="nil"/>
              <w:bottom w:val="nil"/>
              <w:right w:val="nil"/>
            </w:tcBorders>
            <w:noWrap/>
            <w:vAlign w:val="center"/>
            <w:hideMark/>
          </w:tcPr>
          <w:p w14:paraId="4BA8C272" w14:textId="77777777" w:rsidR="00672A29" w:rsidRPr="00891F3A" w:rsidRDefault="00672A29" w:rsidP="00672A29">
            <w:pPr>
              <w:rPr>
                <w:lang w:val="en-CA"/>
                <w:rPrChange w:id="13351" w:author="Jens-Rainer Ohm" w:date="2023-05-08T12:56:00Z">
                  <w:rPr/>
                </w:rPrChange>
              </w:rPr>
            </w:pPr>
            <w:r w:rsidRPr="00891F3A">
              <w:rPr>
                <w:lang w:val="en-CA"/>
                <w:rPrChange w:id="13352" w:author="Jens-Rainer Ohm" w:date="2023-05-08T12:56:00Z">
                  <w:rPr/>
                </w:rPrChange>
              </w:rPr>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891F3A" w:rsidRDefault="00672A29" w:rsidP="00672A29">
            <w:pPr>
              <w:rPr>
                <w:lang w:val="en-CA"/>
                <w:rPrChange w:id="13353" w:author="Jens-Rainer Ohm" w:date="2023-05-08T12:56:00Z">
                  <w:rPr/>
                </w:rPrChange>
              </w:rPr>
            </w:pPr>
            <w:r w:rsidRPr="00891F3A">
              <w:rPr>
                <w:lang w:val="en-CA"/>
                <w:rPrChange w:id="13354" w:author="Jens-Rainer Ohm" w:date="2023-05-08T12:56:00Z">
                  <w:rPr/>
                </w:rPrChange>
              </w:rPr>
              <w:t>0.00%</w:t>
            </w:r>
          </w:p>
        </w:tc>
        <w:tc>
          <w:tcPr>
            <w:tcW w:w="694" w:type="dxa"/>
            <w:tcBorders>
              <w:top w:val="single" w:sz="8" w:space="0" w:color="auto"/>
              <w:left w:val="nil"/>
              <w:bottom w:val="nil"/>
              <w:right w:val="nil"/>
            </w:tcBorders>
            <w:noWrap/>
            <w:vAlign w:val="center"/>
            <w:hideMark/>
          </w:tcPr>
          <w:p w14:paraId="235B9217" w14:textId="77777777" w:rsidR="00672A29" w:rsidRPr="00891F3A" w:rsidRDefault="00672A29" w:rsidP="00672A29">
            <w:pPr>
              <w:rPr>
                <w:lang w:val="en-CA"/>
                <w:rPrChange w:id="13355" w:author="Jens-Rainer Ohm" w:date="2023-05-08T12:56:00Z">
                  <w:rPr/>
                </w:rPrChange>
              </w:rPr>
            </w:pPr>
            <w:r w:rsidRPr="00891F3A">
              <w:rPr>
                <w:lang w:val="en-CA"/>
                <w:rPrChange w:id="13356" w:author="Jens-Rainer Ohm" w:date="2023-05-08T12:56:00Z">
                  <w:rPr/>
                </w:rPrChange>
              </w:rPr>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891F3A" w:rsidRDefault="00672A29" w:rsidP="00672A29">
            <w:pPr>
              <w:rPr>
                <w:lang w:val="en-CA"/>
                <w:rPrChange w:id="13357" w:author="Jens-Rainer Ohm" w:date="2023-05-08T12:56:00Z">
                  <w:rPr/>
                </w:rPrChange>
              </w:rPr>
            </w:pPr>
            <w:r w:rsidRPr="00891F3A">
              <w:rPr>
                <w:lang w:val="en-CA"/>
                <w:rPrChange w:id="13358" w:author="Jens-Rainer Ohm" w:date="2023-05-08T12:56:00Z">
                  <w:rPr/>
                </w:rPrChange>
              </w:rPr>
              <w:t>105%</w:t>
            </w:r>
          </w:p>
        </w:tc>
      </w:tr>
      <w:tr w:rsidR="00672A29" w:rsidRPr="00891F3A"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891F3A" w:rsidRDefault="00672A29" w:rsidP="00672A29">
            <w:pPr>
              <w:rPr>
                <w:lang w:val="en-CA"/>
                <w:rPrChange w:id="13359" w:author="Jens-Rainer Ohm" w:date="2023-05-08T12:56:00Z">
                  <w:rPr/>
                </w:rPrChange>
              </w:rPr>
            </w:pPr>
            <w:r w:rsidRPr="00891F3A">
              <w:rPr>
                <w:lang w:val="en-CA"/>
                <w:rPrChange w:id="13360" w:author="Jens-Rainer Ohm" w:date="2023-05-08T12:56:00Z">
                  <w:rPr/>
                </w:rPrChange>
              </w:rPr>
              <w:t>Class F</w:t>
            </w:r>
          </w:p>
        </w:tc>
        <w:tc>
          <w:tcPr>
            <w:tcW w:w="1006" w:type="dxa"/>
            <w:tcBorders>
              <w:top w:val="nil"/>
              <w:left w:val="nil"/>
              <w:bottom w:val="single" w:sz="4" w:space="0" w:color="auto"/>
              <w:right w:val="nil"/>
            </w:tcBorders>
            <w:noWrap/>
            <w:vAlign w:val="center"/>
            <w:hideMark/>
          </w:tcPr>
          <w:p w14:paraId="2CD99397" w14:textId="77777777" w:rsidR="00672A29" w:rsidRPr="00891F3A" w:rsidRDefault="00672A29" w:rsidP="00672A29">
            <w:pPr>
              <w:rPr>
                <w:lang w:val="en-CA"/>
                <w:rPrChange w:id="13361" w:author="Jens-Rainer Ohm" w:date="2023-05-08T12:56:00Z">
                  <w:rPr/>
                </w:rPrChange>
              </w:rPr>
            </w:pPr>
            <w:r w:rsidRPr="00891F3A">
              <w:rPr>
                <w:lang w:val="en-CA"/>
                <w:rPrChange w:id="13362" w:author="Jens-Rainer Ohm" w:date="2023-05-08T12:56:00Z">
                  <w:rPr/>
                </w:rPrChange>
              </w:rPr>
              <w:t>0.00%</w:t>
            </w:r>
          </w:p>
        </w:tc>
        <w:tc>
          <w:tcPr>
            <w:tcW w:w="1019" w:type="dxa"/>
            <w:tcBorders>
              <w:top w:val="nil"/>
              <w:left w:val="nil"/>
              <w:bottom w:val="single" w:sz="4" w:space="0" w:color="auto"/>
              <w:right w:val="nil"/>
            </w:tcBorders>
            <w:noWrap/>
            <w:vAlign w:val="center"/>
            <w:hideMark/>
          </w:tcPr>
          <w:p w14:paraId="31FFE238" w14:textId="77777777" w:rsidR="00672A29" w:rsidRPr="00891F3A" w:rsidRDefault="00672A29" w:rsidP="00672A29">
            <w:pPr>
              <w:rPr>
                <w:lang w:val="en-CA"/>
                <w:rPrChange w:id="13363" w:author="Jens-Rainer Ohm" w:date="2023-05-08T12:56:00Z">
                  <w:rPr/>
                </w:rPrChange>
              </w:rPr>
            </w:pPr>
            <w:r w:rsidRPr="00891F3A">
              <w:rPr>
                <w:lang w:val="en-CA"/>
                <w:rPrChange w:id="13364" w:author="Jens-Rainer Ohm" w:date="2023-05-08T12:56:00Z">
                  <w:rPr/>
                </w:rPrChange>
              </w:rPr>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891F3A" w:rsidRDefault="00672A29" w:rsidP="00672A29">
            <w:pPr>
              <w:rPr>
                <w:lang w:val="en-CA"/>
                <w:rPrChange w:id="13365" w:author="Jens-Rainer Ohm" w:date="2023-05-08T12:56:00Z">
                  <w:rPr/>
                </w:rPrChange>
              </w:rPr>
            </w:pPr>
            <w:r w:rsidRPr="00891F3A">
              <w:rPr>
                <w:lang w:val="en-CA"/>
                <w:rPrChange w:id="13366" w:author="Jens-Rainer Ohm" w:date="2023-05-08T12:56:00Z">
                  <w:rPr/>
                </w:rPrChange>
              </w:rPr>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891F3A" w:rsidRDefault="00672A29" w:rsidP="00672A29">
            <w:pPr>
              <w:rPr>
                <w:lang w:val="en-CA"/>
                <w:rPrChange w:id="13367" w:author="Jens-Rainer Ohm" w:date="2023-05-08T12:56:00Z">
                  <w:rPr/>
                </w:rPrChange>
              </w:rPr>
            </w:pPr>
            <w:r w:rsidRPr="00891F3A">
              <w:rPr>
                <w:lang w:val="en-CA"/>
                <w:rPrChange w:id="13368" w:author="Jens-Rainer Ohm" w:date="2023-05-08T12:56:00Z">
                  <w:rPr/>
                </w:rPrChange>
              </w:rPr>
              <w:t>0.00%</w:t>
            </w:r>
          </w:p>
        </w:tc>
        <w:tc>
          <w:tcPr>
            <w:tcW w:w="975" w:type="dxa"/>
            <w:tcBorders>
              <w:top w:val="nil"/>
              <w:left w:val="nil"/>
              <w:bottom w:val="single" w:sz="4" w:space="0" w:color="auto"/>
              <w:right w:val="nil"/>
            </w:tcBorders>
            <w:noWrap/>
            <w:vAlign w:val="center"/>
            <w:hideMark/>
          </w:tcPr>
          <w:p w14:paraId="2D4BE57F" w14:textId="77777777" w:rsidR="00672A29" w:rsidRPr="00891F3A" w:rsidRDefault="00672A29" w:rsidP="00672A29">
            <w:pPr>
              <w:rPr>
                <w:lang w:val="en-CA"/>
                <w:rPrChange w:id="13369" w:author="Jens-Rainer Ohm" w:date="2023-05-08T12:56:00Z">
                  <w:rPr/>
                </w:rPrChange>
              </w:rPr>
            </w:pPr>
            <w:r w:rsidRPr="00891F3A">
              <w:rPr>
                <w:lang w:val="en-CA"/>
                <w:rPrChange w:id="13370" w:author="Jens-Rainer Ohm" w:date="2023-05-08T12:56:00Z">
                  <w:rPr/>
                </w:rPrChange>
              </w:rPr>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891F3A" w:rsidRDefault="00672A29" w:rsidP="00672A29">
            <w:pPr>
              <w:rPr>
                <w:lang w:val="en-CA"/>
                <w:rPrChange w:id="13371" w:author="Jens-Rainer Ohm" w:date="2023-05-08T12:56:00Z">
                  <w:rPr/>
                </w:rPrChange>
              </w:rPr>
            </w:pPr>
            <w:r w:rsidRPr="00891F3A">
              <w:rPr>
                <w:lang w:val="en-CA"/>
                <w:rPrChange w:id="13372" w:author="Jens-Rainer Ohm" w:date="2023-05-08T12:56:00Z">
                  <w:rPr/>
                </w:rPrChange>
              </w:rPr>
              <w:t>0.00%</w:t>
            </w:r>
          </w:p>
        </w:tc>
        <w:tc>
          <w:tcPr>
            <w:tcW w:w="694" w:type="dxa"/>
            <w:tcBorders>
              <w:top w:val="nil"/>
              <w:left w:val="nil"/>
              <w:bottom w:val="single" w:sz="4" w:space="0" w:color="auto"/>
              <w:right w:val="nil"/>
            </w:tcBorders>
            <w:noWrap/>
            <w:vAlign w:val="center"/>
            <w:hideMark/>
          </w:tcPr>
          <w:p w14:paraId="24C67324" w14:textId="77777777" w:rsidR="00672A29" w:rsidRPr="00891F3A" w:rsidRDefault="00672A29" w:rsidP="00672A29">
            <w:pPr>
              <w:rPr>
                <w:lang w:val="en-CA"/>
                <w:rPrChange w:id="13373" w:author="Jens-Rainer Ohm" w:date="2023-05-08T12:56:00Z">
                  <w:rPr/>
                </w:rPrChange>
              </w:rPr>
            </w:pPr>
            <w:r w:rsidRPr="00891F3A">
              <w:rPr>
                <w:lang w:val="en-CA"/>
                <w:rPrChange w:id="13374" w:author="Jens-Rainer Ohm" w:date="2023-05-08T12:56:00Z">
                  <w:rPr/>
                </w:rPrChange>
              </w:rPr>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891F3A" w:rsidRDefault="00672A29" w:rsidP="00672A29">
            <w:pPr>
              <w:rPr>
                <w:lang w:val="en-CA"/>
                <w:rPrChange w:id="13375" w:author="Jens-Rainer Ohm" w:date="2023-05-08T12:56:00Z">
                  <w:rPr/>
                </w:rPrChange>
              </w:rPr>
            </w:pPr>
            <w:r w:rsidRPr="00891F3A">
              <w:rPr>
                <w:lang w:val="en-CA"/>
                <w:rPrChange w:id="13376" w:author="Jens-Rainer Ohm" w:date="2023-05-08T12:56:00Z">
                  <w:rPr/>
                </w:rPrChange>
              </w:rPr>
              <w:t>109%</w:t>
            </w:r>
          </w:p>
        </w:tc>
      </w:tr>
    </w:tbl>
    <w:p w14:paraId="75D22E07" w14:textId="77777777" w:rsidR="00672A29" w:rsidRPr="00891F3A" w:rsidRDefault="00672A29" w:rsidP="00672A29">
      <w:pPr>
        <w:rPr>
          <w:lang w:val="en-CA"/>
        </w:rPr>
      </w:pPr>
    </w:p>
    <w:p w14:paraId="1B3CAFCA" w14:textId="77777777" w:rsidR="00672A29" w:rsidRPr="00891F3A" w:rsidRDefault="00672A29" w:rsidP="00A14AF3">
      <w:pPr>
        <w:numPr>
          <w:ilvl w:val="1"/>
          <w:numId w:val="50"/>
        </w:numPr>
        <w:rPr>
          <w:b/>
          <w:bCs/>
          <w:i/>
          <w:iCs/>
          <w:lang w:val="en-CA"/>
        </w:rPr>
      </w:pPr>
      <w:r w:rsidRPr="00891F3A">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6810D1D0" w14:textId="77777777" w:rsidTr="00672A29">
        <w:trPr>
          <w:trHeight w:val="255"/>
        </w:trPr>
        <w:tc>
          <w:tcPr>
            <w:tcW w:w="1640" w:type="dxa"/>
            <w:noWrap/>
            <w:vAlign w:val="center"/>
            <w:hideMark/>
          </w:tcPr>
          <w:p w14:paraId="0230ABEF" w14:textId="77777777" w:rsidR="00672A29" w:rsidRPr="00891F3A"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891F3A" w:rsidRDefault="00672A29" w:rsidP="00672A29">
            <w:pPr>
              <w:rPr>
                <w:b/>
                <w:bCs/>
                <w:lang w:val="en-CA"/>
                <w:rPrChange w:id="13377" w:author="Jens-Rainer Ohm" w:date="2023-05-08T12:56:00Z">
                  <w:rPr>
                    <w:b/>
                    <w:bCs/>
                  </w:rPr>
                </w:rPrChange>
              </w:rPr>
            </w:pPr>
            <w:r w:rsidRPr="00891F3A">
              <w:rPr>
                <w:b/>
                <w:bCs/>
                <w:lang w:val="en-CA"/>
                <w:rPrChange w:id="13378" w:author="Jens-Rainer Ohm" w:date="2023-05-08T12:56:00Z">
                  <w:rPr>
                    <w:b/>
                    <w:bCs/>
                  </w:rPr>
                </w:rPrChange>
              </w:rPr>
              <w:t xml:space="preserve">Random access Main10 </w:t>
            </w:r>
          </w:p>
        </w:tc>
      </w:tr>
      <w:tr w:rsidR="00672A29" w:rsidRPr="00891F3A" w14:paraId="3FF3D811" w14:textId="77777777" w:rsidTr="00672A29">
        <w:trPr>
          <w:trHeight w:val="255"/>
        </w:trPr>
        <w:tc>
          <w:tcPr>
            <w:tcW w:w="1640" w:type="dxa"/>
            <w:noWrap/>
            <w:vAlign w:val="center"/>
            <w:hideMark/>
          </w:tcPr>
          <w:p w14:paraId="684E04AF" w14:textId="77777777" w:rsidR="00672A29" w:rsidRPr="00891F3A" w:rsidRDefault="00672A29" w:rsidP="00672A29">
            <w:pPr>
              <w:rPr>
                <w:b/>
                <w:bCs/>
                <w:lang w:val="en-CA"/>
                <w:rPrChange w:id="13379"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891F3A" w:rsidRDefault="00672A29" w:rsidP="00672A29">
            <w:pPr>
              <w:rPr>
                <w:b/>
                <w:bCs/>
                <w:lang w:val="en-CA"/>
                <w:rPrChange w:id="13380" w:author="Jens-Rainer Ohm" w:date="2023-05-08T12:56:00Z">
                  <w:rPr>
                    <w:b/>
                    <w:bCs/>
                  </w:rPr>
                </w:rPrChange>
              </w:rPr>
            </w:pPr>
            <w:r w:rsidRPr="00891F3A">
              <w:rPr>
                <w:b/>
                <w:bCs/>
                <w:lang w:val="en-CA"/>
                <w:rPrChange w:id="13381" w:author="Jens-Rainer Ohm" w:date="2023-05-08T12:56:00Z">
                  <w:rPr>
                    <w:b/>
                    <w:bCs/>
                  </w:rPr>
                </w:rPrChange>
              </w:rPr>
              <w:t>BD-rate Over NNVC-4.0</w:t>
            </w:r>
          </w:p>
        </w:tc>
      </w:tr>
      <w:tr w:rsidR="00672A29" w:rsidRPr="00891F3A" w14:paraId="01A0DC20" w14:textId="77777777" w:rsidTr="00672A29">
        <w:trPr>
          <w:trHeight w:val="255"/>
        </w:trPr>
        <w:tc>
          <w:tcPr>
            <w:tcW w:w="1640" w:type="dxa"/>
            <w:noWrap/>
            <w:vAlign w:val="center"/>
            <w:hideMark/>
          </w:tcPr>
          <w:p w14:paraId="08B4E117" w14:textId="77777777" w:rsidR="00672A29" w:rsidRPr="00891F3A" w:rsidRDefault="00672A29" w:rsidP="00672A29">
            <w:pPr>
              <w:rPr>
                <w:b/>
                <w:bCs/>
                <w:lang w:val="en-CA"/>
                <w:rPrChange w:id="13382"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891F3A" w:rsidRDefault="00672A29" w:rsidP="00672A29">
            <w:pPr>
              <w:rPr>
                <w:lang w:val="en-CA"/>
                <w:rPrChange w:id="13383" w:author="Jens-Rainer Ohm" w:date="2023-05-08T12:56:00Z">
                  <w:rPr/>
                </w:rPrChange>
              </w:rPr>
            </w:pPr>
            <w:r w:rsidRPr="00891F3A">
              <w:rPr>
                <w:lang w:val="en-CA"/>
                <w:rPrChange w:id="13384" w:author="Jens-Rainer Ohm" w:date="2023-05-08T12:56:00Z">
                  <w:rPr/>
                </w:rPrChange>
              </w:rPr>
              <w:t>Y-PSNR</w:t>
            </w:r>
          </w:p>
        </w:tc>
        <w:tc>
          <w:tcPr>
            <w:tcW w:w="1007" w:type="dxa"/>
            <w:tcBorders>
              <w:top w:val="nil"/>
              <w:left w:val="nil"/>
              <w:bottom w:val="single" w:sz="8" w:space="0" w:color="auto"/>
              <w:right w:val="nil"/>
            </w:tcBorders>
            <w:noWrap/>
            <w:vAlign w:val="center"/>
            <w:hideMark/>
          </w:tcPr>
          <w:p w14:paraId="1602C789" w14:textId="77777777" w:rsidR="00672A29" w:rsidRPr="00891F3A" w:rsidRDefault="00672A29" w:rsidP="00672A29">
            <w:pPr>
              <w:rPr>
                <w:lang w:val="en-CA"/>
                <w:rPrChange w:id="13385" w:author="Jens-Rainer Ohm" w:date="2023-05-08T12:56:00Z">
                  <w:rPr/>
                </w:rPrChange>
              </w:rPr>
            </w:pPr>
            <w:r w:rsidRPr="00891F3A">
              <w:rPr>
                <w:lang w:val="en-CA"/>
                <w:rPrChange w:id="13386"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891F3A" w:rsidRDefault="00672A29" w:rsidP="00672A29">
            <w:pPr>
              <w:rPr>
                <w:lang w:val="en-CA"/>
                <w:rPrChange w:id="13387" w:author="Jens-Rainer Ohm" w:date="2023-05-08T12:56:00Z">
                  <w:rPr/>
                </w:rPrChange>
              </w:rPr>
            </w:pPr>
            <w:r w:rsidRPr="00891F3A">
              <w:rPr>
                <w:lang w:val="en-CA"/>
                <w:rPrChange w:id="13388"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891F3A" w:rsidRDefault="00672A29" w:rsidP="00672A29">
            <w:pPr>
              <w:rPr>
                <w:lang w:val="en-CA"/>
                <w:rPrChange w:id="13389" w:author="Jens-Rainer Ohm" w:date="2023-05-08T12:56:00Z">
                  <w:rPr/>
                </w:rPrChange>
              </w:rPr>
            </w:pPr>
            <w:r w:rsidRPr="00891F3A">
              <w:rPr>
                <w:lang w:val="en-CA"/>
                <w:rPrChange w:id="13390" w:author="Jens-Rainer Ohm" w:date="2023-05-08T12:56:00Z">
                  <w:rPr/>
                </w:rPrChange>
              </w:rPr>
              <w:t>Y-MSIM</w:t>
            </w:r>
          </w:p>
        </w:tc>
        <w:tc>
          <w:tcPr>
            <w:tcW w:w="979" w:type="dxa"/>
            <w:tcBorders>
              <w:top w:val="nil"/>
              <w:left w:val="nil"/>
              <w:bottom w:val="single" w:sz="8" w:space="0" w:color="auto"/>
              <w:right w:val="nil"/>
            </w:tcBorders>
            <w:noWrap/>
            <w:vAlign w:val="center"/>
            <w:hideMark/>
          </w:tcPr>
          <w:p w14:paraId="42F125DF" w14:textId="77777777" w:rsidR="00672A29" w:rsidRPr="00891F3A" w:rsidRDefault="00672A29" w:rsidP="00672A29">
            <w:pPr>
              <w:rPr>
                <w:lang w:val="en-CA"/>
                <w:rPrChange w:id="13391" w:author="Jens-Rainer Ohm" w:date="2023-05-08T12:56:00Z">
                  <w:rPr/>
                </w:rPrChange>
              </w:rPr>
            </w:pPr>
            <w:r w:rsidRPr="00891F3A">
              <w:rPr>
                <w:lang w:val="en-CA"/>
                <w:rPrChange w:id="13392"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891F3A" w:rsidRDefault="00672A29" w:rsidP="00672A29">
            <w:pPr>
              <w:rPr>
                <w:lang w:val="en-CA"/>
                <w:rPrChange w:id="13393" w:author="Jens-Rainer Ohm" w:date="2023-05-08T12:56:00Z">
                  <w:rPr/>
                </w:rPrChange>
              </w:rPr>
            </w:pPr>
            <w:r w:rsidRPr="00891F3A">
              <w:rPr>
                <w:lang w:val="en-CA"/>
                <w:rPrChange w:id="13394" w:author="Jens-Rainer Ohm" w:date="2023-05-08T12:56:00Z">
                  <w:rPr/>
                </w:rPrChange>
              </w:rPr>
              <w:t>V-MSIM</w:t>
            </w:r>
          </w:p>
        </w:tc>
        <w:tc>
          <w:tcPr>
            <w:tcW w:w="686" w:type="dxa"/>
            <w:tcBorders>
              <w:top w:val="nil"/>
              <w:left w:val="nil"/>
              <w:bottom w:val="single" w:sz="8" w:space="0" w:color="auto"/>
              <w:right w:val="nil"/>
            </w:tcBorders>
            <w:noWrap/>
            <w:vAlign w:val="center"/>
            <w:hideMark/>
          </w:tcPr>
          <w:p w14:paraId="0CCC5196" w14:textId="77777777" w:rsidR="00672A29" w:rsidRPr="00891F3A" w:rsidRDefault="00672A29" w:rsidP="00672A29">
            <w:pPr>
              <w:rPr>
                <w:lang w:val="en-CA"/>
                <w:rPrChange w:id="13395" w:author="Jens-Rainer Ohm" w:date="2023-05-08T12:56:00Z">
                  <w:rPr/>
                </w:rPrChange>
              </w:rPr>
            </w:pPr>
            <w:r w:rsidRPr="00891F3A">
              <w:rPr>
                <w:lang w:val="en-CA"/>
                <w:rPrChange w:id="13396"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891F3A" w:rsidRDefault="00672A29" w:rsidP="00672A29">
            <w:pPr>
              <w:rPr>
                <w:lang w:val="en-CA"/>
                <w:rPrChange w:id="13397" w:author="Jens-Rainer Ohm" w:date="2023-05-08T12:56:00Z">
                  <w:rPr/>
                </w:rPrChange>
              </w:rPr>
            </w:pPr>
            <w:r w:rsidRPr="00891F3A">
              <w:rPr>
                <w:lang w:val="en-CA"/>
                <w:rPrChange w:id="13398" w:author="Jens-Rainer Ohm" w:date="2023-05-08T12:56:00Z">
                  <w:rPr/>
                </w:rPrChange>
              </w:rPr>
              <w:t>DecT CPU</w:t>
            </w:r>
          </w:p>
        </w:tc>
      </w:tr>
      <w:tr w:rsidR="00672A29" w:rsidRPr="00891F3A"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891F3A" w:rsidRDefault="00672A29" w:rsidP="00672A29">
            <w:pPr>
              <w:rPr>
                <w:lang w:val="en-CA"/>
                <w:rPrChange w:id="13399" w:author="Jens-Rainer Ohm" w:date="2023-05-08T12:56:00Z">
                  <w:rPr/>
                </w:rPrChange>
              </w:rPr>
            </w:pPr>
            <w:r w:rsidRPr="00891F3A">
              <w:rPr>
                <w:lang w:val="en-CA"/>
                <w:rPrChange w:id="13400"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891F3A" w:rsidRDefault="00672A29" w:rsidP="00672A29">
            <w:pPr>
              <w:rPr>
                <w:lang w:val="en-CA"/>
                <w:rPrChange w:id="13401" w:author="Jens-Rainer Ohm" w:date="2023-05-08T12:56:00Z">
                  <w:rPr/>
                </w:rPrChange>
              </w:rPr>
            </w:pPr>
            <w:r w:rsidRPr="00891F3A">
              <w:rPr>
                <w:lang w:val="en-CA"/>
                <w:rPrChange w:id="13402" w:author="Jens-Rainer Ohm" w:date="2023-05-08T12:56:00Z">
                  <w:rPr/>
                </w:rPrChange>
              </w:rPr>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891F3A" w:rsidRDefault="00672A29" w:rsidP="00672A29">
            <w:pPr>
              <w:rPr>
                <w:lang w:val="en-CA"/>
                <w:rPrChange w:id="13403" w:author="Jens-Rainer Ohm" w:date="2023-05-08T12:56:00Z">
                  <w:rPr/>
                </w:rPrChange>
              </w:rPr>
            </w:pPr>
            <w:r w:rsidRPr="00891F3A">
              <w:rPr>
                <w:lang w:val="en-CA"/>
                <w:rPrChange w:id="13404" w:author="Jens-Rainer Ohm" w:date="2023-05-08T12:56:00Z">
                  <w:rPr/>
                </w:rPrChange>
              </w:rPr>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891F3A" w:rsidRDefault="00672A29" w:rsidP="00672A29">
            <w:pPr>
              <w:rPr>
                <w:lang w:val="en-CA"/>
                <w:rPrChange w:id="13405" w:author="Jens-Rainer Ohm" w:date="2023-05-08T12:56:00Z">
                  <w:rPr/>
                </w:rPrChange>
              </w:rPr>
            </w:pPr>
            <w:r w:rsidRPr="00891F3A">
              <w:rPr>
                <w:lang w:val="en-CA"/>
                <w:rPrChange w:id="13406" w:author="Jens-Rainer Ohm" w:date="2023-05-08T12:56:00Z">
                  <w:rPr/>
                </w:rPrChange>
              </w:rPr>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891F3A" w:rsidRDefault="00672A29" w:rsidP="00672A29">
            <w:pPr>
              <w:rPr>
                <w:lang w:val="en-CA"/>
                <w:rPrChange w:id="13407" w:author="Jens-Rainer Ohm" w:date="2023-05-08T12:56:00Z">
                  <w:rPr/>
                </w:rPrChange>
              </w:rPr>
            </w:pPr>
            <w:r w:rsidRPr="00891F3A">
              <w:rPr>
                <w:lang w:val="en-CA"/>
                <w:rPrChange w:id="13408" w:author="Jens-Rainer Ohm" w:date="2023-05-08T12:56:00Z">
                  <w:rPr/>
                </w:rPrChange>
              </w:rPr>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891F3A" w:rsidRDefault="00672A29" w:rsidP="00672A29">
            <w:pPr>
              <w:rPr>
                <w:lang w:val="en-CA"/>
                <w:rPrChange w:id="13409" w:author="Jens-Rainer Ohm" w:date="2023-05-08T12:56:00Z">
                  <w:rPr/>
                </w:rPrChange>
              </w:rPr>
            </w:pPr>
            <w:r w:rsidRPr="00891F3A">
              <w:rPr>
                <w:lang w:val="en-CA"/>
                <w:rPrChange w:id="13410" w:author="Jens-Rainer Ohm" w:date="2023-05-08T12:56:00Z">
                  <w:rPr/>
                </w:rPrChange>
              </w:rPr>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891F3A" w:rsidRDefault="00672A29" w:rsidP="00672A29">
            <w:pPr>
              <w:rPr>
                <w:lang w:val="en-CA"/>
                <w:rPrChange w:id="13411" w:author="Jens-Rainer Ohm" w:date="2023-05-08T12:56:00Z">
                  <w:rPr/>
                </w:rPrChange>
              </w:rPr>
            </w:pPr>
            <w:r w:rsidRPr="00891F3A">
              <w:rPr>
                <w:lang w:val="en-CA"/>
                <w:rPrChange w:id="13412" w:author="Jens-Rainer Ohm" w:date="2023-05-08T12:56:00Z">
                  <w:rPr/>
                </w:rPrChange>
              </w:rPr>
              <w:t>-21.59%</w:t>
            </w:r>
          </w:p>
        </w:tc>
        <w:tc>
          <w:tcPr>
            <w:tcW w:w="686" w:type="dxa"/>
            <w:noWrap/>
            <w:vAlign w:val="center"/>
            <w:hideMark/>
          </w:tcPr>
          <w:p w14:paraId="148153C1" w14:textId="77777777" w:rsidR="00672A29" w:rsidRPr="00891F3A" w:rsidRDefault="00672A29" w:rsidP="00672A29">
            <w:pPr>
              <w:rPr>
                <w:lang w:val="en-CA"/>
                <w:rPrChange w:id="13413" w:author="Jens-Rainer Ohm" w:date="2023-05-08T12:56:00Z">
                  <w:rPr/>
                </w:rPrChange>
              </w:rPr>
            </w:pPr>
            <w:r w:rsidRPr="00891F3A">
              <w:rPr>
                <w:lang w:val="en-CA"/>
                <w:rPrChange w:id="13414" w:author="Jens-Rainer Ohm" w:date="2023-05-08T12:56:00Z">
                  <w:rPr/>
                </w:rPrChange>
              </w:rPr>
              <w:t>160%</w:t>
            </w:r>
          </w:p>
        </w:tc>
        <w:tc>
          <w:tcPr>
            <w:tcW w:w="1244" w:type="dxa"/>
            <w:tcBorders>
              <w:top w:val="nil"/>
              <w:left w:val="nil"/>
              <w:bottom w:val="nil"/>
              <w:right w:val="single" w:sz="4" w:space="0" w:color="auto"/>
            </w:tcBorders>
            <w:noWrap/>
            <w:vAlign w:val="center"/>
            <w:hideMark/>
          </w:tcPr>
          <w:p w14:paraId="4076C012" w14:textId="77777777" w:rsidR="00672A29" w:rsidRPr="00891F3A" w:rsidRDefault="00672A29" w:rsidP="00672A29">
            <w:pPr>
              <w:rPr>
                <w:lang w:val="en-CA"/>
                <w:rPrChange w:id="13415" w:author="Jens-Rainer Ohm" w:date="2023-05-08T12:56:00Z">
                  <w:rPr/>
                </w:rPrChange>
              </w:rPr>
            </w:pPr>
            <w:r w:rsidRPr="00891F3A">
              <w:rPr>
                <w:lang w:val="en-CA"/>
                <w:rPrChange w:id="13416" w:author="Jens-Rainer Ohm" w:date="2023-05-08T12:56:00Z">
                  <w:rPr/>
                </w:rPrChange>
              </w:rPr>
              <w:t>51849%</w:t>
            </w:r>
          </w:p>
        </w:tc>
      </w:tr>
      <w:tr w:rsidR="00672A29" w:rsidRPr="00891F3A"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891F3A" w:rsidRDefault="00672A29" w:rsidP="00672A29">
            <w:pPr>
              <w:rPr>
                <w:lang w:val="en-CA"/>
                <w:rPrChange w:id="13417" w:author="Jens-Rainer Ohm" w:date="2023-05-08T12:56:00Z">
                  <w:rPr/>
                </w:rPrChange>
              </w:rPr>
            </w:pPr>
            <w:r w:rsidRPr="00891F3A">
              <w:rPr>
                <w:lang w:val="en-CA"/>
                <w:rPrChange w:id="13418"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891F3A" w:rsidRDefault="00672A29" w:rsidP="00672A29">
            <w:pPr>
              <w:rPr>
                <w:lang w:val="en-CA"/>
                <w:rPrChange w:id="13419" w:author="Jens-Rainer Ohm" w:date="2023-05-08T12:56:00Z">
                  <w:rPr/>
                </w:rPrChange>
              </w:rPr>
            </w:pPr>
            <w:r w:rsidRPr="00891F3A">
              <w:rPr>
                <w:lang w:val="en-CA"/>
                <w:rPrChange w:id="13420" w:author="Jens-Rainer Ohm" w:date="2023-05-08T12:56:00Z">
                  <w:rPr/>
                </w:rPrChange>
              </w:rPr>
              <w:t>-10.19%</w:t>
            </w:r>
          </w:p>
        </w:tc>
        <w:tc>
          <w:tcPr>
            <w:tcW w:w="1007" w:type="dxa"/>
            <w:shd w:val="clear" w:color="auto" w:fill="CCFFCC"/>
            <w:noWrap/>
            <w:vAlign w:val="center"/>
            <w:hideMark/>
          </w:tcPr>
          <w:p w14:paraId="04E4AD3B" w14:textId="77777777" w:rsidR="00672A29" w:rsidRPr="00891F3A" w:rsidRDefault="00672A29" w:rsidP="00672A29">
            <w:pPr>
              <w:rPr>
                <w:lang w:val="en-CA"/>
                <w:rPrChange w:id="13421" w:author="Jens-Rainer Ohm" w:date="2023-05-08T12:56:00Z">
                  <w:rPr/>
                </w:rPrChange>
              </w:rPr>
            </w:pPr>
            <w:r w:rsidRPr="00891F3A">
              <w:rPr>
                <w:lang w:val="en-CA"/>
                <w:rPrChange w:id="13422" w:author="Jens-Rainer Ohm" w:date="2023-05-08T12:56:00Z">
                  <w:rPr/>
                </w:rPrChange>
              </w:rPr>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891F3A" w:rsidRDefault="00672A29" w:rsidP="00672A29">
            <w:pPr>
              <w:rPr>
                <w:lang w:val="en-CA"/>
                <w:rPrChange w:id="13423" w:author="Jens-Rainer Ohm" w:date="2023-05-08T12:56:00Z">
                  <w:rPr/>
                </w:rPrChange>
              </w:rPr>
            </w:pPr>
            <w:r w:rsidRPr="00891F3A">
              <w:rPr>
                <w:lang w:val="en-CA"/>
                <w:rPrChange w:id="13424" w:author="Jens-Rainer Ohm" w:date="2023-05-08T12:56:00Z">
                  <w:rPr/>
                </w:rPrChange>
              </w:rPr>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891F3A" w:rsidRDefault="00672A29" w:rsidP="00672A29">
            <w:pPr>
              <w:rPr>
                <w:lang w:val="en-CA"/>
                <w:rPrChange w:id="13425" w:author="Jens-Rainer Ohm" w:date="2023-05-08T12:56:00Z">
                  <w:rPr/>
                </w:rPrChange>
              </w:rPr>
            </w:pPr>
            <w:r w:rsidRPr="00891F3A">
              <w:rPr>
                <w:lang w:val="en-CA"/>
                <w:rPrChange w:id="13426" w:author="Jens-Rainer Ohm" w:date="2023-05-08T12:56:00Z">
                  <w:rPr/>
                </w:rPrChange>
              </w:rPr>
              <w:t>-9.89%</w:t>
            </w:r>
          </w:p>
        </w:tc>
        <w:tc>
          <w:tcPr>
            <w:tcW w:w="979" w:type="dxa"/>
            <w:shd w:val="clear" w:color="auto" w:fill="CCFFCC"/>
            <w:noWrap/>
            <w:vAlign w:val="center"/>
            <w:hideMark/>
          </w:tcPr>
          <w:p w14:paraId="4607CAD4" w14:textId="77777777" w:rsidR="00672A29" w:rsidRPr="00891F3A" w:rsidRDefault="00672A29" w:rsidP="00672A29">
            <w:pPr>
              <w:rPr>
                <w:lang w:val="en-CA"/>
                <w:rPrChange w:id="13427" w:author="Jens-Rainer Ohm" w:date="2023-05-08T12:56:00Z">
                  <w:rPr/>
                </w:rPrChange>
              </w:rPr>
            </w:pPr>
            <w:r w:rsidRPr="00891F3A">
              <w:rPr>
                <w:lang w:val="en-CA"/>
                <w:rPrChange w:id="13428" w:author="Jens-Rainer Ohm" w:date="2023-05-08T12:56:00Z">
                  <w:rPr/>
                </w:rPrChange>
              </w:rPr>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891F3A" w:rsidRDefault="00672A29" w:rsidP="00672A29">
            <w:pPr>
              <w:rPr>
                <w:lang w:val="en-CA"/>
                <w:rPrChange w:id="13429" w:author="Jens-Rainer Ohm" w:date="2023-05-08T12:56:00Z">
                  <w:rPr/>
                </w:rPrChange>
              </w:rPr>
            </w:pPr>
            <w:r w:rsidRPr="00891F3A">
              <w:rPr>
                <w:lang w:val="en-CA"/>
                <w:rPrChange w:id="13430" w:author="Jens-Rainer Ohm" w:date="2023-05-08T12:56:00Z">
                  <w:rPr/>
                </w:rPrChange>
              </w:rPr>
              <w:t>-13.27%</w:t>
            </w:r>
          </w:p>
        </w:tc>
        <w:tc>
          <w:tcPr>
            <w:tcW w:w="686" w:type="dxa"/>
            <w:noWrap/>
            <w:vAlign w:val="center"/>
            <w:hideMark/>
          </w:tcPr>
          <w:p w14:paraId="096A8203" w14:textId="77777777" w:rsidR="00672A29" w:rsidRPr="00891F3A" w:rsidRDefault="00672A29" w:rsidP="00672A29">
            <w:pPr>
              <w:rPr>
                <w:lang w:val="en-CA"/>
                <w:rPrChange w:id="13431" w:author="Jens-Rainer Ohm" w:date="2023-05-08T12:56:00Z">
                  <w:rPr/>
                </w:rPrChange>
              </w:rPr>
            </w:pPr>
            <w:r w:rsidRPr="00891F3A">
              <w:rPr>
                <w:lang w:val="en-CA"/>
                <w:rPrChange w:id="13432" w:author="Jens-Rainer Ohm" w:date="2023-05-08T12:56:00Z">
                  <w:rPr/>
                </w:rPrChange>
              </w:rPr>
              <w:t>151%</w:t>
            </w:r>
          </w:p>
        </w:tc>
        <w:tc>
          <w:tcPr>
            <w:tcW w:w="1244" w:type="dxa"/>
            <w:tcBorders>
              <w:top w:val="nil"/>
              <w:left w:val="nil"/>
              <w:bottom w:val="nil"/>
              <w:right w:val="single" w:sz="4" w:space="0" w:color="auto"/>
            </w:tcBorders>
            <w:noWrap/>
            <w:vAlign w:val="center"/>
            <w:hideMark/>
          </w:tcPr>
          <w:p w14:paraId="560A75D8" w14:textId="77777777" w:rsidR="00672A29" w:rsidRPr="00891F3A" w:rsidRDefault="00672A29" w:rsidP="00672A29">
            <w:pPr>
              <w:rPr>
                <w:lang w:val="en-CA"/>
                <w:rPrChange w:id="13433" w:author="Jens-Rainer Ohm" w:date="2023-05-08T12:56:00Z">
                  <w:rPr/>
                </w:rPrChange>
              </w:rPr>
            </w:pPr>
            <w:r w:rsidRPr="00891F3A">
              <w:rPr>
                <w:lang w:val="en-CA"/>
                <w:rPrChange w:id="13434" w:author="Jens-Rainer Ohm" w:date="2023-05-08T12:56:00Z">
                  <w:rPr/>
                </w:rPrChange>
              </w:rPr>
              <w:t>49894%</w:t>
            </w:r>
          </w:p>
        </w:tc>
      </w:tr>
      <w:tr w:rsidR="00672A29" w:rsidRPr="00891F3A"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891F3A" w:rsidRDefault="00672A29" w:rsidP="00672A29">
            <w:pPr>
              <w:rPr>
                <w:lang w:val="en-CA"/>
                <w:rPrChange w:id="13435" w:author="Jens-Rainer Ohm" w:date="2023-05-08T12:56:00Z">
                  <w:rPr/>
                </w:rPrChange>
              </w:rPr>
            </w:pPr>
            <w:r w:rsidRPr="00891F3A">
              <w:rPr>
                <w:lang w:val="en-CA"/>
                <w:rPrChange w:id="13436"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891F3A" w:rsidRDefault="00672A29" w:rsidP="00672A29">
            <w:pPr>
              <w:rPr>
                <w:lang w:val="en-CA"/>
                <w:rPrChange w:id="13437" w:author="Jens-Rainer Ohm" w:date="2023-05-08T12:56:00Z">
                  <w:rPr/>
                </w:rPrChange>
              </w:rPr>
            </w:pPr>
            <w:r w:rsidRPr="00891F3A">
              <w:rPr>
                <w:lang w:val="en-CA"/>
                <w:rPrChange w:id="13438" w:author="Jens-Rainer Ohm" w:date="2023-05-08T12:56:00Z">
                  <w:rPr/>
                </w:rPrChange>
              </w:rPr>
              <w:t>-9.20%</w:t>
            </w:r>
          </w:p>
        </w:tc>
        <w:tc>
          <w:tcPr>
            <w:tcW w:w="1007" w:type="dxa"/>
            <w:shd w:val="clear" w:color="auto" w:fill="CCFFCC"/>
            <w:noWrap/>
            <w:vAlign w:val="center"/>
            <w:hideMark/>
          </w:tcPr>
          <w:p w14:paraId="58B668DF" w14:textId="77777777" w:rsidR="00672A29" w:rsidRPr="00891F3A" w:rsidRDefault="00672A29" w:rsidP="00672A29">
            <w:pPr>
              <w:rPr>
                <w:lang w:val="en-CA"/>
                <w:rPrChange w:id="13439" w:author="Jens-Rainer Ohm" w:date="2023-05-08T12:56:00Z">
                  <w:rPr/>
                </w:rPrChange>
              </w:rPr>
            </w:pPr>
            <w:r w:rsidRPr="00891F3A">
              <w:rPr>
                <w:lang w:val="en-CA"/>
                <w:rPrChange w:id="13440" w:author="Jens-Rainer Ohm" w:date="2023-05-08T12:56:00Z">
                  <w:rPr/>
                </w:rPrChange>
              </w:rPr>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891F3A" w:rsidRDefault="00672A29" w:rsidP="00672A29">
            <w:pPr>
              <w:rPr>
                <w:lang w:val="en-CA"/>
                <w:rPrChange w:id="13441" w:author="Jens-Rainer Ohm" w:date="2023-05-08T12:56:00Z">
                  <w:rPr/>
                </w:rPrChange>
              </w:rPr>
            </w:pPr>
            <w:r w:rsidRPr="00891F3A">
              <w:rPr>
                <w:lang w:val="en-CA"/>
                <w:rPrChange w:id="13442" w:author="Jens-Rainer Ohm" w:date="2023-05-08T12:56:00Z">
                  <w:rPr/>
                </w:rPrChange>
              </w:rPr>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891F3A" w:rsidRDefault="00672A29" w:rsidP="00672A29">
            <w:pPr>
              <w:rPr>
                <w:lang w:val="en-CA"/>
                <w:rPrChange w:id="13443" w:author="Jens-Rainer Ohm" w:date="2023-05-08T12:56:00Z">
                  <w:rPr/>
                </w:rPrChange>
              </w:rPr>
            </w:pPr>
            <w:r w:rsidRPr="00891F3A">
              <w:rPr>
                <w:lang w:val="en-CA"/>
                <w:rPrChange w:id="13444" w:author="Jens-Rainer Ohm" w:date="2023-05-08T12:56:00Z">
                  <w:rPr/>
                </w:rPrChange>
              </w:rPr>
              <w:t>-8.70%</w:t>
            </w:r>
          </w:p>
        </w:tc>
        <w:tc>
          <w:tcPr>
            <w:tcW w:w="979" w:type="dxa"/>
            <w:shd w:val="clear" w:color="auto" w:fill="CCFFCC"/>
            <w:noWrap/>
            <w:vAlign w:val="center"/>
            <w:hideMark/>
          </w:tcPr>
          <w:p w14:paraId="637AAE76" w14:textId="77777777" w:rsidR="00672A29" w:rsidRPr="00891F3A" w:rsidRDefault="00672A29" w:rsidP="00672A29">
            <w:pPr>
              <w:rPr>
                <w:lang w:val="en-CA"/>
                <w:rPrChange w:id="13445" w:author="Jens-Rainer Ohm" w:date="2023-05-08T12:56:00Z">
                  <w:rPr/>
                </w:rPrChange>
              </w:rPr>
            </w:pPr>
            <w:r w:rsidRPr="00891F3A">
              <w:rPr>
                <w:lang w:val="en-CA"/>
                <w:rPrChange w:id="13446" w:author="Jens-Rainer Ohm" w:date="2023-05-08T12:56:00Z">
                  <w:rPr/>
                </w:rPrChange>
              </w:rPr>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891F3A" w:rsidRDefault="00672A29" w:rsidP="00672A29">
            <w:pPr>
              <w:rPr>
                <w:lang w:val="en-CA"/>
                <w:rPrChange w:id="13447" w:author="Jens-Rainer Ohm" w:date="2023-05-08T12:56:00Z">
                  <w:rPr/>
                </w:rPrChange>
              </w:rPr>
            </w:pPr>
            <w:r w:rsidRPr="00891F3A">
              <w:rPr>
                <w:lang w:val="en-CA"/>
                <w:rPrChange w:id="13448" w:author="Jens-Rainer Ohm" w:date="2023-05-08T12:56:00Z">
                  <w:rPr/>
                </w:rPrChange>
              </w:rPr>
              <w:t>-20.31%</w:t>
            </w:r>
          </w:p>
        </w:tc>
        <w:tc>
          <w:tcPr>
            <w:tcW w:w="686" w:type="dxa"/>
            <w:noWrap/>
            <w:vAlign w:val="center"/>
            <w:hideMark/>
          </w:tcPr>
          <w:p w14:paraId="7E576A7D" w14:textId="77777777" w:rsidR="00672A29" w:rsidRPr="00891F3A" w:rsidRDefault="00672A29" w:rsidP="00672A29">
            <w:pPr>
              <w:rPr>
                <w:lang w:val="en-CA"/>
                <w:rPrChange w:id="13449" w:author="Jens-Rainer Ohm" w:date="2023-05-08T12:56:00Z">
                  <w:rPr/>
                </w:rPrChange>
              </w:rPr>
            </w:pPr>
            <w:r w:rsidRPr="00891F3A">
              <w:rPr>
                <w:lang w:val="en-CA"/>
                <w:rPrChange w:id="13450" w:author="Jens-Rainer Ohm" w:date="2023-05-08T12:56:00Z">
                  <w:rPr/>
                </w:rPrChange>
              </w:rPr>
              <w:t>153%</w:t>
            </w:r>
          </w:p>
        </w:tc>
        <w:tc>
          <w:tcPr>
            <w:tcW w:w="1244" w:type="dxa"/>
            <w:tcBorders>
              <w:top w:val="nil"/>
              <w:left w:val="nil"/>
              <w:bottom w:val="nil"/>
              <w:right w:val="single" w:sz="4" w:space="0" w:color="auto"/>
            </w:tcBorders>
            <w:noWrap/>
            <w:vAlign w:val="center"/>
            <w:hideMark/>
          </w:tcPr>
          <w:p w14:paraId="7A9D4733" w14:textId="77777777" w:rsidR="00672A29" w:rsidRPr="00891F3A" w:rsidRDefault="00672A29" w:rsidP="00672A29">
            <w:pPr>
              <w:rPr>
                <w:lang w:val="en-CA"/>
                <w:rPrChange w:id="13451" w:author="Jens-Rainer Ohm" w:date="2023-05-08T12:56:00Z">
                  <w:rPr/>
                </w:rPrChange>
              </w:rPr>
            </w:pPr>
            <w:r w:rsidRPr="00891F3A">
              <w:rPr>
                <w:lang w:val="en-CA"/>
                <w:rPrChange w:id="13452" w:author="Jens-Rainer Ohm" w:date="2023-05-08T12:56:00Z">
                  <w:rPr/>
                </w:rPrChange>
              </w:rPr>
              <w:t>51772%</w:t>
            </w:r>
          </w:p>
        </w:tc>
      </w:tr>
      <w:tr w:rsidR="00672A29" w:rsidRPr="00891F3A"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891F3A" w:rsidRDefault="00672A29" w:rsidP="00672A29">
            <w:pPr>
              <w:rPr>
                <w:lang w:val="en-CA"/>
                <w:rPrChange w:id="13453" w:author="Jens-Rainer Ohm" w:date="2023-05-08T12:56:00Z">
                  <w:rPr/>
                </w:rPrChange>
              </w:rPr>
            </w:pPr>
            <w:r w:rsidRPr="00891F3A">
              <w:rPr>
                <w:lang w:val="en-CA"/>
                <w:rPrChange w:id="13454"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891F3A" w:rsidRDefault="00672A29" w:rsidP="00672A29">
            <w:pPr>
              <w:rPr>
                <w:lang w:val="en-CA"/>
                <w:rPrChange w:id="13455" w:author="Jens-Rainer Ohm" w:date="2023-05-08T12:56:00Z">
                  <w:rPr/>
                </w:rPrChange>
              </w:rPr>
            </w:pPr>
            <w:r w:rsidRPr="00891F3A">
              <w:rPr>
                <w:lang w:val="en-CA"/>
                <w:rPrChange w:id="13456" w:author="Jens-Rainer Ohm" w:date="2023-05-08T12:56:00Z">
                  <w:rPr/>
                </w:rPrChange>
              </w:rPr>
              <w:t>-9.92%</w:t>
            </w:r>
          </w:p>
        </w:tc>
        <w:tc>
          <w:tcPr>
            <w:tcW w:w="1007" w:type="dxa"/>
            <w:shd w:val="clear" w:color="auto" w:fill="CCFFCC"/>
            <w:noWrap/>
            <w:vAlign w:val="center"/>
            <w:hideMark/>
          </w:tcPr>
          <w:p w14:paraId="7A9F1011" w14:textId="77777777" w:rsidR="00672A29" w:rsidRPr="00891F3A" w:rsidRDefault="00672A29" w:rsidP="00672A29">
            <w:pPr>
              <w:rPr>
                <w:lang w:val="en-CA"/>
                <w:rPrChange w:id="13457" w:author="Jens-Rainer Ohm" w:date="2023-05-08T12:56:00Z">
                  <w:rPr/>
                </w:rPrChange>
              </w:rPr>
            </w:pPr>
            <w:r w:rsidRPr="00891F3A">
              <w:rPr>
                <w:lang w:val="en-CA"/>
                <w:rPrChange w:id="13458" w:author="Jens-Rainer Ohm" w:date="2023-05-08T12:56:00Z">
                  <w:rPr/>
                </w:rPrChange>
              </w:rPr>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891F3A" w:rsidRDefault="00672A29" w:rsidP="00672A29">
            <w:pPr>
              <w:rPr>
                <w:lang w:val="en-CA"/>
                <w:rPrChange w:id="13459" w:author="Jens-Rainer Ohm" w:date="2023-05-08T12:56:00Z">
                  <w:rPr/>
                </w:rPrChange>
              </w:rPr>
            </w:pPr>
            <w:r w:rsidRPr="00891F3A">
              <w:rPr>
                <w:lang w:val="en-CA"/>
                <w:rPrChange w:id="13460" w:author="Jens-Rainer Ohm" w:date="2023-05-08T12:56:00Z">
                  <w:rPr/>
                </w:rPrChange>
              </w:rPr>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891F3A" w:rsidRDefault="00672A29" w:rsidP="00672A29">
            <w:pPr>
              <w:rPr>
                <w:lang w:val="en-CA"/>
                <w:rPrChange w:id="13461" w:author="Jens-Rainer Ohm" w:date="2023-05-08T12:56:00Z">
                  <w:rPr/>
                </w:rPrChange>
              </w:rPr>
            </w:pPr>
            <w:r w:rsidRPr="00891F3A">
              <w:rPr>
                <w:lang w:val="en-CA"/>
                <w:rPrChange w:id="13462" w:author="Jens-Rainer Ohm" w:date="2023-05-08T12:56:00Z">
                  <w:rPr/>
                </w:rPrChange>
              </w:rPr>
              <w:t>-9.60%</w:t>
            </w:r>
          </w:p>
        </w:tc>
        <w:tc>
          <w:tcPr>
            <w:tcW w:w="979" w:type="dxa"/>
            <w:shd w:val="clear" w:color="auto" w:fill="CCFFCC"/>
            <w:noWrap/>
            <w:vAlign w:val="center"/>
            <w:hideMark/>
          </w:tcPr>
          <w:p w14:paraId="344EDEBE" w14:textId="77777777" w:rsidR="00672A29" w:rsidRPr="00891F3A" w:rsidRDefault="00672A29" w:rsidP="00672A29">
            <w:pPr>
              <w:rPr>
                <w:lang w:val="en-CA"/>
                <w:rPrChange w:id="13463" w:author="Jens-Rainer Ohm" w:date="2023-05-08T12:56:00Z">
                  <w:rPr/>
                </w:rPrChange>
              </w:rPr>
            </w:pPr>
            <w:r w:rsidRPr="00891F3A">
              <w:rPr>
                <w:lang w:val="en-CA"/>
                <w:rPrChange w:id="13464" w:author="Jens-Rainer Ohm" w:date="2023-05-08T12:56:00Z">
                  <w:rPr/>
                </w:rPrChange>
              </w:rPr>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891F3A" w:rsidRDefault="00672A29" w:rsidP="00672A29">
            <w:pPr>
              <w:rPr>
                <w:lang w:val="en-CA"/>
                <w:rPrChange w:id="13465" w:author="Jens-Rainer Ohm" w:date="2023-05-08T12:56:00Z">
                  <w:rPr/>
                </w:rPrChange>
              </w:rPr>
            </w:pPr>
            <w:r w:rsidRPr="00891F3A">
              <w:rPr>
                <w:lang w:val="en-CA"/>
                <w:rPrChange w:id="13466" w:author="Jens-Rainer Ohm" w:date="2023-05-08T12:56:00Z">
                  <w:rPr/>
                </w:rPrChange>
              </w:rPr>
              <w:t>-20.97%</w:t>
            </w:r>
          </w:p>
        </w:tc>
        <w:tc>
          <w:tcPr>
            <w:tcW w:w="686" w:type="dxa"/>
            <w:noWrap/>
            <w:vAlign w:val="center"/>
            <w:hideMark/>
          </w:tcPr>
          <w:p w14:paraId="09AD8245" w14:textId="77777777" w:rsidR="00672A29" w:rsidRPr="00891F3A" w:rsidRDefault="00672A29" w:rsidP="00672A29">
            <w:pPr>
              <w:rPr>
                <w:lang w:val="en-CA"/>
                <w:rPrChange w:id="13467" w:author="Jens-Rainer Ohm" w:date="2023-05-08T12:56:00Z">
                  <w:rPr/>
                </w:rPrChange>
              </w:rPr>
            </w:pPr>
            <w:r w:rsidRPr="00891F3A">
              <w:rPr>
                <w:lang w:val="en-CA"/>
                <w:rPrChange w:id="13468" w:author="Jens-Rainer Ohm" w:date="2023-05-08T12:56:00Z">
                  <w:rPr/>
                </w:rPrChange>
              </w:rPr>
              <w:t>132%</w:t>
            </w:r>
          </w:p>
        </w:tc>
        <w:tc>
          <w:tcPr>
            <w:tcW w:w="1244" w:type="dxa"/>
            <w:tcBorders>
              <w:top w:val="nil"/>
              <w:left w:val="nil"/>
              <w:bottom w:val="nil"/>
              <w:right w:val="single" w:sz="4" w:space="0" w:color="auto"/>
            </w:tcBorders>
            <w:noWrap/>
            <w:vAlign w:val="center"/>
            <w:hideMark/>
          </w:tcPr>
          <w:p w14:paraId="606B4E95" w14:textId="77777777" w:rsidR="00672A29" w:rsidRPr="00891F3A" w:rsidRDefault="00672A29" w:rsidP="00672A29">
            <w:pPr>
              <w:rPr>
                <w:lang w:val="en-CA"/>
                <w:rPrChange w:id="13469" w:author="Jens-Rainer Ohm" w:date="2023-05-08T12:56:00Z">
                  <w:rPr/>
                </w:rPrChange>
              </w:rPr>
            </w:pPr>
            <w:r w:rsidRPr="00891F3A">
              <w:rPr>
                <w:lang w:val="en-CA"/>
                <w:rPrChange w:id="13470" w:author="Jens-Rainer Ohm" w:date="2023-05-08T12:56:00Z">
                  <w:rPr/>
                </w:rPrChange>
              </w:rPr>
              <w:t>42818%</w:t>
            </w:r>
          </w:p>
        </w:tc>
      </w:tr>
      <w:tr w:rsidR="00672A29" w:rsidRPr="00891F3A"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891F3A" w:rsidRDefault="00672A29" w:rsidP="00672A29">
            <w:pPr>
              <w:rPr>
                <w:lang w:val="en-CA"/>
                <w:rPrChange w:id="13471" w:author="Jens-Rainer Ohm" w:date="2023-05-08T12:56:00Z">
                  <w:rPr/>
                </w:rPrChange>
              </w:rPr>
            </w:pPr>
            <w:r w:rsidRPr="00891F3A">
              <w:rPr>
                <w:lang w:val="en-CA"/>
                <w:rPrChange w:id="13472" w:author="Jens-Rainer Ohm" w:date="2023-05-08T12:56:00Z">
                  <w:rPr/>
                </w:rPrChange>
              </w:rPr>
              <w:t>Class E</w:t>
            </w:r>
          </w:p>
        </w:tc>
        <w:tc>
          <w:tcPr>
            <w:tcW w:w="993" w:type="dxa"/>
            <w:noWrap/>
            <w:vAlign w:val="center"/>
            <w:hideMark/>
          </w:tcPr>
          <w:p w14:paraId="4255257C" w14:textId="77777777" w:rsidR="00672A29" w:rsidRPr="00891F3A" w:rsidRDefault="00672A29" w:rsidP="00672A29">
            <w:pPr>
              <w:rPr>
                <w:lang w:val="en-CA"/>
                <w:rPrChange w:id="13473" w:author="Jens-Rainer Ohm" w:date="2023-05-08T12:56:00Z">
                  <w:rPr/>
                </w:rPrChange>
              </w:rPr>
            </w:pPr>
            <w:r w:rsidRPr="00891F3A">
              <w:rPr>
                <w:rFonts w:ascii="MS Mincho" w:eastAsia="MS Mincho" w:hAnsi="MS Mincho" w:cs="MS Mincho"/>
                <w:lang w:val="en-CA"/>
                <w:rPrChange w:id="13474" w:author="Jens-Rainer Ohm" w:date="2023-05-08T12:56:00Z">
                  <w:rPr>
                    <w:rFonts w:ascii="MS Mincho" w:eastAsia="MS Mincho" w:hAnsi="MS Mincho" w:cs="MS Mincho"/>
                  </w:rPr>
                </w:rPrChange>
              </w:rPr>
              <w:t xml:space="preserve">　</w:t>
            </w:r>
          </w:p>
        </w:tc>
        <w:tc>
          <w:tcPr>
            <w:tcW w:w="1007" w:type="dxa"/>
            <w:noWrap/>
            <w:vAlign w:val="center"/>
            <w:hideMark/>
          </w:tcPr>
          <w:p w14:paraId="578BEC9F" w14:textId="77777777" w:rsidR="00672A29" w:rsidRPr="00891F3A" w:rsidRDefault="00672A29" w:rsidP="00672A29">
            <w:pPr>
              <w:rPr>
                <w:lang w:val="en-CA"/>
                <w:rPrChange w:id="13475" w:author="Jens-Rainer Ohm" w:date="2023-05-08T12:56:00Z">
                  <w:rPr/>
                </w:rPrChange>
              </w:rPr>
            </w:pPr>
          </w:p>
        </w:tc>
        <w:tc>
          <w:tcPr>
            <w:tcW w:w="993" w:type="dxa"/>
            <w:tcBorders>
              <w:top w:val="nil"/>
              <w:left w:val="nil"/>
              <w:bottom w:val="nil"/>
              <w:right w:val="single" w:sz="4" w:space="0" w:color="auto"/>
            </w:tcBorders>
            <w:noWrap/>
            <w:vAlign w:val="center"/>
            <w:hideMark/>
          </w:tcPr>
          <w:p w14:paraId="2E018327" w14:textId="77777777" w:rsidR="00672A29" w:rsidRPr="00891F3A" w:rsidRDefault="00672A29" w:rsidP="00672A29">
            <w:pPr>
              <w:rPr>
                <w:lang w:val="en-CA"/>
                <w:rPrChange w:id="13476" w:author="Jens-Rainer Ohm" w:date="2023-05-08T12:56:00Z">
                  <w:rPr/>
                </w:rPrChange>
              </w:rPr>
            </w:pPr>
            <w:r w:rsidRPr="00891F3A">
              <w:rPr>
                <w:rFonts w:ascii="MS Mincho" w:eastAsia="MS Mincho" w:hAnsi="MS Mincho" w:cs="MS Mincho"/>
                <w:lang w:val="en-CA"/>
                <w:rPrChange w:id="13477" w:author="Jens-Rainer Ohm" w:date="2023-05-08T12:56:00Z">
                  <w:rPr>
                    <w:rFonts w:ascii="MS Mincho" w:eastAsia="MS Mincho" w:hAnsi="MS Mincho" w:cs="MS Mincho"/>
                  </w:rPr>
                </w:rPrChange>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891F3A" w:rsidRDefault="00672A29" w:rsidP="00672A29">
            <w:pPr>
              <w:rPr>
                <w:lang w:val="en-CA"/>
                <w:rPrChange w:id="13478" w:author="Jens-Rainer Ohm" w:date="2023-05-08T12:56:00Z">
                  <w:rPr/>
                </w:rPrChange>
              </w:rPr>
            </w:pPr>
            <w:r w:rsidRPr="00891F3A">
              <w:rPr>
                <w:rFonts w:ascii="MS Mincho" w:eastAsia="MS Mincho" w:hAnsi="MS Mincho" w:cs="MS Mincho"/>
                <w:lang w:val="en-CA"/>
                <w:rPrChange w:id="13479" w:author="Jens-Rainer Ohm" w:date="2023-05-08T12:56:00Z">
                  <w:rPr>
                    <w:rFonts w:ascii="MS Mincho" w:eastAsia="MS Mincho" w:hAnsi="MS Mincho" w:cs="MS Mincho"/>
                  </w:rPr>
                </w:rPrChange>
              </w:rPr>
              <w:t xml:space="preserve">　</w:t>
            </w:r>
          </w:p>
        </w:tc>
        <w:tc>
          <w:tcPr>
            <w:tcW w:w="979" w:type="dxa"/>
            <w:noWrap/>
            <w:vAlign w:val="center"/>
            <w:hideMark/>
          </w:tcPr>
          <w:p w14:paraId="2F983581" w14:textId="77777777" w:rsidR="00672A29" w:rsidRPr="00891F3A" w:rsidRDefault="00672A29" w:rsidP="00672A29">
            <w:pPr>
              <w:rPr>
                <w:lang w:val="en-CA"/>
                <w:rPrChange w:id="13480" w:author="Jens-Rainer Ohm" w:date="2023-05-08T12:56:00Z">
                  <w:rPr/>
                </w:rPrChange>
              </w:rPr>
            </w:pPr>
          </w:p>
        </w:tc>
        <w:tc>
          <w:tcPr>
            <w:tcW w:w="979" w:type="dxa"/>
            <w:tcBorders>
              <w:top w:val="nil"/>
              <w:left w:val="nil"/>
              <w:bottom w:val="nil"/>
              <w:right w:val="single" w:sz="4" w:space="0" w:color="auto"/>
            </w:tcBorders>
            <w:noWrap/>
            <w:vAlign w:val="center"/>
            <w:hideMark/>
          </w:tcPr>
          <w:p w14:paraId="7D4970BF" w14:textId="77777777" w:rsidR="00672A29" w:rsidRPr="00891F3A" w:rsidRDefault="00672A29" w:rsidP="00672A29">
            <w:pPr>
              <w:rPr>
                <w:lang w:val="en-CA"/>
                <w:rPrChange w:id="13481" w:author="Jens-Rainer Ohm" w:date="2023-05-08T12:56:00Z">
                  <w:rPr/>
                </w:rPrChange>
              </w:rPr>
            </w:pPr>
            <w:r w:rsidRPr="00891F3A">
              <w:rPr>
                <w:rFonts w:ascii="MS Mincho" w:eastAsia="MS Mincho" w:hAnsi="MS Mincho" w:cs="MS Mincho"/>
                <w:lang w:val="en-CA"/>
                <w:rPrChange w:id="13482" w:author="Jens-Rainer Ohm" w:date="2023-05-08T12:56:00Z">
                  <w:rPr>
                    <w:rFonts w:ascii="MS Mincho" w:eastAsia="MS Mincho" w:hAnsi="MS Mincho" w:cs="MS Mincho"/>
                  </w:rPr>
                </w:rPrChange>
              </w:rPr>
              <w:t xml:space="preserve">　</w:t>
            </w:r>
          </w:p>
        </w:tc>
        <w:tc>
          <w:tcPr>
            <w:tcW w:w="686" w:type="dxa"/>
            <w:noWrap/>
            <w:vAlign w:val="center"/>
            <w:hideMark/>
          </w:tcPr>
          <w:p w14:paraId="05775C41" w14:textId="77777777" w:rsidR="00672A29" w:rsidRPr="00891F3A" w:rsidRDefault="00672A29" w:rsidP="00672A29">
            <w:pPr>
              <w:rPr>
                <w:lang w:val="en-CA"/>
                <w:rPrChange w:id="13483" w:author="Jens-Rainer Ohm" w:date="2023-05-08T12:56:00Z">
                  <w:rPr/>
                </w:rPrChange>
              </w:rPr>
            </w:pPr>
            <w:r w:rsidRPr="00891F3A">
              <w:rPr>
                <w:rFonts w:ascii="MS Mincho" w:eastAsia="MS Mincho" w:hAnsi="MS Mincho" w:cs="MS Mincho"/>
                <w:lang w:val="en-CA"/>
                <w:rPrChange w:id="13484" w:author="Jens-Rainer Ohm" w:date="2023-05-08T12:56:00Z">
                  <w:rPr>
                    <w:rFonts w:ascii="MS Mincho" w:eastAsia="MS Mincho" w:hAnsi="MS Mincho" w:cs="MS Mincho"/>
                  </w:rPr>
                </w:rPrChange>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891F3A" w:rsidRDefault="00672A29" w:rsidP="00672A29">
            <w:pPr>
              <w:rPr>
                <w:lang w:val="en-CA"/>
                <w:rPrChange w:id="13485" w:author="Jens-Rainer Ohm" w:date="2023-05-08T12:56:00Z">
                  <w:rPr/>
                </w:rPrChange>
              </w:rPr>
            </w:pPr>
          </w:p>
        </w:tc>
      </w:tr>
      <w:tr w:rsidR="00672A29" w:rsidRPr="00891F3A"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891F3A" w:rsidRDefault="00672A29" w:rsidP="00672A29">
            <w:pPr>
              <w:rPr>
                <w:b/>
                <w:bCs/>
                <w:lang w:val="en-CA"/>
                <w:rPrChange w:id="13486" w:author="Jens-Rainer Ohm" w:date="2023-05-08T12:56:00Z">
                  <w:rPr>
                    <w:b/>
                    <w:bCs/>
                  </w:rPr>
                </w:rPrChange>
              </w:rPr>
            </w:pPr>
            <w:r w:rsidRPr="00891F3A">
              <w:rPr>
                <w:b/>
                <w:bCs/>
                <w:lang w:val="en-CA"/>
                <w:rPrChange w:id="13487" w:author="Jens-Rainer Ohm" w:date="2023-05-08T12:56: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891F3A" w:rsidRDefault="00672A29" w:rsidP="00672A29">
            <w:pPr>
              <w:rPr>
                <w:lang w:val="en-CA"/>
                <w:rPrChange w:id="13488" w:author="Jens-Rainer Ohm" w:date="2023-05-08T12:56:00Z">
                  <w:rPr/>
                </w:rPrChange>
              </w:rPr>
            </w:pPr>
            <w:r w:rsidRPr="00891F3A">
              <w:rPr>
                <w:lang w:val="en-CA"/>
                <w:rPrChange w:id="13489" w:author="Jens-Rainer Ohm" w:date="2023-05-08T12:56:00Z">
                  <w:rPr/>
                </w:rPrChange>
              </w:rPr>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891F3A" w:rsidRDefault="00672A29" w:rsidP="00672A29">
            <w:pPr>
              <w:rPr>
                <w:lang w:val="en-CA"/>
                <w:rPrChange w:id="13490" w:author="Jens-Rainer Ohm" w:date="2023-05-08T12:56:00Z">
                  <w:rPr/>
                </w:rPrChange>
              </w:rPr>
            </w:pPr>
            <w:r w:rsidRPr="00891F3A">
              <w:rPr>
                <w:lang w:val="en-CA"/>
                <w:rPrChange w:id="13491" w:author="Jens-Rainer Ohm" w:date="2023-05-08T12:56:00Z">
                  <w:rPr/>
                </w:rPrChange>
              </w:rPr>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891F3A" w:rsidRDefault="00672A29" w:rsidP="00672A29">
            <w:pPr>
              <w:rPr>
                <w:lang w:val="en-CA"/>
                <w:rPrChange w:id="13492" w:author="Jens-Rainer Ohm" w:date="2023-05-08T12:56:00Z">
                  <w:rPr/>
                </w:rPrChange>
              </w:rPr>
            </w:pPr>
            <w:r w:rsidRPr="00891F3A">
              <w:rPr>
                <w:lang w:val="en-CA"/>
                <w:rPrChange w:id="13493" w:author="Jens-Rainer Ohm" w:date="2023-05-08T12:56:00Z">
                  <w:rPr/>
                </w:rPrChange>
              </w:rPr>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891F3A" w:rsidRDefault="00672A29" w:rsidP="00672A29">
            <w:pPr>
              <w:rPr>
                <w:lang w:val="en-CA"/>
                <w:rPrChange w:id="13494" w:author="Jens-Rainer Ohm" w:date="2023-05-08T12:56:00Z">
                  <w:rPr/>
                </w:rPrChange>
              </w:rPr>
            </w:pPr>
            <w:r w:rsidRPr="00891F3A">
              <w:rPr>
                <w:lang w:val="en-CA"/>
                <w:rPrChange w:id="13495" w:author="Jens-Rainer Ohm" w:date="2023-05-08T12:56:00Z">
                  <w:rPr/>
                </w:rPrChange>
              </w:rPr>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891F3A" w:rsidRDefault="00672A29" w:rsidP="00672A29">
            <w:pPr>
              <w:rPr>
                <w:lang w:val="en-CA"/>
                <w:rPrChange w:id="13496" w:author="Jens-Rainer Ohm" w:date="2023-05-08T12:56:00Z">
                  <w:rPr/>
                </w:rPrChange>
              </w:rPr>
            </w:pPr>
            <w:r w:rsidRPr="00891F3A">
              <w:rPr>
                <w:lang w:val="en-CA"/>
                <w:rPrChange w:id="13497" w:author="Jens-Rainer Ohm" w:date="2023-05-08T12:56:00Z">
                  <w:rPr/>
                </w:rPrChange>
              </w:rPr>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891F3A" w:rsidRDefault="00672A29" w:rsidP="00672A29">
            <w:pPr>
              <w:rPr>
                <w:lang w:val="en-CA"/>
                <w:rPrChange w:id="13498" w:author="Jens-Rainer Ohm" w:date="2023-05-08T12:56:00Z">
                  <w:rPr/>
                </w:rPrChange>
              </w:rPr>
            </w:pPr>
            <w:r w:rsidRPr="00891F3A">
              <w:rPr>
                <w:lang w:val="en-CA"/>
                <w:rPrChange w:id="13499" w:author="Jens-Rainer Ohm" w:date="2023-05-08T12:56:00Z">
                  <w:rPr/>
                </w:rPrChange>
              </w:rPr>
              <w:t>-19.34%</w:t>
            </w:r>
          </w:p>
        </w:tc>
        <w:tc>
          <w:tcPr>
            <w:tcW w:w="686" w:type="dxa"/>
            <w:tcBorders>
              <w:top w:val="single" w:sz="8" w:space="0" w:color="auto"/>
              <w:left w:val="nil"/>
              <w:bottom w:val="nil"/>
              <w:right w:val="nil"/>
            </w:tcBorders>
            <w:noWrap/>
            <w:vAlign w:val="center"/>
            <w:hideMark/>
          </w:tcPr>
          <w:p w14:paraId="618F4D17" w14:textId="77777777" w:rsidR="00672A29" w:rsidRPr="00891F3A" w:rsidRDefault="00672A29" w:rsidP="00672A29">
            <w:pPr>
              <w:rPr>
                <w:lang w:val="en-CA"/>
                <w:rPrChange w:id="13500" w:author="Jens-Rainer Ohm" w:date="2023-05-08T12:56:00Z">
                  <w:rPr/>
                </w:rPrChange>
              </w:rPr>
            </w:pPr>
            <w:r w:rsidRPr="00891F3A">
              <w:rPr>
                <w:lang w:val="en-CA"/>
                <w:rPrChange w:id="13501" w:author="Jens-Rainer Ohm" w:date="2023-05-08T12:56:00Z">
                  <w:rPr/>
                </w:rPrChange>
              </w:rPr>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891F3A" w:rsidRDefault="00672A29" w:rsidP="00672A29">
            <w:pPr>
              <w:rPr>
                <w:lang w:val="en-CA"/>
                <w:rPrChange w:id="13502" w:author="Jens-Rainer Ohm" w:date="2023-05-08T12:56:00Z">
                  <w:rPr/>
                </w:rPrChange>
              </w:rPr>
            </w:pPr>
            <w:r w:rsidRPr="00891F3A">
              <w:rPr>
                <w:lang w:val="en-CA"/>
                <w:rPrChange w:id="13503" w:author="Jens-Rainer Ohm" w:date="2023-05-08T12:56:00Z">
                  <w:rPr/>
                </w:rPrChange>
              </w:rPr>
              <w:t>48868%</w:t>
            </w:r>
          </w:p>
        </w:tc>
      </w:tr>
      <w:tr w:rsidR="00672A29" w:rsidRPr="00891F3A"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891F3A" w:rsidRDefault="00672A29" w:rsidP="00672A29">
            <w:pPr>
              <w:rPr>
                <w:lang w:val="en-CA"/>
                <w:rPrChange w:id="13504" w:author="Jens-Rainer Ohm" w:date="2023-05-08T12:56:00Z">
                  <w:rPr/>
                </w:rPrChange>
              </w:rPr>
            </w:pPr>
            <w:r w:rsidRPr="00891F3A">
              <w:rPr>
                <w:lang w:val="en-CA"/>
                <w:rPrChange w:id="13505"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891F3A" w:rsidRDefault="00672A29" w:rsidP="00672A29">
            <w:pPr>
              <w:rPr>
                <w:lang w:val="en-CA"/>
                <w:rPrChange w:id="13506" w:author="Jens-Rainer Ohm" w:date="2023-05-08T12:56:00Z">
                  <w:rPr/>
                </w:rPrChange>
              </w:rPr>
            </w:pPr>
            <w:r w:rsidRPr="00891F3A">
              <w:rPr>
                <w:lang w:val="en-CA"/>
                <w:rPrChange w:id="13507" w:author="Jens-Rainer Ohm" w:date="2023-05-08T12:56:00Z">
                  <w:rPr/>
                </w:rPrChange>
              </w:rPr>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891F3A" w:rsidRDefault="00672A29" w:rsidP="00672A29">
            <w:pPr>
              <w:rPr>
                <w:lang w:val="en-CA"/>
                <w:rPrChange w:id="13508" w:author="Jens-Rainer Ohm" w:date="2023-05-08T12:56:00Z">
                  <w:rPr/>
                </w:rPrChange>
              </w:rPr>
            </w:pPr>
            <w:r w:rsidRPr="00891F3A">
              <w:rPr>
                <w:lang w:val="en-CA"/>
                <w:rPrChange w:id="13509" w:author="Jens-Rainer Ohm" w:date="2023-05-08T12:56:00Z">
                  <w:rPr/>
                </w:rPrChange>
              </w:rPr>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891F3A" w:rsidRDefault="00672A29" w:rsidP="00672A29">
            <w:pPr>
              <w:rPr>
                <w:lang w:val="en-CA"/>
                <w:rPrChange w:id="13510" w:author="Jens-Rainer Ohm" w:date="2023-05-08T12:56:00Z">
                  <w:rPr/>
                </w:rPrChange>
              </w:rPr>
            </w:pPr>
            <w:r w:rsidRPr="00891F3A">
              <w:rPr>
                <w:lang w:val="en-CA"/>
                <w:rPrChange w:id="13511" w:author="Jens-Rainer Ohm" w:date="2023-05-08T12:56:00Z">
                  <w:rPr/>
                </w:rPrChange>
              </w:rPr>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891F3A" w:rsidRDefault="00672A29" w:rsidP="00672A29">
            <w:pPr>
              <w:rPr>
                <w:lang w:val="en-CA"/>
                <w:rPrChange w:id="13512" w:author="Jens-Rainer Ohm" w:date="2023-05-08T12:56:00Z">
                  <w:rPr/>
                </w:rPrChange>
              </w:rPr>
            </w:pPr>
            <w:r w:rsidRPr="00891F3A">
              <w:rPr>
                <w:lang w:val="en-CA"/>
                <w:rPrChange w:id="13513" w:author="Jens-Rainer Ohm" w:date="2023-05-08T12:56:00Z">
                  <w:rPr/>
                </w:rPrChange>
              </w:rPr>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891F3A" w:rsidRDefault="00672A29" w:rsidP="00672A29">
            <w:pPr>
              <w:rPr>
                <w:lang w:val="en-CA"/>
                <w:rPrChange w:id="13514" w:author="Jens-Rainer Ohm" w:date="2023-05-08T12:56:00Z">
                  <w:rPr/>
                </w:rPrChange>
              </w:rPr>
            </w:pPr>
            <w:r w:rsidRPr="00891F3A">
              <w:rPr>
                <w:lang w:val="en-CA"/>
                <w:rPrChange w:id="13515" w:author="Jens-Rainer Ohm" w:date="2023-05-08T12:56:00Z">
                  <w:rPr/>
                </w:rPrChange>
              </w:rPr>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891F3A" w:rsidRDefault="00672A29" w:rsidP="00672A29">
            <w:pPr>
              <w:rPr>
                <w:lang w:val="en-CA"/>
                <w:rPrChange w:id="13516" w:author="Jens-Rainer Ohm" w:date="2023-05-08T12:56:00Z">
                  <w:rPr/>
                </w:rPrChange>
              </w:rPr>
            </w:pPr>
            <w:r w:rsidRPr="00891F3A">
              <w:rPr>
                <w:lang w:val="en-CA"/>
                <w:rPrChange w:id="13517" w:author="Jens-Rainer Ohm" w:date="2023-05-08T12:56:00Z">
                  <w:rPr/>
                </w:rPrChange>
              </w:rPr>
              <w:t>-19.82%</w:t>
            </w:r>
          </w:p>
        </w:tc>
        <w:tc>
          <w:tcPr>
            <w:tcW w:w="686" w:type="dxa"/>
            <w:tcBorders>
              <w:top w:val="single" w:sz="8" w:space="0" w:color="auto"/>
              <w:left w:val="nil"/>
              <w:bottom w:val="nil"/>
              <w:right w:val="nil"/>
            </w:tcBorders>
            <w:noWrap/>
            <w:vAlign w:val="center"/>
            <w:hideMark/>
          </w:tcPr>
          <w:p w14:paraId="47F6B2D4" w14:textId="77777777" w:rsidR="00672A29" w:rsidRPr="00891F3A" w:rsidRDefault="00672A29" w:rsidP="00672A29">
            <w:pPr>
              <w:rPr>
                <w:lang w:val="en-CA"/>
                <w:rPrChange w:id="13518" w:author="Jens-Rainer Ohm" w:date="2023-05-08T12:56:00Z">
                  <w:rPr/>
                </w:rPrChange>
              </w:rPr>
            </w:pPr>
            <w:r w:rsidRPr="00891F3A">
              <w:rPr>
                <w:lang w:val="en-CA"/>
                <w:rPrChange w:id="13519" w:author="Jens-Rainer Ohm" w:date="2023-05-08T12:56:00Z">
                  <w:rPr/>
                </w:rPrChange>
              </w:rPr>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891F3A" w:rsidRDefault="00672A29" w:rsidP="00672A29">
            <w:pPr>
              <w:rPr>
                <w:lang w:val="en-CA"/>
                <w:rPrChange w:id="13520" w:author="Jens-Rainer Ohm" w:date="2023-05-08T12:56:00Z">
                  <w:rPr/>
                </w:rPrChange>
              </w:rPr>
            </w:pPr>
            <w:r w:rsidRPr="00891F3A">
              <w:rPr>
                <w:lang w:val="en-CA"/>
                <w:rPrChange w:id="13521" w:author="Jens-Rainer Ohm" w:date="2023-05-08T12:56:00Z">
                  <w:rPr/>
                </w:rPrChange>
              </w:rPr>
              <w:t>37770%</w:t>
            </w:r>
          </w:p>
        </w:tc>
      </w:tr>
      <w:tr w:rsidR="00672A29" w:rsidRPr="00891F3A"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891F3A" w:rsidRDefault="00672A29" w:rsidP="00672A29">
            <w:pPr>
              <w:rPr>
                <w:lang w:val="en-CA"/>
                <w:rPrChange w:id="13522" w:author="Jens-Rainer Ohm" w:date="2023-05-08T12:56:00Z">
                  <w:rPr/>
                </w:rPrChange>
              </w:rPr>
            </w:pPr>
            <w:r w:rsidRPr="00891F3A">
              <w:rPr>
                <w:lang w:val="en-CA"/>
                <w:rPrChange w:id="13523"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891F3A" w:rsidRDefault="00672A29" w:rsidP="00672A29">
            <w:pPr>
              <w:rPr>
                <w:lang w:val="en-CA"/>
                <w:rPrChange w:id="13524" w:author="Jens-Rainer Ohm" w:date="2023-05-08T12:56:00Z">
                  <w:rPr/>
                </w:rPrChange>
              </w:rPr>
            </w:pPr>
            <w:r w:rsidRPr="00891F3A">
              <w:rPr>
                <w:lang w:val="en-CA"/>
                <w:rPrChange w:id="13525" w:author="Jens-Rainer Ohm" w:date="2023-05-08T12:56:00Z">
                  <w:rPr/>
                </w:rPrChange>
              </w:rPr>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891F3A" w:rsidRDefault="00672A29" w:rsidP="00672A29">
            <w:pPr>
              <w:rPr>
                <w:lang w:val="en-CA"/>
                <w:rPrChange w:id="13526" w:author="Jens-Rainer Ohm" w:date="2023-05-08T12:56:00Z">
                  <w:rPr/>
                </w:rPrChange>
              </w:rPr>
            </w:pPr>
            <w:r w:rsidRPr="00891F3A">
              <w:rPr>
                <w:lang w:val="en-CA"/>
                <w:rPrChange w:id="13527" w:author="Jens-Rainer Ohm" w:date="2023-05-08T12:56:00Z">
                  <w:rPr/>
                </w:rPrChange>
              </w:rPr>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891F3A" w:rsidRDefault="00672A29" w:rsidP="00672A29">
            <w:pPr>
              <w:rPr>
                <w:lang w:val="en-CA"/>
                <w:rPrChange w:id="13528" w:author="Jens-Rainer Ohm" w:date="2023-05-08T12:56:00Z">
                  <w:rPr/>
                </w:rPrChange>
              </w:rPr>
            </w:pPr>
            <w:r w:rsidRPr="00891F3A">
              <w:rPr>
                <w:lang w:val="en-CA"/>
                <w:rPrChange w:id="13529" w:author="Jens-Rainer Ohm" w:date="2023-05-08T12:56:00Z">
                  <w:rPr/>
                </w:rPrChange>
              </w:rPr>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891F3A" w:rsidRDefault="00672A29" w:rsidP="00672A29">
            <w:pPr>
              <w:rPr>
                <w:lang w:val="en-CA"/>
                <w:rPrChange w:id="13530" w:author="Jens-Rainer Ohm" w:date="2023-05-08T12:56:00Z">
                  <w:rPr/>
                </w:rPrChange>
              </w:rPr>
            </w:pPr>
            <w:r w:rsidRPr="00891F3A">
              <w:rPr>
                <w:lang w:val="en-CA"/>
                <w:rPrChange w:id="13531" w:author="Jens-Rainer Ohm" w:date="2023-05-08T12:56:00Z">
                  <w:rPr/>
                </w:rPrChange>
              </w:rPr>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891F3A" w:rsidRDefault="00672A29" w:rsidP="00672A29">
            <w:pPr>
              <w:rPr>
                <w:lang w:val="en-CA"/>
                <w:rPrChange w:id="13532" w:author="Jens-Rainer Ohm" w:date="2023-05-08T12:56:00Z">
                  <w:rPr/>
                </w:rPrChange>
              </w:rPr>
            </w:pPr>
            <w:r w:rsidRPr="00891F3A">
              <w:rPr>
                <w:lang w:val="en-CA"/>
                <w:rPrChange w:id="13533" w:author="Jens-Rainer Ohm" w:date="2023-05-08T12:56:00Z">
                  <w:rPr/>
                </w:rPrChange>
              </w:rPr>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891F3A" w:rsidRDefault="00672A29" w:rsidP="00672A29">
            <w:pPr>
              <w:rPr>
                <w:lang w:val="en-CA"/>
                <w:rPrChange w:id="13534" w:author="Jens-Rainer Ohm" w:date="2023-05-08T12:56:00Z">
                  <w:rPr/>
                </w:rPrChange>
              </w:rPr>
            </w:pPr>
            <w:r w:rsidRPr="00891F3A">
              <w:rPr>
                <w:lang w:val="en-CA"/>
                <w:rPrChange w:id="13535" w:author="Jens-Rainer Ohm" w:date="2023-05-08T12:56:00Z">
                  <w:rPr/>
                </w:rPrChange>
              </w:rPr>
              <w:t>-13.81%</w:t>
            </w:r>
          </w:p>
        </w:tc>
        <w:tc>
          <w:tcPr>
            <w:tcW w:w="686" w:type="dxa"/>
            <w:tcBorders>
              <w:top w:val="nil"/>
              <w:left w:val="nil"/>
              <w:bottom w:val="single" w:sz="4" w:space="0" w:color="auto"/>
              <w:right w:val="nil"/>
            </w:tcBorders>
            <w:noWrap/>
            <w:vAlign w:val="center"/>
            <w:hideMark/>
          </w:tcPr>
          <w:p w14:paraId="03D6F90B" w14:textId="77777777" w:rsidR="00672A29" w:rsidRPr="00891F3A" w:rsidRDefault="00672A29" w:rsidP="00672A29">
            <w:pPr>
              <w:rPr>
                <w:lang w:val="en-CA"/>
                <w:rPrChange w:id="13536" w:author="Jens-Rainer Ohm" w:date="2023-05-08T12:56:00Z">
                  <w:rPr/>
                </w:rPrChange>
              </w:rPr>
            </w:pPr>
            <w:r w:rsidRPr="00891F3A">
              <w:rPr>
                <w:lang w:val="en-CA"/>
                <w:rPrChange w:id="13537" w:author="Jens-Rainer Ohm" w:date="2023-05-08T12:56:00Z">
                  <w:rPr/>
                </w:rPrChange>
              </w:rPr>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891F3A" w:rsidRDefault="00672A29" w:rsidP="00672A29">
            <w:pPr>
              <w:rPr>
                <w:lang w:val="en-CA"/>
                <w:rPrChange w:id="13538" w:author="Jens-Rainer Ohm" w:date="2023-05-08T12:56:00Z">
                  <w:rPr/>
                </w:rPrChange>
              </w:rPr>
            </w:pPr>
            <w:r w:rsidRPr="00891F3A">
              <w:rPr>
                <w:lang w:val="en-CA"/>
                <w:rPrChange w:id="13539" w:author="Jens-Rainer Ohm" w:date="2023-05-08T12:56:00Z">
                  <w:rPr/>
                </w:rPrChange>
              </w:rPr>
              <w:t>21741%</w:t>
            </w:r>
          </w:p>
        </w:tc>
      </w:tr>
    </w:tbl>
    <w:p w14:paraId="616594EE" w14:textId="77777777" w:rsidR="00672A29" w:rsidRPr="00891F3A"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891F3A" w14:paraId="53613389" w14:textId="77777777" w:rsidTr="00672A29">
        <w:trPr>
          <w:trHeight w:val="255"/>
        </w:trPr>
        <w:tc>
          <w:tcPr>
            <w:tcW w:w="1640" w:type="dxa"/>
            <w:noWrap/>
            <w:vAlign w:val="center"/>
            <w:hideMark/>
          </w:tcPr>
          <w:p w14:paraId="110F685F" w14:textId="77777777" w:rsidR="00672A29" w:rsidRPr="00891F3A"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891F3A" w:rsidRDefault="00672A29" w:rsidP="00672A29">
            <w:pPr>
              <w:rPr>
                <w:b/>
                <w:bCs/>
                <w:lang w:val="en-CA"/>
                <w:rPrChange w:id="13540" w:author="Jens-Rainer Ohm" w:date="2023-05-08T12:56:00Z">
                  <w:rPr>
                    <w:b/>
                    <w:bCs/>
                  </w:rPr>
                </w:rPrChange>
              </w:rPr>
            </w:pPr>
            <w:r w:rsidRPr="00891F3A">
              <w:rPr>
                <w:b/>
                <w:bCs/>
                <w:lang w:val="en-CA"/>
                <w:rPrChange w:id="13541" w:author="Jens-Rainer Ohm" w:date="2023-05-08T12:56:00Z">
                  <w:rPr>
                    <w:b/>
                    <w:bCs/>
                  </w:rPr>
                </w:rPrChange>
              </w:rPr>
              <w:t xml:space="preserve">Low delay B Main10 </w:t>
            </w:r>
          </w:p>
        </w:tc>
      </w:tr>
      <w:tr w:rsidR="00672A29" w:rsidRPr="00891F3A" w14:paraId="1DE84C40" w14:textId="77777777" w:rsidTr="00672A29">
        <w:trPr>
          <w:trHeight w:val="255"/>
        </w:trPr>
        <w:tc>
          <w:tcPr>
            <w:tcW w:w="1640" w:type="dxa"/>
            <w:noWrap/>
            <w:vAlign w:val="center"/>
            <w:hideMark/>
          </w:tcPr>
          <w:p w14:paraId="5302E3E3" w14:textId="77777777" w:rsidR="00672A29" w:rsidRPr="00891F3A" w:rsidRDefault="00672A29" w:rsidP="00672A29">
            <w:pPr>
              <w:rPr>
                <w:b/>
                <w:bCs/>
                <w:lang w:val="en-CA"/>
                <w:rPrChange w:id="13542" w:author="Jens-Rainer Ohm" w:date="2023-05-08T12:56: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891F3A" w:rsidRDefault="00672A29" w:rsidP="00672A29">
            <w:pPr>
              <w:rPr>
                <w:b/>
                <w:bCs/>
                <w:lang w:val="en-CA"/>
                <w:rPrChange w:id="13543" w:author="Jens-Rainer Ohm" w:date="2023-05-08T12:56:00Z">
                  <w:rPr>
                    <w:b/>
                    <w:bCs/>
                  </w:rPr>
                </w:rPrChange>
              </w:rPr>
            </w:pPr>
            <w:r w:rsidRPr="00891F3A">
              <w:rPr>
                <w:b/>
                <w:bCs/>
                <w:lang w:val="en-CA"/>
                <w:rPrChange w:id="13544" w:author="Jens-Rainer Ohm" w:date="2023-05-08T12:56:00Z">
                  <w:rPr>
                    <w:b/>
                    <w:bCs/>
                  </w:rPr>
                </w:rPrChange>
              </w:rPr>
              <w:t>BD-rate Over NNVC-4.0</w:t>
            </w:r>
          </w:p>
        </w:tc>
      </w:tr>
      <w:tr w:rsidR="00672A29" w:rsidRPr="00891F3A" w14:paraId="05F0E7DF" w14:textId="77777777" w:rsidTr="00672A29">
        <w:trPr>
          <w:trHeight w:val="255"/>
        </w:trPr>
        <w:tc>
          <w:tcPr>
            <w:tcW w:w="1640" w:type="dxa"/>
            <w:noWrap/>
            <w:vAlign w:val="center"/>
            <w:hideMark/>
          </w:tcPr>
          <w:p w14:paraId="73C1E9DF" w14:textId="77777777" w:rsidR="00672A29" w:rsidRPr="00891F3A" w:rsidRDefault="00672A29" w:rsidP="00672A29">
            <w:pPr>
              <w:rPr>
                <w:b/>
                <w:bCs/>
                <w:lang w:val="en-CA"/>
                <w:rPrChange w:id="13545" w:author="Jens-Rainer Ohm" w:date="2023-05-08T12:56:00Z">
                  <w:rPr>
                    <w:b/>
                    <w:bCs/>
                  </w:rPr>
                </w:rPrChange>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891F3A" w:rsidRDefault="00672A29" w:rsidP="00672A29">
            <w:pPr>
              <w:rPr>
                <w:lang w:val="en-CA"/>
                <w:rPrChange w:id="13546" w:author="Jens-Rainer Ohm" w:date="2023-05-08T12:56:00Z">
                  <w:rPr/>
                </w:rPrChange>
              </w:rPr>
            </w:pPr>
            <w:r w:rsidRPr="00891F3A">
              <w:rPr>
                <w:lang w:val="en-CA"/>
                <w:rPrChange w:id="13547" w:author="Jens-Rainer Ohm" w:date="2023-05-08T12:56:00Z">
                  <w:rPr/>
                </w:rPrChange>
              </w:rPr>
              <w:t>Y-PSNR</w:t>
            </w:r>
          </w:p>
        </w:tc>
        <w:tc>
          <w:tcPr>
            <w:tcW w:w="986" w:type="dxa"/>
            <w:tcBorders>
              <w:top w:val="nil"/>
              <w:left w:val="nil"/>
              <w:bottom w:val="single" w:sz="8" w:space="0" w:color="auto"/>
              <w:right w:val="nil"/>
            </w:tcBorders>
            <w:noWrap/>
            <w:vAlign w:val="center"/>
            <w:hideMark/>
          </w:tcPr>
          <w:p w14:paraId="3EBD6652" w14:textId="77777777" w:rsidR="00672A29" w:rsidRPr="00891F3A" w:rsidRDefault="00672A29" w:rsidP="00672A29">
            <w:pPr>
              <w:rPr>
                <w:lang w:val="en-CA"/>
                <w:rPrChange w:id="13548" w:author="Jens-Rainer Ohm" w:date="2023-05-08T12:56:00Z">
                  <w:rPr/>
                </w:rPrChange>
              </w:rPr>
            </w:pPr>
            <w:r w:rsidRPr="00891F3A">
              <w:rPr>
                <w:lang w:val="en-CA"/>
                <w:rPrChange w:id="13549" w:author="Jens-Rainer Ohm" w:date="2023-05-08T12:56:00Z">
                  <w:rPr/>
                </w:rPrChange>
              </w:rPr>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891F3A" w:rsidRDefault="00672A29" w:rsidP="00672A29">
            <w:pPr>
              <w:rPr>
                <w:lang w:val="en-CA"/>
                <w:rPrChange w:id="13550" w:author="Jens-Rainer Ohm" w:date="2023-05-08T12:56:00Z">
                  <w:rPr/>
                </w:rPrChange>
              </w:rPr>
            </w:pPr>
            <w:r w:rsidRPr="00891F3A">
              <w:rPr>
                <w:lang w:val="en-CA"/>
                <w:rPrChange w:id="13551" w:author="Jens-Rainer Ohm" w:date="2023-05-08T12:56:00Z">
                  <w:rPr/>
                </w:rPrChange>
              </w:rPr>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891F3A" w:rsidRDefault="00672A29" w:rsidP="00672A29">
            <w:pPr>
              <w:rPr>
                <w:lang w:val="en-CA"/>
                <w:rPrChange w:id="13552" w:author="Jens-Rainer Ohm" w:date="2023-05-08T12:56:00Z">
                  <w:rPr/>
                </w:rPrChange>
              </w:rPr>
            </w:pPr>
            <w:r w:rsidRPr="00891F3A">
              <w:rPr>
                <w:lang w:val="en-CA"/>
                <w:rPrChange w:id="13553" w:author="Jens-Rainer Ohm" w:date="2023-05-08T12:56:00Z">
                  <w:rPr/>
                </w:rPrChange>
              </w:rPr>
              <w:t>Y-MSIM</w:t>
            </w:r>
          </w:p>
        </w:tc>
        <w:tc>
          <w:tcPr>
            <w:tcW w:w="986" w:type="dxa"/>
            <w:tcBorders>
              <w:top w:val="nil"/>
              <w:left w:val="nil"/>
              <w:bottom w:val="single" w:sz="8" w:space="0" w:color="auto"/>
              <w:right w:val="nil"/>
            </w:tcBorders>
            <w:noWrap/>
            <w:vAlign w:val="center"/>
            <w:hideMark/>
          </w:tcPr>
          <w:p w14:paraId="48C88B2A" w14:textId="77777777" w:rsidR="00672A29" w:rsidRPr="00891F3A" w:rsidRDefault="00672A29" w:rsidP="00672A29">
            <w:pPr>
              <w:rPr>
                <w:lang w:val="en-CA"/>
                <w:rPrChange w:id="13554" w:author="Jens-Rainer Ohm" w:date="2023-05-08T12:56:00Z">
                  <w:rPr/>
                </w:rPrChange>
              </w:rPr>
            </w:pPr>
            <w:r w:rsidRPr="00891F3A">
              <w:rPr>
                <w:lang w:val="en-CA"/>
                <w:rPrChange w:id="13555" w:author="Jens-Rainer Ohm" w:date="2023-05-08T12:56:00Z">
                  <w:rPr/>
                </w:rPrChange>
              </w:rPr>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891F3A" w:rsidRDefault="00672A29" w:rsidP="00672A29">
            <w:pPr>
              <w:rPr>
                <w:lang w:val="en-CA"/>
                <w:rPrChange w:id="13556" w:author="Jens-Rainer Ohm" w:date="2023-05-08T12:56:00Z">
                  <w:rPr/>
                </w:rPrChange>
              </w:rPr>
            </w:pPr>
            <w:r w:rsidRPr="00891F3A">
              <w:rPr>
                <w:lang w:val="en-CA"/>
                <w:rPrChange w:id="13557" w:author="Jens-Rainer Ohm" w:date="2023-05-08T12:56:00Z">
                  <w:rPr/>
                </w:rPrChange>
              </w:rPr>
              <w:t>V-MSIM</w:t>
            </w:r>
          </w:p>
        </w:tc>
        <w:tc>
          <w:tcPr>
            <w:tcW w:w="807" w:type="dxa"/>
            <w:tcBorders>
              <w:top w:val="nil"/>
              <w:left w:val="nil"/>
              <w:bottom w:val="single" w:sz="8" w:space="0" w:color="auto"/>
              <w:right w:val="nil"/>
            </w:tcBorders>
            <w:noWrap/>
            <w:vAlign w:val="center"/>
            <w:hideMark/>
          </w:tcPr>
          <w:p w14:paraId="30B12F1A" w14:textId="77777777" w:rsidR="00672A29" w:rsidRPr="00891F3A" w:rsidRDefault="00672A29" w:rsidP="00672A29">
            <w:pPr>
              <w:rPr>
                <w:lang w:val="en-CA"/>
                <w:rPrChange w:id="13558" w:author="Jens-Rainer Ohm" w:date="2023-05-08T12:56:00Z">
                  <w:rPr/>
                </w:rPrChange>
              </w:rPr>
            </w:pPr>
            <w:r w:rsidRPr="00891F3A">
              <w:rPr>
                <w:lang w:val="en-CA"/>
                <w:rPrChange w:id="13559" w:author="Jens-Rainer Ohm" w:date="2023-05-08T12:56:00Z">
                  <w:rPr/>
                </w:rPrChange>
              </w:rPr>
              <w:t>EncT</w:t>
            </w:r>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891F3A" w:rsidRDefault="00672A29" w:rsidP="00672A29">
            <w:pPr>
              <w:rPr>
                <w:lang w:val="en-CA"/>
                <w:rPrChange w:id="13560" w:author="Jens-Rainer Ohm" w:date="2023-05-08T12:56:00Z">
                  <w:rPr/>
                </w:rPrChange>
              </w:rPr>
            </w:pPr>
            <w:r w:rsidRPr="00891F3A">
              <w:rPr>
                <w:lang w:val="en-CA"/>
                <w:rPrChange w:id="13561" w:author="Jens-Rainer Ohm" w:date="2023-05-08T12:56:00Z">
                  <w:rPr/>
                </w:rPrChange>
              </w:rPr>
              <w:t>DecT CPU</w:t>
            </w:r>
          </w:p>
        </w:tc>
      </w:tr>
      <w:tr w:rsidR="00672A29" w:rsidRPr="00891F3A"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891F3A" w:rsidRDefault="00672A29" w:rsidP="00672A29">
            <w:pPr>
              <w:rPr>
                <w:lang w:val="en-CA"/>
                <w:rPrChange w:id="13562" w:author="Jens-Rainer Ohm" w:date="2023-05-08T12:56:00Z">
                  <w:rPr/>
                </w:rPrChange>
              </w:rPr>
            </w:pPr>
            <w:r w:rsidRPr="00891F3A">
              <w:rPr>
                <w:lang w:val="en-CA"/>
                <w:rPrChange w:id="13563" w:author="Jens-Rainer Ohm" w:date="2023-05-08T12:56:00Z">
                  <w:rPr/>
                </w:rPrChange>
              </w:rPr>
              <w:t>Class A1</w:t>
            </w:r>
          </w:p>
        </w:tc>
        <w:tc>
          <w:tcPr>
            <w:tcW w:w="986" w:type="dxa"/>
            <w:noWrap/>
            <w:vAlign w:val="center"/>
            <w:hideMark/>
          </w:tcPr>
          <w:p w14:paraId="30E253A3" w14:textId="77777777" w:rsidR="00672A29" w:rsidRPr="00891F3A" w:rsidRDefault="00672A29" w:rsidP="00672A29">
            <w:pPr>
              <w:rPr>
                <w:lang w:val="en-CA"/>
                <w:rPrChange w:id="13564" w:author="Jens-Rainer Ohm" w:date="2023-05-08T12:56:00Z">
                  <w:rPr/>
                </w:rPrChange>
              </w:rPr>
            </w:pPr>
            <w:r w:rsidRPr="00891F3A">
              <w:rPr>
                <w:lang w:val="en-CA"/>
                <w:rPrChange w:id="13565" w:author="Jens-Rainer Ohm" w:date="2023-05-08T12:56:00Z">
                  <w:rPr/>
                </w:rPrChange>
              </w:rPr>
              <w:t>#VALUE!</w:t>
            </w:r>
          </w:p>
        </w:tc>
        <w:tc>
          <w:tcPr>
            <w:tcW w:w="986" w:type="dxa"/>
            <w:noWrap/>
            <w:vAlign w:val="center"/>
            <w:hideMark/>
          </w:tcPr>
          <w:p w14:paraId="75AF5254" w14:textId="77777777" w:rsidR="00672A29" w:rsidRPr="00891F3A" w:rsidRDefault="00672A29" w:rsidP="00672A29">
            <w:pPr>
              <w:rPr>
                <w:lang w:val="en-CA"/>
                <w:rPrChange w:id="13566" w:author="Jens-Rainer Ohm" w:date="2023-05-08T12:56:00Z">
                  <w:rPr/>
                </w:rPrChange>
              </w:rPr>
            </w:pPr>
            <w:r w:rsidRPr="00891F3A">
              <w:rPr>
                <w:lang w:val="en-CA"/>
                <w:rPrChange w:id="13567" w:author="Jens-Rainer Ohm" w:date="2023-05-08T12:56:00Z">
                  <w:rPr/>
                </w:rPrChange>
              </w:rPr>
              <w:t>#VALUE!</w:t>
            </w:r>
          </w:p>
        </w:tc>
        <w:tc>
          <w:tcPr>
            <w:tcW w:w="986" w:type="dxa"/>
            <w:tcBorders>
              <w:top w:val="nil"/>
              <w:left w:val="nil"/>
              <w:bottom w:val="nil"/>
              <w:right w:val="single" w:sz="4" w:space="0" w:color="auto"/>
            </w:tcBorders>
            <w:noWrap/>
            <w:vAlign w:val="center"/>
            <w:hideMark/>
          </w:tcPr>
          <w:p w14:paraId="61F6509B" w14:textId="77777777" w:rsidR="00672A29" w:rsidRPr="00891F3A" w:rsidRDefault="00672A29" w:rsidP="00672A29">
            <w:pPr>
              <w:rPr>
                <w:lang w:val="en-CA"/>
                <w:rPrChange w:id="13568" w:author="Jens-Rainer Ohm" w:date="2023-05-08T12:56:00Z">
                  <w:rPr/>
                </w:rPrChange>
              </w:rPr>
            </w:pPr>
            <w:r w:rsidRPr="00891F3A">
              <w:rPr>
                <w:lang w:val="en-CA"/>
                <w:rPrChange w:id="13569" w:author="Jens-Rainer Ohm" w:date="2023-05-08T12:56:00Z">
                  <w:rPr/>
                </w:rPrChange>
              </w:rPr>
              <w:t>#VALUE!</w:t>
            </w:r>
          </w:p>
        </w:tc>
        <w:tc>
          <w:tcPr>
            <w:tcW w:w="986" w:type="dxa"/>
            <w:tcBorders>
              <w:top w:val="nil"/>
              <w:left w:val="single" w:sz="8" w:space="0" w:color="auto"/>
              <w:bottom w:val="nil"/>
              <w:right w:val="nil"/>
            </w:tcBorders>
            <w:noWrap/>
            <w:vAlign w:val="center"/>
            <w:hideMark/>
          </w:tcPr>
          <w:p w14:paraId="417F4052" w14:textId="77777777" w:rsidR="00672A29" w:rsidRPr="00891F3A" w:rsidRDefault="00672A29" w:rsidP="00672A29">
            <w:pPr>
              <w:rPr>
                <w:lang w:val="en-CA"/>
                <w:rPrChange w:id="13570" w:author="Jens-Rainer Ohm" w:date="2023-05-08T12:56:00Z">
                  <w:rPr/>
                </w:rPrChange>
              </w:rPr>
            </w:pPr>
            <w:r w:rsidRPr="00891F3A">
              <w:rPr>
                <w:lang w:val="en-CA"/>
                <w:rPrChange w:id="13571" w:author="Jens-Rainer Ohm" w:date="2023-05-08T12:56:00Z">
                  <w:rPr/>
                </w:rPrChange>
              </w:rPr>
              <w:t>#VALUE!</w:t>
            </w:r>
          </w:p>
        </w:tc>
        <w:tc>
          <w:tcPr>
            <w:tcW w:w="986" w:type="dxa"/>
            <w:noWrap/>
            <w:vAlign w:val="center"/>
            <w:hideMark/>
          </w:tcPr>
          <w:p w14:paraId="49D366DA" w14:textId="77777777" w:rsidR="00672A29" w:rsidRPr="00891F3A" w:rsidRDefault="00672A29" w:rsidP="00672A29">
            <w:pPr>
              <w:rPr>
                <w:lang w:val="en-CA"/>
                <w:rPrChange w:id="13572" w:author="Jens-Rainer Ohm" w:date="2023-05-08T12:56:00Z">
                  <w:rPr/>
                </w:rPrChange>
              </w:rPr>
            </w:pPr>
            <w:r w:rsidRPr="00891F3A">
              <w:rPr>
                <w:lang w:val="en-CA"/>
                <w:rPrChange w:id="13573" w:author="Jens-Rainer Ohm" w:date="2023-05-08T12:56:00Z">
                  <w:rPr/>
                </w:rPrChange>
              </w:rPr>
              <w:t>#VALUE!</w:t>
            </w:r>
          </w:p>
        </w:tc>
        <w:tc>
          <w:tcPr>
            <w:tcW w:w="986" w:type="dxa"/>
            <w:tcBorders>
              <w:top w:val="nil"/>
              <w:left w:val="nil"/>
              <w:bottom w:val="nil"/>
              <w:right w:val="single" w:sz="4" w:space="0" w:color="auto"/>
            </w:tcBorders>
            <w:noWrap/>
            <w:vAlign w:val="center"/>
            <w:hideMark/>
          </w:tcPr>
          <w:p w14:paraId="4E1D8399" w14:textId="77777777" w:rsidR="00672A29" w:rsidRPr="00891F3A" w:rsidRDefault="00672A29" w:rsidP="00672A29">
            <w:pPr>
              <w:rPr>
                <w:lang w:val="en-CA"/>
                <w:rPrChange w:id="13574" w:author="Jens-Rainer Ohm" w:date="2023-05-08T12:56:00Z">
                  <w:rPr/>
                </w:rPrChange>
              </w:rPr>
            </w:pPr>
            <w:r w:rsidRPr="00891F3A">
              <w:rPr>
                <w:lang w:val="en-CA"/>
                <w:rPrChange w:id="13575" w:author="Jens-Rainer Ohm" w:date="2023-05-08T12:56:00Z">
                  <w:rPr/>
                </w:rPrChange>
              </w:rPr>
              <w:t>#VALUE!</w:t>
            </w:r>
          </w:p>
        </w:tc>
        <w:tc>
          <w:tcPr>
            <w:tcW w:w="807" w:type="dxa"/>
            <w:noWrap/>
            <w:vAlign w:val="center"/>
            <w:hideMark/>
          </w:tcPr>
          <w:p w14:paraId="5D4E6C95" w14:textId="77777777" w:rsidR="00672A29" w:rsidRPr="00891F3A" w:rsidRDefault="00672A29" w:rsidP="00672A29">
            <w:pPr>
              <w:rPr>
                <w:lang w:val="en-CA"/>
                <w:rPrChange w:id="13576" w:author="Jens-Rainer Ohm" w:date="2023-05-08T12:56:00Z">
                  <w:rPr/>
                </w:rPrChange>
              </w:rPr>
            </w:pPr>
            <w:r w:rsidRPr="00891F3A">
              <w:rPr>
                <w:lang w:val="en-CA"/>
                <w:rPrChange w:id="13577" w:author="Jens-Rainer Ohm" w:date="2023-05-08T12:56:00Z">
                  <w:rPr/>
                </w:rPrChange>
              </w:rPr>
              <w:t>#DIV/0!</w:t>
            </w:r>
          </w:p>
        </w:tc>
        <w:tc>
          <w:tcPr>
            <w:tcW w:w="1139" w:type="dxa"/>
            <w:tcBorders>
              <w:top w:val="nil"/>
              <w:left w:val="nil"/>
              <w:bottom w:val="nil"/>
              <w:right w:val="single" w:sz="4" w:space="0" w:color="auto"/>
            </w:tcBorders>
            <w:noWrap/>
            <w:vAlign w:val="center"/>
            <w:hideMark/>
          </w:tcPr>
          <w:p w14:paraId="24A86E77" w14:textId="77777777" w:rsidR="00672A29" w:rsidRPr="00891F3A" w:rsidRDefault="00672A29" w:rsidP="00672A29">
            <w:pPr>
              <w:rPr>
                <w:lang w:val="en-CA"/>
                <w:rPrChange w:id="13578" w:author="Jens-Rainer Ohm" w:date="2023-05-08T12:56:00Z">
                  <w:rPr/>
                </w:rPrChange>
              </w:rPr>
            </w:pPr>
            <w:r w:rsidRPr="00891F3A">
              <w:rPr>
                <w:lang w:val="en-CA"/>
                <w:rPrChange w:id="13579" w:author="Jens-Rainer Ohm" w:date="2023-05-08T12:56:00Z">
                  <w:rPr/>
                </w:rPrChange>
              </w:rPr>
              <w:t>#DIV/0!</w:t>
            </w:r>
          </w:p>
        </w:tc>
      </w:tr>
      <w:tr w:rsidR="00672A29" w:rsidRPr="00891F3A"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891F3A" w:rsidRDefault="00672A29" w:rsidP="00672A29">
            <w:pPr>
              <w:rPr>
                <w:lang w:val="en-CA"/>
                <w:rPrChange w:id="13580" w:author="Jens-Rainer Ohm" w:date="2023-05-08T12:56:00Z">
                  <w:rPr/>
                </w:rPrChange>
              </w:rPr>
            </w:pPr>
            <w:r w:rsidRPr="00891F3A">
              <w:rPr>
                <w:lang w:val="en-CA"/>
                <w:rPrChange w:id="13581" w:author="Jens-Rainer Ohm" w:date="2023-05-08T12:56:00Z">
                  <w:rPr/>
                </w:rPrChange>
              </w:rPr>
              <w:t>Class A2</w:t>
            </w:r>
          </w:p>
        </w:tc>
        <w:tc>
          <w:tcPr>
            <w:tcW w:w="986" w:type="dxa"/>
            <w:noWrap/>
            <w:vAlign w:val="center"/>
            <w:hideMark/>
          </w:tcPr>
          <w:p w14:paraId="5D8BD9AF" w14:textId="77777777" w:rsidR="00672A29" w:rsidRPr="00891F3A" w:rsidRDefault="00672A29" w:rsidP="00672A29">
            <w:pPr>
              <w:rPr>
                <w:lang w:val="en-CA"/>
                <w:rPrChange w:id="13582" w:author="Jens-Rainer Ohm" w:date="2023-05-08T12:56:00Z">
                  <w:rPr/>
                </w:rPrChange>
              </w:rPr>
            </w:pPr>
            <w:r w:rsidRPr="00891F3A">
              <w:rPr>
                <w:lang w:val="en-CA"/>
                <w:rPrChange w:id="13583" w:author="Jens-Rainer Ohm" w:date="2023-05-08T12:56:00Z">
                  <w:rPr/>
                </w:rPrChange>
              </w:rPr>
              <w:t>#VALUE!</w:t>
            </w:r>
          </w:p>
        </w:tc>
        <w:tc>
          <w:tcPr>
            <w:tcW w:w="986" w:type="dxa"/>
            <w:noWrap/>
            <w:vAlign w:val="center"/>
            <w:hideMark/>
          </w:tcPr>
          <w:p w14:paraId="592AF42D" w14:textId="77777777" w:rsidR="00672A29" w:rsidRPr="00891F3A" w:rsidRDefault="00672A29" w:rsidP="00672A29">
            <w:pPr>
              <w:rPr>
                <w:lang w:val="en-CA"/>
                <w:rPrChange w:id="13584" w:author="Jens-Rainer Ohm" w:date="2023-05-08T12:56:00Z">
                  <w:rPr/>
                </w:rPrChange>
              </w:rPr>
            </w:pPr>
            <w:r w:rsidRPr="00891F3A">
              <w:rPr>
                <w:lang w:val="en-CA"/>
                <w:rPrChange w:id="13585" w:author="Jens-Rainer Ohm" w:date="2023-05-08T12:56:00Z">
                  <w:rPr/>
                </w:rPrChange>
              </w:rPr>
              <w:t>#VALUE!</w:t>
            </w:r>
          </w:p>
        </w:tc>
        <w:tc>
          <w:tcPr>
            <w:tcW w:w="986" w:type="dxa"/>
            <w:tcBorders>
              <w:top w:val="nil"/>
              <w:left w:val="nil"/>
              <w:bottom w:val="nil"/>
              <w:right w:val="single" w:sz="4" w:space="0" w:color="auto"/>
            </w:tcBorders>
            <w:noWrap/>
            <w:vAlign w:val="center"/>
            <w:hideMark/>
          </w:tcPr>
          <w:p w14:paraId="5FE647E0" w14:textId="77777777" w:rsidR="00672A29" w:rsidRPr="00891F3A" w:rsidRDefault="00672A29" w:rsidP="00672A29">
            <w:pPr>
              <w:rPr>
                <w:lang w:val="en-CA"/>
                <w:rPrChange w:id="13586" w:author="Jens-Rainer Ohm" w:date="2023-05-08T12:56:00Z">
                  <w:rPr/>
                </w:rPrChange>
              </w:rPr>
            </w:pPr>
            <w:r w:rsidRPr="00891F3A">
              <w:rPr>
                <w:lang w:val="en-CA"/>
                <w:rPrChange w:id="13587" w:author="Jens-Rainer Ohm" w:date="2023-05-08T12:56:00Z">
                  <w:rPr/>
                </w:rPrChange>
              </w:rPr>
              <w:t>#VALUE!</w:t>
            </w:r>
          </w:p>
        </w:tc>
        <w:tc>
          <w:tcPr>
            <w:tcW w:w="986" w:type="dxa"/>
            <w:tcBorders>
              <w:top w:val="nil"/>
              <w:left w:val="single" w:sz="8" w:space="0" w:color="auto"/>
              <w:bottom w:val="nil"/>
              <w:right w:val="nil"/>
            </w:tcBorders>
            <w:noWrap/>
            <w:vAlign w:val="center"/>
            <w:hideMark/>
          </w:tcPr>
          <w:p w14:paraId="20603AF0" w14:textId="77777777" w:rsidR="00672A29" w:rsidRPr="00891F3A" w:rsidRDefault="00672A29" w:rsidP="00672A29">
            <w:pPr>
              <w:rPr>
                <w:lang w:val="en-CA"/>
                <w:rPrChange w:id="13588" w:author="Jens-Rainer Ohm" w:date="2023-05-08T12:56:00Z">
                  <w:rPr/>
                </w:rPrChange>
              </w:rPr>
            </w:pPr>
            <w:r w:rsidRPr="00891F3A">
              <w:rPr>
                <w:lang w:val="en-CA"/>
                <w:rPrChange w:id="13589" w:author="Jens-Rainer Ohm" w:date="2023-05-08T12:56:00Z">
                  <w:rPr/>
                </w:rPrChange>
              </w:rPr>
              <w:t>#VALUE!</w:t>
            </w:r>
          </w:p>
        </w:tc>
        <w:tc>
          <w:tcPr>
            <w:tcW w:w="986" w:type="dxa"/>
            <w:noWrap/>
            <w:vAlign w:val="center"/>
            <w:hideMark/>
          </w:tcPr>
          <w:p w14:paraId="26C1C582" w14:textId="77777777" w:rsidR="00672A29" w:rsidRPr="00891F3A" w:rsidRDefault="00672A29" w:rsidP="00672A29">
            <w:pPr>
              <w:rPr>
                <w:lang w:val="en-CA"/>
                <w:rPrChange w:id="13590" w:author="Jens-Rainer Ohm" w:date="2023-05-08T12:56:00Z">
                  <w:rPr/>
                </w:rPrChange>
              </w:rPr>
            </w:pPr>
            <w:r w:rsidRPr="00891F3A">
              <w:rPr>
                <w:lang w:val="en-CA"/>
                <w:rPrChange w:id="13591" w:author="Jens-Rainer Ohm" w:date="2023-05-08T12:56:00Z">
                  <w:rPr/>
                </w:rPrChange>
              </w:rPr>
              <w:t>#VALUE!</w:t>
            </w:r>
          </w:p>
        </w:tc>
        <w:tc>
          <w:tcPr>
            <w:tcW w:w="986" w:type="dxa"/>
            <w:tcBorders>
              <w:top w:val="nil"/>
              <w:left w:val="nil"/>
              <w:bottom w:val="nil"/>
              <w:right w:val="single" w:sz="4" w:space="0" w:color="auto"/>
            </w:tcBorders>
            <w:noWrap/>
            <w:vAlign w:val="center"/>
            <w:hideMark/>
          </w:tcPr>
          <w:p w14:paraId="72C2C82B" w14:textId="77777777" w:rsidR="00672A29" w:rsidRPr="00891F3A" w:rsidRDefault="00672A29" w:rsidP="00672A29">
            <w:pPr>
              <w:rPr>
                <w:lang w:val="en-CA"/>
                <w:rPrChange w:id="13592" w:author="Jens-Rainer Ohm" w:date="2023-05-08T12:56:00Z">
                  <w:rPr/>
                </w:rPrChange>
              </w:rPr>
            </w:pPr>
            <w:r w:rsidRPr="00891F3A">
              <w:rPr>
                <w:lang w:val="en-CA"/>
                <w:rPrChange w:id="13593" w:author="Jens-Rainer Ohm" w:date="2023-05-08T12:56:00Z">
                  <w:rPr/>
                </w:rPrChange>
              </w:rPr>
              <w:t>#VALUE!</w:t>
            </w:r>
          </w:p>
        </w:tc>
        <w:tc>
          <w:tcPr>
            <w:tcW w:w="807" w:type="dxa"/>
            <w:noWrap/>
            <w:vAlign w:val="center"/>
            <w:hideMark/>
          </w:tcPr>
          <w:p w14:paraId="3585FF73" w14:textId="77777777" w:rsidR="00672A29" w:rsidRPr="00891F3A" w:rsidRDefault="00672A29" w:rsidP="00672A29">
            <w:pPr>
              <w:rPr>
                <w:lang w:val="en-CA"/>
                <w:rPrChange w:id="13594" w:author="Jens-Rainer Ohm" w:date="2023-05-08T12:56:00Z">
                  <w:rPr/>
                </w:rPrChange>
              </w:rPr>
            </w:pPr>
            <w:r w:rsidRPr="00891F3A">
              <w:rPr>
                <w:lang w:val="en-CA"/>
                <w:rPrChange w:id="13595" w:author="Jens-Rainer Ohm" w:date="2023-05-08T12:56:00Z">
                  <w:rPr/>
                </w:rPrChange>
              </w:rPr>
              <w:t>#DIV/0!</w:t>
            </w:r>
          </w:p>
        </w:tc>
        <w:tc>
          <w:tcPr>
            <w:tcW w:w="1139" w:type="dxa"/>
            <w:tcBorders>
              <w:top w:val="nil"/>
              <w:left w:val="nil"/>
              <w:bottom w:val="nil"/>
              <w:right w:val="single" w:sz="4" w:space="0" w:color="auto"/>
            </w:tcBorders>
            <w:noWrap/>
            <w:vAlign w:val="center"/>
            <w:hideMark/>
          </w:tcPr>
          <w:p w14:paraId="70A5B2EB" w14:textId="77777777" w:rsidR="00672A29" w:rsidRPr="00891F3A" w:rsidRDefault="00672A29" w:rsidP="00672A29">
            <w:pPr>
              <w:rPr>
                <w:lang w:val="en-CA"/>
                <w:rPrChange w:id="13596" w:author="Jens-Rainer Ohm" w:date="2023-05-08T12:56:00Z">
                  <w:rPr/>
                </w:rPrChange>
              </w:rPr>
            </w:pPr>
            <w:r w:rsidRPr="00891F3A">
              <w:rPr>
                <w:lang w:val="en-CA"/>
                <w:rPrChange w:id="13597" w:author="Jens-Rainer Ohm" w:date="2023-05-08T12:56:00Z">
                  <w:rPr/>
                </w:rPrChange>
              </w:rPr>
              <w:t>#DIV/0!</w:t>
            </w:r>
          </w:p>
        </w:tc>
      </w:tr>
      <w:tr w:rsidR="00672A29" w:rsidRPr="00891F3A"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891F3A" w:rsidRDefault="00672A29" w:rsidP="00672A29">
            <w:pPr>
              <w:rPr>
                <w:lang w:val="en-CA"/>
                <w:rPrChange w:id="13598" w:author="Jens-Rainer Ohm" w:date="2023-05-08T12:56:00Z">
                  <w:rPr/>
                </w:rPrChange>
              </w:rPr>
            </w:pPr>
            <w:r w:rsidRPr="00891F3A">
              <w:rPr>
                <w:lang w:val="en-CA"/>
                <w:rPrChange w:id="13599" w:author="Jens-Rainer Ohm" w:date="2023-05-08T12:56:00Z">
                  <w:rPr/>
                </w:rPrChange>
              </w:rPr>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891F3A" w:rsidRDefault="00672A29" w:rsidP="00672A29">
            <w:pPr>
              <w:rPr>
                <w:lang w:val="en-CA"/>
                <w:rPrChange w:id="13600" w:author="Jens-Rainer Ohm" w:date="2023-05-08T12:56:00Z">
                  <w:rPr/>
                </w:rPrChange>
              </w:rPr>
            </w:pPr>
            <w:r w:rsidRPr="00891F3A">
              <w:rPr>
                <w:lang w:val="en-CA"/>
                <w:rPrChange w:id="13601" w:author="Jens-Rainer Ohm" w:date="2023-05-08T12:56:00Z">
                  <w:rPr/>
                </w:rPrChange>
              </w:rPr>
              <w:t>-8.40%</w:t>
            </w:r>
          </w:p>
        </w:tc>
        <w:tc>
          <w:tcPr>
            <w:tcW w:w="986" w:type="dxa"/>
            <w:shd w:val="clear" w:color="auto" w:fill="CCFFCC"/>
            <w:noWrap/>
            <w:vAlign w:val="center"/>
            <w:hideMark/>
          </w:tcPr>
          <w:p w14:paraId="5C747D6D" w14:textId="77777777" w:rsidR="00672A29" w:rsidRPr="00891F3A" w:rsidRDefault="00672A29" w:rsidP="00672A29">
            <w:pPr>
              <w:rPr>
                <w:lang w:val="en-CA"/>
                <w:rPrChange w:id="13602" w:author="Jens-Rainer Ohm" w:date="2023-05-08T12:56:00Z">
                  <w:rPr/>
                </w:rPrChange>
              </w:rPr>
            </w:pPr>
            <w:r w:rsidRPr="00891F3A">
              <w:rPr>
                <w:lang w:val="en-CA"/>
                <w:rPrChange w:id="13603" w:author="Jens-Rainer Ohm" w:date="2023-05-08T12:56:00Z">
                  <w:rPr/>
                </w:rPrChange>
              </w:rPr>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891F3A" w:rsidRDefault="00672A29" w:rsidP="00672A29">
            <w:pPr>
              <w:rPr>
                <w:lang w:val="en-CA"/>
                <w:rPrChange w:id="13604" w:author="Jens-Rainer Ohm" w:date="2023-05-08T12:56:00Z">
                  <w:rPr/>
                </w:rPrChange>
              </w:rPr>
            </w:pPr>
            <w:r w:rsidRPr="00891F3A">
              <w:rPr>
                <w:lang w:val="en-CA"/>
                <w:rPrChange w:id="13605" w:author="Jens-Rainer Ohm" w:date="2023-05-08T12:56:00Z">
                  <w:rPr/>
                </w:rPrChange>
              </w:rPr>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891F3A" w:rsidRDefault="00672A29" w:rsidP="00672A29">
            <w:pPr>
              <w:rPr>
                <w:lang w:val="en-CA"/>
                <w:rPrChange w:id="13606" w:author="Jens-Rainer Ohm" w:date="2023-05-08T12:56:00Z">
                  <w:rPr/>
                </w:rPrChange>
              </w:rPr>
            </w:pPr>
            <w:r w:rsidRPr="00891F3A">
              <w:rPr>
                <w:lang w:val="en-CA"/>
                <w:rPrChange w:id="13607" w:author="Jens-Rainer Ohm" w:date="2023-05-08T12:56:00Z">
                  <w:rPr/>
                </w:rPrChange>
              </w:rPr>
              <w:t>-8.04%</w:t>
            </w:r>
          </w:p>
        </w:tc>
        <w:tc>
          <w:tcPr>
            <w:tcW w:w="986" w:type="dxa"/>
            <w:shd w:val="clear" w:color="auto" w:fill="CCFFCC"/>
            <w:noWrap/>
            <w:vAlign w:val="center"/>
            <w:hideMark/>
          </w:tcPr>
          <w:p w14:paraId="20A6441A" w14:textId="77777777" w:rsidR="00672A29" w:rsidRPr="00891F3A" w:rsidRDefault="00672A29" w:rsidP="00672A29">
            <w:pPr>
              <w:rPr>
                <w:lang w:val="en-CA"/>
                <w:rPrChange w:id="13608" w:author="Jens-Rainer Ohm" w:date="2023-05-08T12:56:00Z">
                  <w:rPr/>
                </w:rPrChange>
              </w:rPr>
            </w:pPr>
            <w:r w:rsidRPr="00891F3A">
              <w:rPr>
                <w:lang w:val="en-CA"/>
                <w:rPrChange w:id="13609" w:author="Jens-Rainer Ohm" w:date="2023-05-08T12:56:00Z">
                  <w:rPr/>
                </w:rPrChange>
              </w:rPr>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891F3A" w:rsidRDefault="00672A29" w:rsidP="00672A29">
            <w:pPr>
              <w:rPr>
                <w:lang w:val="en-CA"/>
                <w:rPrChange w:id="13610" w:author="Jens-Rainer Ohm" w:date="2023-05-08T12:56:00Z">
                  <w:rPr/>
                </w:rPrChange>
              </w:rPr>
            </w:pPr>
            <w:r w:rsidRPr="00891F3A">
              <w:rPr>
                <w:lang w:val="en-CA"/>
                <w:rPrChange w:id="13611" w:author="Jens-Rainer Ohm" w:date="2023-05-08T12:56:00Z">
                  <w:rPr/>
                </w:rPrChange>
              </w:rPr>
              <w:t>-21.04%</w:t>
            </w:r>
          </w:p>
        </w:tc>
        <w:tc>
          <w:tcPr>
            <w:tcW w:w="807" w:type="dxa"/>
            <w:noWrap/>
            <w:vAlign w:val="center"/>
            <w:hideMark/>
          </w:tcPr>
          <w:p w14:paraId="0716596F" w14:textId="77777777" w:rsidR="00672A29" w:rsidRPr="00891F3A" w:rsidRDefault="00672A29" w:rsidP="00672A29">
            <w:pPr>
              <w:rPr>
                <w:lang w:val="en-CA"/>
                <w:rPrChange w:id="13612" w:author="Jens-Rainer Ohm" w:date="2023-05-08T12:56:00Z">
                  <w:rPr/>
                </w:rPrChange>
              </w:rPr>
            </w:pPr>
            <w:r w:rsidRPr="00891F3A">
              <w:rPr>
                <w:lang w:val="en-CA"/>
                <w:rPrChange w:id="13613" w:author="Jens-Rainer Ohm" w:date="2023-05-08T12:56:00Z">
                  <w:rPr/>
                </w:rPrChange>
              </w:rPr>
              <w:t>148%</w:t>
            </w:r>
          </w:p>
        </w:tc>
        <w:tc>
          <w:tcPr>
            <w:tcW w:w="1139" w:type="dxa"/>
            <w:tcBorders>
              <w:top w:val="nil"/>
              <w:left w:val="nil"/>
              <w:bottom w:val="nil"/>
              <w:right w:val="single" w:sz="4" w:space="0" w:color="auto"/>
            </w:tcBorders>
            <w:noWrap/>
            <w:vAlign w:val="center"/>
            <w:hideMark/>
          </w:tcPr>
          <w:p w14:paraId="7F71ACF8" w14:textId="77777777" w:rsidR="00672A29" w:rsidRPr="00891F3A" w:rsidRDefault="00672A29" w:rsidP="00672A29">
            <w:pPr>
              <w:rPr>
                <w:lang w:val="en-CA"/>
                <w:rPrChange w:id="13614" w:author="Jens-Rainer Ohm" w:date="2023-05-08T12:56:00Z">
                  <w:rPr/>
                </w:rPrChange>
              </w:rPr>
            </w:pPr>
            <w:r w:rsidRPr="00891F3A">
              <w:rPr>
                <w:lang w:val="en-CA"/>
                <w:rPrChange w:id="13615" w:author="Jens-Rainer Ohm" w:date="2023-05-08T12:56:00Z">
                  <w:rPr/>
                </w:rPrChange>
              </w:rPr>
              <w:t>49113%</w:t>
            </w:r>
          </w:p>
        </w:tc>
      </w:tr>
      <w:tr w:rsidR="00672A29" w:rsidRPr="00891F3A"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891F3A" w:rsidRDefault="00672A29" w:rsidP="00672A29">
            <w:pPr>
              <w:rPr>
                <w:lang w:val="en-CA"/>
                <w:rPrChange w:id="13616" w:author="Jens-Rainer Ohm" w:date="2023-05-08T12:56:00Z">
                  <w:rPr/>
                </w:rPrChange>
              </w:rPr>
            </w:pPr>
            <w:r w:rsidRPr="00891F3A">
              <w:rPr>
                <w:lang w:val="en-CA"/>
                <w:rPrChange w:id="13617" w:author="Jens-Rainer Ohm" w:date="2023-05-08T12:56:00Z">
                  <w:rPr/>
                </w:rPrChange>
              </w:rPr>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891F3A" w:rsidRDefault="00672A29" w:rsidP="00672A29">
            <w:pPr>
              <w:rPr>
                <w:lang w:val="en-CA"/>
                <w:rPrChange w:id="13618" w:author="Jens-Rainer Ohm" w:date="2023-05-08T12:56:00Z">
                  <w:rPr/>
                </w:rPrChange>
              </w:rPr>
            </w:pPr>
            <w:r w:rsidRPr="00891F3A">
              <w:rPr>
                <w:lang w:val="en-CA"/>
                <w:rPrChange w:id="13619" w:author="Jens-Rainer Ohm" w:date="2023-05-08T12:56:00Z">
                  <w:rPr/>
                </w:rPrChange>
              </w:rPr>
              <w:t>-9.55%</w:t>
            </w:r>
          </w:p>
        </w:tc>
        <w:tc>
          <w:tcPr>
            <w:tcW w:w="986" w:type="dxa"/>
            <w:shd w:val="clear" w:color="auto" w:fill="CCFFCC"/>
            <w:noWrap/>
            <w:vAlign w:val="center"/>
            <w:hideMark/>
          </w:tcPr>
          <w:p w14:paraId="0E780AA8" w14:textId="77777777" w:rsidR="00672A29" w:rsidRPr="00891F3A" w:rsidRDefault="00672A29" w:rsidP="00672A29">
            <w:pPr>
              <w:rPr>
                <w:lang w:val="en-CA"/>
                <w:rPrChange w:id="13620" w:author="Jens-Rainer Ohm" w:date="2023-05-08T12:56:00Z">
                  <w:rPr/>
                </w:rPrChange>
              </w:rPr>
            </w:pPr>
            <w:r w:rsidRPr="00891F3A">
              <w:rPr>
                <w:lang w:val="en-CA"/>
                <w:rPrChange w:id="13621" w:author="Jens-Rainer Ohm" w:date="2023-05-08T12:56:00Z">
                  <w:rPr/>
                </w:rPrChange>
              </w:rPr>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891F3A" w:rsidRDefault="00672A29" w:rsidP="00672A29">
            <w:pPr>
              <w:rPr>
                <w:lang w:val="en-CA"/>
                <w:rPrChange w:id="13622" w:author="Jens-Rainer Ohm" w:date="2023-05-08T12:56:00Z">
                  <w:rPr/>
                </w:rPrChange>
              </w:rPr>
            </w:pPr>
            <w:r w:rsidRPr="00891F3A">
              <w:rPr>
                <w:lang w:val="en-CA"/>
                <w:rPrChange w:id="13623" w:author="Jens-Rainer Ohm" w:date="2023-05-08T12:56:00Z">
                  <w:rPr/>
                </w:rPrChange>
              </w:rPr>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891F3A" w:rsidRDefault="00672A29" w:rsidP="00672A29">
            <w:pPr>
              <w:rPr>
                <w:lang w:val="en-CA"/>
                <w:rPrChange w:id="13624" w:author="Jens-Rainer Ohm" w:date="2023-05-08T12:56:00Z">
                  <w:rPr/>
                </w:rPrChange>
              </w:rPr>
            </w:pPr>
            <w:r w:rsidRPr="00891F3A">
              <w:rPr>
                <w:lang w:val="en-CA"/>
                <w:rPrChange w:id="13625" w:author="Jens-Rainer Ohm" w:date="2023-05-08T12:56:00Z">
                  <w:rPr/>
                </w:rPrChange>
              </w:rPr>
              <w:t>-9.50%</w:t>
            </w:r>
          </w:p>
        </w:tc>
        <w:tc>
          <w:tcPr>
            <w:tcW w:w="986" w:type="dxa"/>
            <w:shd w:val="clear" w:color="auto" w:fill="CCFFCC"/>
            <w:noWrap/>
            <w:vAlign w:val="center"/>
            <w:hideMark/>
          </w:tcPr>
          <w:p w14:paraId="66A54CE6" w14:textId="77777777" w:rsidR="00672A29" w:rsidRPr="00891F3A" w:rsidRDefault="00672A29" w:rsidP="00672A29">
            <w:pPr>
              <w:rPr>
                <w:lang w:val="en-CA"/>
                <w:rPrChange w:id="13626" w:author="Jens-Rainer Ohm" w:date="2023-05-08T12:56:00Z">
                  <w:rPr/>
                </w:rPrChange>
              </w:rPr>
            </w:pPr>
            <w:r w:rsidRPr="00891F3A">
              <w:rPr>
                <w:lang w:val="en-CA"/>
                <w:rPrChange w:id="13627" w:author="Jens-Rainer Ohm" w:date="2023-05-08T12:56:00Z">
                  <w:rPr/>
                </w:rPrChange>
              </w:rPr>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891F3A" w:rsidRDefault="00672A29" w:rsidP="00672A29">
            <w:pPr>
              <w:rPr>
                <w:lang w:val="en-CA"/>
                <w:rPrChange w:id="13628" w:author="Jens-Rainer Ohm" w:date="2023-05-08T12:56:00Z">
                  <w:rPr/>
                </w:rPrChange>
              </w:rPr>
            </w:pPr>
            <w:r w:rsidRPr="00891F3A">
              <w:rPr>
                <w:lang w:val="en-CA"/>
                <w:rPrChange w:id="13629" w:author="Jens-Rainer Ohm" w:date="2023-05-08T12:56:00Z">
                  <w:rPr/>
                </w:rPrChange>
              </w:rPr>
              <w:t>-17.16%</w:t>
            </w:r>
          </w:p>
        </w:tc>
        <w:tc>
          <w:tcPr>
            <w:tcW w:w="807" w:type="dxa"/>
            <w:noWrap/>
            <w:vAlign w:val="center"/>
            <w:hideMark/>
          </w:tcPr>
          <w:p w14:paraId="568D497B" w14:textId="77777777" w:rsidR="00672A29" w:rsidRPr="00891F3A" w:rsidRDefault="00672A29" w:rsidP="00672A29">
            <w:pPr>
              <w:rPr>
                <w:lang w:val="en-CA"/>
                <w:rPrChange w:id="13630" w:author="Jens-Rainer Ohm" w:date="2023-05-08T12:56:00Z">
                  <w:rPr/>
                </w:rPrChange>
              </w:rPr>
            </w:pPr>
            <w:r w:rsidRPr="00891F3A">
              <w:rPr>
                <w:lang w:val="en-CA"/>
                <w:rPrChange w:id="13631" w:author="Jens-Rainer Ohm" w:date="2023-05-08T12:56:00Z">
                  <w:rPr/>
                </w:rPrChange>
              </w:rPr>
              <w:t>131%</w:t>
            </w:r>
          </w:p>
        </w:tc>
        <w:tc>
          <w:tcPr>
            <w:tcW w:w="1139" w:type="dxa"/>
            <w:tcBorders>
              <w:top w:val="nil"/>
              <w:left w:val="nil"/>
              <w:bottom w:val="nil"/>
              <w:right w:val="single" w:sz="4" w:space="0" w:color="auto"/>
            </w:tcBorders>
            <w:noWrap/>
            <w:vAlign w:val="center"/>
            <w:hideMark/>
          </w:tcPr>
          <w:p w14:paraId="0548EAE6" w14:textId="77777777" w:rsidR="00672A29" w:rsidRPr="00891F3A" w:rsidRDefault="00672A29" w:rsidP="00672A29">
            <w:pPr>
              <w:rPr>
                <w:lang w:val="en-CA"/>
                <w:rPrChange w:id="13632" w:author="Jens-Rainer Ohm" w:date="2023-05-08T12:56:00Z">
                  <w:rPr/>
                </w:rPrChange>
              </w:rPr>
            </w:pPr>
            <w:r w:rsidRPr="00891F3A">
              <w:rPr>
                <w:lang w:val="en-CA"/>
                <w:rPrChange w:id="13633" w:author="Jens-Rainer Ohm" w:date="2023-05-08T12:56:00Z">
                  <w:rPr/>
                </w:rPrChange>
              </w:rPr>
              <w:t>41520%</w:t>
            </w:r>
          </w:p>
        </w:tc>
      </w:tr>
      <w:tr w:rsidR="00672A29" w:rsidRPr="00891F3A"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891F3A" w:rsidRDefault="00672A29" w:rsidP="00672A29">
            <w:pPr>
              <w:rPr>
                <w:lang w:val="en-CA"/>
                <w:rPrChange w:id="13634" w:author="Jens-Rainer Ohm" w:date="2023-05-08T12:56:00Z">
                  <w:rPr/>
                </w:rPrChange>
              </w:rPr>
            </w:pPr>
            <w:r w:rsidRPr="00891F3A">
              <w:rPr>
                <w:lang w:val="en-CA"/>
                <w:rPrChange w:id="13635" w:author="Jens-Rainer Ohm" w:date="2023-05-08T12:56:00Z">
                  <w:rPr/>
                </w:rPrChange>
              </w:rPr>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891F3A" w:rsidRDefault="00672A29" w:rsidP="00672A29">
            <w:pPr>
              <w:rPr>
                <w:lang w:val="en-CA"/>
                <w:rPrChange w:id="13636" w:author="Jens-Rainer Ohm" w:date="2023-05-08T12:56:00Z">
                  <w:rPr/>
                </w:rPrChange>
              </w:rPr>
            </w:pPr>
            <w:r w:rsidRPr="00891F3A">
              <w:rPr>
                <w:lang w:val="en-CA"/>
                <w:rPrChange w:id="13637" w:author="Jens-Rainer Ohm" w:date="2023-05-08T12:56:00Z">
                  <w:rPr/>
                </w:rPrChange>
              </w:rPr>
              <w:t>-9.01%</w:t>
            </w:r>
          </w:p>
        </w:tc>
        <w:tc>
          <w:tcPr>
            <w:tcW w:w="986" w:type="dxa"/>
            <w:shd w:val="clear" w:color="auto" w:fill="CCFFCC"/>
            <w:noWrap/>
            <w:vAlign w:val="center"/>
            <w:hideMark/>
          </w:tcPr>
          <w:p w14:paraId="657ECBBE" w14:textId="77777777" w:rsidR="00672A29" w:rsidRPr="00891F3A" w:rsidRDefault="00672A29" w:rsidP="00672A29">
            <w:pPr>
              <w:rPr>
                <w:lang w:val="en-CA"/>
                <w:rPrChange w:id="13638" w:author="Jens-Rainer Ohm" w:date="2023-05-08T12:56:00Z">
                  <w:rPr/>
                </w:rPrChange>
              </w:rPr>
            </w:pPr>
            <w:r w:rsidRPr="00891F3A">
              <w:rPr>
                <w:lang w:val="en-CA"/>
                <w:rPrChange w:id="13639" w:author="Jens-Rainer Ohm" w:date="2023-05-08T12:56:00Z">
                  <w:rPr/>
                </w:rPrChange>
              </w:rPr>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891F3A" w:rsidRDefault="00672A29" w:rsidP="00672A29">
            <w:pPr>
              <w:rPr>
                <w:lang w:val="en-CA"/>
                <w:rPrChange w:id="13640" w:author="Jens-Rainer Ohm" w:date="2023-05-08T12:56:00Z">
                  <w:rPr/>
                </w:rPrChange>
              </w:rPr>
            </w:pPr>
            <w:r w:rsidRPr="00891F3A">
              <w:rPr>
                <w:lang w:val="en-CA"/>
                <w:rPrChange w:id="13641" w:author="Jens-Rainer Ohm" w:date="2023-05-08T12:56:00Z">
                  <w:rPr/>
                </w:rPrChange>
              </w:rPr>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891F3A" w:rsidRDefault="00672A29" w:rsidP="00672A29">
            <w:pPr>
              <w:rPr>
                <w:lang w:val="en-CA"/>
                <w:rPrChange w:id="13642" w:author="Jens-Rainer Ohm" w:date="2023-05-08T12:56:00Z">
                  <w:rPr/>
                </w:rPrChange>
              </w:rPr>
            </w:pPr>
            <w:r w:rsidRPr="00891F3A">
              <w:rPr>
                <w:lang w:val="en-CA"/>
                <w:rPrChange w:id="13643" w:author="Jens-Rainer Ohm" w:date="2023-05-08T12:56:00Z">
                  <w:rPr/>
                </w:rPrChange>
              </w:rPr>
              <w:t>-8.12%</w:t>
            </w:r>
          </w:p>
        </w:tc>
        <w:tc>
          <w:tcPr>
            <w:tcW w:w="986" w:type="dxa"/>
            <w:shd w:val="clear" w:color="auto" w:fill="CCFFCC"/>
            <w:noWrap/>
            <w:vAlign w:val="center"/>
            <w:hideMark/>
          </w:tcPr>
          <w:p w14:paraId="69562D41" w14:textId="77777777" w:rsidR="00672A29" w:rsidRPr="00891F3A" w:rsidRDefault="00672A29" w:rsidP="00672A29">
            <w:pPr>
              <w:rPr>
                <w:lang w:val="en-CA"/>
                <w:rPrChange w:id="13644" w:author="Jens-Rainer Ohm" w:date="2023-05-08T12:56:00Z">
                  <w:rPr/>
                </w:rPrChange>
              </w:rPr>
            </w:pPr>
            <w:r w:rsidRPr="00891F3A">
              <w:rPr>
                <w:lang w:val="en-CA"/>
                <w:rPrChange w:id="13645" w:author="Jens-Rainer Ohm" w:date="2023-05-08T12:56:00Z">
                  <w:rPr/>
                </w:rPrChange>
              </w:rPr>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891F3A" w:rsidRDefault="00672A29" w:rsidP="00672A29">
            <w:pPr>
              <w:rPr>
                <w:lang w:val="en-CA"/>
                <w:rPrChange w:id="13646" w:author="Jens-Rainer Ohm" w:date="2023-05-08T12:56:00Z">
                  <w:rPr/>
                </w:rPrChange>
              </w:rPr>
            </w:pPr>
            <w:r w:rsidRPr="00891F3A">
              <w:rPr>
                <w:lang w:val="en-CA"/>
                <w:rPrChange w:id="13647" w:author="Jens-Rainer Ohm" w:date="2023-05-08T12:56:00Z">
                  <w:rPr/>
                </w:rPrChange>
              </w:rPr>
              <w:t>-17.92%</w:t>
            </w:r>
          </w:p>
        </w:tc>
        <w:tc>
          <w:tcPr>
            <w:tcW w:w="807" w:type="dxa"/>
            <w:noWrap/>
            <w:vAlign w:val="center"/>
            <w:hideMark/>
          </w:tcPr>
          <w:p w14:paraId="34855978" w14:textId="77777777" w:rsidR="00672A29" w:rsidRPr="00891F3A" w:rsidRDefault="00672A29" w:rsidP="00672A29">
            <w:pPr>
              <w:rPr>
                <w:lang w:val="en-CA"/>
                <w:rPrChange w:id="13648" w:author="Jens-Rainer Ohm" w:date="2023-05-08T12:56:00Z">
                  <w:rPr/>
                </w:rPrChange>
              </w:rPr>
            </w:pPr>
            <w:r w:rsidRPr="00891F3A">
              <w:rPr>
                <w:lang w:val="en-CA"/>
                <w:rPrChange w:id="13649" w:author="Jens-Rainer Ohm" w:date="2023-05-08T12:56:00Z">
                  <w:rPr/>
                </w:rPrChange>
              </w:rPr>
              <w:t>220%</w:t>
            </w:r>
          </w:p>
        </w:tc>
        <w:tc>
          <w:tcPr>
            <w:tcW w:w="1139" w:type="dxa"/>
            <w:tcBorders>
              <w:top w:val="nil"/>
              <w:left w:val="nil"/>
              <w:bottom w:val="nil"/>
              <w:right w:val="single" w:sz="4" w:space="0" w:color="auto"/>
            </w:tcBorders>
            <w:noWrap/>
            <w:vAlign w:val="center"/>
            <w:hideMark/>
          </w:tcPr>
          <w:p w14:paraId="7AC61334" w14:textId="77777777" w:rsidR="00672A29" w:rsidRPr="00891F3A" w:rsidRDefault="00672A29" w:rsidP="00672A29">
            <w:pPr>
              <w:rPr>
                <w:lang w:val="en-CA"/>
                <w:rPrChange w:id="13650" w:author="Jens-Rainer Ohm" w:date="2023-05-08T12:56:00Z">
                  <w:rPr/>
                </w:rPrChange>
              </w:rPr>
            </w:pPr>
            <w:r w:rsidRPr="00891F3A">
              <w:rPr>
                <w:lang w:val="en-CA"/>
                <w:rPrChange w:id="13651" w:author="Jens-Rainer Ohm" w:date="2023-05-08T12:56:00Z">
                  <w:rPr/>
                </w:rPrChange>
              </w:rPr>
              <w:t>42542%</w:t>
            </w:r>
          </w:p>
        </w:tc>
      </w:tr>
      <w:tr w:rsidR="00672A29" w:rsidRPr="00891F3A"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891F3A" w:rsidRDefault="00672A29" w:rsidP="00672A29">
            <w:pPr>
              <w:rPr>
                <w:b/>
                <w:bCs/>
                <w:lang w:val="en-CA"/>
                <w:rPrChange w:id="13652" w:author="Jens-Rainer Ohm" w:date="2023-05-08T12:56:00Z">
                  <w:rPr>
                    <w:b/>
                    <w:bCs/>
                  </w:rPr>
                </w:rPrChange>
              </w:rPr>
            </w:pPr>
            <w:r w:rsidRPr="00891F3A">
              <w:rPr>
                <w:b/>
                <w:bCs/>
                <w:lang w:val="en-CA"/>
                <w:rPrChange w:id="13653" w:author="Jens-Rainer Ohm" w:date="2023-05-08T12:56: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891F3A" w:rsidRDefault="00672A29" w:rsidP="00672A29">
            <w:pPr>
              <w:rPr>
                <w:lang w:val="en-CA"/>
                <w:rPrChange w:id="13654" w:author="Jens-Rainer Ohm" w:date="2023-05-08T12:56:00Z">
                  <w:rPr/>
                </w:rPrChange>
              </w:rPr>
            </w:pPr>
            <w:r w:rsidRPr="00891F3A">
              <w:rPr>
                <w:lang w:val="en-CA"/>
                <w:rPrChange w:id="13655" w:author="Jens-Rainer Ohm" w:date="2023-05-08T12:56:00Z">
                  <w:rPr/>
                </w:rPrChange>
              </w:rPr>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891F3A" w:rsidRDefault="00672A29" w:rsidP="00672A29">
            <w:pPr>
              <w:rPr>
                <w:lang w:val="en-CA"/>
                <w:rPrChange w:id="13656" w:author="Jens-Rainer Ohm" w:date="2023-05-08T12:56:00Z">
                  <w:rPr/>
                </w:rPrChange>
              </w:rPr>
            </w:pPr>
            <w:r w:rsidRPr="00891F3A">
              <w:rPr>
                <w:lang w:val="en-CA"/>
                <w:rPrChange w:id="13657" w:author="Jens-Rainer Ohm" w:date="2023-05-08T12:56:00Z">
                  <w:rPr/>
                </w:rPrChange>
              </w:rPr>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891F3A" w:rsidRDefault="00672A29" w:rsidP="00672A29">
            <w:pPr>
              <w:rPr>
                <w:lang w:val="en-CA"/>
                <w:rPrChange w:id="13658" w:author="Jens-Rainer Ohm" w:date="2023-05-08T12:56:00Z">
                  <w:rPr/>
                </w:rPrChange>
              </w:rPr>
            </w:pPr>
            <w:r w:rsidRPr="00891F3A">
              <w:rPr>
                <w:lang w:val="en-CA"/>
                <w:rPrChange w:id="13659" w:author="Jens-Rainer Ohm" w:date="2023-05-08T12:56:00Z">
                  <w:rPr/>
                </w:rPrChange>
              </w:rPr>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891F3A" w:rsidRDefault="00672A29" w:rsidP="00672A29">
            <w:pPr>
              <w:rPr>
                <w:lang w:val="en-CA"/>
                <w:rPrChange w:id="13660" w:author="Jens-Rainer Ohm" w:date="2023-05-08T12:56:00Z">
                  <w:rPr/>
                </w:rPrChange>
              </w:rPr>
            </w:pPr>
            <w:r w:rsidRPr="00891F3A">
              <w:rPr>
                <w:lang w:val="en-CA"/>
                <w:rPrChange w:id="13661" w:author="Jens-Rainer Ohm" w:date="2023-05-08T12:56:00Z">
                  <w:rPr/>
                </w:rPrChange>
              </w:rPr>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891F3A" w:rsidRDefault="00672A29" w:rsidP="00672A29">
            <w:pPr>
              <w:rPr>
                <w:lang w:val="en-CA"/>
                <w:rPrChange w:id="13662" w:author="Jens-Rainer Ohm" w:date="2023-05-08T12:56:00Z">
                  <w:rPr/>
                </w:rPrChange>
              </w:rPr>
            </w:pPr>
            <w:r w:rsidRPr="00891F3A">
              <w:rPr>
                <w:lang w:val="en-CA"/>
                <w:rPrChange w:id="13663" w:author="Jens-Rainer Ohm" w:date="2023-05-08T12:56:00Z">
                  <w:rPr/>
                </w:rPrChange>
              </w:rPr>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891F3A" w:rsidRDefault="00672A29" w:rsidP="00672A29">
            <w:pPr>
              <w:rPr>
                <w:lang w:val="en-CA"/>
                <w:rPrChange w:id="13664" w:author="Jens-Rainer Ohm" w:date="2023-05-08T12:56:00Z">
                  <w:rPr/>
                </w:rPrChange>
              </w:rPr>
            </w:pPr>
            <w:r w:rsidRPr="00891F3A">
              <w:rPr>
                <w:lang w:val="en-CA"/>
                <w:rPrChange w:id="13665" w:author="Jens-Rainer Ohm" w:date="2023-05-08T12:56:00Z">
                  <w:rPr/>
                </w:rPrChange>
              </w:rPr>
              <w:t>-18.97%</w:t>
            </w:r>
          </w:p>
        </w:tc>
        <w:tc>
          <w:tcPr>
            <w:tcW w:w="807" w:type="dxa"/>
            <w:tcBorders>
              <w:top w:val="single" w:sz="8" w:space="0" w:color="auto"/>
              <w:left w:val="nil"/>
              <w:bottom w:val="nil"/>
              <w:right w:val="nil"/>
            </w:tcBorders>
            <w:noWrap/>
            <w:vAlign w:val="center"/>
            <w:hideMark/>
          </w:tcPr>
          <w:p w14:paraId="3AEE5980" w14:textId="77777777" w:rsidR="00672A29" w:rsidRPr="00891F3A" w:rsidRDefault="00672A29" w:rsidP="00672A29">
            <w:pPr>
              <w:rPr>
                <w:lang w:val="en-CA"/>
                <w:rPrChange w:id="13666" w:author="Jens-Rainer Ohm" w:date="2023-05-08T12:56:00Z">
                  <w:rPr/>
                </w:rPrChange>
              </w:rPr>
            </w:pPr>
            <w:r w:rsidRPr="00891F3A">
              <w:rPr>
                <w:lang w:val="en-CA"/>
                <w:rPrChange w:id="13667" w:author="Jens-Rainer Ohm" w:date="2023-05-08T12:56:00Z">
                  <w:rPr/>
                </w:rPrChange>
              </w:rPr>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891F3A" w:rsidRDefault="00672A29" w:rsidP="00672A29">
            <w:pPr>
              <w:rPr>
                <w:lang w:val="en-CA"/>
                <w:rPrChange w:id="13668" w:author="Jens-Rainer Ohm" w:date="2023-05-08T12:56:00Z">
                  <w:rPr/>
                </w:rPrChange>
              </w:rPr>
            </w:pPr>
            <w:r w:rsidRPr="00891F3A">
              <w:rPr>
                <w:lang w:val="en-CA"/>
                <w:rPrChange w:id="13669" w:author="Jens-Rainer Ohm" w:date="2023-05-08T12:56:00Z">
                  <w:rPr/>
                </w:rPrChange>
              </w:rPr>
              <w:t>44801%</w:t>
            </w:r>
          </w:p>
        </w:tc>
      </w:tr>
      <w:tr w:rsidR="00672A29" w:rsidRPr="00891F3A"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891F3A" w:rsidRDefault="00672A29" w:rsidP="00672A29">
            <w:pPr>
              <w:rPr>
                <w:lang w:val="en-CA"/>
                <w:rPrChange w:id="13670" w:author="Jens-Rainer Ohm" w:date="2023-05-08T12:56:00Z">
                  <w:rPr/>
                </w:rPrChange>
              </w:rPr>
            </w:pPr>
            <w:r w:rsidRPr="00891F3A">
              <w:rPr>
                <w:lang w:val="en-CA"/>
                <w:rPrChange w:id="13671" w:author="Jens-Rainer Ohm" w:date="2023-05-08T12:56: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891F3A" w:rsidRDefault="00672A29" w:rsidP="00672A29">
            <w:pPr>
              <w:rPr>
                <w:lang w:val="en-CA"/>
                <w:rPrChange w:id="13672" w:author="Jens-Rainer Ohm" w:date="2023-05-08T12:56:00Z">
                  <w:rPr/>
                </w:rPrChange>
              </w:rPr>
            </w:pPr>
            <w:r w:rsidRPr="00891F3A">
              <w:rPr>
                <w:lang w:val="en-CA"/>
                <w:rPrChange w:id="13673" w:author="Jens-Rainer Ohm" w:date="2023-05-08T12:56:00Z">
                  <w:rPr/>
                </w:rPrChange>
              </w:rPr>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891F3A" w:rsidRDefault="00672A29" w:rsidP="00672A29">
            <w:pPr>
              <w:rPr>
                <w:lang w:val="en-CA"/>
                <w:rPrChange w:id="13674" w:author="Jens-Rainer Ohm" w:date="2023-05-08T12:56:00Z">
                  <w:rPr/>
                </w:rPrChange>
              </w:rPr>
            </w:pPr>
            <w:r w:rsidRPr="00891F3A">
              <w:rPr>
                <w:lang w:val="en-CA"/>
                <w:rPrChange w:id="13675" w:author="Jens-Rainer Ohm" w:date="2023-05-08T12:56:00Z">
                  <w:rPr/>
                </w:rPrChange>
              </w:rPr>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891F3A" w:rsidRDefault="00672A29" w:rsidP="00672A29">
            <w:pPr>
              <w:rPr>
                <w:lang w:val="en-CA"/>
                <w:rPrChange w:id="13676" w:author="Jens-Rainer Ohm" w:date="2023-05-08T12:56:00Z">
                  <w:rPr/>
                </w:rPrChange>
              </w:rPr>
            </w:pPr>
            <w:r w:rsidRPr="00891F3A">
              <w:rPr>
                <w:lang w:val="en-CA"/>
                <w:rPrChange w:id="13677" w:author="Jens-Rainer Ohm" w:date="2023-05-08T12:56:00Z">
                  <w:rPr/>
                </w:rPrChange>
              </w:rPr>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891F3A" w:rsidRDefault="00672A29" w:rsidP="00672A29">
            <w:pPr>
              <w:rPr>
                <w:lang w:val="en-CA"/>
                <w:rPrChange w:id="13678" w:author="Jens-Rainer Ohm" w:date="2023-05-08T12:56:00Z">
                  <w:rPr/>
                </w:rPrChange>
              </w:rPr>
            </w:pPr>
            <w:r w:rsidRPr="00891F3A">
              <w:rPr>
                <w:lang w:val="en-CA"/>
                <w:rPrChange w:id="13679" w:author="Jens-Rainer Ohm" w:date="2023-05-08T12:56:00Z">
                  <w:rPr/>
                </w:rPrChange>
              </w:rPr>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891F3A" w:rsidRDefault="00672A29" w:rsidP="00672A29">
            <w:pPr>
              <w:rPr>
                <w:lang w:val="en-CA"/>
                <w:rPrChange w:id="13680" w:author="Jens-Rainer Ohm" w:date="2023-05-08T12:56:00Z">
                  <w:rPr/>
                </w:rPrChange>
              </w:rPr>
            </w:pPr>
            <w:r w:rsidRPr="00891F3A">
              <w:rPr>
                <w:lang w:val="en-CA"/>
                <w:rPrChange w:id="13681" w:author="Jens-Rainer Ohm" w:date="2023-05-08T12:56:00Z">
                  <w:rPr/>
                </w:rPrChange>
              </w:rPr>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891F3A" w:rsidRDefault="00672A29" w:rsidP="00672A29">
            <w:pPr>
              <w:rPr>
                <w:lang w:val="en-CA"/>
                <w:rPrChange w:id="13682" w:author="Jens-Rainer Ohm" w:date="2023-05-08T12:56:00Z">
                  <w:rPr/>
                </w:rPrChange>
              </w:rPr>
            </w:pPr>
            <w:r w:rsidRPr="00891F3A">
              <w:rPr>
                <w:lang w:val="en-CA"/>
                <w:rPrChange w:id="13683" w:author="Jens-Rainer Ohm" w:date="2023-05-08T12:56:00Z">
                  <w:rPr/>
                </w:rPrChange>
              </w:rPr>
              <w:t>-18.41%</w:t>
            </w:r>
          </w:p>
        </w:tc>
        <w:tc>
          <w:tcPr>
            <w:tcW w:w="807" w:type="dxa"/>
            <w:tcBorders>
              <w:top w:val="single" w:sz="8" w:space="0" w:color="auto"/>
              <w:left w:val="nil"/>
              <w:bottom w:val="nil"/>
              <w:right w:val="nil"/>
            </w:tcBorders>
            <w:noWrap/>
            <w:vAlign w:val="center"/>
            <w:hideMark/>
          </w:tcPr>
          <w:p w14:paraId="493B60D6" w14:textId="77777777" w:rsidR="00672A29" w:rsidRPr="00891F3A" w:rsidRDefault="00672A29" w:rsidP="00672A29">
            <w:pPr>
              <w:rPr>
                <w:lang w:val="en-CA"/>
                <w:rPrChange w:id="13684" w:author="Jens-Rainer Ohm" w:date="2023-05-08T12:56:00Z">
                  <w:rPr/>
                </w:rPrChange>
              </w:rPr>
            </w:pPr>
            <w:r w:rsidRPr="00891F3A">
              <w:rPr>
                <w:lang w:val="en-CA"/>
                <w:rPrChange w:id="13685" w:author="Jens-Rainer Ohm" w:date="2023-05-08T12:56:00Z">
                  <w:rPr/>
                </w:rPrChange>
              </w:rPr>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891F3A" w:rsidRDefault="00672A29" w:rsidP="00672A29">
            <w:pPr>
              <w:rPr>
                <w:lang w:val="en-CA"/>
                <w:rPrChange w:id="13686" w:author="Jens-Rainer Ohm" w:date="2023-05-08T12:56:00Z">
                  <w:rPr/>
                </w:rPrChange>
              </w:rPr>
            </w:pPr>
            <w:r w:rsidRPr="00891F3A">
              <w:rPr>
                <w:lang w:val="en-CA"/>
                <w:rPrChange w:id="13687" w:author="Jens-Rainer Ohm" w:date="2023-05-08T12:56:00Z">
                  <w:rPr/>
                </w:rPrChange>
              </w:rPr>
              <w:t>37255%</w:t>
            </w:r>
          </w:p>
        </w:tc>
      </w:tr>
      <w:tr w:rsidR="00672A29" w:rsidRPr="00891F3A"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891F3A" w:rsidRDefault="00672A29" w:rsidP="00672A29">
            <w:pPr>
              <w:rPr>
                <w:lang w:val="en-CA"/>
                <w:rPrChange w:id="13688" w:author="Jens-Rainer Ohm" w:date="2023-05-08T12:56:00Z">
                  <w:rPr/>
                </w:rPrChange>
              </w:rPr>
            </w:pPr>
            <w:r w:rsidRPr="00891F3A">
              <w:rPr>
                <w:lang w:val="en-CA"/>
                <w:rPrChange w:id="13689" w:author="Jens-Rainer Ohm" w:date="2023-05-08T12:56: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891F3A" w:rsidRDefault="00672A29" w:rsidP="00672A29">
            <w:pPr>
              <w:rPr>
                <w:lang w:val="en-CA"/>
                <w:rPrChange w:id="13690" w:author="Jens-Rainer Ohm" w:date="2023-05-08T12:56:00Z">
                  <w:rPr/>
                </w:rPrChange>
              </w:rPr>
            </w:pPr>
            <w:r w:rsidRPr="00891F3A">
              <w:rPr>
                <w:lang w:val="en-CA"/>
                <w:rPrChange w:id="13691" w:author="Jens-Rainer Ohm" w:date="2023-05-08T12:56:00Z">
                  <w:rPr/>
                </w:rPrChange>
              </w:rPr>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891F3A" w:rsidRDefault="00672A29" w:rsidP="00672A29">
            <w:pPr>
              <w:rPr>
                <w:lang w:val="en-CA"/>
                <w:rPrChange w:id="13692" w:author="Jens-Rainer Ohm" w:date="2023-05-08T12:56:00Z">
                  <w:rPr/>
                </w:rPrChange>
              </w:rPr>
            </w:pPr>
            <w:r w:rsidRPr="00891F3A">
              <w:rPr>
                <w:lang w:val="en-CA"/>
                <w:rPrChange w:id="13693" w:author="Jens-Rainer Ohm" w:date="2023-05-08T12:56:00Z">
                  <w:rPr/>
                </w:rPrChange>
              </w:rPr>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891F3A" w:rsidRDefault="00672A29" w:rsidP="00672A29">
            <w:pPr>
              <w:rPr>
                <w:lang w:val="en-CA"/>
                <w:rPrChange w:id="13694" w:author="Jens-Rainer Ohm" w:date="2023-05-08T12:56:00Z">
                  <w:rPr/>
                </w:rPrChange>
              </w:rPr>
            </w:pPr>
            <w:r w:rsidRPr="00891F3A">
              <w:rPr>
                <w:lang w:val="en-CA"/>
                <w:rPrChange w:id="13695" w:author="Jens-Rainer Ohm" w:date="2023-05-08T12:56:00Z">
                  <w:rPr/>
                </w:rPrChange>
              </w:rPr>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891F3A" w:rsidRDefault="00672A29" w:rsidP="00672A29">
            <w:pPr>
              <w:rPr>
                <w:lang w:val="en-CA"/>
                <w:rPrChange w:id="13696" w:author="Jens-Rainer Ohm" w:date="2023-05-08T12:56:00Z">
                  <w:rPr/>
                </w:rPrChange>
              </w:rPr>
            </w:pPr>
            <w:r w:rsidRPr="00891F3A">
              <w:rPr>
                <w:lang w:val="en-CA"/>
                <w:rPrChange w:id="13697" w:author="Jens-Rainer Ohm" w:date="2023-05-08T12:56:00Z">
                  <w:rPr/>
                </w:rPrChange>
              </w:rPr>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891F3A" w:rsidRDefault="00672A29" w:rsidP="00672A29">
            <w:pPr>
              <w:rPr>
                <w:lang w:val="en-CA"/>
                <w:rPrChange w:id="13698" w:author="Jens-Rainer Ohm" w:date="2023-05-08T12:56:00Z">
                  <w:rPr/>
                </w:rPrChange>
              </w:rPr>
            </w:pPr>
            <w:r w:rsidRPr="00891F3A">
              <w:rPr>
                <w:lang w:val="en-CA"/>
                <w:rPrChange w:id="13699" w:author="Jens-Rainer Ohm" w:date="2023-05-08T12:56:00Z">
                  <w:rPr/>
                </w:rPrChange>
              </w:rPr>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891F3A" w:rsidRDefault="00672A29" w:rsidP="00672A29">
            <w:pPr>
              <w:rPr>
                <w:lang w:val="en-CA"/>
                <w:rPrChange w:id="13700" w:author="Jens-Rainer Ohm" w:date="2023-05-08T12:56:00Z">
                  <w:rPr/>
                </w:rPrChange>
              </w:rPr>
            </w:pPr>
            <w:r w:rsidRPr="00891F3A">
              <w:rPr>
                <w:lang w:val="en-CA"/>
                <w:rPrChange w:id="13701" w:author="Jens-Rainer Ohm" w:date="2023-05-08T12:56:00Z">
                  <w:rPr/>
                </w:rPrChange>
              </w:rPr>
              <w:t>-14.06%</w:t>
            </w:r>
          </w:p>
        </w:tc>
        <w:tc>
          <w:tcPr>
            <w:tcW w:w="807" w:type="dxa"/>
            <w:tcBorders>
              <w:top w:val="nil"/>
              <w:left w:val="nil"/>
              <w:bottom w:val="single" w:sz="4" w:space="0" w:color="auto"/>
              <w:right w:val="nil"/>
            </w:tcBorders>
            <w:noWrap/>
            <w:vAlign w:val="center"/>
            <w:hideMark/>
          </w:tcPr>
          <w:p w14:paraId="5E53D3BF" w14:textId="77777777" w:rsidR="00672A29" w:rsidRPr="00891F3A" w:rsidRDefault="00672A29" w:rsidP="00672A29">
            <w:pPr>
              <w:rPr>
                <w:lang w:val="en-CA"/>
                <w:rPrChange w:id="13702" w:author="Jens-Rainer Ohm" w:date="2023-05-08T12:56:00Z">
                  <w:rPr/>
                </w:rPrChange>
              </w:rPr>
            </w:pPr>
            <w:r w:rsidRPr="00891F3A">
              <w:rPr>
                <w:lang w:val="en-CA"/>
                <w:rPrChange w:id="13703" w:author="Jens-Rainer Ohm" w:date="2023-05-08T12:56:00Z">
                  <w:rPr/>
                </w:rPrChange>
              </w:rPr>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891F3A" w:rsidRDefault="00672A29" w:rsidP="00672A29">
            <w:pPr>
              <w:rPr>
                <w:lang w:val="en-CA"/>
                <w:rPrChange w:id="13704" w:author="Jens-Rainer Ohm" w:date="2023-05-08T12:56:00Z">
                  <w:rPr/>
                </w:rPrChange>
              </w:rPr>
            </w:pPr>
            <w:r w:rsidRPr="00891F3A">
              <w:rPr>
                <w:lang w:val="en-CA"/>
                <w:rPrChange w:id="13705" w:author="Jens-Rainer Ohm" w:date="2023-05-08T12:56:00Z">
                  <w:rPr/>
                </w:rPrChange>
              </w:rPr>
              <w:t>21762%</w:t>
            </w:r>
          </w:p>
        </w:tc>
      </w:tr>
    </w:tbl>
    <w:p w14:paraId="17808E23" w14:textId="77777777" w:rsidR="00672A29" w:rsidRPr="00891F3A"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20D26C34" w14:textId="77777777" w:rsidTr="00672A29">
        <w:trPr>
          <w:trHeight w:val="255"/>
        </w:trPr>
        <w:tc>
          <w:tcPr>
            <w:tcW w:w="1640" w:type="dxa"/>
            <w:noWrap/>
            <w:vAlign w:val="center"/>
            <w:hideMark/>
          </w:tcPr>
          <w:p w14:paraId="39D99FCC" w14:textId="77777777" w:rsidR="00672A29" w:rsidRPr="00891F3A"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891F3A" w:rsidRDefault="00672A29" w:rsidP="00672A29">
            <w:pPr>
              <w:rPr>
                <w:b/>
                <w:bCs/>
                <w:lang w:val="en-CA"/>
                <w:rPrChange w:id="13706" w:author="Jens-Rainer Ohm" w:date="2023-05-08T12:56:00Z">
                  <w:rPr>
                    <w:b/>
                    <w:bCs/>
                  </w:rPr>
                </w:rPrChange>
              </w:rPr>
            </w:pPr>
            <w:r w:rsidRPr="00891F3A">
              <w:rPr>
                <w:b/>
                <w:bCs/>
                <w:lang w:val="en-CA"/>
                <w:rPrChange w:id="13707" w:author="Jens-Rainer Ohm" w:date="2023-05-08T12:56:00Z">
                  <w:rPr>
                    <w:b/>
                    <w:bCs/>
                  </w:rPr>
                </w:rPrChange>
              </w:rPr>
              <w:t xml:space="preserve">All Intra Main10 </w:t>
            </w:r>
          </w:p>
        </w:tc>
      </w:tr>
      <w:tr w:rsidR="00672A29" w:rsidRPr="00891F3A" w14:paraId="250E0A12" w14:textId="77777777" w:rsidTr="00672A29">
        <w:trPr>
          <w:trHeight w:val="255"/>
        </w:trPr>
        <w:tc>
          <w:tcPr>
            <w:tcW w:w="1640" w:type="dxa"/>
            <w:noWrap/>
            <w:vAlign w:val="center"/>
            <w:hideMark/>
          </w:tcPr>
          <w:p w14:paraId="438DD8F0" w14:textId="77777777" w:rsidR="00672A29" w:rsidRPr="00891F3A" w:rsidRDefault="00672A29" w:rsidP="00672A29">
            <w:pPr>
              <w:rPr>
                <w:b/>
                <w:bCs/>
                <w:lang w:val="en-CA"/>
                <w:rPrChange w:id="13708"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891F3A" w:rsidRDefault="00672A29" w:rsidP="00672A29">
            <w:pPr>
              <w:rPr>
                <w:b/>
                <w:bCs/>
                <w:lang w:val="en-CA"/>
                <w:rPrChange w:id="13709" w:author="Jens-Rainer Ohm" w:date="2023-05-08T12:56:00Z">
                  <w:rPr>
                    <w:b/>
                    <w:bCs/>
                  </w:rPr>
                </w:rPrChange>
              </w:rPr>
            </w:pPr>
            <w:r w:rsidRPr="00891F3A">
              <w:rPr>
                <w:b/>
                <w:bCs/>
                <w:lang w:val="en-CA"/>
                <w:rPrChange w:id="13710" w:author="Jens-Rainer Ohm" w:date="2023-05-08T12:56:00Z">
                  <w:rPr>
                    <w:b/>
                    <w:bCs/>
                  </w:rPr>
                </w:rPrChange>
              </w:rPr>
              <w:t>BD-rate Over NNVC-4.0</w:t>
            </w:r>
          </w:p>
        </w:tc>
      </w:tr>
      <w:tr w:rsidR="00672A29" w:rsidRPr="00891F3A" w14:paraId="30BB97FF" w14:textId="77777777" w:rsidTr="00672A29">
        <w:trPr>
          <w:trHeight w:val="255"/>
        </w:trPr>
        <w:tc>
          <w:tcPr>
            <w:tcW w:w="1640" w:type="dxa"/>
            <w:noWrap/>
            <w:vAlign w:val="center"/>
            <w:hideMark/>
          </w:tcPr>
          <w:p w14:paraId="26A5222B" w14:textId="77777777" w:rsidR="00672A29" w:rsidRPr="00891F3A" w:rsidRDefault="00672A29" w:rsidP="00672A29">
            <w:pPr>
              <w:rPr>
                <w:b/>
                <w:bCs/>
                <w:lang w:val="en-CA"/>
                <w:rPrChange w:id="13711"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891F3A" w:rsidRDefault="00672A29" w:rsidP="00672A29">
            <w:pPr>
              <w:rPr>
                <w:lang w:val="en-CA"/>
                <w:rPrChange w:id="13712" w:author="Jens-Rainer Ohm" w:date="2023-05-08T12:56:00Z">
                  <w:rPr/>
                </w:rPrChange>
              </w:rPr>
            </w:pPr>
            <w:r w:rsidRPr="00891F3A">
              <w:rPr>
                <w:lang w:val="en-CA"/>
                <w:rPrChange w:id="13713" w:author="Jens-Rainer Ohm" w:date="2023-05-08T12:56:00Z">
                  <w:rPr/>
                </w:rPrChange>
              </w:rPr>
              <w:t>Y-PSNR</w:t>
            </w:r>
          </w:p>
        </w:tc>
        <w:tc>
          <w:tcPr>
            <w:tcW w:w="1007" w:type="dxa"/>
            <w:tcBorders>
              <w:top w:val="nil"/>
              <w:left w:val="nil"/>
              <w:bottom w:val="single" w:sz="8" w:space="0" w:color="auto"/>
              <w:right w:val="nil"/>
            </w:tcBorders>
            <w:noWrap/>
            <w:vAlign w:val="center"/>
            <w:hideMark/>
          </w:tcPr>
          <w:p w14:paraId="694D27DB" w14:textId="77777777" w:rsidR="00672A29" w:rsidRPr="00891F3A" w:rsidRDefault="00672A29" w:rsidP="00672A29">
            <w:pPr>
              <w:rPr>
                <w:lang w:val="en-CA"/>
                <w:rPrChange w:id="13714" w:author="Jens-Rainer Ohm" w:date="2023-05-08T12:56:00Z">
                  <w:rPr/>
                </w:rPrChange>
              </w:rPr>
            </w:pPr>
            <w:r w:rsidRPr="00891F3A">
              <w:rPr>
                <w:lang w:val="en-CA"/>
                <w:rPrChange w:id="13715"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891F3A" w:rsidRDefault="00672A29" w:rsidP="00672A29">
            <w:pPr>
              <w:rPr>
                <w:lang w:val="en-CA"/>
                <w:rPrChange w:id="13716" w:author="Jens-Rainer Ohm" w:date="2023-05-08T12:56:00Z">
                  <w:rPr/>
                </w:rPrChange>
              </w:rPr>
            </w:pPr>
            <w:r w:rsidRPr="00891F3A">
              <w:rPr>
                <w:lang w:val="en-CA"/>
                <w:rPrChange w:id="13717"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891F3A" w:rsidRDefault="00672A29" w:rsidP="00672A29">
            <w:pPr>
              <w:rPr>
                <w:lang w:val="en-CA"/>
                <w:rPrChange w:id="13718" w:author="Jens-Rainer Ohm" w:date="2023-05-08T12:56:00Z">
                  <w:rPr/>
                </w:rPrChange>
              </w:rPr>
            </w:pPr>
            <w:r w:rsidRPr="00891F3A">
              <w:rPr>
                <w:lang w:val="en-CA"/>
                <w:rPrChange w:id="13719" w:author="Jens-Rainer Ohm" w:date="2023-05-08T12:56:00Z">
                  <w:rPr/>
                </w:rPrChange>
              </w:rPr>
              <w:t>Y-MSIM</w:t>
            </w:r>
          </w:p>
        </w:tc>
        <w:tc>
          <w:tcPr>
            <w:tcW w:w="979" w:type="dxa"/>
            <w:tcBorders>
              <w:top w:val="nil"/>
              <w:left w:val="nil"/>
              <w:bottom w:val="single" w:sz="8" w:space="0" w:color="auto"/>
              <w:right w:val="nil"/>
            </w:tcBorders>
            <w:noWrap/>
            <w:vAlign w:val="center"/>
            <w:hideMark/>
          </w:tcPr>
          <w:p w14:paraId="0028870F" w14:textId="77777777" w:rsidR="00672A29" w:rsidRPr="00891F3A" w:rsidRDefault="00672A29" w:rsidP="00672A29">
            <w:pPr>
              <w:rPr>
                <w:lang w:val="en-CA"/>
                <w:rPrChange w:id="13720" w:author="Jens-Rainer Ohm" w:date="2023-05-08T12:56:00Z">
                  <w:rPr/>
                </w:rPrChange>
              </w:rPr>
            </w:pPr>
            <w:r w:rsidRPr="00891F3A">
              <w:rPr>
                <w:lang w:val="en-CA"/>
                <w:rPrChange w:id="13721"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891F3A" w:rsidRDefault="00672A29" w:rsidP="00672A29">
            <w:pPr>
              <w:rPr>
                <w:lang w:val="en-CA"/>
                <w:rPrChange w:id="13722" w:author="Jens-Rainer Ohm" w:date="2023-05-08T12:56:00Z">
                  <w:rPr/>
                </w:rPrChange>
              </w:rPr>
            </w:pPr>
            <w:r w:rsidRPr="00891F3A">
              <w:rPr>
                <w:lang w:val="en-CA"/>
                <w:rPrChange w:id="13723" w:author="Jens-Rainer Ohm" w:date="2023-05-08T12:56:00Z">
                  <w:rPr/>
                </w:rPrChange>
              </w:rPr>
              <w:t>V-MSIM</w:t>
            </w:r>
          </w:p>
        </w:tc>
        <w:tc>
          <w:tcPr>
            <w:tcW w:w="686" w:type="dxa"/>
            <w:tcBorders>
              <w:top w:val="nil"/>
              <w:left w:val="nil"/>
              <w:bottom w:val="single" w:sz="8" w:space="0" w:color="auto"/>
              <w:right w:val="nil"/>
            </w:tcBorders>
            <w:noWrap/>
            <w:vAlign w:val="center"/>
            <w:hideMark/>
          </w:tcPr>
          <w:p w14:paraId="6D54AFC4" w14:textId="77777777" w:rsidR="00672A29" w:rsidRPr="00891F3A" w:rsidRDefault="00672A29" w:rsidP="00672A29">
            <w:pPr>
              <w:rPr>
                <w:lang w:val="en-CA"/>
                <w:rPrChange w:id="13724" w:author="Jens-Rainer Ohm" w:date="2023-05-08T12:56:00Z">
                  <w:rPr/>
                </w:rPrChange>
              </w:rPr>
            </w:pPr>
            <w:r w:rsidRPr="00891F3A">
              <w:rPr>
                <w:lang w:val="en-CA"/>
                <w:rPrChange w:id="13725"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891F3A" w:rsidRDefault="00672A29" w:rsidP="00672A29">
            <w:pPr>
              <w:rPr>
                <w:lang w:val="en-CA"/>
                <w:rPrChange w:id="13726" w:author="Jens-Rainer Ohm" w:date="2023-05-08T12:56:00Z">
                  <w:rPr/>
                </w:rPrChange>
              </w:rPr>
            </w:pPr>
            <w:r w:rsidRPr="00891F3A">
              <w:rPr>
                <w:lang w:val="en-CA"/>
                <w:rPrChange w:id="13727" w:author="Jens-Rainer Ohm" w:date="2023-05-08T12:56:00Z">
                  <w:rPr/>
                </w:rPrChange>
              </w:rPr>
              <w:t>DecT CPU</w:t>
            </w:r>
          </w:p>
        </w:tc>
      </w:tr>
      <w:tr w:rsidR="00672A29" w:rsidRPr="00891F3A"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891F3A" w:rsidRDefault="00672A29" w:rsidP="00672A29">
            <w:pPr>
              <w:rPr>
                <w:lang w:val="en-CA"/>
                <w:rPrChange w:id="13728" w:author="Jens-Rainer Ohm" w:date="2023-05-08T12:56:00Z">
                  <w:rPr/>
                </w:rPrChange>
              </w:rPr>
            </w:pPr>
            <w:r w:rsidRPr="00891F3A">
              <w:rPr>
                <w:lang w:val="en-CA"/>
                <w:rPrChange w:id="13729"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891F3A" w:rsidRDefault="00672A29" w:rsidP="00672A29">
            <w:pPr>
              <w:rPr>
                <w:lang w:val="en-CA"/>
                <w:rPrChange w:id="13730" w:author="Jens-Rainer Ohm" w:date="2023-05-08T12:56:00Z">
                  <w:rPr/>
                </w:rPrChange>
              </w:rPr>
            </w:pPr>
            <w:r w:rsidRPr="00891F3A">
              <w:rPr>
                <w:lang w:val="en-CA"/>
                <w:rPrChange w:id="13731" w:author="Jens-Rainer Ohm" w:date="2023-05-08T12:56:00Z">
                  <w:rPr/>
                </w:rPrChange>
              </w:rPr>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891F3A" w:rsidRDefault="00672A29" w:rsidP="00672A29">
            <w:pPr>
              <w:rPr>
                <w:lang w:val="en-CA"/>
                <w:rPrChange w:id="13732" w:author="Jens-Rainer Ohm" w:date="2023-05-08T12:56:00Z">
                  <w:rPr/>
                </w:rPrChange>
              </w:rPr>
            </w:pPr>
            <w:r w:rsidRPr="00891F3A">
              <w:rPr>
                <w:lang w:val="en-CA"/>
                <w:rPrChange w:id="13733" w:author="Jens-Rainer Ohm" w:date="2023-05-08T12:56:00Z">
                  <w:rPr/>
                </w:rPrChange>
              </w:rPr>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891F3A" w:rsidRDefault="00672A29" w:rsidP="00672A29">
            <w:pPr>
              <w:rPr>
                <w:lang w:val="en-CA"/>
                <w:rPrChange w:id="13734" w:author="Jens-Rainer Ohm" w:date="2023-05-08T12:56:00Z">
                  <w:rPr/>
                </w:rPrChange>
              </w:rPr>
            </w:pPr>
            <w:r w:rsidRPr="00891F3A">
              <w:rPr>
                <w:lang w:val="en-CA"/>
                <w:rPrChange w:id="13735" w:author="Jens-Rainer Ohm" w:date="2023-05-08T12:56:00Z">
                  <w:rPr/>
                </w:rPrChange>
              </w:rPr>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891F3A" w:rsidRDefault="00672A29" w:rsidP="00672A29">
            <w:pPr>
              <w:rPr>
                <w:lang w:val="en-CA"/>
                <w:rPrChange w:id="13736" w:author="Jens-Rainer Ohm" w:date="2023-05-08T12:56:00Z">
                  <w:rPr/>
                </w:rPrChange>
              </w:rPr>
            </w:pPr>
            <w:r w:rsidRPr="00891F3A">
              <w:rPr>
                <w:lang w:val="en-CA"/>
                <w:rPrChange w:id="13737" w:author="Jens-Rainer Ohm" w:date="2023-05-08T12:56:00Z">
                  <w:rPr/>
                </w:rPrChange>
              </w:rPr>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891F3A" w:rsidRDefault="00672A29" w:rsidP="00672A29">
            <w:pPr>
              <w:rPr>
                <w:lang w:val="en-CA"/>
                <w:rPrChange w:id="13738" w:author="Jens-Rainer Ohm" w:date="2023-05-08T12:56:00Z">
                  <w:rPr/>
                </w:rPrChange>
              </w:rPr>
            </w:pPr>
            <w:r w:rsidRPr="00891F3A">
              <w:rPr>
                <w:lang w:val="en-CA"/>
                <w:rPrChange w:id="13739" w:author="Jens-Rainer Ohm" w:date="2023-05-08T12:56:00Z">
                  <w:rPr/>
                </w:rPrChange>
              </w:rPr>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891F3A" w:rsidRDefault="00672A29" w:rsidP="00672A29">
            <w:pPr>
              <w:rPr>
                <w:lang w:val="en-CA"/>
                <w:rPrChange w:id="13740" w:author="Jens-Rainer Ohm" w:date="2023-05-08T12:56:00Z">
                  <w:rPr/>
                </w:rPrChange>
              </w:rPr>
            </w:pPr>
            <w:r w:rsidRPr="00891F3A">
              <w:rPr>
                <w:lang w:val="en-CA"/>
                <w:rPrChange w:id="13741" w:author="Jens-Rainer Ohm" w:date="2023-05-08T12:56:00Z">
                  <w:rPr/>
                </w:rPrChange>
              </w:rPr>
              <w:t>-18.76%</w:t>
            </w:r>
          </w:p>
        </w:tc>
        <w:tc>
          <w:tcPr>
            <w:tcW w:w="686" w:type="dxa"/>
            <w:noWrap/>
            <w:vAlign w:val="center"/>
            <w:hideMark/>
          </w:tcPr>
          <w:p w14:paraId="30761639" w14:textId="77777777" w:rsidR="00672A29" w:rsidRPr="00891F3A" w:rsidRDefault="00672A29" w:rsidP="00672A29">
            <w:pPr>
              <w:rPr>
                <w:lang w:val="en-CA"/>
                <w:rPrChange w:id="13742" w:author="Jens-Rainer Ohm" w:date="2023-05-08T12:56:00Z">
                  <w:rPr/>
                </w:rPrChange>
              </w:rPr>
            </w:pPr>
            <w:r w:rsidRPr="00891F3A">
              <w:rPr>
                <w:lang w:val="en-CA"/>
                <w:rPrChange w:id="13743" w:author="Jens-Rainer Ohm" w:date="2023-05-08T12:56:00Z">
                  <w:rPr/>
                </w:rPrChange>
              </w:rPr>
              <w:t>189%</w:t>
            </w:r>
          </w:p>
        </w:tc>
        <w:tc>
          <w:tcPr>
            <w:tcW w:w="1244" w:type="dxa"/>
            <w:tcBorders>
              <w:top w:val="nil"/>
              <w:left w:val="nil"/>
              <w:bottom w:val="nil"/>
              <w:right w:val="single" w:sz="4" w:space="0" w:color="auto"/>
            </w:tcBorders>
            <w:noWrap/>
            <w:vAlign w:val="center"/>
            <w:hideMark/>
          </w:tcPr>
          <w:p w14:paraId="3D3F5F79" w14:textId="77777777" w:rsidR="00672A29" w:rsidRPr="00891F3A" w:rsidRDefault="00672A29" w:rsidP="00672A29">
            <w:pPr>
              <w:rPr>
                <w:lang w:val="en-CA"/>
                <w:rPrChange w:id="13744" w:author="Jens-Rainer Ohm" w:date="2023-05-08T12:56:00Z">
                  <w:rPr/>
                </w:rPrChange>
              </w:rPr>
            </w:pPr>
            <w:r w:rsidRPr="00891F3A">
              <w:rPr>
                <w:lang w:val="en-CA"/>
                <w:rPrChange w:id="13745" w:author="Jens-Rainer Ohm" w:date="2023-05-08T12:56:00Z">
                  <w:rPr/>
                </w:rPrChange>
              </w:rPr>
              <w:t>36450%</w:t>
            </w:r>
          </w:p>
        </w:tc>
      </w:tr>
      <w:tr w:rsidR="00672A29" w:rsidRPr="00891F3A"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891F3A" w:rsidRDefault="00672A29" w:rsidP="00672A29">
            <w:pPr>
              <w:rPr>
                <w:lang w:val="en-CA"/>
                <w:rPrChange w:id="13746" w:author="Jens-Rainer Ohm" w:date="2023-05-08T12:56:00Z">
                  <w:rPr/>
                </w:rPrChange>
              </w:rPr>
            </w:pPr>
            <w:r w:rsidRPr="00891F3A">
              <w:rPr>
                <w:lang w:val="en-CA"/>
                <w:rPrChange w:id="13747"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891F3A" w:rsidRDefault="00672A29" w:rsidP="00672A29">
            <w:pPr>
              <w:rPr>
                <w:lang w:val="en-CA"/>
                <w:rPrChange w:id="13748" w:author="Jens-Rainer Ohm" w:date="2023-05-08T12:56:00Z">
                  <w:rPr/>
                </w:rPrChange>
              </w:rPr>
            </w:pPr>
            <w:r w:rsidRPr="00891F3A">
              <w:rPr>
                <w:lang w:val="en-CA"/>
                <w:rPrChange w:id="13749" w:author="Jens-Rainer Ohm" w:date="2023-05-08T12:56:00Z">
                  <w:rPr/>
                </w:rPrChange>
              </w:rPr>
              <w:t>-6.52%</w:t>
            </w:r>
          </w:p>
        </w:tc>
        <w:tc>
          <w:tcPr>
            <w:tcW w:w="1007" w:type="dxa"/>
            <w:shd w:val="clear" w:color="auto" w:fill="CCFFCC"/>
            <w:noWrap/>
            <w:vAlign w:val="center"/>
            <w:hideMark/>
          </w:tcPr>
          <w:p w14:paraId="497798DE" w14:textId="77777777" w:rsidR="00672A29" w:rsidRPr="00891F3A" w:rsidRDefault="00672A29" w:rsidP="00672A29">
            <w:pPr>
              <w:rPr>
                <w:lang w:val="en-CA"/>
                <w:rPrChange w:id="13750" w:author="Jens-Rainer Ohm" w:date="2023-05-08T12:56:00Z">
                  <w:rPr/>
                </w:rPrChange>
              </w:rPr>
            </w:pPr>
            <w:r w:rsidRPr="00891F3A">
              <w:rPr>
                <w:lang w:val="en-CA"/>
                <w:rPrChange w:id="13751" w:author="Jens-Rainer Ohm" w:date="2023-05-08T12:56:00Z">
                  <w:rPr/>
                </w:rPrChange>
              </w:rPr>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891F3A" w:rsidRDefault="00672A29" w:rsidP="00672A29">
            <w:pPr>
              <w:rPr>
                <w:lang w:val="en-CA"/>
                <w:rPrChange w:id="13752" w:author="Jens-Rainer Ohm" w:date="2023-05-08T12:56:00Z">
                  <w:rPr/>
                </w:rPrChange>
              </w:rPr>
            </w:pPr>
            <w:r w:rsidRPr="00891F3A">
              <w:rPr>
                <w:lang w:val="en-CA"/>
                <w:rPrChange w:id="13753" w:author="Jens-Rainer Ohm" w:date="2023-05-08T12:56:00Z">
                  <w:rPr/>
                </w:rPrChange>
              </w:rPr>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891F3A" w:rsidRDefault="00672A29" w:rsidP="00672A29">
            <w:pPr>
              <w:rPr>
                <w:lang w:val="en-CA"/>
                <w:rPrChange w:id="13754" w:author="Jens-Rainer Ohm" w:date="2023-05-08T12:56:00Z">
                  <w:rPr/>
                </w:rPrChange>
              </w:rPr>
            </w:pPr>
            <w:r w:rsidRPr="00891F3A">
              <w:rPr>
                <w:lang w:val="en-CA"/>
                <w:rPrChange w:id="13755" w:author="Jens-Rainer Ohm" w:date="2023-05-08T12:56:00Z">
                  <w:rPr/>
                </w:rPrChange>
              </w:rPr>
              <w:t>-7.30%</w:t>
            </w:r>
          </w:p>
        </w:tc>
        <w:tc>
          <w:tcPr>
            <w:tcW w:w="979" w:type="dxa"/>
            <w:shd w:val="clear" w:color="auto" w:fill="CCFFCC"/>
            <w:noWrap/>
            <w:vAlign w:val="center"/>
            <w:hideMark/>
          </w:tcPr>
          <w:p w14:paraId="1C09C50C" w14:textId="77777777" w:rsidR="00672A29" w:rsidRPr="00891F3A" w:rsidRDefault="00672A29" w:rsidP="00672A29">
            <w:pPr>
              <w:rPr>
                <w:lang w:val="en-CA"/>
                <w:rPrChange w:id="13756" w:author="Jens-Rainer Ohm" w:date="2023-05-08T12:56:00Z">
                  <w:rPr/>
                </w:rPrChange>
              </w:rPr>
            </w:pPr>
            <w:r w:rsidRPr="00891F3A">
              <w:rPr>
                <w:lang w:val="en-CA"/>
                <w:rPrChange w:id="13757" w:author="Jens-Rainer Ohm" w:date="2023-05-08T12:56:00Z">
                  <w:rPr/>
                </w:rPrChange>
              </w:rPr>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891F3A" w:rsidRDefault="00672A29" w:rsidP="00672A29">
            <w:pPr>
              <w:rPr>
                <w:lang w:val="en-CA"/>
                <w:rPrChange w:id="13758" w:author="Jens-Rainer Ohm" w:date="2023-05-08T12:56:00Z">
                  <w:rPr/>
                </w:rPrChange>
              </w:rPr>
            </w:pPr>
            <w:r w:rsidRPr="00891F3A">
              <w:rPr>
                <w:lang w:val="en-CA"/>
                <w:rPrChange w:id="13759" w:author="Jens-Rainer Ohm" w:date="2023-05-08T12:56:00Z">
                  <w:rPr/>
                </w:rPrChange>
              </w:rPr>
              <w:t>-12.21%</w:t>
            </w:r>
          </w:p>
        </w:tc>
        <w:tc>
          <w:tcPr>
            <w:tcW w:w="686" w:type="dxa"/>
            <w:noWrap/>
            <w:vAlign w:val="center"/>
            <w:hideMark/>
          </w:tcPr>
          <w:p w14:paraId="4B64D38B" w14:textId="77777777" w:rsidR="00672A29" w:rsidRPr="00891F3A" w:rsidRDefault="00672A29" w:rsidP="00672A29">
            <w:pPr>
              <w:rPr>
                <w:lang w:val="en-CA"/>
                <w:rPrChange w:id="13760" w:author="Jens-Rainer Ohm" w:date="2023-05-08T12:56:00Z">
                  <w:rPr/>
                </w:rPrChange>
              </w:rPr>
            </w:pPr>
            <w:r w:rsidRPr="00891F3A">
              <w:rPr>
                <w:lang w:val="en-CA"/>
                <w:rPrChange w:id="13761" w:author="Jens-Rainer Ohm" w:date="2023-05-08T12:56:00Z">
                  <w:rPr/>
                </w:rPrChange>
              </w:rPr>
              <w:t>146%</w:t>
            </w:r>
          </w:p>
        </w:tc>
        <w:tc>
          <w:tcPr>
            <w:tcW w:w="1244" w:type="dxa"/>
            <w:tcBorders>
              <w:top w:val="nil"/>
              <w:left w:val="nil"/>
              <w:bottom w:val="nil"/>
              <w:right w:val="single" w:sz="4" w:space="0" w:color="auto"/>
            </w:tcBorders>
            <w:noWrap/>
            <w:vAlign w:val="center"/>
            <w:hideMark/>
          </w:tcPr>
          <w:p w14:paraId="76145901" w14:textId="77777777" w:rsidR="00672A29" w:rsidRPr="00891F3A" w:rsidRDefault="00672A29" w:rsidP="00672A29">
            <w:pPr>
              <w:rPr>
                <w:lang w:val="en-CA"/>
                <w:rPrChange w:id="13762" w:author="Jens-Rainer Ohm" w:date="2023-05-08T12:56:00Z">
                  <w:rPr/>
                </w:rPrChange>
              </w:rPr>
            </w:pPr>
            <w:r w:rsidRPr="00891F3A">
              <w:rPr>
                <w:lang w:val="en-CA"/>
                <w:rPrChange w:id="13763" w:author="Jens-Rainer Ohm" w:date="2023-05-08T12:56:00Z">
                  <w:rPr/>
                </w:rPrChange>
              </w:rPr>
              <w:t>29599%</w:t>
            </w:r>
          </w:p>
        </w:tc>
      </w:tr>
      <w:tr w:rsidR="00672A29" w:rsidRPr="00891F3A"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891F3A" w:rsidRDefault="00672A29" w:rsidP="00672A29">
            <w:pPr>
              <w:rPr>
                <w:lang w:val="en-CA"/>
                <w:rPrChange w:id="13764" w:author="Jens-Rainer Ohm" w:date="2023-05-08T12:56:00Z">
                  <w:rPr/>
                </w:rPrChange>
              </w:rPr>
            </w:pPr>
            <w:r w:rsidRPr="00891F3A">
              <w:rPr>
                <w:lang w:val="en-CA"/>
                <w:rPrChange w:id="13765"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891F3A" w:rsidRDefault="00672A29" w:rsidP="00672A29">
            <w:pPr>
              <w:rPr>
                <w:lang w:val="en-CA"/>
                <w:rPrChange w:id="13766" w:author="Jens-Rainer Ohm" w:date="2023-05-08T12:56:00Z">
                  <w:rPr/>
                </w:rPrChange>
              </w:rPr>
            </w:pPr>
            <w:r w:rsidRPr="00891F3A">
              <w:rPr>
                <w:lang w:val="en-CA"/>
                <w:rPrChange w:id="13767" w:author="Jens-Rainer Ohm" w:date="2023-05-08T12:56:00Z">
                  <w:rPr/>
                </w:rPrChange>
              </w:rPr>
              <w:t>-6.67%</w:t>
            </w:r>
          </w:p>
        </w:tc>
        <w:tc>
          <w:tcPr>
            <w:tcW w:w="1007" w:type="dxa"/>
            <w:shd w:val="clear" w:color="auto" w:fill="CCFFCC"/>
            <w:noWrap/>
            <w:vAlign w:val="center"/>
            <w:hideMark/>
          </w:tcPr>
          <w:p w14:paraId="4E1336E1" w14:textId="77777777" w:rsidR="00672A29" w:rsidRPr="00891F3A" w:rsidRDefault="00672A29" w:rsidP="00672A29">
            <w:pPr>
              <w:rPr>
                <w:lang w:val="en-CA"/>
                <w:rPrChange w:id="13768" w:author="Jens-Rainer Ohm" w:date="2023-05-08T12:56:00Z">
                  <w:rPr/>
                </w:rPrChange>
              </w:rPr>
            </w:pPr>
            <w:r w:rsidRPr="00891F3A">
              <w:rPr>
                <w:lang w:val="en-CA"/>
                <w:rPrChange w:id="13769" w:author="Jens-Rainer Ohm" w:date="2023-05-08T12:56:00Z">
                  <w:rPr/>
                </w:rPrChange>
              </w:rPr>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891F3A" w:rsidRDefault="00672A29" w:rsidP="00672A29">
            <w:pPr>
              <w:rPr>
                <w:lang w:val="en-CA"/>
                <w:rPrChange w:id="13770" w:author="Jens-Rainer Ohm" w:date="2023-05-08T12:56:00Z">
                  <w:rPr/>
                </w:rPrChange>
              </w:rPr>
            </w:pPr>
            <w:r w:rsidRPr="00891F3A">
              <w:rPr>
                <w:lang w:val="en-CA"/>
                <w:rPrChange w:id="13771" w:author="Jens-Rainer Ohm" w:date="2023-05-08T12:56:00Z">
                  <w:rPr/>
                </w:rPrChange>
              </w:rPr>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891F3A" w:rsidRDefault="00672A29" w:rsidP="00672A29">
            <w:pPr>
              <w:rPr>
                <w:lang w:val="en-CA"/>
                <w:rPrChange w:id="13772" w:author="Jens-Rainer Ohm" w:date="2023-05-08T12:56:00Z">
                  <w:rPr/>
                </w:rPrChange>
              </w:rPr>
            </w:pPr>
            <w:r w:rsidRPr="00891F3A">
              <w:rPr>
                <w:lang w:val="en-CA"/>
                <w:rPrChange w:id="13773" w:author="Jens-Rainer Ohm" w:date="2023-05-08T12:56:00Z">
                  <w:rPr/>
                </w:rPrChange>
              </w:rPr>
              <w:t>-6.62%</w:t>
            </w:r>
          </w:p>
        </w:tc>
        <w:tc>
          <w:tcPr>
            <w:tcW w:w="979" w:type="dxa"/>
            <w:shd w:val="clear" w:color="auto" w:fill="CCFFCC"/>
            <w:noWrap/>
            <w:vAlign w:val="center"/>
            <w:hideMark/>
          </w:tcPr>
          <w:p w14:paraId="67571399" w14:textId="77777777" w:rsidR="00672A29" w:rsidRPr="00891F3A" w:rsidRDefault="00672A29" w:rsidP="00672A29">
            <w:pPr>
              <w:rPr>
                <w:lang w:val="en-CA"/>
                <w:rPrChange w:id="13774" w:author="Jens-Rainer Ohm" w:date="2023-05-08T12:56:00Z">
                  <w:rPr/>
                </w:rPrChange>
              </w:rPr>
            </w:pPr>
            <w:r w:rsidRPr="00891F3A">
              <w:rPr>
                <w:lang w:val="en-CA"/>
                <w:rPrChange w:id="13775" w:author="Jens-Rainer Ohm" w:date="2023-05-08T12:56:00Z">
                  <w:rPr/>
                </w:rPrChange>
              </w:rPr>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891F3A" w:rsidRDefault="00672A29" w:rsidP="00672A29">
            <w:pPr>
              <w:rPr>
                <w:lang w:val="en-CA"/>
                <w:rPrChange w:id="13776" w:author="Jens-Rainer Ohm" w:date="2023-05-08T12:56:00Z">
                  <w:rPr/>
                </w:rPrChange>
              </w:rPr>
            </w:pPr>
            <w:r w:rsidRPr="00891F3A">
              <w:rPr>
                <w:lang w:val="en-CA"/>
                <w:rPrChange w:id="13777" w:author="Jens-Rainer Ohm" w:date="2023-05-08T12:56:00Z">
                  <w:rPr/>
                </w:rPrChange>
              </w:rPr>
              <w:t>-18.66%</w:t>
            </w:r>
          </w:p>
        </w:tc>
        <w:tc>
          <w:tcPr>
            <w:tcW w:w="686" w:type="dxa"/>
            <w:noWrap/>
            <w:vAlign w:val="center"/>
            <w:hideMark/>
          </w:tcPr>
          <w:p w14:paraId="620ADFE2" w14:textId="77777777" w:rsidR="00672A29" w:rsidRPr="00891F3A" w:rsidRDefault="00672A29" w:rsidP="00672A29">
            <w:pPr>
              <w:rPr>
                <w:lang w:val="en-CA"/>
                <w:rPrChange w:id="13778" w:author="Jens-Rainer Ohm" w:date="2023-05-08T12:56:00Z">
                  <w:rPr/>
                </w:rPrChange>
              </w:rPr>
            </w:pPr>
            <w:r w:rsidRPr="00891F3A">
              <w:rPr>
                <w:lang w:val="en-CA"/>
                <w:rPrChange w:id="13779" w:author="Jens-Rainer Ohm" w:date="2023-05-08T12:56:00Z">
                  <w:rPr/>
                </w:rPrChange>
              </w:rPr>
              <w:t>137%</w:t>
            </w:r>
          </w:p>
        </w:tc>
        <w:tc>
          <w:tcPr>
            <w:tcW w:w="1244" w:type="dxa"/>
            <w:tcBorders>
              <w:top w:val="nil"/>
              <w:left w:val="nil"/>
              <w:bottom w:val="nil"/>
              <w:right w:val="single" w:sz="4" w:space="0" w:color="auto"/>
            </w:tcBorders>
            <w:noWrap/>
            <w:vAlign w:val="center"/>
            <w:hideMark/>
          </w:tcPr>
          <w:p w14:paraId="563BDC35" w14:textId="77777777" w:rsidR="00672A29" w:rsidRPr="00891F3A" w:rsidRDefault="00672A29" w:rsidP="00672A29">
            <w:pPr>
              <w:rPr>
                <w:lang w:val="en-CA"/>
                <w:rPrChange w:id="13780" w:author="Jens-Rainer Ohm" w:date="2023-05-08T12:56:00Z">
                  <w:rPr/>
                </w:rPrChange>
              </w:rPr>
            </w:pPr>
            <w:r w:rsidRPr="00891F3A">
              <w:rPr>
                <w:lang w:val="en-CA"/>
                <w:rPrChange w:id="13781" w:author="Jens-Rainer Ohm" w:date="2023-05-08T12:56:00Z">
                  <w:rPr/>
                </w:rPrChange>
              </w:rPr>
              <w:t>27698%</w:t>
            </w:r>
          </w:p>
        </w:tc>
      </w:tr>
      <w:tr w:rsidR="00672A29" w:rsidRPr="00891F3A"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891F3A" w:rsidRDefault="00672A29" w:rsidP="00672A29">
            <w:pPr>
              <w:rPr>
                <w:lang w:val="en-CA"/>
                <w:rPrChange w:id="13782" w:author="Jens-Rainer Ohm" w:date="2023-05-08T12:56:00Z">
                  <w:rPr/>
                </w:rPrChange>
              </w:rPr>
            </w:pPr>
            <w:r w:rsidRPr="00891F3A">
              <w:rPr>
                <w:lang w:val="en-CA"/>
                <w:rPrChange w:id="13783"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891F3A" w:rsidRDefault="00672A29" w:rsidP="00672A29">
            <w:pPr>
              <w:rPr>
                <w:lang w:val="en-CA"/>
                <w:rPrChange w:id="13784" w:author="Jens-Rainer Ohm" w:date="2023-05-08T12:56:00Z">
                  <w:rPr/>
                </w:rPrChange>
              </w:rPr>
            </w:pPr>
            <w:r w:rsidRPr="00891F3A">
              <w:rPr>
                <w:lang w:val="en-CA"/>
                <w:rPrChange w:id="13785" w:author="Jens-Rainer Ohm" w:date="2023-05-08T12:56:00Z">
                  <w:rPr/>
                </w:rPrChange>
              </w:rPr>
              <w:t>-7.77%</w:t>
            </w:r>
          </w:p>
        </w:tc>
        <w:tc>
          <w:tcPr>
            <w:tcW w:w="1007" w:type="dxa"/>
            <w:shd w:val="clear" w:color="auto" w:fill="CCFFCC"/>
            <w:noWrap/>
            <w:vAlign w:val="center"/>
            <w:hideMark/>
          </w:tcPr>
          <w:p w14:paraId="7CE46C48" w14:textId="77777777" w:rsidR="00672A29" w:rsidRPr="00891F3A" w:rsidRDefault="00672A29" w:rsidP="00672A29">
            <w:pPr>
              <w:rPr>
                <w:lang w:val="en-CA"/>
                <w:rPrChange w:id="13786" w:author="Jens-Rainer Ohm" w:date="2023-05-08T12:56:00Z">
                  <w:rPr/>
                </w:rPrChange>
              </w:rPr>
            </w:pPr>
            <w:r w:rsidRPr="00891F3A">
              <w:rPr>
                <w:lang w:val="en-CA"/>
                <w:rPrChange w:id="13787" w:author="Jens-Rainer Ohm" w:date="2023-05-08T12:56:00Z">
                  <w:rPr/>
                </w:rPrChange>
              </w:rPr>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891F3A" w:rsidRDefault="00672A29" w:rsidP="00672A29">
            <w:pPr>
              <w:rPr>
                <w:lang w:val="en-CA"/>
                <w:rPrChange w:id="13788" w:author="Jens-Rainer Ohm" w:date="2023-05-08T12:56:00Z">
                  <w:rPr/>
                </w:rPrChange>
              </w:rPr>
            </w:pPr>
            <w:r w:rsidRPr="00891F3A">
              <w:rPr>
                <w:lang w:val="en-CA"/>
                <w:rPrChange w:id="13789" w:author="Jens-Rainer Ohm" w:date="2023-05-08T12:56:00Z">
                  <w:rPr/>
                </w:rPrChange>
              </w:rPr>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891F3A" w:rsidRDefault="00672A29" w:rsidP="00672A29">
            <w:pPr>
              <w:rPr>
                <w:lang w:val="en-CA"/>
                <w:rPrChange w:id="13790" w:author="Jens-Rainer Ohm" w:date="2023-05-08T12:56:00Z">
                  <w:rPr/>
                </w:rPrChange>
              </w:rPr>
            </w:pPr>
            <w:r w:rsidRPr="00891F3A">
              <w:rPr>
                <w:lang w:val="en-CA"/>
                <w:rPrChange w:id="13791" w:author="Jens-Rainer Ohm" w:date="2023-05-08T12:56:00Z">
                  <w:rPr/>
                </w:rPrChange>
              </w:rPr>
              <w:t>-7.36%</w:t>
            </w:r>
          </w:p>
        </w:tc>
        <w:tc>
          <w:tcPr>
            <w:tcW w:w="979" w:type="dxa"/>
            <w:shd w:val="clear" w:color="auto" w:fill="CCFFCC"/>
            <w:noWrap/>
            <w:vAlign w:val="center"/>
            <w:hideMark/>
          </w:tcPr>
          <w:p w14:paraId="1C3C8BC7" w14:textId="77777777" w:rsidR="00672A29" w:rsidRPr="00891F3A" w:rsidRDefault="00672A29" w:rsidP="00672A29">
            <w:pPr>
              <w:rPr>
                <w:lang w:val="en-CA"/>
                <w:rPrChange w:id="13792" w:author="Jens-Rainer Ohm" w:date="2023-05-08T12:56:00Z">
                  <w:rPr/>
                </w:rPrChange>
              </w:rPr>
            </w:pPr>
            <w:r w:rsidRPr="00891F3A">
              <w:rPr>
                <w:lang w:val="en-CA"/>
                <w:rPrChange w:id="13793" w:author="Jens-Rainer Ohm" w:date="2023-05-08T12:56:00Z">
                  <w:rPr/>
                </w:rPrChange>
              </w:rPr>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891F3A" w:rsidRDefault="00672A29" w:rsidP="00672A29">
            <w:pPr>
              <w:rPr>
                <w:lang w:val="en-CA"/>
                <w:rPrChange w:id="13794" w:author="Jens-Rainer Ohm" w:date="2023-05-08T12:56:00Z">
                  <w:rPr/>
                </w:rPrChange>
              </w:rPr>
            </w:pPr>
            <w:r w:rsidRPr="00891F3A">
              <w:rPr>
                <w:lang w:val="en-CA"/>
                <w:rPrChange w:id="13795" w:author="Jens-Rainer Ohm" w:date="2023-05-08T12:56:00Z">
                  <w:rPr/>
                </w:rPrChange>
              </w:rPr>
              <w:t>-20.52%</w:t>
            </w:r>
          </w:p>
        </w:tc>
        <w:tc>
          <w:tcPr>
            <w:tcW w:w="686" w:type="dxa"/>
            <w:noWrap/>
            <w:vAlign w:val="center"/>
            <w:hideMark/>
          </w:tcPr>
          <w:p w14:paraId="5E31F7D6" w14:textId="77777777" w:rsidR="00672A29" w:rsidRPr="00891F3A" w:rsidRDefault="00672A29" w:rsidP="00672A29">
            <w:pPr>
              <w:rPr>
                <w:lang w:val="en-CA"/>
                <w:rPrChange w:id="13796" w:author="Jens-Rainer Ohm" w:date="2023-05-08T12:56:00Z">
                  <w:rPr/>
                </w:rPrChange>
              </w:rPr>
            </w:pPr>
            <w:r w:rsidRPr="00891F3A">
              <w:rPr>
                <w:lang w:val="en-CA"/>
                <w:rPrChange w:id="13797" w:author="Jens-Rainer Ohm" w:date="2023-05-08T12:56:00Z">
                  <w:rPr/>
                </w:rPrChange>
              </w:rPr>
              <w:t>119%</w:t>
            </w:r>
          </w:p>
        </w:tc>
        <w:tc>
          <w:tcPr>
            <w:tcW w:w="1244" w:type="dxa"/>
            <w:tcBorders>
              <w:top w:val="nil"/>
              <w:left w:val="nil"/>
              <w:bottom w:val="nil"/>
              <w:right w:val="single" w:sz="4" w:space="0" w:color="auto"/>
            </w:tcBorders>
            <w:noWrap/>
            <w:vAlign w:val="center"/>
            <w:hideMark/>
          </w:tcPr>
          <w:p w14:paraId="3DFDC826" w14:textId="77777777" w:rsidR="00672A29" w:rsidRPr="00891F3A" w:rsidRDefault="00672A29" w:rsidP="00672A29">
            <w:pPr>
              <w:rPr>
                <w:lang w:val="en-CA"/>
                <w:rPrChange w:id="13798" w:author="Jens-Rainer Ohm" w:date="2023-05-08T12:56:00Z">
                  <w:rPr/>
                </w:rPrChange>
              </w:rPr>
            </w:pPr>
            <w:r w:rsidRPr="00891F3A">
              <w:rPr>
                <w:lang w:val="en-CA"/>
                <w:rPrChange w:id="13799" w:author="Jens-Rainer Ohm" w:date="2023-05-08T12:56:00Z">
                  <w:rPr/>
                </w:rPrChange>
              </w:rPr>
              <w:t>18695%</w:t>
            </w:r>
          </w:p>
        </w:tc>
      </w:tr>
      <w:tr w:rsidR="00672A29" w:rsidRPr="00891F3A"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891F3A" w:rsidRDefault="00672A29" w:rsidP="00672A29">
            <w:pPr>
              <w:rPr>
                <w:lang w:val="en-CA"/>
                <w:rPrChange w:id="13800" w:author="Jens-Rainer Ohm" w:date="2023-05-08T12:56:00Z">
                  <w:rPr/>
                </w:rPrChange>
              </w:rPr>
            </w:pPr>
            <w:r w:rsidRPr="00891F3A">
              <w:rPr>
                <w:lang w:val="en-CA"/>
                <w:rPrChange w:id="13801" w:author="Jens-Rainer Ohm" w:date="2023-05-08T12:56:00Z">
                  <w:rPr/>
                </w:rPrChange>
              </w:rPr>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891F3A" w:rsidRDefault="00672A29" w:rsidP="00672A29">
            <w:pPr>
              <w:rPr>
                <w:lang w:val="en-CA"/>
                <w:rPrChange w:id="13802" w:author="Jens-Rainer Ohm" w:date="2023-05-08T12:56:00Z">
                  <w:rPr/>
                </w:rPrChange>
              </w:rPr>
            </w:pPr>
            <w:r w:rsidRPr="00891F3A">
              <w:rPr>
                <w:lang w:val="en-CA"/>
                <w:rPrChange w:id="13803" w:author="Jens-Rainer Ohm" w:date="2023-05-08T12:56:00Z">
                  <w:rPr/>
                </w:rPrChange>
              </w:rPr>
              <w:t>-10.11%</w:t>
            </w:r>
          </w:p>
        </w:tc>
        <w:tc>
          <w:tcPr>
            <w:tcW w:w="1007" w:type="dxa"/>
            <w:shd w:val="clear" w:color="auto" w:fill="CCFFCC"/>
            <w:noWrap/>
            <w:vAlign w:val="center"/>
            <w:hideMark/>
          </w:tcPr>
          <w:p w14:paraId="790826A6" w14:textId="77777777" w:rsidR="00672A29" w:rsidRPr="00891F3A" w:rsidRDefault="00672A29" w:rsidP="00672A29">
            <w:pPr>
              <w:rPr>
                <w:lang w:val="en-CA"/>
                <w:rPrChange w:id="13804" w:author="Jens-Rainer Ohm" w:date="2023-05-08T12:56:00Z">
                  <w:rPr/>
                </w:rPrChange>
              </w:rPr>
            </w:pPr>
            <w:r w:rsidRPr="00891F3A">
              <w:rPr>
                <w:lang w:val="en-CA"/>
                <w:rPrChange w:id="13805" w:author="Jens-Rainer Ohm" w:date="2023-05-08T12:56:00Z">
                  <w:rPr/>
                </w:rPrChange>
              </w:rPr>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891F3A" w:rsidRDefault="00672A29" w:rsidP="00672A29">
            <w:pPr>
              <w:rPr>
                <w:lang w:val="en-CA"/>
                <w:rPrChange w:id="13806" w:author="Jens-Rainer Ohm" w:date="2023-05-08T12:56:00Z">
                  <w:rPr/>
                </w:rPrChange>
              </w:rPr>
            </w:pPr>
            <w:r w:rsidRPr="00891F3A">
              <w:rPr>
                <w:lang w:val="en-CA"/>
                <w:rPrChange w:id="13807" w:author="Jens-Rainer Ohm" w:date="2023-05-08T12:56:00Z">
                  <w:rPr/>
                </w:rPrChange>
              </w:rPr>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891F3A" w:rsidRDefault="00672A29" w:rsidP="00672A29">
            <w:pPr>
              <w:rPr>
                <w:lang w:val="en-CA"/>
                <w:rPrChange w:id="13808" w:author="Jens-Rainer Ohm" w:date="2023-05-08T12:56:00Z">
                  <w:rPr/>
                </w:rPrChange>
              </w:rPr>
            </w:pPr>
            <w:r w:rsidRPr="00891F3A">
              <w:rPr>
                <w:lang w:val="en-CA"/>
                <w:rPrChange w:id="13809" w:author="Jens-Rainer Ohm" w:date="2023-05-08T12:56:00Z">
                  <w:rPr/>
                </w:rPrChange>
              </w:rPr>
              <w:t>-10.31%</w:t>
            </w:r>
          </w:p>
        </w:tc>
        <w:tc>
          <w:tcPr>
            <w:tcW w:w="979" w:type="dxa"/>
            <w:shd w:val="clear" w:color="auto" w:fill="CCFFCC"/>
            <w:noWrap/>
            <w:vAlign w:val="center"/>
            <w:hideMark/>
          </w:tcPr>
          <w:p w14:paraId="391B2FEC" w14:textId="77777777" w:rsidR="00672A29" w:rsidRPr="00891F3A" w:rsidRDefault="00672A29" w:rsidP="00672A29">
            <w:pPr>
              <w:rPr>
                <w:lang w:val="en-CA"/>
                <w:rPrChange w:id="13810" w:author="Jens-Rainer Ohm" w:date="2023-05-08T12:56:00Z">
                  <w:rPr/>
                </w:rPrChange>
              </w:rPr>
            </w:pPr>
            <w:r w:rsidRPr="00891F3A">
              <w:rPr>
                <w:lang w:val="en-CA"/>
                <w:rPrChange w:id="13811" w:author="Jens-Rainer Ohm" w:date="2023-05-08T12:56:00Z">
                  <w:rPr/>
                </w:rPrChange>
              </w:rPr>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891F3A" w:rsidRDefault="00672A29" w:rsidP="00672A29">
            <w:pPr>
              <w:rPr>
                <w:lang w:val="en-CA"/>
                <w:rPrChange w:id="13812" w:author="Jens-Rainer Ohm" w:date="2023-05-08T12:56:00Z">
                  <w:rPr/>
                </w:rPrChange>
              </w:rPr>
            </w:pPr>
            <w:r w:rsidRPr="00891F3A">
              <w:rPr>
                <w:lang w:val="en-CA"/>
                <w:rPrChange w:id="13813" w:author="Jens-Rainer Ohm" w:date="2023-05-08T12:56:00Z">
                  <w:rPr/>
                </w:rPrChange>
              </w:rPr>
              <w:t>-18.87%</w:t>
            </w:r>
          </w:p>
        </w:tc>
        <w:tc>
          <w:tcPr>
            <w:tcW w:w="686" w:type="dxa"/>
            <w:noWrap/>
            <w:vAlign w:val="center"/>
            <w:hideMark/>
          </w:tcPr>
          <w:p w14:paraId="1A4C5890" w14:textId="77777777" w:rsidR="00672A29" w:rsidRPr="00891F3A" w:rsidRDefault="00672A29" w:rsidP="00672A29">
            <w:pPr>
              <w:rPr>
                <w:lang w:val="en-CA"/>
                <w:rPrChange w:id="13814" w:author="Jens-Rainer Ohm" w:date="2023-05-08T12:56:00Z">
                  <w:rPr/>
                </w:rPrChange>
              </w:rPr>
            </w:pPr>
            <w:r w:rsidRPr="00891F3A">
              <w:rPr>
                <w:lang w:val="en-CA"/>
                <w:rPrChange w:id="13815" w:author="Jens-Rainer Ohm" w:date="2023-05-08T12:56:00Z">
                  <w:rPr/>
                </w:rPrChange>
              </w:rPr>
              <w:t>144%</w:t>
            </w:r>
          </w:p>
        </w:tc>
        <w:tc>
          <w:tcPr>
            <w:tcW w:w="1244" w:type="dxa"/>
            <w:tcBorders>
              <w:top w:val="nil"/>
              <w:left w:val="nil"/>
              <w:bottom w:val="nil"/>
              <w:right w:val="single" w:sz="4" w:space="0" w:color="auto"/>
            </w:tcBorders>
            <w:noWrap/>
            <w:vAlign w:val="center"/>
            <w:hideMark/>
          </w:tcPr>
          <w:p w14:paraId="7DEE5238" w14:textId="77777777" w:rsidR="00672A29" w:rsidRPr="00891F3A" w:rsidRDefault="00672A29" w:rsidP="00672A29">
            <w:pPr>
              <w:rPr>
                <w:lang w:val="en-CA"/>
                <w:rPrChange w:id="13816" w:author="Jens-Rainer Ohm" w:date="2023-05-08T12:56:00Z">
                  <w:rPr/>
                </w:rPrChange>
              </w:rPr>
            </w:pPr>
            <w:r w:rsidRPr="00891F3A">
              <w:rPr>
                <w:lang w:val="en-CA"/>
                <w:rPrChange w:id="13817" w:author="Jens-Rainer Ohm" w:date="2023-05-08T12:56:00Z">
                  <w:rPr/>
                </w:rPrChange>
              </w:rPr>
              <w:t>31435%</w:t>
            </w:r>
          </w:p>
        </w:tc>
      </w:tr>
      <w:tr w:rsidR="00672A29" w:rsidRPr="00891F3A"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891F3A" w:rsidRDefault="00672A29" w:rsidP="00672A29">
            <w:pPr>
              <w:rPr>
                <w:b/>
                <w:bCs/>
                <w:lang w:val="en-CA"/>
                <w:rPrChange w:id="13818" w:author="Jens-Rainer Ohm" w:date="2023-05-08T12:56:00Z">
                  <w:rPr>
                    <w:b/>
                    <w:bCs/>
                  </w:rPr>
                </w:rPrChange>
              </w:rPr>
            </w:pPr>
            <w:r w:rsidRPr="00891F3A">
              <w:rPr>
                <w:b/>
                <w:bCs/>
                <w:lang w:val="en-CA"/>
                <w:rPrChange w:id="13819" w:author="Jens-Rainer Ohm" w:date="2023-05-08T12:56: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891F3A" w:rsidRDefault="00672A29" w:rsidP="00672A29">
            <w:pPr>
              <w:rPr>
                <w:lang w:val="en-CA"/>
                <w:rPrChange w:id="13820" w:author="Jens-Rainer Ohm" w:date="2023-05-08T12:56:00Z">
                  <w:rPr/>
                </w:rPrChange>
              </w:rPr>
            </w:pPr>
            <w:r w:rsidRPr="00891F3A">
              <w:rPr>
                <w:lang w:val="en-CA"/>
                <w:rPrChange w:id="13821" w:author="Jens-Rainer Ohm" w:date="2023-05-08T12:56:00Z">
                  <w:rPr/>
                </w:rPrChange>
              </w:rPr>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891F3A" w:rsidRDefault="00672A29" w:rsidP="00672A29">
            <w:pPr>
              <w:rPr>
                <w:lang w:val="en-CA"/>
                <w:rPrChange w:id="13822" w:author="Jens-Rainer Ohm" w:date="2023-05-08T12:56:00Z">
                  <w:rPr/>
                </w:rPrChange>
              </w:rPr>
            </w:pPr>
            <w:r w:rsidRPr="00891F3A">
              <w:rPr>
                <w:lang w:val="en-CA"/>
                <w:rPrChange w:id="13823" w:author="Jens-Rainer Ohm" w:date="2023-05-08T12:56:00Z">
                  <w:rPr/>
                </w:rPrChange>
              </w:rPr>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891F3A" w:rsidRDefault="00672A29" w:rsidP="00672A29">
            <w:pPr>
              <w:rPr>
                <w:lang w:val="en-CA"/>
                <w:rPrChange w:id="13824" w:author="Jens-Rainer Ohm" w:date="2023-05-08T12:56:00Z">
                  <w:rPr/>
                </w:rPrChange>
              </w:rPr>
            </w:pPr>
            <w:r w:rsidRPr="00891F3A">
              <w:rPr>
                <w:lang w:val="en-CA"/>
                <w:rPrChange w:id="13825" w:author="Jens-Rainer Ohm" w:date="2023-05-08T12:56:00Z">
                  <w:rPr/>
                </w:rPrChange>
              </w:rPr>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891F3A" w:rsidRDefault="00672A29" w:rsidP="00672A29">
            <w:pPr>
              <w:rPr>
                <w:lang w:val="en-CA"/>
                <w:rPrChange w:id="13826" w:author="Jens-Rainer Ohm" w:date="2023-05-08T12:56:00Z">
                  <w:rPr/>
                </w:rPrChange>
              </w:rPr>
            </w:pPr>
            <w:r w:rsidRPr="00891F3A">
              <w:rPr>
                <w:lang w:val="en-CA"/>
                <w:rPrChange w:id="13827" w:author="Jens-Rainer Ohm" w:date="2023-05-08T12:56:00Z">
                  <w:rPr/>
                </w:rPrChange>
              </w:rPr>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891F3A" w:rsidRDefault="00672A29" w:rsidP="00672A29">
            <w:pPr>
              <w:rPr>
                <w:lang w:val="en-CA"/>
                <w:rPrChange w:id="13828" w:author="Jens-Rainer Ohm" w:date="2023-05-08T12:56:00Z">
                  <w:rPr/>
                </w:rPrChange>
              </w:rPr>
            </w:pPr>
            <w:r w:rsidRPr="00891F3A">
              <w:rPr>
                <w:lang w:val="en-CA"/>
                <w:rPrChange w:id="13829" w:author="Jens-Rainer Ohm" w:date="2023-05-08T12:56:00Z">
                  <w:rPr/>
                </w:rPrChange>
              </w:rPr>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891F3A" w:rsidRDefault="00672A29" w:rsidP="00672A29">
            <w:pPr>
              <w:rPr>
                <w:lang w:val="en-CA"/>
                <w:rPrChange w:id="13830" w:author="Jens-Rainer Ohm" w:date="2023-05-08T12:56:00Z">
                  <w:rPr/>
                </w:rPrChange>
              </w:rPr>
            </w:pPr>
            <w:r w:rsidRPr="00891F3A">
              <w:rPr>
                <w:lang w:val="en-CA"/>
                <w:rPrChange w:id="13831" w:author="Jens-Rainer Ohm" w:date="2023-05-08T12:56:00Z">
                  <w:rPr/>
                </w:rPrChange>
              </w:rPr>
              <w:t>-18.05%</w:t>
            </w:r>
          </w:p>
        </w:tc>
        <w:tc>
          <w:tcPr>
            <w:tcW w:w="686" w:type="dxa"/>
            <w:tcBorders>
              <w:top w:val="single" w:sz="8" w:space="0" w:color="auto"/>
              <w:left w:val="nil"/>
              <w:bottom w:val="nil"/>
              <w:right w:val="nil"/>
            </w:tcBorders>
            <w:noWrap/>
            <w:vAlign w:val="center"/>
            <w:hideMark/>
          </w:tcPr>
          <w:p w14:paraId="25BDA701" w14:textId="77777777" w:rsidR="00672A29" w:rsidRPr="00891F3A" w:rsidRDefault="00672A29" w:rsidP="00672A29">
            <w:pPr>
              <w:rPr>
                <w:lang w:val="en-CA"/>
                <w:rPrChange w:id="13832" w:author="Jens-Rainer Ohm" w:date="2023-05-08T12:56:00Z">
                  <w:rPr/>
                </w:rPrChange>
              </w:rPr>
            </w:pPr>
            <w:r w:rsidRPr="00891F3A">
              <w:rPr>
                <w:lang w:val="en-CA"/>
                <w:rPrChange w:id="13833" w:author="Jens-Rainer Ohm" w:date="2023-05-08T12:56:00Z">
                  <w:rPr/>
                </w:rPrChange>
              </w:rPr>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891F3A" w:rsidRDefault="00672A29" w:rsidP="00672A29">
            <w:pPr>
              <w:rPr>
                <w:lang w:val="en-CA"/>
                <w:rPrChange w:id="13834" w:author="Jens-Rainer Ohm" w:date="2023-05-08T12:56:00Z">
                  <w:rPr/>
                </w:rPrChange>
              </w:rPr>
            </w:pPr>
            <w:r w:rsidRPr="00891F3A">
              <w:rPr>
                <w:lang w:val="en-CA"/>
                <w:rPrChange w:id="13835" w:author="Jens-Rainer Ohm" w:date="2023-05-08T12:56:00Z">
                  <w:rPr/>
                </w:rPrChange>
              </w:rPr>
              <w:t>27438%</w:t>
            </w:r>
          </w:p>
        </w:tc>
      </w:tr>
      <w:tr w:rsidR="00672A29" w:rsidRPr="00891F3A"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891F3A" w:rsidRDefault="00672A29" w:rsidP="00672A29">
            <w:pPr>
              <w:rPr>
                <w:lang w:val="en-CA"/>
                <w:rPrChange w:id="13836" w:author="Jens-Rainer Ohm" w:date="2023-05-08T12:56:00Z">
                  <w:rPr/>
                </w:rPrChange>
              </w:rPr>
            </w:pPr>
            <w:r w:rsidRPr="00891F3A">
              <w:rPr>
                <w:lang w:val="en-CA"/>
                <w:rPrChange w:id="13837"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891F3A" w:rsidRDefault="00672A29" w:rsidP="00672A29">
            <w:pPr>
              <w:rPr>
                <w:lang w:val="en-CA"/>
                <w:rPrChange w:id="13838" w:author="Jens-Rainer Ohm" w:date="2023-05-08T12:56:00Z">
                  <w:rPr/>
                </w:rPrChange>
              </w:rPr>
            </w:pPr>
            <w:r w:rsidRPr="00891F3A">
              <w:rPr>
                <w:lang w:val="en-CA"/>
                <w:rPrChange w:id="13839" w:author="Jens-Rainer Ohm" w:date="2023-05-08T12:56:00Z">
                  <w:rPr/>
                </w:rPrChange>
              </w:rPr>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891F3A" w:rsidRDefault="00672A29" w:rsidP="00672A29">
            <w:pPr>
              <w:rPr>
                <w:lang w:val="en-CA"/>
                <w:rPrChange w:id="13840" w:author="Jens-Rainer Ohm" w:date="2023-05-08T12:56:00Z">
                  <w:rPr/>
                </w:rPrChange>
              </w:rPr>
            </w:pPr>
            <w:r w:rsidRPr="00891F3A">
              <w:rPr>
                <w:lang w:val="en-CA"/>
                <w:rPrChange w:id="13841" w:author="Jens-Rainer Ohm" w:date="2023-05-08T12:56:00Z">
                  <w:rPr/>
                </w:rPrChange>
              </w:rPr>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891F3A" w:rsidRDefault="00672A29" w:rsidP="00672A29">
            <w:pPr>
              <w:rPr>
                <w:lang w:val="en-CA"/>
                <w:rPrChange w:id="13842" w:author="Jens-Rainer Ohm" w:date="2023-05-08T12:56:00Z">
                  <w:rPr/>
                </w:rPrChange>
              </w:rPr>
            </w:pPr>
            <w:r w:rsidRPr="00891F3A">
              <w:rPr>
                <w:lang w:val="en-CA"/>
                <w:rPrChange w:id="13843" w:author="Jens-Rainer Ohm" w:date="2023-05-08T12:56:00Z">
                  <w:rPr/>
                </w:rPrChange>
              </w:rPr>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891F3A" w:rsidRDefault="00672A29" w:rsidP="00672A29">
            <w:pPr>
              <w:rPr>
                <w:lang w:val="en-CA"/>
                <w:rPrChange w:id="13844" w:author="Jens-Rainer Ohm" w:date="2023-05-08T12:56:00Z">
                  <w:rPr/>
                </w:rPrChange>
              </w:rPr>
            </w:pPr>
            <w:r w:rsidRPr="00891F3A">
              <w:rPr>
                <w:lang w:val="en-CA"/>
                <w:rPrChange w:id="13845" w:author="Jens-Rainer Ohm" w:date="2023-05-08T12:56:00Z">
                  <w:rPr/>
                </w:rPrChange>
              </w:rPr>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891F3A" w:rsidRDefault="00672A29" w:rsidP="00672A29">
            <w:pPr>
              <w:rPr>
                <w:lang w:val="en-CA"/>
                <w:rPrChange w:id="13846" w:author="Jens-Rainer Ohm" w:date="2023-05-08T12:56:00Z">
                  <w:rPr/>
                </w:rPrChange>
              </w:rPr>
            </w:pPr>
            <w:r w:rsidRPr="00891F3A">
              <w:rPr>
                <w:lang w:val="en-CA"/>
                <w:rPrChange w:id="13847" w:author="Jens-Rainer Ohm" w:date="2023-05-08T12:56:00Z">
                  <w:rPr/>
                </w:rPrChange>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891F3A" w:rsidRDefault="00672A29" w:rsidP="00672A29">
            <w:pPr>
              <w:rPr>
                <w:lang w:val="en-CA"/>
                <w:rPrChange w:id="13848" w:author="Jens-Rainer Ohm" w:date="2023-05-08T12:56:00Z">
                  <w:rPr/>
                </w:rPrChange>
              </w:rPr>
            </w:pPr>
            <w:r w:rsidRPr="00891F3A">
              <w:rPr>
                <w:lang w:val="en-CA"/>
                <w:rPrChange w:id="13849" w:author="Jens-Rainer Ohm" w:date="2023-05-08T12:56:00Z">
                  <w:rPr/>
                </w:rPrChange>
              </w:rPr>
              <w:t>-19.87%</w:t>
            </w:r>
          </w:p>
        </w:tc>
        <w:tc>
          <w:tcPr>
            <w:tcW w:w="686" w:type="dxa"/>
            <w:tcBorders>
              <w:top w:val="single" w:sz="8" w:space="0" w:color="auto"/>
              <w:left w:val="nil"/>
              <w:bottom w:val="nil"/>
              <w:right w:val="nil"/>
            </w:tcBorders>
            <w:noWrap/>
            <w:vAlign w:val="center"/>
            <w:hideMark/>
          </w:tcPr>
          <w:p w14:paraId="60474BBB" w14:textId="77777777" w:rsidR="00672A29" w:rsidRPr="00891F3A" w:rsidRDefault="00672A29" w:rsidP="00672A29">
            <w:pPr>
              <w:rPr>
                <w:lang w:val="en-CA"/>
                <w:rPrChange w:id="13850" w:author="Jens-Rainer Ohm" w:date="2023-05-08T12:56:00Z">
                  <w:rPr/>
                </w:rPrChange>
              </w:rPr>
            </w:pPr>
            <w:r w:rsidRPr="00891F3A">
              <w:rPr>
                <w:lang w:val="en-CA"/>
                <w:rPrChange w:id="13851" w:author="Jens-Rainer Ohm" w:date="2023-05-08T12:56:00Z">
                  <w:rPr/>
                </w:rPrChange>
              </w:rPr>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891F3A" w:rsidRDefault="00672A29" w:rsidP="00672A29">
            <w:pPr>
              <w:rPr>
                <w:lang w:val="en-CA"/>
                <w:rPrChange w:id="13852" w:author="Jens-Rainer Ohm" w:date="2023-05-08T12:56:00Z">
                  <w:rPr/>
                </w:rPrChange>
              </w:rPr>
            </w:pPr>
            <w:r w:rsidRPr="00891F3A">
              <w:rPr>
                <w:lang w:val="en-CA"/>
                <w:rPrChange w:id="13853" w:author="Jens-Rainer Ohm" w:date="2023-05-08T12:56:00Z">
                  <w:rPr/>
                </w:rPrChange>
              </w:rPr>
              <w:t>17342%</w:t>
            </w:r>
          </w:p>
        </w:tc>
      </w:tr>
      <w:tr w:rsidR="00672A29" w:rsidRPr="00891F3A"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891F3A" w:rsidRDefault="00672A29" w:rsidP="00672A29">
            <w:pPr>
              <w:rPr>
                <w:lang w:val="en-CA"/>
                <w:rPrChange w:id="13854" w:author="Jens-Rainer Ohm" w:date="2023-05-08T12:56:00Z">
                  <w:rPr/>
                </w:rPrChange>
              </w:rPr>
            </w:pPr>
            <w:r w:rsidRPr="00891F3A">
              <w:rPr>
                <w:lang w:val="en-CA"/>
                <w:rPrChange w:id="13855"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891F3A" w:rsidRDefault="00672A29" w:rsidP="00672A29">
            <w:pPr>
              <w:rPr>
                <w:lang w:val="en-CA"/>
                <w:rPrChange w:id="13856" w:author="Jens-Rainer Ohm" w:date="2023-05-08T12:56:00Z">
                  <w:rPr/>
                </w:rPrChange>
              </w:rPr>
            </w:pPr>
            <w:r w:rsidRPr="00891F3A">
              <w:rPr>
                <w:lang w:val="en-CA"/>
                <w:rPrChange w:id="13857" w:author="Jens-Rainer Ohm" w:date="2023-05-08T12:56:00Z">
                  <w:rPr/>
                </w:rPrChange>
              </w:rPr>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891F3A" w:rsidRDefault="00672A29" w:rsidP="00672A29">
            <w:pPr>
              <w:rPr>
                <w:lang w:val="en-CA"/>
                <w:rPrChange w:id="13858" w:author="Jens-Rainer Ohm" w:date="2023-05-08T12:56:00Z">
                  <w:rPr/>
                </w:rPrChange>
              </w:rPr>
            </w:pPr>
            <w:r w:rsidRPr="00891F3A">
              <w:rPr>
                <w:lang w:val="en-CA"/>
                <w:rPrChange w:id="13859" w:author="Jens-Rainer Ohm" w:date="2023-05-08T12:56:00Z">
                  <w:rPr/>
                </w:rPrChange>
              </w:rPr>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891F3A" w:rsidRDefault="00672A29" w:rsidP="00672A29">
            <w:pPr>
              <w:rPr>
                <w:lang w:val="en-CA"/>
                <w:rPrChange w:id="13860" w:author="Jens-Rainer Ohm" w:date="2023-05-08T12:56:00Z">
                  <w:rPr/>
                </w:rPrChange>
              </w:rPr>
            </w:pPr>
            <w:r w:rsidRPr="00891F3A">
              <w:rPr>
                <w:lang w:val="en-CA"/>
                <w:rPrChange w:id="13861" w:author="Jens-Rainer Ohm" w:date="2023-05-08T12:56:00Z">
                  <w:rPr/>
                </w:rPrChange>
              </w:rPr>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891F3A" w:rsidRDefault="00672A29" w:rsidP="00672A29">
            <w:pPr>
              <w:rPr>
                <w:lang w:val="en-CA"/>
                <w:rPrChange w:id="13862" w:author="Jens-Rainer Ohm" w:date="2023-05-08T12:56:00Z">
                  <w:rPr/>
                </w:rPrChange>
              </w:rPr>
            </w:pPr>
            <w:r w:rsidRPr="00891F3A">
              <w:rPr>
                <w:lang w:val="en-CA"/>
                <w:rPrChange w:id="13863" w:author="Jens-Rainer Ohm" w:date="2023-05-08T12:56:00Z">
                  <w:rPr/>
                </w:rPrChange>
              </w:rPr>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891F3A" w:rsidRDefault="00672A29" w:rsidP="00672A29">
            <w:pPr>
              <w:rPr>
                <w:lang w:val="en-CA"/>
                <w:rPrChange w:id="13864" w:author="Jens-Rainer Ohm" w:date="2023-05-08T12:56:00Z">
                  <w:rPr/>
                </w:rPrChange>
              </w:rPr>
            </w:pPr>
            <w:r w:rsidRPr="00891F3A">
              <w:rPr>
                <w:lang w:val="en-CA"/>
                <w:rPrChange w:id="13865" w:author="Jens-Rainer Ohm" w:date="2023-05-08T12:56:00Z">
                  <w:rPr/>
                </w:rPrChange>
              </w:rPr>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891F3A" w:rsidRDefault="00672A29" w:rsidP="00672A29">
            <w:pPr>
              <w:rPr>
                <w:lang w:val="en-CA"/>
                <w:rPrChange w:id="13866" w:author="Jens-Rainer Ohm" w:date="2023-05-08T12:56:00Z">
                  <w:rPr/>
                </w:rPrChange>
              </w:rPr>
            </w:pPr>
            <w:r w:rsidRPr="00891F3A">
              <w:rPr>
                <w:lang w:val="en-CA"/>
                <w:rPrChange w:id="13867" w:author="Jens-Rainer Ohm" w:date="2023-05-08T12:56:00Z">
                  <w:rPr/>
                </w:rPrChange>
              </w:rPr>
              <w:t>-14.52%</w:t>
            </w:r>
          </w:p>
        </w:tc>
        <w:tc>
          <w:tcPr>
            <w:tcW w:w="686" w:type="dxa"/>
            <w:tcBorders>
              <w:top w:val="nil"/>
              <w:left w:val="nil"/>
              <w:bottom w:val="single" w:sz="4" w:space="0" w:color="auto"/>
              <w:right w:val="nil"/>
            </w:tcBorders>
            <w:noWrap/>
            <w:vAlign w:val="center"/>
            <w:hideMark/>
          </w:tcPr>
          <w:p w14:paraId="248BA925" w14:textId="77777777" w:rsidR="00672A29" w:rsidRPr="00891F3A" w:rsidRDefault="00672A29" w:rsidP="00672A29">
            <w:pPr>
              <w:rPr>
                <w:lang w:val="en-CA"/>
                <w:rPrChange w:id="13868" w:author="Jens-Rainer Ohm" w:date="2023-05-08T12:56:00Z">
                  <w:rPr/>
                </w:rPrChange>
              </w:rPr>
            </w:pPr>
            <w:r w:rsidRPr="00891F3A">
              <w:rPr>
                <w:lang w:val="en-CA"/>
                <w:rPrChange w:id="13869" w:author="Jens-Rainer Ohm" w:date="2023-05-08T12:56:00Z">
                  <w:rPr/>
                </w:rPrChange>
              </w:rPr>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891F3A" w:rsidRDefault="00672A29" w:rsidP="00672A29">
            <w:pPr>
              <w:rPr>
                <w:lang w:val="en-CA"/>
                <w:rPrChange w:id="13870" w:author="Jens-Rainer Ohm" w:date="2023-05-08T12:56:00Z">
                  <w:rPr/>
                </w:rPrChange>
              </w:rPr>
            </w:pPr>
            <w:r w:rsidRPr="00891F3A">
              <w:rPr>
                <w:lang w:val="en-CA"/>
                <w:rPrChange w:id="13871" w:author="Jens-Rainer Ohm" w:date="2023-05-08T12:56:00Z">
                  <w:rPr/>
                </w:rPrChange>
              </w:rPr>
              <w:t>23319%</w:t>
            </w:r>
          </w:p>
        </w:tc>
      </w:tr>
    </w:tbl>
    <w:p w14:paraId="409FA357" w14:textId="77777777" w:rsidR="00672A29" w:rsidRPr="00891F3A" w:rsidRDefault="00672A29" w:rsidP="00A14AF3">
      <w:pPr>
        <w:numPr>
          <w:ilvl w:val="1"/>
          <w:numId w:val="50"/>
        </w:numPr>
        <w:rPr>
          <w:b/>
          <w:bCs/>
          <w:i/>
          <w:iCs/>
          <w:lang w:val="en-CA"/>
        </w:rPr>
      </w:pPr>
      <w:r w:rsidRPr="00891F3A">
        <w:rPr>
          <w:b/>
          <w:bCs/>
          <w:i/>
          <w:iCs/>
          <w:lang w:val="en-CA"/>
        </w:rPr>
        <w:t>NNVC-4.0-EE1 vs set1</w:t>
      </w:r>
    </w:p>
    <w:p w14:paraId="474A27B5" w14:textId="77777777" w:rsidR="00672A29" w:rsidRPr="00891F3A"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891F3A" w14:paraId="0B0243B9" w14:textId="77777777" w:rsidTr="00672A29">
        <w:trPr>
          <w:trHeight w:val="255"/>
        </w:trPr>
        <w:tc>
          <w:tcPr>
            <w:tcW w:w="1640" w:type="dxa"/>
            <w:noWrap/>
            <w:vAlign w:val="center"/>
            <w:hideMark/>
          </w:tcPr>
          <w:p w14:paraId="02E22233" w14:textId="77777777" w:rsidR="00672A29" w:rsidRPr="00891F3A"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891F3A" w:rsidRDefault="00672A29" w:rsidP="00672A29">
            <w:pPr>
              <w:rPr>
                <w:b/>
                <w:bCs/>
                <w:lang w:val="en-CA"/>
                <w:rPrChange w:id="13872" w:author="Jens-Rainer Ohm" w:date="2023-05-08T12:56:00Z">
                  <w:rPr>
                    <w:b/>
                    <w:bCs/>
                  </w:rPr>
                </w:rPrChange>
              </w:rPr>
            </w:pPr>
            <w:r w:rsidRPr="00891F3A">
              <w:rPr>
                <w:b/>
                <w:bCs/>
                <w:lang w:val="en-CA"/>
                <w:rPrChange w:id="13873" w:author="Jens-Rainer Ohm" w:date="2023-05-08T12:56:00Z">
                  <w:rPr>
                    <w:b/>
                    <w:bCs/>
                  </w:rPr>
                </w:rPrChange>
              </w:rPr>
              <w:t xml:space="preserve">Random access Main10 </w:t>
            </w:r>
          </w:p>
        </w:tc>
      </w:tr>
      <w:tr w:rsidR="00672A29" w:rsidRPr="00891F3A" w14:paraId="4490154D" w14:textId="77777777" w:rsidTr="00672A29">
        <w:trPr>
          <w:trHeight w:val="255"/>
        </w:trPr>
        <w:tc>
          <w:tcPr>
            <w:tcW w:w="1640" w:type="dxa"/>
            <w:noWrap/>
            <w:vAlign w:val="center"/>
            <w:hideMark/>
          </w:tcPr>
          <w:p w14:paraId="70ECC315" w14:textId="77777777" w:rsidR="00672A29" w:rsidRPr="00891F3A" w:rsidRDefault="00672A29" w:rsidP="00672A29">
            <w:pPr>
              <w:rPr>
                <w:b/>
                <w:bCs/>
                <w:lang w:val="en-CA"/>
                <w:rPrChange w:id="13874" w:author="Jens-Rainer Ohm" w:date="2023-05-08T12:56:00Z">
                  <w:rPr>
                    <w:b/>
                    <w:bCs/>
                  </w:rPr>
                </w:rPrChange>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891F3A" w:rsidRDefault="00672A29" w:rsidP="00672A29">
            <w:pPr>
              <w:rPr>
                <w:b/>
                <w:bCs/>
                <w:lang w:val="en-CA"/>
                <w:rPrChange w:id="13875" w:author="Jens-Rainer Ohm" w:date="2023-05-08T12:56:00Z">
                  <w:rPr>
                    <w:b/>
                    <w:bCs/>
                  </w:rPr>
                </w:rPrChange>
              </w:rPr>
            </w:pPr>
            <w:r w:rsidRPr="00891F3A">
              <w:rPr>
                <w:b/>
                <w:bCs/>
                <w:lang w:val="en-CA"/>
                <w:rPrChange w:id="13876" w:author="Jens-Rainer Ohm" w:date="2023-05-08T12:56:00Z">
                  <w:rPr>
                    <w:b/>
                    <w:bCs/>
                  </w:rPr>
                </w:rPrChange>
              </w:rPr>
              <w:t>BD-rate Over NNVC-4.0</w:t>
            </w:r>
          </w:p>
        </w:tc>
      </w:tr>
      <w:tr w:rsidR="00672A29" w:rsidRPr="00891F3A" w14:paraId="3AEE40DE" w14:textId="77777777" w:rsidTr="00672A29">
        <w:trPr>
          <w:trHeight w:val="255"/>
        </w:trPr>
        <w:tc>
          <w:tcPr>
            <w:tcW w:w="1640" w:type="dxa"/>
            <w:noWrap/>
            <w:vAlign w:val="center"/>
            <w:hideMark/>
          </w:tcPr>
          <w:p w14:paraId="668E0423" w14:textId="77777777" w:rsidR="00672A29" w:rsidRPr="00891F3A" w:rsidRDefault="00672A29" w:rsidP="00672A29">
            <w:pPr>
              <w:rPr>
                <w:b/>
                <w:bCs/>
                <w:lang w:val="en-CA"/>
                <w:rPrChange w:id="13877" w:author="Jens-Rainer Ohm" w:date="2023-05-08T12:56:00Z">
                  <w:rPr>
                    <w:b/>
                    <w:bCs/>
                  </w:rPr>
                </w:rPrChange>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891F3A" w:rsidRDefault="00672A29" w:rsidP="00672A29">
            <w:pPr>
              <w:rPr>
                <w:lang w:val="en-CA"/>
                <w:rPrChange w:id="13878" w:author="Jens-Rainer Ohm" w:date="2023-05-08T12:56:00Z">
                  <w:rPr/>
                </w:rPrChange>
              </w:rPr>
            </w:pPr>
            <w:r w:rsidRPr="00891F3A">
              <w:rPr>
                <w:lang w:val="en-CA"/>
                <w:rPrChange w:id="13879" w:author="Jens-Rainer Ohm" w:date="2023-05-08T12:56:00Z">
                  <w:rPr/>
                </w:rPrChange>
              </w:rPr>
              <w:t>Y-PSNR</w:t>
            </w:r>
          </w:p>
        </w:tc>
        <w:tc>
          <w:tcPr>
            <w:tcW w:w="1011" w:type="dxa"/>
            <w:tcBorders>
              <w:top w:val="nil"/>
              <w:left w:val="nil"/>
              <w:bottom w:val="single" w:sz="8" w:space="0" w:color="auto"/>
              <w:right w:val="nil"/>
            </w:tcBorders>
            <w:noWrap/>
            <w:vAlign w:val="center"/>
            <w:hideMark/>
          </w:tcPr>
          <w:p w14:paraId="7B9A2B2B" w14:textId="77777777" w:rsidR="00672A29" w:rsidRPr="00891F3A" w:rsidRDefault="00672A29" w:rsidP="00672A29">
            <w:pPr>
              <w:rPr>
                <w:lang w:val="en-CA"/>
                <w:rPrChange w:id="13880" w:author="Jens-Rainer Ohm" w:date="2023-05-08T12:56:00Z">
                  <w:rPr/>
                </w:rPrChange>
              </w:rPr>
            </w:pPr>
            <w:r w:rsidRPr="00891F3A">
              <w:rPr>
                <w:lang w:val="en-CA"/>
                <w:rPrChange w:id="13881" w:author="Jens-Rainer Ohm" w:date="2023-05-08T12:56:00Z">
                  <w:rPr/>
                </w:rPrChange>
              </w:rPr>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891F3A" w:rsidRDefault="00672A29" w:rsidP="00672A29">
            <w:pPr>
              <w:rPr>
                <w:lang w:val="en-CA"/>
                <w:rPrChange w:id="13882" w:author="Jens-Rainer Ohm" w:date="2023-05-08T12:56:00Z">
                  <w:rPr/>
                </w:rPrChange>
              </w:rPr>
            </w:pPr>
            <w:r w:rsidRPr="00891F3A">
              <w:rPr>
                <w:lang w:val="en-CA"/>
                <w:rPrChange w:id="13883" w:author="Jens-Rainer Ohm" w:date="2023-05-08T12:56:00Z">
                  <w:rPr/>
                </w:rPrChange>
              </w:rPr>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891F3A" w:rsidRDefault="00672A29" w:rsidP="00672A29">
            <w:pPr>
              <w:rPr>
                <w:lang w:val="en-CA"/>
                <w:rPrChange w:id="13884" w:author="Jens-Rainer Ohm" w:date="2023-05-08T12:56:00Z">
                  <w:rPr/>
                </w:rPrChange>
              </w:rPr>
            </w:pPr>
            <w:r w:rsidRPr="00891F3A">
              <w:rPr>
                <w:lang w:val="en-CA"/>
                <w:rPrChange w:id="13885" w:author="Jens-Rainer Ohm" w:date="2023-05-08T12:56:00Z">
                  <w:rPr/>
                </w:rPrChange>
              </w:rPr>
              <w:t>Y-MSIM</w:t>
            </w:r>
          </w:p>
        </w:tc>
        <w:tc>
          <w:tcPr>
            <w:tcW w:w="983" w:type="dxa"/>
            <w:tcBorders>
              <w:top w:val="nil"/>
              <w:left w:val="nil"/>
              <w:bottom w:val="single" w:sz="8" w:space="0" w:color="auto"/>
              <w:right w:val="nil"/>
            </w:tcBorders>
            <w:noWrap/>
            <w:vAlign w:val="center"/>
            <w:hideMark/>
          </w:tcPr>
          <w:p w14:paraId="2429AF48" w14:textId="77777777" w:rsidR="00672A29" w:rsidRPr="00891F3A" w:rsidRDefault="00672A29" w:rsidP="00672A29">
            <w:pPr>
              <w:rPr>
                <w:lang w:val="en-CA"/>
                <w:rPrChange w:id="13886" w:author="Jens-Rainer Ohm" w:date="2023-05-08T12:56:00Z">
                  <w:rPr/>
                </w:rPrChange>
              </w:rPr>
            </w:pPr>
            <w:r w:rsidRPr="00891F3A">
              <w:rPr>
                <w:lang w:val="en-CA"/>
                <w:rPrChange w:id="13887" w:author="Jens-Rainer Ohm" w:date="2023-05-08T12:56:00Z">
                  <w:rPr/>
                </w:rPrChange>
              </w:rPr>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891F3A" w:rsidRDefault="00672A29" w:rsidP="00672A29">
            <w:pPr>
              <w:rPr>
                <w:lang w:val="en-CA"/>
                <w:rPrChange w:id="13888" w:author="Jens-Rainer Ohm" w:date="2023-05-08T12:56:00Z">
                  <w:rPr/>
                </w:rPrChange>
              </w:rPr>
            </w:pPr>
            <w:r w:rsidRPr="00891F3A">
              <w:rPr>
                <w:lang w:val="en-CA"/>
                <w:rPrChange w:id="13889" w:author="Jens-Rainer Ohm" w:date="2023-05-08T12:56:00Z">
                  <w:rPr/>
                </w:rPrChange>
              </w:rPr>
              <w:t>V-MSIM</w:t>
            </w:r>
          </w:p>
        </w:tc>
        <w:tc>
          <w:tcPr>
            <w:tcW w:w="688" w:type="dxa"/>
            <w:tcBorders>
              <w:top w:val="nil"/>
              <w:left w:val="nil"/>
              <w:bottom w:val="single" w:sz="8" w:space="0" w:color="auto"/>
              <w:right w:val="nil"/>
            </w:tcBorders>
            <w:noWrap/>
            <w:vAlign w:val="center"/>
            <w:hideMark/>
          </w:tcPr>
          <w:p w14:paraId="2ED1FE5D" w14:textId="77777777" w:rsidR="00672A29" w:rsidRPr="00891F3A" w:rsidRDefault="00672A29" w:rsidP="00672A29">
            <w:pPr>
              <w:rPr>
                <w:lang w:val="en-CA"/>
                <w:rPrChange w:id="13890" w:author="Jens-Rainer Ohm" w:date="2023-05-08T12:56:00Z">
                  <w:rPr/>
                </w:rPrChange>
              </w:rPr>
            </w:pPr>
            <w:r w:rsidRPr="00891F3A">
              <w:rPr>
                <w:lang w:val="en-CA"/>
                <w:rPrChange w:id="13891" w:author="Jens-Rainer Ohm" w:date="2023-05-08T12:56:00Z">
                  <w:rPr/>
                </w:rPrChange>
              </w:rPr>
              <w:t>EncT</w:t>
            </w:r>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891F3A" w:rsidRDefault="00672A29" w:rsidP="00672A29">
            <w:pPr>
              <w:rPr>
                <w:lang w:val="en-CA"/>
                <w:rPrChange w:id="13892" w:author="Jens-Rainer Ohm" w:date="2023-05-08T12:56:00Z">
                  <w:rPr/>
                </w:rPrChange>
              </w:rPr>
            </w:pPr>
            <w:r w:rsidRPr="00891F3A">
              <w:rPr>
                <w:lang w:val="en-CA"/>
                <w:rPrChange w:id="13893" w:author="Jens-Rainer Ohm" w:date="2023-05-08T12:56:00Z">
                  <w:rPr/>
                </w:rPrChange>
              </w:rPr>
              <w:t>DecT CPU</w:t>
            </w:r>
          </w:p>
        </w:tc>
      </w:tr>
      <w:tr w:rsidR="00672A29" w:rsidRPr="00891F3A"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891F3A" w:rsidRDefault="00672A29" w:rsidP="00672A29">
            <w:pPr>
              <w:rPr>
                <w:lang w:val="en-CA"/>
                <w:rPrChange w:id="13894" w:author="Jens-Rainer Ohm" w:date="2023-05-08T12:56:00Z">
                  <w:rPr/>
                </w:rPrChange>
              </w:rPr>
            </w:pPr>
            <w:r w:rsidRPr="00891F3A">
              <w:rPr>
                <w:lang w:val="en-CA"/>
                <w:rPrChange w:id="13895" w:author="Jens-Rainer Ohm" w:date="2023-05-08T12:56:00Z">
                  <w:rPr/>
                </w:rPrChange>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891F3A" w:rsidRDefault="00672A29" w:rsidP="00672A29">
            <w:pPr>
              <w:rPr>
                <w:lang w:val="en-CA"/>
                <w:rPrChange w:id="13896" w:author="Jens-Rainer Ohm" w:date="2023-05-08T12:56:00Z">
                  <w:rPr/>
                </w:rPrChange>
              </w:rPr>
            </w:pPr>
            <w:r w:rsidRPr="00891F3A">
              <w:rPr>
                <w:lang w:val="en-CA"/>
                <w:rPrChange w:id="13897" w:author="Jens-Rainer Ohm" w:date="2023-05-08T12:56:00Z">
                  <w:rPr/>
                </w:rPrChange>
              </w:rPr>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891F3A" w:rsidRDefault="00672A29" w:rsidP="00672A29">
            <w:pPr>
              <w:rPr>
                <w:lang w:val="en-CA"/>
                <w:rPrChange w:id="13898" w:author="Jens-Rainer Ohm" w:date="2023-05-08T12:56:00Z">
                  <w:rPr/>
                </w:rPrChange>
              </w:rPr>
            </w:pPr>
            <w:r w:rsidRPr="00891F3A">
              <w:rPr>
                <w:lang w:val="en-CA"/>
                <w:rPrChange w:id="13899" w:author="Jens-Rainer Ohm" w:date="2023-05-08T12:56:00Z">
                  <w:rPr/>
                </w:rPrChange>
              </w:rPr>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891F3A" w:rsidRDefault="00672A29" w:rsidP="00672A29">
            <w:pPr>
              <w:rPr>
                <w:lang w:val="en-CA"/>
                <w:rPrChange w:id="13900" w:author="Jens-Rainer Ohm" w:date="2023-05-08T12:56:00Z">
                  <w:rPr/>
                </w:rPrChange>
              </w:rPr>
            </w:pPr>
            <w:r w:rsidRPr="00891F3A">
              <w:rPr>
                <w:lang w:val="en-CA"/>
                <w:rPrChange w:id="13901" w:author="Jens-Rainer Ohm" w:date="2023-05-08T12:56:00Z">
                  <w:rPr/>
                </w:rPrChange>
              </w:rPr>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891F3A" w:rsidRDefault="00672A29" w:rsidP="00672A29">
            <w:pPr>
              <w:rPr>
                <w:lang w:val="en-CA"/>
                <w:rPrChange w:id="13902" w:author="Jens-Rainer Ohm" w:date="2023-05-08T12:56:00Z">
                  <w:rPr/>
                </w:rPrChange>
              </w:rPr>
            </w:pPr>
            <w:r w:rsidRPr="00891F3A">
              <w:rPr>
                <w:lang w:val="en-CA"/>
                <w:rPrChange w:id="13903" w:author="Jens-Rainer Ohm" w:date="2023-05-08T12:56:00Z">
                  <w:rPr/>
                </w:rPrChange>
              </w:rPr>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891F3A" w:rsidRDefault="00672A29" w:rsidP="00672A29">
            <w:pPr>
              <w:rPr>
                <w:lang w:val="en-CA"/>
                <w:rPrChange w:id="13904" w:author="Jens-Rainer Ohm" w:date="2023-05-08T12:56:00Z">
                  <w:rPr/>
                </w:rPrChange>
              </w:rPr>
            </w:pPr>
            <w:r w:rsidRPr="00891F3A">
              <w:rPr>
                <w:lang w:val="en-CA"/>
                <w:rPrChange w:id="13905" w:author="Jens-Rainer Ohm" w:date="2023-05-08T12:56:00Z">
                  <w:rPr/>
                </w:rPrChange>
              </w:rPr>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891F3A" w:rsidRDefault="00672A29" w:rsidP="00672A29">
            <w:pPr>
              <w:rPr>
                <w:lang w:val="en-CA"/>
                <w:rPrChange w:id="13906" w:author="Jens-Rainer Ohm" w:date="2023-05-08T12:56:00Z">
                  <w:rPr/>
                </w:rPrChange>
              </w:rPr>
            </w:pPr>
            <w:r w:rsidRPr="00891F3A">
              <w:rPr>
                <w:lang w:val="en-CA"/>
                <w:rPrChange w:id="13907" w:author="Jens-Rainer Ohm" w:date="2023-05-08T12:56:00Z">
                  <w:rPr/>
                </w:rPrChange>
              </w:rPr>
              <w:t>-23.16%</w:t>
            </w:r>
          </w:p>
        </w:tc>
        <w:tc>
          <w:tcPr>
            <w:tcW w:w="688" w:type="dxa"/>
            <w:noWrap/>
            <w:vAlign w:val="center"/>
            <w:hideMark/>
          </w:tcPr>
          <w:p w14:paraId="5C8E9815" w14:textId="77777777" w:rsidR="00672A29" w:rsidRPr="00891F3A" w:rsidRDefault="00672A29" w:rsidP="00672A29">
            <w:pPr>
              <w:rPr>
                <w:lang w:val="en-CA"/>
                <w:rPrChange w:id="13908" w:author="Jens-Rainer Ohm" w:date="2023-05-08T12:56:00Z">
                  <w:rPr/>
                </w:rPrChange>
              </w:rPr>
            </w:pPr>
            <w:r w:rsidRPr="00891F3A">
              <w:rPr>
                <w:lang w:val="en-CA"/>
                <w:rPrChange w:id="13909" w:author="Jens-Rainer Ohm" w:date="2023-05-08T12:56:00Z">
                  <w:rPr/>
                </w:rPrChange>
              </w:rPr>
              <w:t>183%</w:t>
            </w:r>
          </w:p>
        </w:tc>
        <w:tc>
          <w:tcPr>
            <w:tcW w:w="1249" w:type="dxa"/>
            <w:tcBorders>
              <w:top w:val="nil"/>
              <w:left w:val="nil"/>
              <w:bottom w:val="nil"/>
              <w:right w:val="single" w:sz="4" w:space="0" w:color="auto"/>
            </w:tcBorders>
            <w:noWrap/>
            <w:vAlign w:val="center"/>
            <w:hideMark/>
          </w:tcPr>
          <w:p w14:paraId="656D53A4" w14:textId="77777777" w:rsidR="00672A29" w:rsidRPr="00891F3A" w:rsidRDefault="00672A29" w:rsidP="00672A29">
            <w:pPr>
              <w:rPr>
                <w:lang w:val="en-CA"/>
                <w:rPrChange w:id="13910" w:author="Jens-Rainer Ohm" w:date="2023-05-08T12:56:00Z">
                  <w:rPr/>
                </w:rPrChange>
              </w:rPr>
            </w:pPr>
            <w:r w:rsidRPr="00891F3A">
              <w:rPr>
                <w:lang w:val="en-CA"/>
                <w:rPrChange w:id="13911" w:author="Jens-Rainer Ohm" w:date="2023-05-08T12:56:00Z">
                  <w:rPr/>
                </w:rPrChange>
              </w:rPr>
              <w:t>34448%</w:t>
            </w:r>
          </w:p>
        </w:tc>
      </w:tr>
      <w:tr w:rsidR="00672A29" w:rsidRPr="00891F3A"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891F3A" w:rsidRDefault="00672A29" w:rsidP="00672A29">
            <w:pPr>
              <w:rPr>
                <w:lang w:val="en-CA"/>
                <w:rPrChange w:id="13912" w:author="Jens-Rainer Ohm" w:date="2023-05-08T12:56:00Z">
                  <w:rPr/>
                </w:rPrChange>
              </w:rPr>
            </w:pPr>
            <w:r w:rsidRPr="00891F3A">
              <w:rPr>
                <w:lang w:val="en-CA"/>
                <w:rPrChange w:id="13913" w:author="Jens-Rainer Ohm" w:date="2023-05-08T12:56:00Z">
                  <w:rPr/>
                </w:rPrChange>
              </w:rPr>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891F3A" w:rsidRDefault="00672A29" w:rsidP="00672A29">
            <w:pPr>
              <w:rPr>
                <w:lang w:val="en-CA"/>
                <w:rPrChange w:id="13914" w:author="Jens-Rainer Ohm" w:date="2023-05-08T12:56:00Z">
                  <w:rPr/>
                </w:rPrChange>
              </w:rPr>
            </w:pPr>
            <w:r w:rsidRPr="00891F3A">
              <w:rPr>
                <w:lang w:val="en-CA"/>
                <w:rPrChange w:id="13915" w:author="Jens-Rainer Ohm" w:date="2023-05-08T12:56:00Z">
                  <w:rPr/>
                </w:rPrChange>
              </w:rPr>
              <w:t>-9.89%</w:t>
            </w:r>
          </w:p>
        </w:tc>
        <w:tc>
          <w:tcPr>
            <w:tcW w:w="1011" w:type="dxa"/>
            <w:shd w:val="clear" w:color="auto" w:fill="CCFFCC"/>
            <w:noWrap/>
            <w:vAlign w:val="center"/>
            <w:hideMark/>
          </w:tcPr>
          <w:p w14:paraId="070C326A" w14:textId="77777777" w:rsidR="00672A29" w:rsidRPr="00891F3A" w:rsidRDefault="00672A29" w:rsidP="00672A29">
            <w:pPr>
              <w:rPr>
                <w:lang w:val="en-CA"/>
                <w:rPrChange w:id="13916" w:author="Jens-Rainer Ohm" w:date="2023-05-08T12:56:00Z">
                  <w:rPr/>
                </w:rPrChange>
              </w:rPr>
            </w:pPr>
            <w:r w:rsidRPr="00891F3A">
              <w:rPr>
                <w:lang w:val="en-CA"/>
                <w:rPrChange w:id="13917" w:author="Jens-Rainer Ohm" w:date="2023-05-08T12:56:00Z">
                  <w:rPr/>
                </w:rPrChange>
              </w:rPr>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891F3A" w:rsidRDefault="00672A29" w:rsidP="00672A29">
            <w:pPr>
              <w:rPr>
                <w:lang w:val="en-CA"/>
                <w:rPrChange w:id="13918" w:author="Jens-Rainer Ohm" w:date="2023-05-08T12:56:00Z">
                  <w:rPr/>
                </w:rPrChange>
              </w:rPr>
            </w:pPr>
            <w:r w:rsidRPr="00891F3A">
              <w:rPr>
                <w:lang w:val="en-CA"/>
                <w:rPrChange w:id="13919" w:author="Jens-Rainer Ohm" w:date="2023-05-08T12:56:00Z">
                  <w:rPr/>
                </w:rPrChange>
              </w:rPr>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891F3A" w:rsidRDefault="00672A29" w:rsidP="00672A29">
            <w:pPr>
              <w:rPr>
                <w:lang w:val="en-CA"/>
                <w:rPrChange w:id="13920" w:author="Jens-Rainer Ohm" w:date="2023-05-08T12:56:00Z">
                  <w:rPr/>
                </w:rPrChange>
              </w:rPr>
            </w:pPr>
            <w:r w:rsidRPr="00891F3A">
              <w:rPr>
                <w:lang w:val="en-CA"/>
                <w:rPrChange w:id="13921" w:author="Jens-Rainer Ohm" w:date="2023-05-08T12:56:00Z">
                  <w:rPr/>
                </w:rPrChange>
              </w:rPr>
              <w:t>-9.78%</w:t>
            </w:r>
          </w:p>
        </w:tc>
        <w:tc>
          <w:tcPr>
            <w:tcW w:w="983" w:type="dxa"/>
            <w:shd w:val="clear" w:color="auto" w:fill="CCFFCC"/>
            <w:noWrap/>
            <w:vAlign w:val="center"/>
            <w:hideMark/>
          </w:tcPr>
          <w:p w14:paraId="1309BD6A" w14:textId="77777777" w:rsidR="00672A29" w:rsidRPr="00891F3A" w:rsidRDefault="00672A29" w:rsidP="00672A29">
            <w:pPr>
              <w:rPr>
                <w:lang w:val="en-CA"/>
                <w:rPrChange w:id="13922" w:author="Jens-Rainer Ohm" w:date="2023-05-08T12:56:00Z">
                  <w:rPr/>
                </w:rPrChange>
              </w:rPr>
            </w:pPr>
            <w:r w:rsidRPr="00891F3A">
              <w:rPr>
                <w:lang w:val="en-CA"/>
                <w:rPrChange w:id="13923" w:author="Jens-Rainer Ohm" w:date="2023-05-08T12:56:00Z">
                  <w:rPr/>
                </w:rPrChange>
              </w:rPr>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891F3A" w:rsidRDefault="00672A29" w:rsidP="00672A29">
            <w:pPr>
              <w:rPr>
                <w:lang w:val="en-CA"/>
                <w:rPrChange w:id="13924" w:author="Jens-Rainer Ohm" w:date="2023-05-08T12:56:00Z">
                  <w:rPr/>
                </w:rPrChange>
              </w:rPr>
            </w:pPr>
            <w:r w:rsidRPr="00891F3A">
              <w:rPr>
                <w:lang w:val="en-CA"/>
                <w:rPrChange w:id="13925" w:author="Jens-Rainer Ohm" w:date="2023-05-08T12:56:00Z">
                  <w:rPr/>
                </w:rPrChange>
              </w:rPr>
              <w:t>-14.94%</w:t>
            </w:r>
          </w:p>
        </w:tc>
        <w:tc>
          <w:tcPr>
            <w:tcW w:w="688" w:type="dxa"/>
            <w:noWrap/>
            <w:vAlign w:val="center"/>
            <w:hideMark/>
          </w:tcPr>
          <w:p w14:paraId="5AA466EA" w14:textId="77777777" w:rsidR="00672A29" w:rsidRPr="00891F3A" w:rsidRDefault="00672A29" w:rsidP="00672A29">
            <w:pPr>
              <w:rPr>
                <w:lang w:val="en-CA"/>
                <w:rPrChange w:id="13926" w:author="Jens-Rainer Ohm" w:date="2023-05-08T12:56:00Z">
                  <w:rPr/>
                </w:rPrChange>
              </w:rPr>
            </w:pPr>
            <w:r w:rsidRPr="00891F3A">
              <w:rPr>
                <w:lang w:val="en-CA"/>
                <w:rPrChange w:id="13927" w:author="Jens-Rainer Ohm" w:date="2023-05-08T12:56:00Z">
                  <w:rPr/>
                </w:rPrChange>
              </w:rPr>
              <w:t>176%</w:t>
            </w:r>
          </w:p>
        </w:tc>
        <w:tc>
          <w:tcPr>
            <w:tcW w:w="1249" w:type="dxa"/>
            <w:tcBorders>
              <w:top w:val="nil"/>
              <w:left w:val="nil"/>
              <w:bottom w:val="nil"/>
              <w:right w:val="single" w:sz="4" w:space="0" w:color="auto"/>
            </w:tcBorders>
            <w:noWrap/>
            <w:vAlign w:val="center"/>
            <w:hideMark/>
          </w:tcPr>
          <w:p w14:paraId="700CFDA4" w14:textId="77777777" w:rsidR="00672A29" w:rsidRPr="00891F3A" w:rsidRDefault="00672A29" w:rsidP="00672A29">
            <w:pPr>
              <w:rPr>
                <w:lang w:val="en-CA"/>
                <w:rPrChange w:id="13928" w:author="Jens-Rainer Ohm" w:date="2023-05-08T12:56:00Z">
                  <w:rPr/>
                </w:rPrChange>
              </w:rPr>
            </w:pPr>
            <w:r w:rsidRPr="00891F3A">
              <w:rPr>
                <w:lang w:val="en-CA"/>
                <w:rPrChange w:id="13929" w:author="Jens-Rainer Ohm" w:date="2023-05-08T12:56:00Z">
                  <w:rPr/>
                </w:rPrChange>
              </w:rPr>
              <w:t>32708%</w:t>
            </w:r>
          </w:p>
        </w:tc>
      </w:tr>
      <w:tr w:rsidR="00672A29" w:rsidRPr="00891F3A"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891F3A" w:rsidRDefault="00672A29" w:rsidP="00672A29">
            <w:pPr>
              <w:rPr>
                <w:lang w:val="en-CA"/>
                <w:rPrChange w:id="13930" w:author="Jens-Rainer Ohm" w:date="2023-05-08T12:56:00Z">
                  <w:rPr/>
                </w:rPrChange>
              </w:rPr>
            </w:pPr>
            <w:r w:rsidRPr="00891F3A">
              <w:rPr>
                <w:lang w:val="en-CA"/>
                <w:rPrChange w:id="13931" w:author="Jens-Rainer Ohm" w:date="2023-05-08T12:56:00Z">
                  <w:rPr/>
                </w:rPrChange>
              </w:rPr>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891F3A" w:rsidRDefault="00672A29" w:rsidP="00672A29">
            <w:pPr>
              <w:rPr>
                <w:lang w:val="en-CA"/>
                <w:rPrChange w:id="13932" w:author="Jens-Rainer Ohm" w:date="2023-05-08T12:56:00Z">
                  <w:rPr/>
                </w:rPrChange>
              </w:rPr>
            </w:pPr>
            <w:r w:rsidRPr="00891F3A">
              <w:rPr>
                <w:lang w:val="en-CA"/>
                <w:rPrChange w:id="13933" w:author="Jens-Rainer Ohm" w:date="2023-05-08T12:56:00Z">
                  <w:rPr/>
                </w:rPrChange>
              </w:rPr>
              <w:t>-9.10%</w:t>
            </w:r>
          </w:p>
        </w:tc>
        <w:tc>
          <w:tcPr>
            <w:tcW w:w="1011" w:type="dxa"/>
            <w:shd w:val="clear" w:color="auto" w:fill="CCFFCC"/>
            <w:noWrap/>
            <w:vAlign w:val="center"/>
            <w:hideMark/>
          </w:tcPr>
          <w:p w14:paraId="376D7242" w14:textId="77777777" w:rsidR="00672A29" w:rsidRPr="00891F3A" w:rsidRDefault="00672A29" w:rsidP="00672A29">
            <w:pPr>
              <w:rPr>
                <w:lang w:val="en-CA"/>
                <w:rPrChange w:id="13934" w:author="Jens-Rainer Ohm" w:date="2023-05-08T12:56:00Z">
                  <w:rPr/>
                </w:rPrChange>
              </w:rPr>
            </w:pPr>
            <w:r w:rsidRPr="00891F3A">
              <w:rPr>
                <w:lang w:val="en-CA"/>
                <w:rPrChange w:id="13935" w:author="Jens-Rainer Ohm" w:date="2023-05-08T12:56:00Z">
                  <w:rPr/>
                </w:rPrChange>
              </w:rPr>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891F3A" w:rsidRDefault="00672A29" w:rsidP="00672A29">
            <w:pPr>
              <w:rPr>
                <w:lang w:val="en-CA"/>
                <w:rPrChange w:id="13936" w:author="Jens-Rainer Ohm" w:date="2023-05-08T12:56:00Z">
                  <w:rPr/>
                </w:rPrChange>
              </w:rPr>
            </w:pPr>
            <w:r w:rsidRPr="00891F3A">
              <w:rPr>
                <w:lang w:val="en-CA"/>
                <w:rPrChange w:id="13937" w:author="Jens-Rainer Ohm" w:date="2023-05-08T12:56:00Z">
                  <w:rPr/>
                </w:rPrChange>
              </w:rPr>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891F3A" w:rsidRDefault="00672A29" w:rsidP="00672A29">
            <w:pPr>
              <w:rPr>
                <w:lang w:val="en-CA"/>
                <w:rPrChange w:id="13938" w:author="Jens-Rainer Ohm" w:date="2023-05-08T12:56:00Z">
                  <w:rPr/>
                </w:rPrChange>
              </w:rPr>
            </w:pPr>
            <w:r w:rsidRPr="00891F3A">
              <w:rPr>
                <w:lang w:val="en-CA"/>
                <w:rPrChange w:id="13939" w:author="Jens-Rainer Ohm" w:date="2023-05-08T12:56:00Z">
                  <w:rPr/>
                </w:rPrChange>
              </w:rPr>
              <w:t>-8.61%</w:t>
            </w:r>
          </w:p>
        </w:tc>
        <w:tc>
          <w:tcPr>
            <w:tcW w:w="983" w:type="dxa"/>
            <w:shd w:val="clear" w:color="auto" w:fill="CCFFCC"/>
            <w:noWrap/>
            <w:vAlign w:val="center"/>
            <w:hideMark/>
          </w:tcPr>
          <w:p w14:paraId="0E034F2D" w14:textId="77777777" w:rsidR="00672A29" w:rsidRPr="00891F3A" w:rsidRDefault="00672A29" w:rsidP="00672A29">
            <w:pPr>
              <w:rPr>
                <w:lang w:val="en-CA"/>
                <w:rPrChange w:id="13940" w:author="Jens-Rainer Ohm" w:date="2023-05-08T12:56:00Z">
                  <w:rPr/>
                </w:rPrChange>
              </w:rPr>
            </w:pPr>
            <w:r w:rsidRPr="00891F3A">
              <w:rPr>
                <w:lang w:val="en-CA"/>
                <w:rPrChange w:id="13941" w:author="Jens-Rainer Ohm" w:date="2023-05-08T12:56:00Z">
                  <w:rPr/>
                </w:rPrChange>
              </w:rPr>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891F3A" w:rsidRDefault="00672A29" w:rsidP="00672A29">
            <w:pPr>
              <w:rPr>
                <w:lang w:val="en-CA"/>
                <w:rPrChange w:id="13942" w:author="Jens-Rainer Ohm" w:date="2023-05-08T12:56:00Z">
                  <w:rPr/>
                </w:rPrChange>
              </w:rPr>
            </w:pPr>
            <w:r w:rsidRPr="00891F3A">
              <w:rPr>
                <w:lang w:val="en-CA"/>
                <w:rPrChange w:id="13943" w:author="Jens-Rainer Ohm" w:date="2023-05-08T12:56:00Z">
                  <w:rPr/>
                </w:rPrChange>
              </w:rPr>
              <w:t>-24.26%</w:t>
            </w:r>
          </w:p>
        </w:tc>
        <w:tc>
          <w:tcPr>
            <w:tcW w:w="688" w:type="dxa"/>
            <w:noWrap/>
            <w:vAlign w:val="center"/>
            <w:hideMark/>
          </w:tcPr>
          <w:p w14:paraId="38A090CC" w14:textId="77777777" w:rsidR="00672A29" w:rsidRPr="00891F3A" w:rsidRDefault="00672A29" w:rsidP="00672A29">
            <w:pPr>
              <w:rPr>
                <w:lang w:val="en-CA"/>
                <w:rPrChange w:id="13944" w:author="Jens-Rainer Ohm" w:date="2023-05-08T12:56:00Z">
                  <w:rPr/>
                </w:rPrChange>
              </w:rPr>
            </w:pPr>
            <w:r w:rsidRPr="00891F3A">
              <w:rPr>
                <w:lang w:val="en-CA"/>
                <w:rPrChange w:id="13945" w:author="Jens-Rainer Ohm" w:date="2023-05-08T12:56:00Z">
                  <w:rPr/>
                </w:rPrChange>
              </w:rPr>
              <w:t>178%</w:t>
            </w:r>
          </w:p>
        </w:tc>
        <w:tc>
          <w:tcPr>
            <w:tcW w:w="1249" w:type="dxa"/>
            <w:tcBorders>
              <w:top w:val="nil"/>
              <w:left w:val="nil"/>
              <w:bottom w:val="nil"/>
              <w:right w:val="single" w:sz="4" w:space="0" w:color="auto"/>
            </w:tcBorders>
            <w:noWrap/>
            <w:vAlign w:val="center"/>
            <w:hideMark/>
          </w:tcPr>
          <w:p w14:paraId="02DFB309" w14:textId="77777777" w:rsidR="00672A29" w:rsidRPr="00891F3A" w:rsidRDefault="00672A29" w:rsidP="00672A29">
            <w:pPr>
              <w:rPr>
                <w:lang w:val="en-CA"/>
                <w:rPrChange w:id="13946" w:author="Jens-Rainer Ohm" w:date="2023-05-08T12:56:00Z">
                  <w:rPr/>
                </w:rPrChange>
              </w:rPr>
            </w:pPr>
            <w:r w:rsidRPr="00891F3A">
              <w:rPr>
                <w:lang w:val="en-CA"/>
                <w:rPrChange w:id="13947" w:author="Jens-Rainer Ohm" w:date="2023-05-08T12:56:00Z">
                  <w:rPr/>
                </w:rPrChange>
              </w:rPr>
              <w:t>33397%</w:t>
            </w:r>
          </w:p>
        </w:tc>
      </w:tr>
      <w:tr w:rsidR="00672A29" w:rsidRPr="00891F3A"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891F3A" w:rsidRDefault="00672A29" w:rsidP="00672A29">
            <w:pPr>
              <w:rPr>
                <w:lang w:val="en-CA"/>
                <w:rPrChange w:id="13948" w:author="Jens-Rainer Ohm" w:date="2023-05-08T12:56:00Z">
                  <w:rPr/>
                </w:rPrChange>
              </w:rPr>
            </w:pPr>
            <w:r w:rsidRPr="00891F3A">
              <w:rPr>
                <w:lang w:val="en-CA"/>
                <w:rPrChange w:id="13949" w:author="Jens-Rainer Ohm" w:date="2023-05-08T12:56:00Z">
                  <w:rPr/>
                </w:rPrChange>
              </w:rPr>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891F3A" w:rsidRDefault="00672A29" w:rsidP="00672A29">
            <w:pPr>
              <w:rPr>
                <w:lang w:val="en-CA"/>
                <w:rPrChange w:id="13950" w:author="Jens-Rainer Ohm" w:date="2023-05-08T12:56:00Z">
                  <w:rPr/>
                </w:rPrChange>
              </w:rPr>
            </w:pPr>
            <w:r w:rsidRPr="00891F3A">
              <w:rPr>
                <w:lang w:val="en-CA"/>
                <w:rPrChange w:id="13951" w:author="Jens-Rainer Ohm" w:date="2023-05-08T12:56:00Z">
                  <w:rPr/>
                </w:rPrChange>
              </w:rPr>
              <w:t>-10.66%</w:t>
            </w:r>
          </w:p>
        </w:tc>
        <w:tc>
          <w:tcPr>
            <w:tcW w:w="1011" w:type="dxa"/>
            <w:shd w:val="clear" w:color="auto" w:fill="CCFFCC"/>
            <w:noWrap/>
            <w:vAlign w:val="center"/>
            <w:hideMark/>
          </w:tcPr>
          <w:p w14:paraId="2C29E079" w14:textId="77777777" w:rsidR="00672A29" w:rsidRPr="00891F3A" w:rsidRDefault="00672A29" w:rsidP="00672A29">
            <w:pPr>
              <w:rPr>
                <w:lang w:val="en-CA"/>
                <w:rPrChange w:id="13952" w:author="Jens-Rainer Ohm" w:date="2023-05-08T12:56:00Z">
                  <w:rPr/>
                </w:rPrChange>
              </w:rPr>
            </w:pPr>
            <w:r w:rsidRPr="00891F3A">
              <w:rPr>
                <w:lang w:val="en-CA"/>
                <w:rPrChange w:id="13953" w:author="Jens-Rainer Ohm" w:date="2023-05-08T12:56:00Z">
                  <w:rPr/>
                </w:rPrChange>
              </w:rPr>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891F3A" w:rsidRDefault="00672A29" w:rsidP="00672A29">
            <w:pPr>
              <w:rPr>
                <w:lang w:val="en-CA"/>
                <w:rPrChange w:id="13954" w:author="Jens-Rainer Ohm" w:date="2023-05-08T12:56:00Z">
                  <w:rPr/>
                </w:rPrChange>
              </w:rPr>
            </w:pPr>
            <w:r w:rsidRPr="00891F3A">
              <w:rPr>
                <w:lang w:val="en-CA"/>
                <w:rPrChange w:id="13955" w:author="Jens-Rainer Ohm" w:date="2023-05-08T12:56:00Z">
                  <w:rPr/>
                </w:rPrChange>
              </w:rPr>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891F3A" w:rsidRDefault="00672A29" w:rsidP="00672A29">
            <w:pPr>
              <w:rPr>
                <w:lang w:val="en-CA"/>
                <w:rPrChange w:id="13956" w:author="Jens-Rainer Ohm" w:date="2023-05-08T12:56:00Z">
                  <w:rPr/>
                </w:rPrChange>
              </w:rPr>
            </w:pPr>
            <w:r w:rsidRPr="00891F3A">
              <w:rPr>
                <w:lang w:val="en-CA"/>
                <w:rPrChange w:id="13957" w:author="Jens-Rainer Ohm" w:date="2023-05-08T12:56:00Z">
                  <w:rPr/>
                </w:rPrChange>
              </w:rPr>
              <w:t>-9.58%</w:t>
            </w:r>
          </w:p>
        </w:tc>
        <w:tc>
          <w:tcPr>
            <w:tcW w:w="983" w:type="dxa"/>
            <w:shd w:val="clear" w:color="auto" w:fill="CCFFCC"/>
            <w:noWrap/>
            <w:vAlign w:val="center"/>
            <w:hideMark/>
          </w:tcPr>
          <w:p w14:paraId="02A9E3AB" w14:textId="77777777" w:rsidR="00672A29" w:rsidRPr="00891F3A" w:rsidRDefault="00672A29" w:rsidP="00672A29">
            <w:pPr>
              <w:rPr>
                <w:lang w:val="en-CA"/>
                <w:rPrChange w:id="13958" w:author="Jens-Rainer Ohm" w:date="2023-05-08T12:56:00Z">
                  <w:rPr/>
                </w:rPrChange>
              </w:rPr>
            </w:pPr>
            <w:r w:rsidRPr="00891F3A">
              <w:rPr>
                <w:lang w:val="en-CA"/>
                <w:rPrChange w:id="13959" w:author="Jens-Rainer Ohm" w:date="2023-05-08T12:56:00Z">
                  <w:rPr/>
                </w:rPrChange>
              </w:rPr>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891F3A" w:rsidRDefault="00672A29" w:rsidP="00672A29">
            <w:pPr>
              <w:rPr>
                <w:lang w:val="en-CA"/>
                <w:rPrChange w:id="13960" w:author="Jens-Rainer Ohm" w:date="2023-05-08T12:56:00Z">
                  <w:rPr/>
                </w:rPrChange>
              </w:rPr>
            </w:pPr>
            <w:r w:rsidRPr="00891F3A">
              <w:rPr>
                <w:lang w:val="en-CA"/>
                <w:rPrChange w:id="13961" w:author="Jens-Rainer Ohm" w:date="2023-05-08T12:56:00Z">
                  <w:rPr/>
                </w:rPrChange>
              </w:rPr>
              <w:t>-22.22%</w:t>
            </w:r>
          </w:p>
        </w:tc>
        <w:tc>
          <w:tcPr>
            <w:tcW w:w="688" w:type="dxa"/>
            <w:noWrap/>
            <w:vAlign w:val="center"/>
            <w:hideMark/>
          </w:tcPr>
          <w:p w14:paraId="06FD9C8C" w14:textId="77777777" w:rsidR="00672A29" w:rsidRPr="00891F3A" w:rsidRDefault="00672A29" w:rsidP="00672A29">
            <w:pPr>
              <w:rPr>
                <w:lang w:val="en-CA"/>
                <w:rPrChange w:id="13962" w:author="Jens-Rainer Ohm" w:date="2023-05-08T12:56:00Z">
                  <w:rPr/>
                </w:rPrChange>
              </w:rPr>
            </w:pPr>
            <w:r w:rsidRPr="00891F3A">
              <w:rPr>
                <w:lang w:val="en-CA"/>
                <w:rPrChange w:id="13963" w:author="Jens-Rainer Ohm" w:date="2023-05-08T12:56:00Z">
                  <w:rPr/>
                </w:rPrChange>
              </w:rPr>
              <w:t>154%</w:t>
            </w:r>
          </w:p>
        </w:tc>
        <w:tc>
          <w:tcPr>
            <w:tcW w:w="1249" w:type="dxa"/>
            <w:tcBorders>
              <w:top w:val="nil"/>
              <w:left w:val="nil"/>
              <w:bottom w:val="nil"/>
              <w:right w:val="single" w:sz="4" w:space="0" w:color="auto"/>
            </w:tcBorders>
            <w:noWrap/>
            <w:vAlign w:val="center"/>
            <w:hideMark/>
          </w:tcPr>
          <w:p w14:paraId="4A6B6413" w14:textId="77777777" w:rsidR="00672A29" w:rsidRPr="00891F3A" w:rsidRDefault="00672A29" w:rsidP="00672A29">
            <w:pPr>
              <w:rPr>
                <w:lang w:val="en-CA"/>
                <w:rPrChange w:id="13964" w:author="Jens-Rainer Ohm" w:date="2023-05-08T12:56:00Z">
                  <w:rPr/>
                </w:rPrChange>
              </w:rPr>
            </w:pPr>
            <w:r w:rsidRPr="00891F3A">
              <w:rPr>
                <w:lang w:val="en-CA"/>
                <w:rPrChange w:id="13965" w:author="Jens-Rainer Ohm" w:date="2023-05-08T12:56:00Z">
                  <w:rPr/>
                </w:rPrChange>
              </w:rPr>
              <w:t>29864%</w:t>
            </w:r>
          </w:p>
        </w:tc>
      </w:tr>
      <w:tr w:rsidR="00672A29" w:rsidRPr="00891F3A"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891F3A" w:rsidRDefault="00672A29" w:rsidP="00672A29">
            <w:pPr>
              <w:rPr>
                <w:lang w:val="en-CA"/>
                <w:rPrChange w:id="13966" w:author="Jens-Rainer Ohm" w:date="2023-05-08T12:56:00Z">
                  <w:rPr/>
                </w:rPrChange>
              </w:rPr>
            </w:pPr>
            <w:r w:rsidRPr="00891F3A">
              <w:rPr>
                <w:lang w:val="en-CA"/>
                <w:rPrChange w:id="13967" w:author="Jens-Rainer Ohm" w:date="2023-05-08T12:56:00Z">
                  <w:rPr/>
                </w:rPrChange>
              </w:rPr>
              <w:t>Class E</w:t>
            </w:r>
          </w:p>
        </w:tc>
        <w:tc>
          <w:tcPr>
            <w:tcW w:w="997" w:type="dxa"/>
            <w:noWrap/>
            <w:vAlign w:val="center"/>
            <w:hideMark/>
          </w:tcPr>
          <w:p w14:paraId="527BE9A3" w14:textId="77777777" w:rsidR="00672A29" w:rsidRPr="00891F3A" w:rsidRDefault="00672A29" w:rsidP="00672A29">
            <w:pPr>
              <w:rPr>
                <w:lang w:val="en-CA"/>
                <w:rPrChange w:id="13968" w:author="Jens-Rainer Ohm" w:date="2023-05-08T12:56:00Z">
                  <w:rPr/>
                </w:rPrChange>
              </w:rPr>
            </w:pPr>
            <w:r w:rsidRPr="00891F3A">
              <w:rPr>
                <w:rFonts w:ascii="MS Mincho" w:eastAsia="MS Mincho" w:hAnsi="MS Mincho" w:cs="MS Mincho"/>
                <w:lang w:val="en-CA"/>
                <w:rPrChange w:id="13969" w:author="Jens-Rainer Ohm" w:date="2023-05-08T12:56:00Z">
                  <w:rPr>
                    <w:rFonts w:ascii="MS Mincho" w:eastAsia="MS Mincho" w:hAnsi="MS Mincho" w:cs="MS Mincho"/>
                  </w:rPr>
                </w:rPrChange>
              </w:rPr>
              <w:t xml:space="preserve">　</w:t>
            </w:r>
          </w:p>
        </w:tc>
        <w:tc>
          <w:tcPr>
            <w:tcW w:w="1011" w:type="dxa"/>
            <w:noWrap/>
            <w:vAlign w:val="center"/>
            <w:hideMark/>
          </w:tcPr>
          <w:p w14:paraId="76BF06E0" w14:textId="77777777" w:rsidR="00672A29" w:rsidRPr="00891F3A" w:rsidRDefault="00672A29" w:rsidP="00672A29">
            <w:pPr>
              <w:rPr>
                <w:lang w:val="en-CA"/>
                <w:rPrChange w:id="13970" w:author="Jens-Rainer Ohm" w:date="2023-05-08T12:56:00Z">
                  <w:rPr/>
                </w:rPrChange>
              </w:rPr>
            </w:pPr>
          </w:p>
        </w:tc>
        <w:tc>
          <w:tcPr>
            <w:tcW w:w="997" w:type="dxa"/>
            <w:tcBorders>
              <w:top w:val="nil"/>
              <w:left w:val="nil"/>
              <w:bottom w:val="nil"/>
              <w:right w:val="single" w:sz="4" w:space="0" w:color="auto"/>
            </w:tcBorders>
            <w:noWrap/>
            <w:vAlign w:val="center"/>
            <w:hideMark/>
          </w:tcPr>
          <w:p w14:paraId="1977B876" w14:textId="77777777" w:rsidR="00672A29" w:rsidRPr="00891F3A" w:rsidRDefault="00672A29" w:rsidP="00672A29">
            <w:pPr>
              <w:rPr>
                <w:lang w:val="en-CA"/>
                <w:rPrChange w:id="13971" w:author="Jens-Rainer Ohm" w:date="2023-05-08T12:56:00Z">
                  <w:rPr/>
                </w:rPrChange>
              </w:rPr>
            </w:pPr>
            <w:r w:rsidRPr="00891F3A">
              <w:rPr>
                <w:rFonts w:ascii="MS Mincho" w:eastAsia="MS Mincho" w:hAnsi="MS Mincho" w:cs="MS Mincho"/>
                <w:lang w:val="en-CA"/>
                <w:rPrChange w:id="13972" w:author="Jens-Rainer Ohm" w:date="2023-05-08T12:56:00Z">
                  <w:rPr>
                    <w:rFonts w:ascii="MS Mincho" w:eastAsia="MS Mincho" w:hAnsi="MS Mincho" w:cs="MS Mincho"/>
                  </w:rPr>
                </w:rPrChange>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891F3A" w:rsidRDefault="00672A29" w:rsidP="00672A29">
            <w:pPr>
              <w:rPr>
                <w:lang w:val="en-CA"/>
                <w:rPrChange w:id="13973" w:author="Jens-Rainer Ohm" w:date="2023-05-08T12:56:00Z">
                  <w:rPr/>
                </w:rPrChange>
              </w:rPr>
            </w:pPr>
            <w:r w:rsidRPr="00891F3A">
              <w:rPr>
                <w:rFonts w:ascii="MS Mincho" w:eastAsia="MS Mincho" w:hAnsi="MS Mincho" w:cs="MS Mincho"/>
                <w:lang w:val="en-CA"/>
                <w:rPrChange w:id="13974" w:author="Jens-Rainer Ohm" w:date="2023-05-08T12:56:00Z">
                  <w:rPr>
                    <w:rFonts w:ascii="MS Mincho" w:eastAsia="MS Mincho" w:hAnsi="MS Mincho" w:cs="MS Mincho"/>
                  </w:rPr>
                </w:rPrChange>
              </w:rPr>
              <w:t xml:space="preserve">　</w:t>
            </w:r>
          </w:p>
        </w:tc>
        <w:tc>
          <w:tcPr>
            <w:tcW w:w="983" w:type="dxa"/>
            <w:noWrap/>
            <w:vAlign w:val="center"/>
            <w:hideMark/>
          </w:tcPr>
          <w:p w14:paraId="2494F077" w14:textId="77777777" w:rsidR="00672A29" w:rsidRPr="00891F3A" w:rsidRDefault="00672A29" w:rsidP="00672A29">
            <w:pPr>
              <w:rPr>
                <w:lang w:val="en-CA"/>
                <w:rPrChange w:id="13975" w:author="Jens-Rainer Ohm" w:date="2023-05-08T12:56:00Z">
                  <w:rPr/>
                </w:rPrChange>
              </w:rPr>
            </w:pPr>
          </w:p>
        </w:tc>
        <w:tc>
          <w:tcPr>
            <w:tcW w:w="983" w:type="dxa"/>
            <w:tcBorders>
              <w:top w:val="nil"/>
              <w:left w:val="nil"/>
              <w:bottom w:val="nil"/>
              <w:right w:val="single" w:sz="4" w:space="0" w:color="auto"/>
            </w:tcBorders>
            <w:noWrap/>
            <w:vAlign w:val="center"/>
            <w:hideMark/>
          </w:tcPr>
          <w:p w14:paraId="00D9D63B" w14:textId="77777777" w:rsidR="00672A29" w:rsidRPr="00891F3A" w:rsidRDefault="00672A29" w:rsidP="00672A29">
            <w:pPr>
              <w:rPr>
                <w:lang w:val="en-CA"/>
                <w:rPrChange w:id="13976" w:author="Jens-Rainer Ohm" w:date="2023-05-08T12:56:00Z">
                  <w:rPr/>
                </w:rPrChange>
              </w:rPr>
            </w:pPr>
            <w:r w:rsidRPr="00891F3A">
              <w:rPr>
                <w:rFonts w:ascii="MS Mincho" w:eastAsia="MS Mincho" w:hAnsi="MS Mincho" w:cs="MS Mincho"/>
                <w:lang w:val="en-CA"/>
                <w:rPrChange w:id="13977" w:author="Jens-Rainer Ohm" w:date="2023-05-08T12:56:00Z">
                  <w:rPr>
                    <w:rFonts w:ascii="MS Mincho" w:eastAsia="MS Mincho" w:hAnsi="MS Mincho" w:cs="MS Mincho"/>
                  </w:rPr>
                </w:rPrChange>
              </w:rPr>
              <w:t xml:space="preserve">　</w:t>
            </w:r>
          </w:p>
        </w:tc>
        <w:tc>
          <w:tcPr>
            <w:tcW w:w="688" w:type="dxa"/>
            <w:noWrap/>
            <w:vAlign w:val="center"/>
            <w:hideMark/>
          </w:tcPr>
          <w:p w14:paraId="3FFC5679" w14:textId="77777777" w:rsidR="00672A29" w:rsidRPr="00891F3A" w:rsidRDefault="00672A29" w:rsidP="00672A29">
            <w:pPr>
              <w:rPr>
                <w:lang w:val="en-CA"/>
                <w:rPrChange w:id="13978" w:author="Jens-Rainer Ohm" w:date="2023-05-08T12:56:00Z">
                  <w:rPr/>
                </w:rPrChange>
              </w:rPr>
            </w:pPr>
            <w:r w:rsidRPr="00891F3A">
              <w:rPr>
                <w:rFonts w:ascii="MS Mincho" w:eastAsia="MS Mincho" w:hAnsi="MS Mincho" w:cs="MS Mincho"/>
                <w:lang w:val="en-CA"/>
                <w:rPrChange w:id="13979" w:author="Jens-Rainer Ohm" w:date="2023-05-08T12:56:00Z">
                  <w:rPr>
                    <w:rFonts w:ascii="MS Mincho" w:eastAsia="MS Mincho" w:hAnsi="MS Mincho" w:cs="MS Mincho"/>
                  </w:rPr>
                </w:rPrChange>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891F3A" w:rsidRDefault="00672A29" w:rsidP="00672A29">
            <w:pPr>
              <w:rPr>
                <w:lang w:val="en-CA"/>
                <w:rPrChange w:id="13980" w:author="Jens-Rainer Ohm" w:date="2023-05-08T12:56:00Z">
                  <w:rPr/>
                </w:rPrChange>
              </w:rPr>
            </w:pPr>
          </w:p>
        </w:tc>
      </w:tr>
      <w:tr w:rsidR="00672A29" w:rsidRPr="00891F3A"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891F3A" w:rsidRDefault="00672A29" w:rsidP="00672A29">
            <w:pPr>
              <w:rPr>
                <w:b/>
                <w:bCs/>
                <w:lang w:val="en-CA"/>
                <w:rPrChange w:id="13981" w:author="Jens-Rainer Ohm" w:date="2023-05-08T12:56:00Z">
                  <w:rPr>
                    <w:b/>
                    <w:bCs/>
                  </w:rPr>
                </w:rPrChange>
              </w:rPr>
            </w:pPr>
            <w:r w:rsidRPr="00891F3A">
              <w:rPr>
                <w:b/>
                <w:bCs/>
                <w:lang w:val="en-CA"/>
                <w:rPrChange w:id="13982" w:author="Jens-Rainer Ohm" w:date="2023-05-08T12:56:00Z">
                  <w:rPr>
                    <w:b/>
                    <w:bCs/>
                  </w:rPr>
                </w:rPrChange>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891F3A" w:rsidRDefault="00672A29" w:rsidP="00672A29">
            <w:pPr>
              <w:rPr>
                <w:lang w:val="en-CA"/>
                <w:rPrChange w:id="13983" w:author="Jens-Rainer Ohm" w:date="2023-05-08T12:56:00Z">
                  <w:rPr/>
                </w:rPrChange>
              </w:rPr>
            </w:pPr>
            <w:r w:rsidRPr="00891F3A">
              <w:rPr>
                <w:lang w:val="en-CA"/>
                <w:rPrChange w:id="13984" w:author="Jens-Rainer Ohm" w:date="2023-05-08T12:56:00Z">
                  <w:rPr/>
                </w:rPrChange>
              </w:rPr>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891F3A" w:rsidRDefault="00672A29" w:rsidP="00672A29">
            <w:pPr>
              <w:rPr>
                <w:lang w:val="en-CA"/>
                <w:rPrChange w:id="13985" w:author="Jens-Rainer Ohm" w:date="2023-05-08T12:56:00Z">
                  <w:rPr/>
                </w:rPrChange>
              </w:rPr>
            </w:pPr>
            <w:r w:rsidRPr="00891F3A">
              <w:rPr>
                <w:lang w:val="en-CA"/>
                <w:rPrChange w:id="13986" w:author="Jens-Rainer Ohm" w:date="2023-05-08T12:56:00Z">
                  <w:rPr/>
                </w:rPrChange>
              </w:rPr>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891F3A" w:rsidRDefault="00672A29" w:rsidP="00672A29">
            <w:pPr>
              <w:rPr>
                <w:lang w:val="en-CA"/>
                <w:rPrChange w:id="13987" w:author="Jens-Rainer Ohm" w:date="2023-05-08T12:56:00Z">
                  <w:rPr/>
                </w:rPrChange>
              </w:rPr>
            </w:pPr>
            <w:r w:rsidRPr="00891F3A">
              <w:rPr>
                <w:lang w:val="en-CA"/>
                <w:rPrChange w:id="13988" w:author="Jens-Rainer Ohm" w:date="2023-05-08T12:56:00Z">
                  <w:rPr/>
                </w:rPrChange>
              </w:rPr>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891F3A" w:rsidRDefault="00672A29" w:rsidP="00672A29">
            <w:pPr>
              <w:rPr>
                <w:lang w:val="en-CA"/>
                <w:rPrChange w:id="13989" w:author="Jens-Rainer Ohm" w:date="2023-05-08T12:56:00Z">
                  <w:rPr/>
                </w:rPrChange>
              </w:rPr>
            </w:pPr>
            <w:r w:rsidRPr="00891F3A">
              <w:rPr>
                <w:lang w:val="en-CA"/>
                <w:rPrChange w:id="13990" w:author="Jens-Rainer Ohm" w:date="2023-05-08T12:56:00Z">
                  <w:rPr/>
                </w:rPrChange>
              </w:rPr>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891F3A" w:rsidRDefault="00672A29" w:rsidP="00672A29">
            <w:pPr>
              <w:rPr>
                <w:lang w:val="en-CA"/>
                <w:rPrChange w:id="13991" w:author="Jens-Rainer Ohm" w:date="2023-05-08T12:56:00Z">
                  <w:rPr/>
                </w:rPrChange>
              </w:rPr>
            </w:pPr>
            <w:r w:rsidRPr="00891F3A">
              <w:rPr>
                <w:lang w:val="en-CA"/>
                <w:rPrChange w:id="13992" w:author="Jens-Rainer Ohm" w:date="2023-05-08T12:56:00Z">
                  <w:rPr/>
                </w:rPrChange>
              </w:rPr>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891F3A" w:rsidRDefault="00672A29" w:rsidP="00672A29">
            <w:pPr>
              <w:rPr>
                <w:lang w:val="en-CA"/>
                <w:rPrChange w:id="13993" w:author="Jens-Rainer Ohm" w:date="2023-05-08T12:56:00Z">
                  <w:rPr/>
                </w:rPrChange>
              </w:rPr>
            </w:pPr>
            <w:r w:rsidRPr="00891F3A">
              <w:rPr>
                <w:lang w:val="en-CA"/>
                <w:rPrChange w:id="13994" w:author="Jens-Rainer Ohm" w:date="2023-05-08T12:56:00Z">
                  <w:rPr/>
                </w:rPrChange>
              </w:rPr>
              <w:t>-21.63%</w:t>
            </w:r>
          </w:p>
        </w:tc>
        <w:tc>
          <w:tcPr>
            <w:tcW w:w="688" w:type="dxa"/>
            <w:tcBorders>
              <w:top w:val="single" w:sz="8" w:space="0" w:color="auto"/>
              <w:left w:val="nil"/>
              <w:bottom w:val="nil"/>
              <w:right w:val="nil"/>
            </w:tcBorders>
            <w:noWrap/>
            <w:vAlign w:val="center"/>
            <w:hideMark/>
          </w:tcPr>
          <w:p w14:paraId="110A765E" w14:textId="77777777" w:rsidR="00672A29" w:rsidRPr="00891F3A" w:rsidRDefault="00672A29" w:rsidP="00672A29">
            <w:pPr>
              <w:rPr>
                <w:lang w:val="en-CA"/>
                <w:rPrChange w:id="13995" w:author="Jens-Rainer Ohm" w:date="2023-05-08T12:56:00Z">
                  <w:rPr/>
                </w:rPrChange>
              </w:rPr>
            </w:pPr>
            <w:r w:rsidRPr="00891F3A">
              <w:rPr>
                <w:lang w:val="en-CA"/>
                <w:rPrChange w:id="13996" w:author="Jens-Rainer Ohm" w:date="2023-05-08T12:56:00Z">
                  <w:rPr/>
                </w:rPrChange>
              </w:rPr>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891F3A" w:rsidRDefault="00672A29" w:rsidP="00672A29">
            <w:pPr>
              <w:rPr>
                <w:lang w:val="en-CA"/>
                <w:rPrChange w:id="13997" w:author="Jens-Rainer Ohm" w:date="2023-05-08T12:56:00Z">
                  <w:rPr/>
                </w:rPrChange>
              </w:rPr>
            </w:pPr>
            <w:r w:rsidRPr="00891F3A">
              <w:rPr>
                <w:lang w:val="en-CA"/>
                <w:rPrChange w:id="13998" w:author="Jens-Rainer Ohm" w:date="2023-05-08T12:56:00Z">
                  <w:rPr/>
                </w:rPrChange>
              </w:rPr>
              <w:t>32482%</w:t>
            </w:r>
          </w:p>
        </w:tc>
      </w:tr>
      <w:tr w:rsidR="00672A29" w:rsidRPr="00891F3A"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891F3A" w:rsidRDefault="00672A29" w:rsidP="00672A29">
            <w:pPr>
              <w:rPr>
                <w:lang w:val="en-CA"/>
                <w:rPrChange w:id="13999" w:author="Jens-Rainer Ohm" w:date="2023-05-08T12:56:00Z">
                  <w:rPr/>
                </w:rPrChange>
              </w:rPr>
            </w:pPr>
            <w:r w:rsidRPr="00891F3A">
              <w:rPr>
                <w:lang w:val="en-CA"/>
                <w:rPrChange w:id="14000" w:author="Jens-Rainer Ohm" w:date="2023-05-08T12:56:00Z">
                  <w:rPr/>
                </w:rPrChange>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891F3A" w:rsidRDefault="00672A29" w:rsidP="00672A29">
            <w:pPr>
              <w:rPr>
                <w:lang w:val="en-CA"/>
                <w:rPrChange w:id="14001" w:author="Jens-Rainer Ohm" w:date="2023-05-08T12:56:00Z">
                  <w:rPr/>
                </w:rPrChange>
              </w:rPr>
            </w:pPr>
            <w:r w:rsidRPr="00891F3A">
              <w:rPr>
                <w:lang w:val="en-CA"/>
                <w:rPrChange w:id="14002" w:author="Jens-Rainer Ohm" w:date="2023-05-08T12:56:00Z">
                  <w:rPr/>
                </w:rPrChange>
              </w:rPr>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891F3A" w:rsidRDefault="00672A29" w:rsidP="00672A29">
            <w:pPr>
              <w:rPr>
                <w:lang w:val="en-CA"/>
                <w:rPrChange w:id="14003" w:author="Jens-Rainer Ohm" w:date="2023-05-08T12:56:00Z">
                  <w:rPr/>
                </w:rPrChange>
              </w:rPr>
            </w:pPr>
            <w:r w:rsidRPr="00891F3A">
              <w:rPr>
                <w:lang w:val="en-CA"/>
                <w:rPrChange w:id="14004" w:author="Jens-Rainer Ohm" w:date="2023-05-08T12:56:00Z">
                  <w:rPr/>
                </w:rPrChange>
              </w:rPr>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891F3A" w:rsidRDefault="00672A29" w:rsidP="00672A29">
            <w:pPr>
              <w:rPr>
                <w:lang w:val="en-CA"/>
                <w:rPrChange w:id="14005" w:author="Jens-Rainer Ohm" w:date="2023-05-08T12:56:00Z">
                  <w:rPr/>
                </w:rPrChange>
              </w:rPr>
            </w:pPr>
            <w:r w:rsidRPr="00891F3A">
              <w:rPr>
                <w:lang w:val="en-CA"/>
                <w:rPrChange w:id="14006" w:author="Jens-Rainer Ohm" w:date="2023-05-08T12:56:00Z">
                  <w:rPr/>
                </w:rPrChange>
              </w:rPr>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891F3A" w:rsidRDefault="00672A29" w:rsidP="00672A29">
            <w:pPr>
              <w:rPr>
                <w:lang w:val="en-CA"/>
                <w:rPrChange w:id="14007" w:author="Jens-Rainer Ohm" w:date="2023-05-08T12:56:00Z">
                  <w:rPr/>
                </w:rPrChange>
              </w:rPr>
            </w:pPr>
            <w:r w:rsidRPr="00891F3A">
              <w:rPr>
                <w:lang w:val="en-CA"/>
                <w:rPrChange w:id="14008" w:author="Jens-Rainer Ohm" w:date="2023-05-08T12:56:00Z">
                  <w:rPr/>
                </w:rPrChange>
              </w:rPr>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891F3A" w:rsidRDefault="00672A29" w:rsidP="00672A29">
            <w:pPr>
              <w:rPr>
                <w:lang w:val="en-CA"/>
                <w:rPrChange w:id="14009" w:author="Jens-Rainer Ohm" w:date="2023-05-08T12:56:00Z">
                  <w:rPr/>
                </w:rPrChange>
              </w:rPr>
            </w:pPr>
            <w:r w:rsidRPr="00891F3A">
              <w:rPr>
                <w:lang w:val="en-CA"/>
                <w:rPrChange w:id="14010" w:author="Jens-Rainer Ohm" w:date="2023-05-08T12:56:00Z">
                  <w:rPr/>
                </w:rPrChange>
              </w:rPr>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891F3A" w:rsidRDefault="00672A29" w:rsidP="00672A29">
            <w:pPr>
              <w:rPr>
                <w:lang w:val="en-CA"/>
                <w:rPrChange w:id="14011" w:author="Jens-Rainer Ohm" w:date="2023-05-08T12:56:00Z">
                  <w:rPr/>
                </w:rPrChange>
              </w:rPr>
            </w:pPr>
            <w:r w:rsidRPr="00891F3A">
              <w:rPr>
                <w:lang w:val="en-CA"/>
                <w:rPrChange w:id="14012" w:author="Jens-Rainer Ohm" w:date="2023-05-08T12:56:00Z">
                  <w:rPr/>
                </w:rPrChange>
              </w:rPr>
              <w:t>-23.30%</w:t>
            </w:r>
          </w:p>
        </w:tc>
        <w:tc>
          <w:tcPr>
            <w:tcW w:w="688" w:type="dxa"/>
            <w:tcBorders>
              <w:top w:val="single" w:sz="8" w:space="0" w:color="auto"/>
              <w:left w:val="nil"/>
              <w:bottom w:val="nil"/>
              <w:right w:val="nil"/>
            </w:tcBorders>
            <w:noWrap/>
            <w:vAlign w:val="center"/>
            <w:hideMark/>
          </w:tcPr>
          <w:p w14:paraId="3B9A62DE" w14:textId="77777777" w:rsidR="00672A29" w:rsidRPr="00891F3A" w:rsidRDefault="00672A29" w:rsidP="00672A29">
            <w:pPr>
              <w:rPr>
                <w:lang w:val="en-CA"/>
                <w:rPrChange w:id="14013" w:author="Jens-Rainer Ohm" w:date="2023-05-08T12:56:00Z">
                  <w:rPr/>
                </w:rPrChange>
              </w:rPr>
            </w:pPr>
            <w:r w:rsidRPr="00891F3A">
              <w:rPr>
                <w:lang w:val="en-CA"/>
                <w:rPrChange w:id="14014" w:author="Jens-Rainer Ohm" w:date="2023-05-08T12:56:00Z">
                  <w:rPr/>
                </w:rPrChange>
              </w:rPr>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891F3A" w:rsidRDefault="00672A29" w:rsidP="00672A29">
            <w:pPr>
              <w:rPr>
                <w:lang w:val="en-CA"/>
                <w:rPrChange w:id="14015" w:author="Jens-Rainer Ohm" w:date="2023-05-08T12:56:00Z">
                  <w:rPr/>
                </w:rPrChange>
              </w:rPr>
            </w:pPr>
            <w:r w:rsidRPr="00891F3A">
              <w:rPr>
                <w:lang w:val="en-CA"/>
                <w:rPrChange w:id="14016" w:author="Jens-Rainer Ohm" w:date="2023-05-08T12:56:00Z">
                  <w:rPr/>
                </w:rPrChange>
              </w:rPr>
              <w:t>26666%</w:t>
            </w:r>
          </w:p>
        </w:tc>
      </w:tr>
      <w:tr w:rsidR="00672A29" w:rsidRPr="00891F3A"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891F3A" w:rsidRDefault="00672A29" w:rsidP="00672A29">
            <w:pPr>
              <w:rPr>
                <w:lang w:val="en-CA"/>
                <w:rPrChange w:id="14017" w:author="Jens-Rainer Ohm" w:date="2023-05-08T12:56:00Z">
                  <w:rPr/>
                </w:rPrChange>
              </w:rPr>
            </w:pPr>
            <w:r w:rsidRPr="00891F3A">
              <w:rPr>
                <w:lang w:val="en-CA"/>
                <w:rPrChange w:id="14018" w:author="Jens-Rainer Ohm" w:date="2023-05-08T12:56:00Z">
                  <w:rPr/>
                </w:rPrChange>
              </w:rPr>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891F3A" w:rsidRDefault="00672A29" w:rsidP="00672A29">
            <w:pPr>
              <w:rPr>
                <w:lang w:val="en-CA"/>
                <w:rPrChange w:id="14019" w:author="Jens-Rainer Ohm" w:date="2023-05-08T12:56:00Z">
                  <w:rPr/>
                </w:rPrChange>
              </w:rPr>
            </w:pPr>
            <w:r w:rsidRPr="00891F3A">
              <w:rPr>
                <w:lang w:val="en-CA"/>
                <w:rPrChange w:id="14020" w:author="Jens-Rainer Ohm" w:date="2023-05-08T12:56:00Z">
                  <w:rPr/>
                </w:rPrChange>
              </w:rPr>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891F3A" w:rsidRDefault="00672A29" w:rsidP="00672A29">
            <w:pPr>
              <w:rPr>
                <w:lang w:val="en-CA"/>
                <w:rPrChange w:id="14021" w:author="Jens-Rainer Ohm" w:date="2023-05-08T12:56:00Z">
                  <w:rPr/>
                </w:rPrChange>
              </w:rPr>
            </w:pPr>
            <w:r w:rsidRPr="00891F3A">
              <w:rPr>
                <w:lang w:val="en-CA"/>
                <w:rPrChange w:id="14022" w:author="Jens-Rainer Ohm" w:date="2023-05-08T12:56:00Z">
                  <w:rPr/>
                </w:rPrChange>
              </w:rPr>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891F3A" w:rsidRDefault="00672A29" w:rsidP="00672A29">
            <w:pPr>
              <w:rPr>
                <w:lang w:val="en-CA"/>
                <w:rPrChange w:id="14023" w:author="Jens-Rainer Ohm" w:date="2023-05-08T12:56:00Z">
                  <w:rPr/>
                </w:rPrChange>
              </w:rPr>
            </w:pPr>
            <w:r w:rsidRPr="00891F3A">
              <w:rPr>
                <w:lang w:val="en-CA"/>
                <w:rPrChange w:id="14024" w:author="Jens-Rainer Ohm" w:date="2023-05-08T12:56:00Z">
                  <w:rPr/>
                </w:rPrChange>
              </w:rPr>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891F3A" w:rsidRDefault="00672A29" w:rsidP="00672A29">
            <w:pPr>
              <w:rPr>
                <w:lang w:val="en-CA"/>
                <w:rPrChange w:id="14025" w:author="Jens-Rainer Ohm" w:date="2023-05-08T12:56:00Z">
                  <w:rPr/>
                </w:rPrChange>
              </w:rPr>
            </w:pPr>
            <w:r w:rsidRPr="00891F3A">
              <w:rPr>
                <w:lang w:val="en-CA"/>
                <w:rPrChange w:id="14026" w:author="Jens-Rainer Ohm" w:date="2023-05-08T12:56:00Z">
                  <w:rPr/>
                </w:rPrChange>
              </w:rPr>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891F3A" w:rsidRDefault="00672A29" w:rsidP="00672A29">
            <w:pPr>
              <w:rPr>
                <w:lang w:val="en-CA"/>
                <w:rPrChange w:id="14027" w:author="Jens-Rainer Ohm" w:date="2023-05-08T12:56:00Z">
                  <w:rPr/>
                </w:rPrChange>
              </w:rPr>
            </w:pPr>
            <w:r w:rsidRPr="00891F3A">
              <w:rPr>
                <w:lang w:val="en-CA"/>
                <w:rPrChange w:id="14028" w:author="Jens-Rainer Ohm" w:date="2023-05-08T12:56:00Z">
                  <w:rPr/>
                </w:rPrChange>
              </w:rPr>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891F3A" w:rsidRDefault="00672A29" w:rsidP="00672A29">
            <w:pPr>
              <w:rPr>
                <w:lang w:val="en-CA"/>
                <w:rPrChange w:id="14029" w:author="Jens-Rainer Ohm" w:date="2023-05-08T12:56:00Z">
                  <w:rPr/>
                </w:rPrChange>
              </w:rPr>
            </w:pPr>
            <w:r w:rsidRPr="00891F3A">
              <w:rPr>
                <w:lang w:val="en-CA"/>
                <w:rPrChange w:id="14030" w:author="Jens-Rainer Ohm" w:date="2023-05-08T12:56:00Z">
                  <w:rPr/>
                </w:rPrChange>
              </w:rPr>
              <w:t>-12.72%</w:t>
            </w:r>
          </w:p>
        </w:tc>
        <w:tc>
          <w:tcPr>
            <w:tcW w:w="688" w:type="dxa"/>
            <w:tcBorders>
              <w:top w:val="nil"/>
              <w:left w:val="nil"/>
              <w:bottom w:val="single" w:sz="4" w:space="0" w:color="auto"/>
              <w:right w:val="nil"/>
            </w:tcBorders>
            <w:noWrap/>
            <w:vAlign w:val="center"/>
            <w:hideMark/>
          </w:tcPr>
          <w:p w14:paraId="003FAC43" w14:textId="77777777" w:rsidR="00672A29" w:rsidRPr="00891F3A" w:rsidRDefault="00672A29" w:rsidP="00672A29">
            <w:pPr>
              <w:rPr>
                <w:lang w:val="en-CA"/>
                <w:rPrChange w:id="14031" w:author="Jens-Rainer Ohm" w:date="2023-05-08T12:56:00Z">
                  <w:rPr/>
                </w:rPrChange>
              </w:rPr>
            </w:pPr>
            <w:r w:rsidRPr="00891F3A">
              <w:rPr>
                <w:lang w:val="en-CA"/>
                <w:rPrChange w:id="14032" w:author="Jens-Rainer Ohm" w:date="2023-05-08T12:56:00Z">
                  <w:rPr/>
                </w:rPrChange>
              </w:rPr>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891F3A" w:rsidRDefault="00672A29" w:rsidP="00672A29">
            <w:pPr>
              <w:rPr>
                <w:lang w:val="en-CA"/>
                <w:rPrChange w:id="14033" w:author="Jens-Rainer Ohm" w:date="2023-05-08T12:56:00Z">
                  <w:rPr/>
                </w:rPrChange>
              </w:rPr>
            </w:pPr>
            <w:r w:rsidRPr="00891F3A">
              <w:rPr>
                <w:lang w:val="en-CA"/>
                <w:rPrChange w:id="14034" w:author="Jens-Rainer Ohm" w:date="2023-05-08T12:56:00Z">
                  <w:rPr/>
                </w:rPrChange>
              </w:rPr>
              <w:t>14355%</w:t>
            </w:r>
          </w:p>
        </w:tc>
      </w:tr>
    </w:tbl>
    <w:p w14:paraId="00E608B8" w14:textId="77777777" w:rsidR="00672A29" w:rsidRPr="00891F3A"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891F3A" w14:paraId="757E5B82" w14:textId="77777777" w:rsidTr="00672A29">
        <w:trPr>
          <w:trHeight w:val="255"/>
        </w:trPr>
        <w:tc>
          <w:tcPr>
            <w:tcW w:w="1640" w:type="dxa"/>
            <w:noWrap/>
            <w:vAlign w:val="center"/>
            <w:hideMark/>
          </w:tcPr>
          <w:p w14:paraId="13E931EB" w14:textId="77777777" w:rsidR="00672A29" w:rsidRPr="00891F3A"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891F3A" w:rsidRDefault="00672A29" w:rsidP="00672A29">
            <w:pPr>
              <w:rPr>
                <w:b/>
                <w:bCs/>
                <w:lang w:val="en-CA"/>
                <w:rPrChange w:id="14035" w:author="Jens-Rainer Ohm" w:date="2023-05-08T12:56:00Z">
                  <w:rPr>
                    <w:b/>
                    <w:bCs/>
                  </w:rPr>
                </w:rPrChange>
              </w:rPr>
            </w:pPr>
            <w:r w:rsidRPr="00891F3A">
              <w:rPr>
                <w:b/>
                <w:bCs/>
                <w:lang w:val="en-CA"/>
                <w:rPrChange w:id="14036" w:author="Jens-Rainer Ohm" w:date="2023-05-08T12:56:00Z">
                  <w:rPr>
                    <w:b/>
                    <w:bCs/>
                  </w:rPr>
                </w:rPrChange>
              </w:rPr>
              <w:t xml:space="preserve">Low delay B Main10 </w:t>
            </w:r>
          </w:p>
        </w:tc>
      </w:tr>
      <w:tr w:rsidR="00672A29" w:rsidRPr="00891F3A" w14:paraId="4AD73042" w14:textId="77777777" w:rsidTr="00672A29">
        <w:trPr>
          <w:trHeight w:val="255"/>
        </w:trPr>
        <w:tc>
          <w:tcPr>
            <w:tcW w:w="1640" w:type="dxa"/>
            <w:noWrap/>
            <w:vAlign w:val="center"/>
            <w:hideMark/>
          </w:tcPr>
          <w:p w14:paraId="0B897933" w14:textId="77777777" w:rsidR="00672A29" w:rsidRPr="00891F3A" w:rsidRDefault="00672A29" w:rsidP="00672A29">
            <w:pPr>
              <w:rPr>
                <w:b/>
                <w:bCs/>
                <w:lang w:val="en-CA"/>
                <w:rPrChange w:id="14037" w:author="Jens-Rainer Ohm" w:date="2023-05-08T12:56: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891F3A" w:rsidRDefault="00672A29" w:rsidP="00672A29">
            <w:pPr>
              <w:rPr>
                <w:b/>
                <w:bCs/>
                <w:lang w:val="en-CA"/>
                <w:rPrChange w:id="14038" w:author="Jens-Rainer Ohm" w:date="2023-05-08T12:56:00Z">
                  <w:rPr>
                    <w:b/>
                    <w:bCs/>
                  </w:rPr>
                </w:rPrChange>
              </w:rPr>
            </w:pPr>
            <w:r w:rsidRPr="00891F3A">
              <w:rPr>
                <w:b/>
                <w:bCs/>
                <w:lang w:val="en-CA"/>
                <w:rPrChange w:id="14039" w:author="Jens-Rainer Ohm" w:date="2023-05-08T12:56:00Z">
                  <w:rPr>
                    <w:b/>
                    <w:bCs/>
                  </w:rPr>
                </w:rPrChange>
              </w:rPr>
              <w:t>BD-rate Over NNVC-4.0</w:t>
            </w:r>
          </w:p>
        </w:tc>
      </w:tr>
      <w:tr w:rsidR="00672A29" w:rsidRPr="00891F3A" w14:paraId="12975F67" w14:textId="77777777" w:rsidTr="00672A29">
        <w:trPr>
          <w:trHeight w:val="255"/>
        </w:trPr>
        <w:tc>
          <w:tcPr>
            <w:tcW w:w="1640" w:type="dxa"/>
            <w:noWrap/>
            <w:vAlign w:val="center"/>
            <w:hideMark/>
          </w:tcPr>
          <w:p w14:paraId="3C633B01" w14:textId="77777777" w:rsidR="00672A29" w:rsidRPr="00891F3A" w:rsidRDefault="00672A29" w:rsidP="00672A29">
            <w:pPr>
              <w:rPr>
                <w:b/>
                <w:bCs/>
                <w:lang w:val="en-CA"/>
                <w:rPrChange w:id="14040" w:author="Jens-Rainer Ohm" w:date="2023-05-08T12:56:00Z">
                  <w:rPr>
                    <w:b/>
                    <w:bCs/>
                  </w:rPr>
                </w:rPrChange>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891F3A" w:rsidRDefault="00672A29" w:rsidP="00672A29">
            <w:pPr>
              <w:rPr>
                <w:lang w:val="en-CA"/>
                <w:rPrChange w:id="14041" w:author="Jens-Rainer Ohm" w:date="2023-05-08T12:56:00Z">
                  <w:rPr/>
                </w:rPrChange>
              </w:rPr>
            </w:pPr>
            <w:r w:rsidRPr="00891F3A">
              <w:rPr>
                <w:lang w:val="en-CA"/>
                <w:rPrChange w:id="14042" w:author="Jens-Rainer Ohm" w:date="2023-05-08T12:56:00Z">
                  <w:rPr/>
                </w:rPrChange>
              </w:rPr>
              <w:t>Y-PSNR</w:t>
            </w:r>
          </w:p>
        </w:tc>
        <w:tc>
          <w:tcPr>
            <w:tcW w:w="986" w:type="dxa"/>
            <w:tcBorders>
              <w:top w:val="nil"/>
              <w:left w:val="nil"/>
              <w:bottom w:val="single" w:sz="8" w:space="0" w:color="auto"/>
              <w:right w:val="nil"/>
            </w:tcBorders>
            <w:noWrap/>
            <w:vAlign w:val="center"/>
            <w:hideMark/>
          </w:tcPr>
          <w:p w14:paraId="0CDE9FBB" w14:textId="77777777" w:rsidR="00672A29" w:rsidRPr="00891F3A" w:rsidRDefault="00672A29" w:rsidP="00672A29">
            <w:pPr>
              <w:rPr>
                <w:lang w:val="en-CA"/>
                <w:rPrChange w:id="14043" w:author="Jens-Rainer Ohm" w:date="2023-05-08T12:56:00Z">
                  <w:rPr/>
                </w:rPrChange>
              </w:rPr>
            </w:pPr>
            <w:r w:rsidRPr="00891F3A">
              <w:rPr>
                <w:lang w:val="en-CA"/>
                <w:rPrChange w:id="14044" w:author="Jens-Rainer Ohm" w:date="2023-05-08T12:56:00Z">
                  <w:rPr/>
                </w:rPrChange>
              </w:rPr>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891F3A" w:rsidRDefault="00672A29" w:rsidP="00672A29">
            <w:pPr>
              <w:rPr>
                <w:lang w:val="en-CA"/>
                <w:rPrChange w:id="14045" w:author="Jens-Rainer Ohm" w:date="2023-05-08T12:56:00Z">
                  <w:rPr/>
                </w:rPrChange>
              </w:rPr>
            </w:pPr>
            <w:r w:rsidRPr="00891F3A">
              <w:rPr>
                <w:lang w:val="en-CA"/>
                <w:rPrChange w:id="14046" w:author="Jens-Rainer Ohm" w:date="2023-05-08T12:56:00Z">
                  <w:rPr/>
                </w:rPrChange>
              </w:rPr>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891F3A" w:rsidRDefault="00672A29" w:rsidP="00672A29">
            <w:pPr>
              <w:rPr>
                <w:lang w:val="en-CA"/>
                <w:rPrChange w:id="14047" w:author="Jens-Rainer Ohm" w:date="2023-05-08T12:56:00Z">
                  <w:rPr/>
                </w:rPrChange>
              </w:rPr>
            </w:pPr>
            <w:r w:rsidRPr="00891F3A">
              <w:rPr>
                <w:lang w:val="en-CA"/>
                <w:rPrChange w:id="14048" w:author="Jens-Rainer Ohm" w:date="2023-05-08T12:56:00Z">
                  <w:rPr/>
                </w:rPrChange>
              </w:rPr>
              <w:t>Y-MSIM</w:t>
            </w:r>
          </w:p>
        </w:tc>
        <w:tc>
          <w:tcPr>
            <w:tcW w:w="986" w:type="dxa"/>
            <w:tcBorders>
              <w:top w:val="nil"/>
              <w:left w:val="nil"/>
              <w:bottom w:val="single" w:sz="8" w:space="0" w:color="auto"/>
              <w:right w:val="nil"/>
            </w:tcBorders>
            <w:noWrap/>
            <w:vAlign w:val="center"/>
            <w:hideMark/>
          </w:tcPr>
          <w:p w14:paraId="162EDB08" w14:textId="77777777" w:rsidR="00672A29" w:rsidRPr="00891F3A" w:rsidRDefault="00672A29" w:rsidP="00672A29">
            <w:pPr>
              <w:rPr>
                <w:lang w:val="en-CA"/>
                <w:rPrChange w:id="14049" w:author="Jens-Rainer Ohm" w:date="2023-05-08T12:56:00Z">
                  <w:rPr/>
                </w:rPrChange>
              </w:rPr>
            </w:pPr>
            <w:r w:rsidRPr="00891F3A">
              <w:rPr>
                <w:lang w:val="en-CA"/>
                <w:rPrChange w:id="14050" w:author="Jens-Rainer Ohm" w:date="2023-05-08T12:56:00Z">
                  <w:rPr/>
                </w:rPrChange>
              </w:rPr>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891F3A" w:rsidRDefault="00672A29" w:rsidP="00672A29">
            <w:pPr>
              <w:rPr>
                <w:lang w:val="en-CA"/>
                <w:rPrChange w:id="14051" w:author="Jens-Rainer Ohm" w:date="2023-05-08T12:56:00Z">
                  <w:rPr/>
                </w:rPrChange>
              </w:rPr>
            </w:pPr>
            <w:r w:rsidRPr="00891F3A">
              <w:rPr>
                <w:lang w:val="en-CA"/>
                <w:rPrChange w:id="14052" w:author="Jens-Rainer Ohm" w:date="2023-05-08T12:56:00Z">
                  <w:rPr/>
                </w:rPrChange>
              </w:rPr>
              <w:t>V-MSIM</w:t>
            </w:r>
          </w:p>
        </w:tc>
        <w:tc>
          <w:tcPr>
            <w:tcW w:w="807" w:type="dxa"/>
            <w:tcBorders>
              <w:top w:val="nil"/>
              <w:left w:val="nil"/>
              <w:bottom w:val="single" w:sz="8" w:space="0" w:color="auto"/>
              <w:right w:val="nil"/>
            </w:tcBorders>
            <w:noWrap/>
            <w:vAlign w:val="center"/>
            <w:hideMark/>
          </w:tcPr>
          <w:p w14:paraId="657D5104" w14:textId="77777777" w:rsidR="00672A29" w:rsidRPr="00891F3A" w:rsidRDefault="00672A29" w:rsidP="00672A29">
            <w:pPr>
              <w:rPr>
                <w:lang w:val="en-CA"/>
                <w:rPrChange w:id="14053" w:author="Jens-Rainer Ohm" w:date="2023-05-08T12:56:00Z">
                  <w:rPr/>
                </w:rPrChange>
              </w:rPr>
            </w:pPr>
            <w:r w:rsidRPr="00891F3A">
              <w:rPr>
                <w:lang w:val="en-CA"/>
                <w:rPrChange w:id="14054" w:author="Jens-Rainer Ohm" w:date="2023-05-08T12:56:00Z">
                  <w:rPr/>
                </w:rPrChange>
              </w:rPr>
              <w:t>EncT</w:t>
            </w:r>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891F3A" w:rsidRDefault="00672A29" w:rsidP="00672A29">
            <w:pPr>
              <w:rPr>
                <w:lang w:val="en-CA"/>
                <w:rPrChange w:id="14055" w:author="Jens-Rainer Ohm" w:date="2023-05-08T12:56:00Z">
                  <w:rPr/>
                </w:rPrChange>
              </w:rPr>
            </w:pPr>
            <w:r w:rsidRPr="00891F3A">
              <w:rPr>
                <w:lang w:val="en-CA"/>
                <w:rPrChange w:id="14056" w:author="Jens-Rainer Ohm" w:date="2023-05-08T12:56:00Z">
                  <w:rPr/>
                </w:rPrChange>
              </w:rPr>
              <w:t>DecT CPU</w:t>
            </w:r>
          </w:p>
        </w:tc>
      </w:tr>
      <w:tr w:rsidR="00672A29" w:rsidRPr="00891F3A"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891F3A" w:rsidRDefault="00672A29" w:rsidP="00672A29">
            <w:pPr>
              <w:rPr>
                <w:lang w:val="en-CA"/>
                <w:rPrChange w:id="14057" w:author="Jens-Rainer Ohm" w:date="2023-05-08T12:56:00Z">
                  <w:rPr/>
                </w:rPrChange>
              </w:rPr>
            </w:pPr>
            <w:r w:rsidRPr="00891F3A">
              <w:rPr>
                <w:lang w:val="en-CA"/>
                <w:rPrChange w:id="14058" w:author="Jens-Rainer Ohm" w:date="2023-05-08T12:56:00Z">
                  <w:rPr/>
                </w:rPrChange>
              </w:rPr>
              <w:t>Class A1</w:t>
            </w:r>
          </w:p>
        </w:tc>
        <w:tc>
          <w:tcPr>
            <w:tcW w:w="986" w:type="dxa"/>
            <w:noWrap/>
            <w:vAlign w:val="center"/>
            <w:hideMark/>
          </w:tcPr>
          <w:p w14:paraId="5CFFCD65" w14:textId="77777777" w:rsidR="00672A29" w:rsidRPr="00891F3A" w:rsidRDefault="00672A29" w:rsidP="00672A29">
            <w:pPr>
              <w:rPr>
                <w:lang w:val="en-CA"/>
                <w:rPrChange w:id="14059" w:author="Jens-Rainer Ohm" w:date="2023-05-08T12:56:00Z">
                  <w:rPr/>
                </w:rPrChange>
              </w:rPr>
            </w:pPr>
            <w:r w:rsidRPr="00891F3A">
              <w:rPr>
                <w:lang w:val="en-CA"/>
                <w:rPrChange w:id="14060" w:author="Jens-Rainer Ohm" w:date="2023-05-08T12:56:00Z">
                  <w:rPr/>
                </w:rPrChange>
              </w:rPr>
              <w:t>#VALUE!</w:t>
            </w:r>
          </w:p>
        </w:tc>
        <w:tc>
          <w:tcPr>
            <w:tcW w:w="986" w:type="dxa"/>
            <w:noWrap/>
            <w:vAlign w:val="center"/>
            <w:hideMark/>
          </w:tcPr>
          <w:p w14:paraId="5C778D35" w14:textId="77777777" w:rsidR="00672A29" w:rsidRPr="00891F3A" w:rsidRDefault="00672A29" w:rsidP="00672A29">
            <w:pPr>
              <w:rPr>
                <w:lang w:val="en-CA"/>
                <w:rPrChange w:id="14061" w:author="Jens-Rainer Ohm" w:date="2023-05-08T12:56:00Z">
                  <w:rPr/>
                </w:rPrChange>
              </w:rPr>
            </w:pPr>
            <w:r w:rsidRPr="00891F3A">
              <w:rPr>
                <w:lang w:val="en-CA"/>
                <w:rPrChange w:id="14062" w:author="Jens-Rainer Ohm" w:date="2023-05-08T12:56:00Z">
                  <w:rPr/>
                </w:rPrChange>
              </w:rPr>
              <w:t>#VALUE!</w:t>
            </w:r>
          </w:p>
        </w:tc>
        <w:tc>
          <w:tcPr>
            <w:tcW w:w="986" w:type="dxa"/>
            <w:tcBorders>
              <w:top w:val="nil"/>
              <w:left w:val="nil"/>
              <w:bottom w:val="nil"/>
              <w:right w:val="single" w:sz="4" w:space="0" w:color="auto"/>
            </w:tcBorders>
            <w:noWrap/>
            <w:vAlign w:val="center"/>
            <w:hideMark/>
          </w:tcPr>
          <w:p w14:paraId="71710B35" w14:textId="77777777" w:rsidR="00672A29" w:rsidRPr="00891F3A" w:rsidRDefault="00672A29" w:rsidP="00672A29">
            <w:pPr>
              <w:rPr>
                <w:lang w:val="en-CA"/>
                <w:rPrChange w:id="14063" w:author="Jens-Rainer Ohm" w:date="2023-05-08T12:56:00Z">
                  <w:rPr/>
                </w:rPrChange>
              </w:rPr>
            </w:pPr>
            <w:r w:rsidRPr="00891F3A">
              <w:rPr>
                <w:lang w:val="en-CA"/>
                <w:rPrChange w:id="14064" w:author="Jens-Rainer Ohm" w:date="2023-05-08T12:56:00Z">
                  <w:rPr/>
                </w:rPrChange>
              </w:rPr>
              <w:t>#VALUE!</w:t>
            </w:r>
          </w:p>
        </w:tc>
        <w:tc>
          <w:tcPr>
            <w:tcW w:w="986" w:type="dxa"/>
            <w:tcBorders>
              <w:top w:val="nil"/>
              <w:left w:val="single" w:sz="8" w:space="0" w:color="auto"/>
              <w:bottom w:val="nil"/>
              <w:right w:val="nil"/>
            </w:tcBorders>
            <w:noWrap/>
            <w:vAlign w:val="center"/>
            <w:hideMark/>
          </w:tcPr>
          <w:p w14:paraId="18C7F21B" w14:textId="77777777" w:rsidR="00672A29" w:rsidRPr="00891F3A" w:rsidRDefault="00672A29" w:rsidP="00672A29">
            <w:pPr>
              <w:rPr>
                <w:lang w:val="en-CA"/>
                <w:rPrChange w:id="14065" w:author="Jens-Rainer Ohm" w:date="2023-05-08T12:56:00Z">
                  <w:rPr/>
                </w:rPrChange>
              </w:rPr>
            </w:pPr>
            <w:r w:rsidRPr="00891F3A">
              <w:rPr>
                <w:lang w:val="en-CA"/>
                <w:rPrChange w:id="14066" w:author="Jens-Rainer Ohm" w:date="2023-05-08T12:56:00Z">
                  <w:rPr/>
                </w:rPrChange>
              </w:rPr>
              <w:t>#VALUE!</w:t>
            </w:r>
          </w:p>
        </w:tc>
        <w:tc>
          <w:tcPr>
            <w:tcW w:w="986" w:type="dxa"/>
            <w:noWrap/>
            <w:vAlign w:val="center"/>
            <w:hideMark/>
          </w:tcPr>
          <w:p w14:paraId="499FC768" w14:textId="77777777" w:rsidR="00672A29" w:rsidRPr="00891F3A" w:rsidRDefault="00672A29" w:rsidP="00672A29">
            <w:pPr>
              <w:rPr>
                <w:lang w:val="en-CA"/>
                <w:rPrChange w:id="14067" w:author="Jens-Rainer Ohm" w:date="2023-05-08T12:56:00Z">
                  <w:rPr/>
                </w:rPrChange>
              </w:rPr>
            </w:pPr>
            <w:r w:rsidRPr="00891F3A">
              <w:rPr>
                <w:lang w:val="en-CA"/>
                <w:rPrChange w:id="14068" w:author="Jens-Rainer Ohm" w:date="2023-05-08T12:56:00Z">
                  <w:rPr/>
                </w:rPrChange>
              </w:rPr>
              <w:t>#VALUE!</w:t>
            </w:r>
          </w:p>
        </w:tc>
        <w:tc>
          <w:tcPr>
            <w:tcW w:w="986" w:type="dxa"/>
            <w:tcBorders>
              <w:top w:val="nil"/>
              <w:left w:val="nil"/>
              <w:bottom w:val="nil"/>
              <w:right w:val="single" w:sz="4" w:space="0" w:color="auto"/>
            </w:tcBorders>
            <w:noWrap/>
            <w:vAlign w:val="center"/>
            <w:hideMark/>
          </w:tcPr>
          <w:p w14:paraId="11B1B335" w14:textId="77777777" w:rsidR="00672A29" w:rsidRPr="00891F3A" w:rsidRDefault="00672A29" w:rsidP="00672A29">
            <w:pPr>
              <w:rPr>
                <w:lang w:val="en-CA"/>
                <w:rPrChange w:id="14069" w:author="Jens-Rainer Ohm" w:date="2023-05-08T12:56:00Z">
                  <w:rPr/>
                </w:rPrChange>
              </w:rPr>
            </w:pPr>
            <w:r w:rsidRPr="00891F3A">
              <w:rPr>
                <w:lang w:val="en-CA"/>
                <w:rPrChange w:id="14070" w:author="Jens-Rainer Ohm" w:date="2023-05-08T12:56:00Z">
                  <w:rPr/>
                </w:rPrChange>
              </w:rPr>
              <w:t>#VALUE!</w:t>
            </w:r>
          </w:p>
        </w:tc>
        <w:tc>
          <w:tcPr>
            <w:tcW w:w="807" w:type="dxa"/>
            <w:noWrap/>
            <w:vAlign w:val="center"/>
            <w:hideMark/>
          </w:tcPr>
          <w:p w14:paraId="6934A43C" w14:textId="77777777" w:rsidR="00672A29" w:rsidRPr="00891F3A" w:rsidRDefault="00672A29" w:rsidP="00672A29">
            <w:pPr>
              <w:rPr>
                <w:lang w:val="en-CA"/>
                <w:rPrChange w:id="14071" w:author="Jens-Rainer Ohm" w:date="2023-05-08T12:56:00Z">
                  <w:rPr/>
                </w:rPrChange>
              </w:rPr>
            </w:pPr>
            <w:r w:rsidRPr="00891F3A">
              <w:rPr>
                <w:lang w:val="en-CA"/>
                <w:rPrChange w:id="14072" w:author="Jens-Rainer Ohm" w:date="2023-05-08T12:56:00Z">
                  <w:rPr/>
                </w:rPrChange>
              </w:rPr>
              <w:t>#DIV/0!</w:t>
            </w:r>
          </w:p>
        </w:tc>
        <w:tc>
          <w:tcPr>
            <w:tcW w:w="1139" w:type="dxa"/>
            <w:tcBorders>
              <w:top w:val="nil"/>
              <w:left w:val="nil"/>
              <w:bottom w:val="nil"/>
              <w:right w:val="single" w:sz="4" w:space="0" w:color="auto"/>
            </w:tcBorders>
            <w:noWrap/>
            <w:vAlign w:val="center"/>
            <w:hideMark/>
          </w:tcPr>
          <w:p w14:paraId="238D838A" w14:textId="77777777" w:rsidR="00672A29" w:rsidRPr="00891F3A" w:rsidRDefault="00672A29" w:rsidP="00672A29">
            <w:pPr>
              <w:rPr>
                <w:lang w:val="en-CA"/>
                <w:rPrChange w:id="14073" w:author="Jens-Rainer Ohm" w:date="2023-05-08T12:56:00Z">
                  <w:rPr/>
                </w:rPrChange>
              </w:rPr>
            </w:pPr>
            <w:r w:rsidRPr="00891F3A">
              <w:rPr>
                <w:lang w:val="en-CA"/>
                <w:rPrChange w:id="14074" w:author="Jens-Rainer Ohm" w:date="2023-05-08T12:56:00Z">
                  <w:rPr/>
                </w:rPrChange>
              </w:rPr>
              <w:t>#DIV/0!</w:t>
            </w:r>
          </w:p>
        </w:tc>
      </w:tr>
      <w:tr w:rsidR="00672A29" w:rsidRPr="00891F3A"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891F3A" w:rsidRDefault="00672A29" w:rsidP="00672A29">
            <w:pPr>
              <w:rPr>
                <w:lang w:val="en-CA"/>
                <w:rPrChange w:id="14075" w:author="Jens-Rainer Ohm" w:date="2023-05-08T12:56:00Z">
                  <w:rPr/>
                </w:rPrChange>
              </w:rPr>
            </w:pPr>
            <w:r w:rsidRPr="00891F3A">
              <w:rPr>
                <w:lang w:val="en-CA"/>
                <w:rPrChange w:id="14076" w:author="Jens-Rainer Ohm" w:date="2023-05-08T12:56:00Z">
                  <w:rPr/>
                </w:rPrChange>
              </w:rPr>
              <w:t>Class A2</w:t>
            </w:r>
          </w:p>
        </w:tc>
        <w:tc>
          <w:tcPr>
            <w:tcW w:w="986" w:type="dxa"/>
            <w:noWrap/>
            <w:vAlign w:val="center"/>
            <w:hideMark/>
          </w:tcPr>
          <w:p w14:paraId="7B789E77" w14:textId="77777777" w:rsidR="00672A29" w:rsidRPr="00891F3A" w:rsidRDefault="00672A29" w:rsidP="00672A29">
            <w:pPr>
              <w:rPr>
                <w:lang w:val="en-CA"/>
                <w:rPrChange w:id="14077" w:author="Jens-Rainer Ohm" w:date="2023-05-08T12:56:00Z">
                  <w:rPr/>
                </w:rPrChange>
              </w:rPr>
            </w:pPr>
            <w:r w:rsidRPr="00891F3A">
              <w:rPr>
                <w:lang w:val="en-CA"/>
                <w:rPrChange w:id="14078" w:author="Jens-Rainer Ohm" w:date="2023-05-08T12:56:00Z">
                  <w:rPr/>
                </w:rPrChange>
              </w:rPr>
              <w:t>#VALUE!</w:t>
            </w:r>
          </w:p>
        </w:tc>
        <w:tc>
          <w:tcPr>
            <w:tcW w:w="986" w:type="dxa"/>
            <w:noWrap/>
            <w:vAlign w:val="center"/>
            <w:hideMark/>
          </w:tcPr>
          <w:p w14:paraId="5D64227B" w14:textId="77777777" w:rsidR="00672A29" w:rsidRPr="00891F3A" w:rsidRDefault="00672A29" w:rsidP="00672A29">
            <w:pPr>
              <w:rPr>
                <w:lang w:val="en-CA"/>
                <w:rPrChange w:id="14079" w:author="Jens-Rainer Ohm" w:date="2023-05-08T12:56:00Z">
                  <w:rPr/>
                </w:rPrChange>
              </w:rPr>
            </w:pPr>
            <w:r w:rsidRPr="00891F3A">
              <w:rPr>
                <w:lang w:val="en-CA"/>
                <w:rPrChange w:id="14080" w:author="Jens-Rainer Ohm" w:date="2023-05-08T12:56:00Z">
                  <w:rPr/>
                </w:rPrChange>
              </w:rPr>
              <w:t>#VALUE!</w:t>
            </w:r>
          </w:p>
        </w:tc>
        <w:tc>
          <w:tcPr>
            <w:tcW w:w="986" w:type="dxa"/>
            <w:tcBorders>
              <w:top w:val="nil"/>
              <w:left w:val="nil"/>
              <w:bottom w:val="nil"/>
              <w:right w:val="single" w:sz="4" w:space="0" w:color="auto"/>
            </w:tcBorders>
            <w:noWrap/>
            <w:vAlign w:val="center"/>
            <w:hideMark/>
          </w:tcPr>
          <w:p w14:paraId="658BAE36" w14:textId="77777777" w:rsidR="00672A29" w:rsidRPr="00891F3A" w:rsidRDefault="00672A29" w:rsidP="00672A29">
            <w:pPr>
              <w:rPr>
                <w:lang w:val="en-CA"/>
                <w:rPrChange w:id="14081" w:author="Jens-Rainer Ohm" w:date="2023-05-08T12:56:00Z">
                  <w:rPr/>
                </w:rPrChange>
              </w:rPr>
            </w:pPr>
            <w:r w:rsidRPr="00891F3A">
              <w:rPr>
                <w:lang w:val="en-CA"/>
                <w:rPrChange w:id="14082" w:author="Jens-Rainer Ohm" w:date="2023-05-08T12:56:00Z">
                  <w:rPr/>
                </w:rPrChange>
              </w:rPr>
              <w:t>#VALUE!</w:t>
            </w:r>
          </w:p>
        </w:tc>
        <w:tc>
          <w:tcPr>
            <w:tcW w:w="986" w:type="dxa"/>
            <w:tcBorders>
              <w:top w:val="nil"/>
              <w:left w:val="single" w:sz="8" w:space="0" w:color="auto"/>
              <w:bottom w:val="nil"/>
              <w:right w:val="nil"/>
            </w:tcBorders>
            <w:noWrap/>
            <w:vAlign w:val="center"/>
            <w:hideMark/>
          </w:tcPr>
          <w:p w14:paraId="3AA72C2D" w14:textId="77777777" w:rsidR="00672A29" w:rsidRPr="00891F3A" w:rsidRDefault="00672A29" w:rsidP="00672A29">
            <w:pPr>
              <w:rPr>
                <w:lang w:val="en-CA"/>
                <w:rPrChange w:id="14083" w:author="Jens-Rainer Ohm" w:date="2023-05-08T12:56:00Z">
                  <w:rPr/>
                </w:rPrChange>
              </w:rPr>
            </w:pPr>
            <w:r w:rsidRPr="00891F3A">
              <w:rPr>
                <w:lang w:val="en-CA"/>
                <w:rPrChange w:id="14084" w:author="Jens-Rainer Ohm" w:date="2023-05-08T12:56:00Z">
                  <w:rPr/>
                </w:rPrChange>
              </w:rPr>
              <w:t>#VALUE!</w:t>
            </w:r>
          </w:p>
        </w:tc>
        <w:tc>
          <w:tcPr>
            <w:tcW w:w="986" w:type="dxa"/>
            <w:noWrap/>
            <w:vAlign w:val="center"/>
            <w:hideMark/>
          </w:tcPr>
          <w:p w14:paraId="3A569D07" w14:textId="77777777" w:rsidR="00672A29" w:rsidRPr="00891F3A" w:rsidRDefault="00672A29" w:rsidP="00672A29">
            <w:pPr>
              <w:rPr>
                <w:lang w:val="en-CA"/>
                <w:rPrChange w:id="14085" w:author="Jens-Rainer Ohm" w:date="2023-05-08T12:56:00Z">
                  <w:rPr/>
                </w:rPrChange>
              </w:rPr>
            </w:pPr>
            <w:r w:rsidRPr="00891F3A">
              <w:rPr>
                <w:lang w:val="en-CA"/>
                <w:rPrChange w:id="14086" w:author="Jens-Rainer Ohm" w:date="2023-05-08T12:56:00Z">
                  <w:rPr/>
                </w:rPrChange>
              </w:rPr>
              <w:t>#VALUE!</w:t>
            </w:r>
          </w:p>
        </w:tc>
        <w:tc>
          <w:tcPr>
            <w:tcW w:w="986" w:type="dxa"/>
            <w:tcBorders>
              <w:top w:val="nil"/>
              <w:left w:val="nil"/>
              <w:bottom w:val="nil"/>
              <w:right w:val="single" w:sz="4" w:space="0" w:color="auto"/>
            </w:tcBorders>
            <w:noWrap/>
            <w:vAlign w:val="center"/>
            <w:hideMark/>
          </w:tcPr>
          <w:p w14:paraId="27D2F7DA" w14:textId="77777777" w:rsidR="00672A29" w:rsidRPr="00891F3A" w:rsidRDefault="00672A29" w:rsidP="00672A29">
            <w:pPr>
              <w:rPr>
                <w:lang w:val="en-CA"/>
                <w:rPrChange w:id="14087" w:author="Jens-Rainer Ohm" w:date="2023-05-08T12:56:00Z">
                  <w:rPr/>
                </w:rPrChange>
              </w:rPr>
            </w:pPr>
            <w:r w:rsidRPr="00891F3A">
              <w:rPr>
                <w:lang w:val="en-CA"/>
                <w:rPrChange w:id="14088" w:author="Jens-Rainer Ohm" w:date="2023-05-08T12:56:00Z">
                  <w:rPr/>
                </w:rPrChange>
              </w:rPr>
              <w:t>#VALUE!</w:t>
            </w:r>
          </w:p>
        </w:tc>
        <w:tc>
          <w:tcPr>
            <w:tcW w:w="807" w:type="dxa"/>
            <w:noWrap/>
            <w:vAlign w:val="center"/>
            <w:hideMark/>
          </w:tcPr>
          <w:p w14:paraId="637B25A8" w14:textId="77777777" w:rsidR="00672A29" w:rsidRPr="00891F3A" w:rsidRDefault="00672A29" w:rsidP="00672A29">
            <w:pPr>
              <w:rPr>
                <w:lang w:val="en-CA"/>
                <w:rPrChange w:id="14089" w:author="Jens-Rainer Ohm" w:date="2023-05-08T12:56:00Z">
                  <w:rPr/>
                </w:rPrChange>
              </w:rPr>
            </w:pPr>
            <w:r w:rsidRPr="00891F3A">
              <w:rPr>
                <w:lang w:val="en-CA"/>
                <w:rPrChange w:id="14090" w:author="Jens-Rainer Ohm" w:date="2023-05-08T12:56:00Z">
                  <w:rPr/>
                </w:rPrChange>
              </w:rPr>
              <w:t>#DIV/0!</w:t>
            </w:r>
          </w:p>
        </w:tc>
        <w:tc>
          <w:tcPr>
            <w:tcW w:w="1139" w:type="dxa"/>
            <w:tcBorders>
              <w:top w:val="nil"/>
              <w:left w:val="nil"/>
              <w:bottom w:val="nil"/>
              <w:right w:val="single" w:sz="4" w:space="0" w:color="auto"/>
            </w:tcBorders>
            <w:noWrap/>
            <w:vAlign w:val="center"/>
            <w:hideMark/>
          </w:tcPr>
          <w:p w14:paraId="06609878" w14:textId="77777777" w:rsidR="00672A29" w:rsidRPr="00891F3A" w:rsidRDefault="00672A29" w:rsidP="00672A29">
            <w:pPr>
              <w:rPr>
                <w:lang w:val="en-CA"/>
                <w:rPrChange w:id="14091" w:author="Jens-Rainer Ohm" w:date="2023-05-08T12:56:00Z">
                  <w:rPr/>
                </w:rPrChange>
              </w:rPr>
            </w:pPr>
            <w:r w:rsidRPr="00891F3A">
              <w:rPr>
                <w:lang w:val="en-CA"/>
                <w:rPrChange w:id="14092" w:author="Jens-Rainer Ohm" w:date="2023-05-08T12:56:00Z">
                  <w:rPr/>
                </w:rPrChange>
              </w:rPr>
              <w:t>#DIV/0!</w:t>
            </w:r>
          </w:p>
        </w:tc>
      </w:tr>
      <w:tr w:rsidR="00672A29" w:rsidRPr="00891F3A"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891F3A" w:rsidRDefault="00672A29" w:rsidP="00672A29">
            <w:pPr>
              <w:rPr>
                <w:lang w:val="en-CA"/>
                <w:rPrChange w:id="14093" w:author="Jens-Rainer Ohm" w:date="2023-05-08T12:56:00Z">
                  <w:rPr/>
                </w:rPrChange>
              </w:rPr>
            </w:pPr>
            <w:r w:rsidRPr="00891F3A">
              <w:rPr>
                <w:lang w:val="en-CA"/>
                <w:rPrChange w:id="14094" w:author="Jens-Rainer Ohm" w:date="2023-05-08T12:56:00Z">
                  <w:rPr/>
                </w:rPrChange>
              </w:rPr>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891F3A" w:rsidRDefault="00672A29" w:rsidP="00672A29">
            <w:pPr>
              <w:rPr>
                <w:lang w:val="en-CA"/>
                <w:rPrChange w:id="14095" w:author="Jens-Rainer Ohm" w:date="2023-05-08T12:56:00Z">
                  <w:rPr/>
                </w:rPrChange>
              </w:rPr>
            </w:pPr>
            <w:r w:rsidRPr="00891F3A">
              <w:rPr>
                <w:lang w:val="en-CA"/>
                <w:rPrChange w:id="14096" w:author="Jens-Rainer Ohm" w:date="2023-05-08T12:56:00Z">
                  <w:rPr/>
                </w:rPrChange>
              </w:rPr>
              <w:t>-7.37%</w:t>
            </w:r>
          </w:p>
        </w:tc>
        <w:tc>
          <w:tcPr>
            <w:tcW w:w="986" w:type="dxa"/>
            <w:shd w:val="clear" w:color="auto" w:fill="CCFFCC"/>
            <w:noWrap/>
            <w:vAlign w:val="center"/>
            <w:hideMark/>
          </w:tcPr>
          <w:p w14:paraId="3BFEDA45" w14:textId="77777777" w:rsidR="00672A29" w:rsidRPr="00891F3A" w:rsidRDefault="00672A29" w:rsidP="00672A29">
            <w:pPr>
              <w:rPr>
                <w:lang w:val="en-CA"/>
                <w:rPrChange w:id="14097" w:author="Jens-Rainer Ohm" w:date="2023-05-08T12:56:00Z">
                  <w:rPr/>
                </w:rPrChange>
              </w:rPr>
            </w:pPr>
            <w:r w:rsidRPr="00891F3A">
              <w:rPr>
                <w:lang w:val="en-CA"/>
                <w:rPrChange w:id="14098" w:author="Jens-Rainer Ohm" w:date="2023-05-08T12:56:00Z">
                  <w:rPr/>
                </w:rPrChange>
              </w:rPr>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891F3A" w:rsidRDefault="00672A29" w:rsidP="00672A29">
            <w:pPr>
              <w:rPr>
                <w:lang w:val="en-CA"/>
                <w:rPrChange w:id="14099" w:author="Jens-Rainer Ohm" w:date="2023-05-08T12:56:00Z">
                  <w:rPr/>
                </w:rPrChange>
              </w:rPr>
            </w:pPr>
            <w:r w:rsidRPr="00891F3A">
              <w:rPr>
                <w:lang w:val="en-CA"/>
                <w:rPrChange w:id="14100" w:author="Jens-Rainer Ohm" w:date="2023-05-08T12:56:00Z">
                  <w:rPr/>
                </w:rPrChange>
              </w:rPr>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891F3A" w:rsidRDefault="00672A29" w:rsidP="00672A29">
            <w:pPr>
              <w:rPr>
                <w:lang w:val="en-CA"/>
                <w:rPrChange w:id="14101" w:author="Jens-Rainer Ohm" w:date="2023-05-08T12:56:00Z">
                  <w:rPr/>
                </w:rPrChange>
              </w:rPr>
            </w:pPr>
            <w:r w:rsidRPr="00891F3A">
              <w:rPr>
                <w:lang w:val="en-CA"/>
                <w:rPrChange w:id="14102" w:author="Jens-Rainer Ohm" w:date="2023-05-08T12:56:00Z">
                  <w:rPr/>
                </w:rPrChange>
              </w:rPr>
              <w:t>-7.06%</w:t>
            </w:r>
          </w:p>
        </w:tc>
        <w:tc>
          <w:tcPr>
            <w:tcW w:w="986" w:type="dxa"/>
            <w:shd w:val="clear" w:color="auto" w:fill="CCFFCC"/>
            <w:noWrap/>
            <w:vAlign w:val="center"/>
            <w:hideMark/>
          </w:tcPr>
          <w:p w14:paraId="56FAA93F" w14:textId="77777777" w:rsidR="00672A29" w:rsidRPr="00891F3A" w:rsidRDefault="00672A29" w:rsidP="00672A29">
            <w:pPr>
              <w:rPr>
                <w:lang w:val="en-CA"/>
                <w:rPrChange w:id="14103" w:author="Jens-Rainer Ohm" w:date="2023-05-08T12:56:00Z">
                  <w:rPr/>
                </w:rPrChange>
              </w:rPr>
            </w:pPr>
            <w:r w:rsidRPr="00891F3A">
              <w:rPr>
                <w:lang w:val="en-CA"/>
                <w:rPrChange w:id="14104" w:author="Jens-Rainer Ohm" w:date="2023-05-08T12:56:00Z">
                  <w:rPr/>
                </w:rPrChange>
              </w:rPr>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891F3A" w:rsidRDefault="00672A29" w:rsidP="00672A29">
            <w:pPr>
              <w:rPr>
                <w:lang w:val="en-CA"/>
                <w:rPrChange w:id="14105" w:author="Jens-Rainer Ohm" w:date="2023-05-08T12:56:00Z">
                  <w:rPr/>
                </w:rPrChange>
              </w:rPr>
            </w:pPr>
            <w:r w:rsidRPr="00891F3A">
              <w:rPr>
                <w:lang w:val="en-CA"/>
                <w:rPrChange w:id="14106" w:author="Jens-Rainer Ohm" w:date="2023-05-08T12:56:00Z">
                  <w:rPr/>
                </w:rPrChange>
              </w:rPr>
              <w:t>-25.79%</w:t>
            </w:r>
          </w:p>
        </w:tc>
        <w:tc>
          <w:tcPr>
            <w:tcW w:w="807" w:type="dxa"/>
            <w:noWrap/>
            <w:vAlign w:val="center"/>
            <w:hideMark/>
          </w:tcPr>
          <w:p w14:paraId="35B6B75E" w14:textId="77777777" w:rsidR="00672A29" w:rsidRPr="00891F3A" w:rsidRDefault="00672A29" w:rsidP="00672A29">
            <w:pPr>
              <w:rPr>
                <w:lang w:val="en-CA"/>
                <w:rPrChange w:id="14107" w:author="Jens-Rainer Ohm" w:date="2023-05-08T12:56:00Z">
                  <w:rPr/>
                </w:rPrChange>
              </w:rPr>
            </w:pPr>
            <w:r w:rsidRPr="00891F3A">
              <w:rPr>
                <w:lang w:val="en-CA"/>
                <w:rPrChange w:id="14108" w:author="Jens-Rainer Ohm" w:date="2023-05-08T12:56:00Z">
                  <w:rPr/>
                </w:rPrChange>
              </w:rPr>
              <w:t>173%</w:t>
            </w:r>
          </w:p>
        </w:tc>
        <w:tc>
          <w:tcPr>
            <w:tcW w:w="1139" w:type="dxa"/>
            <w:tcBorders>
              <w:top w:val="nil"/>
              <w:left w:val="nil"/>
              <w:bottom w:val="nil"/>
              <w:right w:val="single" w:sz="4" w:space="0" w:color="auto"/>
            </w:tcBorders>
            <w:noWrap/>
            <w:vAlign w:val="center"/>
            <w:hideMark/>
          </w:tcPr>
          <w:p w14:paraId="3DA55FF9" w14:textId="77777777" w:rsidR="00672A29" w:rsidRPr="00891F3A" w:rsidRDefault="00672A29" w:rsidP="00672A29">
            <w:pPr>
              <w:rPr>
                <w:lang w:val="en-CA"/>
                <w:rPrChange w:id="14109" w:author="Jens-Rainer Ohm" w:date="2023-05-08T12:56:00Z">
                  <w:rPr/>
                </w:rPrChange>
              </w:rPr>
            </w:pPr>
            <w:r w:rsidRPr="00891F3A">
              <w:rPr>
                <w:lang w:val="en-CA"/>
                <w:rPrChange w:id="14110" w:author="Jens-Rainer Ohm" w:date="2023-05-08T12:56:00Z">
                  <w:rPr/>
                </w:rPrChange>
              </w:rPr>
              <w:t>31774%</w:t>
            </w:r>
          </w:p>
        </w:tc>
      </w:tr>
      <w:tr w:rsidR="00672A29" w:rsidRPr="00891F3A"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891F3A" w:rsidRDefault="00672A29" w:rsidP="00672A29">
            <w:pPr>
              <w:rPr>
                <w:lang w:val="en-CA"/>
                <w:rPrChange w:id="14111" w:author="Jens-Rainer Ohm" w:date="2023-05-08T12:56:00Z">
                  <w:rPr/>
                </w:rPrChange>
              </w:rPr>
            </w:pPr>
            <w:r w:rsidRPr="00891F3A">
              <w:rPr>
                <w:lang w:val="en-CA"/>
                <w:rPrChange w:id="14112" w:author="Jens-Rainer Ohm" w:date="2023-05-08T12:56:00Z">
                  <w:rPr/>
                </w:rPrChange>
              </w:rPr>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891F3A" w:rsidRDefault="00672A29" w:rsidP="00672A29">
            <w:pPr>
              <w:rPr>
                <w:lang w:val="en-CA"/>
                <w:rPrChange w:id="14113" w:author="Jens-Rainer Ohm" w:date="2023-05-08T12:56:00Z">
                  <w:rPr/>
                </w:rPrChange>
              </w:rPr>
            </w:pPr>
            <w:r w:rsidRPr="00891F3A">
              <w:rPr>
                <w:lang w:val="en-CA"/>
                <w:rPrChange w:id="14114" w:author="Jens-Rainer Ohm" w:date="2023-05-08T12:56:00Z">
                  <w:rPr/>
                </w:rPrChange>
              </w:rPr>
              <w:t>-9.22%</w:t>
            </w:r>
          </w:p>
        </w:tc>
        <w:tc>
          <w:tcPr>
            <w:tcW w:w="986" w:type="dxa"/>
            <w:shd w:val="clear" w:color="auto" w:fill="CCFFCC"/>
            <w:noWrap/>
            <w:vAlign w:val="center"/>
            <w:hideMark/>
          </w:tcPr>
          <w:p w14:paraId="4A30C702" w14:textId="77777777" w:rsidR="00672A29" w:rsidRPr="00891F3A" w:rsidRDefault="00672A29" w:rsidP="00672A29">
            <w:pPr>
              <w:rPr>
                <w:lang w:val="en-CA"/>
                <w:rPrChange w:id="14115" w:author="Jens-Rainer Ohm" w:date="2023-05-08T12:56:00Z">
                  <w:rPr/>
                </w:rPrChange>
              </w:rPr>
            </w:pPr>
            <w:r w:rsidRPr="00891F3A">
              <w:rPr>
                <w:lang w:val="en-CA"/>
                <w:rPrChange w:id="14116" w:author="Jens-Rainer Ohm" w:date="2023-05-08T12:56:00Z">
                  <w:rPr/>
                </w:rPrChange>
              </w:rPr>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891F3A" w:rsidRDefault="00672A29" w:rsidP="00672A29">
            <w:pPr>
              <w:rPr>
                <w:lang w:val="en-CA"/>
                <w:rPrChange w:id="14117" w:author="Jens-Rainer Ohm" w:date="2023-05-08T12:56:00Z">
                  <w:rPr/>
                </w:rPrChange>
              </w:rPr>
            </w:pPr>
            <w:r w:rsidRPr="00891F3A">
              <w:rPr>
                <w:lang w:val="en-CA"/>
                <w:rPrChange w:id="14118" w:author="Jens-Rainer Ohm" w:date="2023-05-08T12:56:00Z">
                  <w:rPr/>
                </w:rPrChange>
              </w:rPr>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891F3A" w:rsidRDefault="00672A29" w:rsidP="00672A29">
            <w:pPr>
              <w:rPr>
                <w:lang w:val="en-CA"/>
                <w:rPrChange w:id="14119" w:author="Jens-Rainer Ohm" w:date="2023-05-08T12:56:00Z">
                  <w:rPr/>
                </w:rPrChange>
              </w:rPr>
            </w:pPr>
            <w:r w:rsidRPr="00891F3A">
              <w:rPr>
                <w:lang w:val="en-CA"/>
                <w:rPrChange w:id="14120" w:author="Jens-Rainer Ohm" w:date="2023-05-08T12:56:00Z">
                  <w:rPr/>
                </w:rPrChange>
              </w:rPr>
              <w:t>-8.66%</w:t>
            </w:r>
          </w:p>
        </w:tc>
        <w:tc>
          <w:tcPr>
            <w:tcW w:w="986" w:type="dxa"/>
            <w:shd w:val="clear" w:color="auto" w:fill="CCFFCC"/>
            <w:noWrap/>
            <w:vAlign w:val="center"/>
            <w:hideMark/>
          </w:tcPr>
          <w:p w14:paraId="5E05BB76" w14:textId="77777777" w:rsidR="00672A29" w:rsidRPr="00891F3A" w:rsidRDefault="00672A29" w:rsidP="00672A29">
            <w:pPr>
              <w:rPr>
                <w:lang w:val="en-CA"/>
                <w:rPrChange w:id="14121" w:author="Jens-Rainer Ohm" w:date="2023-05-08T12:56:00Z">
                  <w:rPr/>
                </w:rPrChange>
              </w:rPr>
            </w:pPr>
            <w:r w:rsidRPr="00891F3A">
              <w:rPr>
                <w:lang w:val="en-CA"/>
                <w:rPrChange w:id="14122" w:author="Jens-Rainer Ohm" w:date="2023-05-08T12:56:00Z">
                  <w:rPr/>
                </w:rPrChange>
              </w:rPr>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891F3A" w:rsidRDefault="00672A29" w:rsidP="00672A29">
            <w:pPr>
              <w:rPr>
                <w:lang w:val="en-CA"/>
                <w:rPrChange w:id="14123" w:author="Jens-Rainer Ohm" w:date="2023-05-08T12:56:00Z">
                  <w:rPr/>
                </w:rPrChange>
              </w:rPr>
            </w:pPr>
            <w:r w:rsidRPr="00891F3A">
              <w:rPr>
                <w:lang w:val="en-CA"/>
                <w:rPrChange w:id="14124" w:author="Jens-Rainer Ohm" w:date="2023-05-08T12:56:00Z">
                  <w:rPr/>
                </w:rPrChange>
              </w:rPr>
              <w:t>-18.88%</w:t>
            </w:r>
          </w:p>
        </w:tc>
        <w:tc>
          <w:tcPr>
            <w:tcW w:w="807" w:type="dxa"/>
            <w:noWrap/>
            <w:vAlign w:val="center"/>
            <w:hideMark/>
          </w:tcPr>
          <w:p w14:paraId="13D26054" w14:textId="77777777" w:rsidR="00672A29" w:rsidRPr="00891F3A" w:rsidRDefault="00672A29" w:rsidP="00672A29">
            <w:pPr>
              <w:rPr>
                <w:lang w:val="en-CA"/>
                <w:rPrChange w:id="14125" w:author="Jens-Rainer Ohm" w:date="2023-05-08T12:56:00Z">
                  <w:rPr/>
                </w:rPrChange>
              </w:rPr>
            </w:pPr>
            <w:r w:rsidRPr="00891F3A">
              <w:rPr>
                <w:lang w:val="en-CA"/>
                <w:rPrChange w:id="14126" w:author="Jens-Rainer Ohm" w:date="2023-05-08T12:56:00Z">
                  <w:rPr/>
                </w:rPrChange>
              </w:rPr>
              <w:t>153%</w:t>
            </w:r>
          </w:p>
        </w:tc>
        <w:tc>
          <w:tcPr>
            <w:tcW w:w="1139" w:type="dxa"/>
            <w:tcBorders>
              <w:top w:val="nil"/>
              <w:left w:val="nil"/>
              <w:bottom w:val="nil"/>
              <w:right w:val="single" w:sz="4" w:space="0" w:color="auto"/>
            </w:tcBorders>
            <w:noWrap/>
            <w:vAlign w:val="center"/>
            <w:hideMark/>
          </w:tcPr>
          <w:p w14:paraId="08C637B5" w14:textId="77777777" w:rsidR="00672A29" w:rsidRPr="00891F3A" w:rsidRDefault="00672A29" w:rsidP="00672A29">
            <w:pPr>
              <w:rPr>
                <w:lang w:val="en-CA"/>
                <w:rPrChange w:id="14127" w:author="Jens-Rainer Ohm" w:date="2023-05-08T12:56:00Z">
                  <w:rPr/>
                </w:rPrChange>
              </w:rPr>
            </w:pPr>
            <w:r w:rsidRPr="00891F3A">
              <w:rPr>
                <w:lang w:val="en-CA"/>
                <w:rPrChange w:id="14128" w:author="Jens-Rainer Ohm" w:date="2023-05-08T12:56:00Z">
                  <w:rPr/>
                </w:rPrChange>
              </w:rPr>
              <w:t>29343%</w:t>
            </w:r>
          </w:p>
        </w:tc>
      </w:tr>
      <w:tr w:rsidR="00672A29" w:rsidRPr="00891F3A"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891F3A" w:rsidRDefault="00672A29" w:rsidP="00672A29">
            <w:pPr>
              <w:rPr>
                <w:lang w:val="en-CA"/>
                <w:rPrChange w:id="14129" w:author="Jens-Rainer Ohm" w:date="2023-05-08T12:56:00Z">
                  <w:rPr/>
                </w:rPrChange>
              </w:rPr>
            </w:pPr>
            <w:r w:rsidRPr="00891F3A">
              <w:rPr>
                <w:lang w:val="en-CA"/>
                <w:rPrChange w:id="14130" w:author="Jens-Rainer Ohm" w:date="2023-05-08T12:56:00Z">
                  <w:rPr/>
                </w:rPrChange>
              </w:rPr>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891F3A" w:rsidRDefault="00672A29" w:rsidP="00672A29">
            <w:pPr>
              <w:rPr>
                <w:lang w:val="en-CA"/>
                <w:rPrChange w:id="14131" w:author="Jens-Rainer Ohm" w:date="2023-05-08T12:56:00Z">
                  <w:rPr/>
                </w:rPrChange>
              </w:rPr>
            </w:pPr>
            <w:r w:rsidRPr="00891F3A">
              <w:rPr>
                <w:lang w:val="en-CA"/>
                <w:rPrChange w:id="14132" w:author="Jens-Rainer Ohm" w:date="2023-05-08T12:56:00Z">
                  <w:rPr/>
                </w:rPrChange>
              </w:rPr>
              <w:t>-8.59%</w:t>
            </w:r>
          </w:p>
        </w:tc>
        <w:tc>
          <w:tcPr>
            <w:tcW w:w="986" w:type="dxa"/>
            <w:shd w:val="clear" w:color="auto" w:fill="CCFFCC"/>
            <w:noWrap/>
            <w:vAlign w:val="center"/>
            <w:hideMark/>
          </w:tcPr>
          <w:p w14:paraId="50BBBD97" w14:textId="77777777" w:rsidR="00672A29" w:rsidRPr="00891F3A" w:rsidRDefault="00672A29" w:rsidP="00672A29">
            <w:pPr>
              <w:rPr>
                <w:lang w:val="en-CA"/>
                <w:rPrChange w:id="14133" w:author="Jens-Rainer Ohm" w:date="2023-05-08T12:56:00Z">
                  <w:rPr/>
                </w:rPrChange>
              </w:rPr>
            </w:pPr>
            <w:r w:rsidRPr="00891F3A">
              <w:rPr>
                <w:lang w:val="en-CA"/>
                <w:rPrChange w:id="14134" w:author="Jens-Rainer Ohm" w:date="2023-05-08T12:56:00Z">
                  <w:rPr/>
                </w:rPrChange>
              </w:rPr>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891F3A" w:rsidRDefault="00672A29" w:rsidP="00672A29">
            <w:pPr>
              <w:rPr>
                <w:lang w:val="en-CA"/>
                <w:rPrChange w:id="14135" w:author="Jens-Rainer Ohm" w:date="2023-05-08T12:56:00Z">
                  <w:rPr/>
                </w:rPrChange>
              </w:rPr>
            </w:pPr>
            <w:r w:rsidRPr="00891F3A">
              <w:rPr>
                <w:lang w:val="en-CA"/>
                <w:rPrChange w:id="14136" w:author="Jens-Rainer Ohm" w:date="2023-05-08T12:56:00Z">
                  <w:rPr/>
                </w:rPrChange>
              </w:rPr>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891F3A" w:rsidRDefault="00672A29" w:rsidP="00672A29">
            <w:pPr>
              <w:rPr>
                <w:lang w:val="en-CA"/>
                <w:rPrChange w:id="14137" w:author="Jens-Rainer Ohm" w:date="2023-05-08T12:56:00Z">
                  <w:rPr/>
                </w:rPrChange>
              </w:rPr>
            </w:pPr>
            <w:r w:rsidRPr="00891F3A">
              <w:rPr>
                <w:lang w:val="en-CA"/>
                <w:rPrChange w:id="14138" w:author="Jens-Rainer Ohm" w:date="2023-05-08T12:56:00Z">
                  <w:rPr/>
                </w:rPrChange>
              </w:rPr>
              <w:t>-8.85%</w:t>
            </w:r>
          </w:p>
        </w:tc>
        <w:tc>
          <w:tcPr>
            <w:tcW w:w="986" w:type="dxa"/>
            <w:shd w:val="clear" w:color="auto" w:fill="CCFFCC"/>
            <w:noWrap/>
            <w:vAlign w:val="center"/>
            <w:hideMark/>
          </w:tcPr>
          <w:p w14:paraId="0E5B9E2C" w14:textId="77777777" w:rsidR="00672A29" w:rsidRPr="00891F3A" w:rsidRDefault="00672A29" w:rsidP="00672A29">
            <w:pPr>
              <w:rPr>
                <w:lang w:val="en-CA"/>
                <w:rPrChange w:id="14139" w:author="Jens-Rainer Ohm" w:date="2023-05-08T12:56:00Z">
                  <w:rPr/>
                </w:rPrChange>
              </w:rPr>
            </w:pPr>
            <w:r w:rsidRPr="00891F3A">
              <w:rPr>
                <w:lang w:val="en-CA"/>
                <w:rPrChange w:id="14140" w:author="Jens-Rainer Ohm" w:date="2023-05-08T12:56:00Z">
                  <w:rPr/>
                </w:rPrChange>
              </w:rPr>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891F3A" w:rsidRDefault="00672A29" w:rsidP="00672A29">
            <w:pPr>
              <w:rPr>
                <w:lang w:val="en-CA"/>
                <w:rPrChange w:id="14141" w:author="Jens-Rainer Ohm" w:date="2023-05-08T12:56:00Z">
                  <w:rPr/>
                </w:rPrChange>
              </w:rPr>
            </w:pPr>
            <w:r w:rsidRPr="00891F3A">
              <w:rPr>
                <w:lang w:val="en-CA"/>
                <w:rPrChange w:id="14142" w:author="Jens-Rainer Ohm" w:date="2023-05-08T12:56:00Z">
                  <w:rPr/>
                </w:rPrChange>
              </w:rPr>
              <w:t>-23.23%</w:t>
            </w:r>
          </w:p>
        </w:tc>
        <w:tc>
          <w:tcPr>
            <w:tcW w:w="807" w:type="dxa"/>
            <w:noWrap/>
            <w:vAlign w:val="center"/>
            <w:hideMark/>
          </w:tcPr>
          <w:p w14:paraId="1C58D0B4" w14:textId="77777777" w:rsidR="00672A29" w:rsidRPr="00891F3A" w:rsidRDefault="00672A29" w:rsidP="00672A29">
            <w:pPr>
              <w:rPr>
                <w:lang w:val="en-CA"/>
                <w:rPrChange w:id="14143" w:author="Jens-Rainer Ohm" w:date="2023-05-08T12:56:00Z">
                  <w:rPr/>
                </w:rPrChange>
              </w:rPr>
            </w:pPr>
            <w:r w:rsidRPr="00891F3A">
              <w:rPr>
                <w:lang w:val="en-CA"/>
                <w:rPrChange w:id="14144" w:author="Jens-Rainer Ohm" w:date="2023-05-08T12:56:00Z">
                  <w:rPr/>
                </w:rPrChange>
              </w:rPr>
              <w:t>286%</w:t>
            </w:r>
          </w:p>
        </w:tc>
        <w:tc>
          <w:tcPr>
            <w:tcW w:w="1139" w:type="dxa"/>
            <w:tcBorders>
              <w:top w:val="nil"/>
              <w:left w:val="nil"/>
              <w:bottom w:val="nil"/>
              <w:right w:val="single" w:sz="4" w:space="0" w:color="auto"/>
            </w:tcBorders>
            <w:noWrap/>
            <w:vAlign w:val="center"/>
            <w:hideMark/>
          </w:tcPr>
          <w:p w14:paraId="164B3E38" w14:textId="77777777" w:rsidR="00672A29" w:rsidRPr="00891F3A" w:rsidRDefault="00672A29" w:rsidP="00672A29">
            <w:pPr>
              <w:rPr>
                <w:lang w:val="en-CA"/>
                <w:rPrChange w:id="14145" w:author="Jens-Rainer Ohm" w:date="2023-05-08T12:56:00Z">
                  <w:rPr/>
                </w:rPrChange>
              </w:rPr>
            </w:pPr>
            <w:r w:rsidRPr="00891F3A">
              <w:rPr>
                <w:lang w:val="en-CA"/>
                <w:rPrChange w:id="14146" w:author="Jens-Rainer Ohm" w:date="2023-05-08T12:56:00Z">
                  <w:rPr/>
                </w:rPrChange>
              </w:rPr>
              <w:t>23513%</w:t>
            </w:r>
          </w:p>
        </w:tc>
      </w:tr>
      <w:tr w:rsidR="00672A29" w:rsidRPr="00891F3A"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891F3A" w:rsidRDefault="00672A29" w:rsidP="00672A29">
            <w:pPr>
              <w:rPr>
                <w:b/>
                <w:bCs/>
                <w:lang w:val="en-CA"/>
                <w:rPrChange w:id="14147" w:author="Jens-Rainer Ohm" w:date="2023-05-08T12:56:00Z">
                  <w:rPr>
                    <w:b/>
                    <w:bCs/>
                  </w:rPr>
                </w:rPrChange>
              </w:rPr>
            </w:pPr>
            <w:r w:rsidRPr="00891F3A">
              <w:rPr>
                <w:b/>
                <w:bCs/>
                <w:lang w:val="en-CA"/>
                <w:rPrChange w:id="14148" w:author="Jens-Rainer Ohm" w:date="2023-05-08T12:56: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891F3A" w:rsidRDefault="00672A29" w:rsidP="00672A29">
            <w:pPr>
              <w:rPr>
                <w:lang w:val="en-CA"/>
                <w:rPrChange w:id="14149" w:author="Jens-Rainer Ohm" w:date="2023-05-08T12:56:00Z">
                  <w:rPr/>
                </w:rPrChange>
              </w:rPr>
            </w:pPr>
            <w:r w:rsidRPr="00891F3A">
              <w:rPr>
                <w:lang w:val="en-CA"/>
                <w:rPrChange w:id="14150" w:author="Jens-Rainer Ohm" w:date="2023-05-08T12:56:00Z">
                  <w:rPr/>
                </w:rPrChange>
              </w:rPr>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891F3A" w:rsidRDefault="00672A29" w:rsidP="00672A29">
            <w:pPr>
              <w:rPr>
                <w:lang w:val="en-CA"/>
                <w:rPrChange w:id="14151" w:author="Jens-Rainer Ohm" w:date="2023-05-08T12:56:00Z">
                  <w:rPr/>
                </w:rPrChange>
              </w:rPr>
            </w:pPr>
            <w:r w:rsidRPr="00891F3A">
              <w:rPr>
                <w:lang w:val="en-CA"/>
                <w:rPrChange w:id="14152" w:author="Jens-Rainer Ohm" w:date="2023-05-08T12:56:00Z">
                  <w:rPr/>
                </w:rPrChange>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891F3A" w:rsidRDefault="00672A29" w:rsidP="00672A29">
            <w:pPr>
              <w:rPr>
                <w:lang w:val="en-CA"/>
                <w:rPrChange w:id="14153" w:author="Jens-Rainer Ohm" w:date="2023-05-08T12:56:00Z">
                  <w:rPr/>
                </w:rPrChange>
              </w:rPr>
            </w:pPr>
            <w:r w:rsidRPr="00891F3A">
              <w:rPr>
                <w:lang w:val="en-CA"/>
                <w:rPrChange w:id="14154" w:author="Jens-Rainer Ohm" w:date="2023-05-08T12:56:00Z">
                  <w:rPr/>
                </w:rPrChange>
              </w:rPr>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891F3A" w:rsidRDefault="00672A29" w:rsidP="00672A29">
            <w:pPr>
              <w:rPr>
                <w:lang w:val="en-CA"/>
                <w:rPrChange w:id="14155" w:author="Jens-Rainer Ohm" w:date="2023-05-08T12:56:00Z">
                  <w:rPr/>
                </w:rPrChange>
              </w:rPr>
            </w:pPr>
            <w:r w:rsidRPr="00891F3A">
              <w:rPr>
                <w:lang w:val="en-CA"/>
                <w:rPrChange w:id="14156" w:author="Jens-Rainer Ohm" w:date="2023-05-08T12:56:00Z">
                  <w:rPr/>
                </w:rPrChange>
              </w:rPr>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891F3A" w:rsidRDefault="00672A29" w:rsidP="00672A29">
            <w:pPr>
              <w:rPr>
                <w:lang w:val="en-CA"/>
                <w:rPrChange w:id="14157" w:author="Jens-Rainer Ohm" w:date="2023-05-08T12:56:00Z">
                  <w:rPr/>
                </w:rPrChange>
              </w:rPr>
            </w:pPr>
            <w:r w:rsidRPr="00891F3A">
              <w:rPr>
                <w:lang w:val="en-CA"/>
                <w:rPrChange w:id="14158" w:author="Jens-Rainer Ohm" w:date="2023-05-08T12:56:00Z">
                  <w:rPr/>
                </w:rPrChange>
              </w:rPr>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891F3A" w:rsidRDefault="00672A29" w:rsidP="00672A29">
            <w:pPr>
              <w:rPr>
                <w:lang w:val="en-CA"/>
                <w:rPrChange w:id="14159" w:author="Jens-Rainer Ohm" w:date="2023-05-08T12:56:00Z">
                  <w:rPr/>
                </w:rPrChange>
              </w:rPr>
            </w:pPr>
            <w:r w:rsidRPr="00891F3A">
              <w:rPr>
                <w:lang w:val="en-CA"/>
                <w:rPrChange w:id="14160" w:author="Jens-Rainer Ohm" w:date="2023-05-08T12:56:00Z">
                  <w:rPr/>
                </w:rPrChange>
              </w:rPr>
              <w:t>-22.85%</w:t>
            </w:r>
          </w:p>
        </w:tc>
        <w:tc>
          <w:tcPr>
            <w:tcW w:w="807" w:type="dxa"/>
            <w:tcBorders>
              <w:top w:val="single" w:sz="8" w:space="0" w:color="auto"/>
              <w:left w:val="nil"/>
              <w:bottom w:val="nil"/>
              <w:right w:val="nil"/>
            </w:tcBorders>
            <w:noWrap/>
            <w:vAlign w:val="center"/>
            <w:hideMark/>
          </w:tcPr>
          <w:p w14:paraId="747D3DA1" w14:textId="77777777" w:rsidR="00672A29" w:rsidRPr="00891F3A" w:rsidRDefault="00672A29" w:rsidP="00672A29">
            <w:pPr>
              <w:rPr>
                <w:lang w:val="en-CA"/>
                <w:rPrChange w:id="14161" w:author="Jens-Rainer Ohm" w:date="2023-05-08T12:56:00Z">
                  <w:rPr/>
                </w:rPrChange>
              </w:rPr>
            </w:pPr>
            <w:r w:rsidRPr="00891F3A">
              <w:rPr>
                <w:lang w:val="en-CA"/>
                <w:rPrChange w:id="14162" w:author="Jens-Rainer Ohm" w:date="2023-05-08T12:56:00Z">
                  <w:rPr/>
                </w:rPrChange>
              </w:rPr>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891F3A" w:rsidRDefault="00672A29" w:rsidP="00672A29">
            <w:pPr>
              <w:rPr>
                <w:lang w:val="en-CA"/>
                <w:rPrChange w:id="14163" w:author="Jens-Rainer Ohm" w:date="2023-05-08T12:56:00Z">
                  <w:rPr/>
                </w:rPrChange>
              </w:rPr>
            </w:pPr>
            <w:r w:rsidRPr="00891F3A">
              <w:rPr>
                <w:lang w:val="en-CA"/>
                <w:rPrChange w:id="14164" w:author="Jens-Rainer Ohm" w:date="2023-05-08T12:56:00Z">
                  <w:rPr/>
                </w:rPrChange>
              </w:rPr>
              <w:t>28698%</w:t>
            </w:r>
          </w:p>
        </w:tc>
      </w:tr>
      <w:tr w:rsidR="00672A29" w:rsidRPr="00891F3A"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891F3A" w:rsidRDefault="00672A29" w:rsidP="00672A29">
            <w:pPr>
              <w:rPr>
                <w:lang w:val="en-CA"/>
                <w:rPrChange w:id="14165" w:author="Jens-Rainer Ohm" w:date="2023-05-08T12:56:00Z">
                  <w:rPr/>
                </w:rPrChange>
              </w:rPr>
            </w:pPr>
            <w:r w:rsidRPr="00891F3A">
              <w:rPr>
                <w:lang w:val="en-CA"/>
                <w:rPrChange w:id="14166" w:author="Jens-Rainer Ohm" w:date="2023-05-08T12:56: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891F3A" w:rsidRDefault="00672A29" w:rsidP="00672A29">
            <w:pPr>
              <w:rPr>
                <w:lang w:val="en-CA"/>
                <w:rPrChange w:id="14167" w:author="Jens-Rainer Ohm" w:date="2023-05-08T12:56:00Z">
                  <w:rPr/>
                </w:rPrChange>
              </w:rPr>
            </w:pPr>
            <w:r w:rsidRPr="00891F3A">
              <w:rPr>
                <w:lang w:val="en-CA"/>
                <w:rPrChange w:id="14168" w:author="Jens-Rainer Ohm" w:date="2023-05-08T12:56:00Z">
                  <w:rPr/>
                </w:rPrChange>
              </w:rPr>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891F3A" w:rsidRDefault="00672A29" w:rsidP="00672A29">
            <w:pPr>
              <w:rPr>
                <w:lang w:val="en-CA"/>
                <w:rPrChange w:id="14169" w:author="Jens-Rainer Ohm" w:date="2023-05-08T12:56:00Z">
                  <w:rPr/>
                </w:rPrChange>
              </w:rPr>
            </w:pPr>
            <w:r w:rsidRPr="00891F3A">
              <w:rPr>
                <w:lang w:val="en-CA"/>
                <w:rPrChange w:id="14170" w:author="Jens-Rainer Ohm" w:date="2023-05-08T12:56:00Z">
                  <w:rPr/>
                </w:rPrChange>
              </w:rPr>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891F3A" w:rsidRDefault="00672A29" w:rsidP="00672A29">
            <w:pPr>
              <w:rPr>
                <w:lang w:val="en-CA"/>
                <w:rPrChange w:id="14171" w:author="Jens-Rainer Ohm" w:date="2023-05-08T12:56:00Z">
                  <w:rPr/>
                </w:rPrChange>
              </w:rPr>
            </w:pPr>
            <w:r w:rsidRPr="00891F3A">
              <w:rPr>
                <w:lang w:val="en-CA"/>
                <w:rPrChange w:id="14172" w:author="Jens-Rainer Ohm" w:date="2023-05-08T12:56:00Z">
                  <w:rPr/>
                </w:rPrChange>
              </w:rPr>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891F3A" w:rsidRDefault="00672A29" w:rsidP="00672A29">
            <w:pPr>
              <w:rPr>
                <w:lang w:val="en-CA"/>
                <w:rPrChange w:id="14173" w:author="Jens-Rainer Ohm" w:date="2023-05-08T12:56:00Z">
                  <w:rPr/>
                </w:rPrChange>
              </w:rPr>
            </w:pPr>
            <w:r w:rsidRPr="00891F3A">
              <w:rPr>
                <w:lang w:val="en-CA"/>
                <w:rPrChange w:id="14174" w:author="Jens-Rainer Ohm" w:date="2023-05-08T12:56:00Z">
                  <w:rPr/>
                </w:rPrChange>
              </w:rPr>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891F3A" w:rsidRDefault="00672A29" w:rsidP="00672A29">
            <w:pPr>
              <w:rPr>
                <w:lang w:val="en-CA"/>
                <w:rPrChange w:id="14175" w:author="Jens-Rainer Ohm" w:date="2023-05-08T12:56:00Z">
                  <w:rPr/>
                </w:rPrChange>
              </w:rPr>
            </w:pPr>
            <w:r w:rsidRPr="00891F3A">
              <w:rPr>
                <w:lang w:val="en-CA"/>
                <w:rPrChange w:id="14176" w:author="Jens-Rainer Ohm" w:date="2023-05-08T12:56:00Z">
                  <w:rPr/>
                </w:rPrChange>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891F3A" w:rsidRDefault="00672A29" w:rsidP="00672A29">
            <w:pPr>
              <w:rPr>
                <w:lang w:val="en-CA"/>
                <w:rPrChange w:id="14177" w:author="Jens-Rainer Ohm" w:date="2023-05-08T12:56:00Z">
                  <w:rPr/>
                </w:rPrChange>
              </w:rPr>
            </w:pPr>
            <w:r w:rsidRPr="00891F3A">
              <w:rPr>
                <w:lang w:val="en-CA"/>
                <w:rPrChange w:id="14178" w:author="Jens-Rainer Ohm" w:date="2023-05-08T12:56:00Z">
                  <w:rPr/>
                </w:rPrChange>
              </w:rPr>
              <w:t>-25.79%</w:t>
            </w:r>
          </w:p>
        </w:tc>
        <w:tc>
          <w:tcPr>
            <w:tcW w:w="807" w:type="dxa"/>
            <w:tcBorders>
              <w:top w:val="single" w:sz="8" w:space="0" w:color="auto"/>
              <w:left w:val="nil"/>
              <w:bottom w:val="nil"/>
              <w:right w:val="nil"/>
            </w:tcBorders>
            <w:noWrap/>
            <w:vAlign w:val="center"/>
            <w:hideMark/>
          </w:tcPr>
          <w:p w14:paraId="0DED3D75" w14:textId="77777777" w:rsidR="00672A29" w:rsidRPr="00891F3A" w:rsidRDefault="00672A29" w:rsidP="00672A29">
            <w:pPr>
              <w:rPr>
                <w:lang w:val="en-CA"/>
                <w:rPrChange w:id="14179" w:author="Jens-Rainer Ohm" w:date="2023-05-08T12:56:00Z">
                  <w:rPr/>
                </w:rPrChange>
              </w:rPr>
            </w:pPr>
            <w:r w:rsidRPr="00891F3A">
              <w:rPr>
                <w:lang w:val="en-CA"/>
                <w:rPrChange w:id="14180" w:author="Jens-Rainer Ohm" w:date="2023-05-08T12:56:00Z">
                  <w:rPr/>
                </w:rPrChange>
              </w:rPr>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891F3A" w:rsidRDefault="00672A29" w:rsidP="00672A29">
            <w:pPr>
              <w:rPr>
                <w:lang w:val="en-CA"/>
                <w:rPrChange w:id="14181" w:author="Jens-Rainer Ohm" w:date="2023-05-08T12:56:00Z">
                  <w:rPr/>
                </w:rPrChange>
              </w:rPr>
            </w:pPr>
            <w:r w:rsidRPr="00891F3A">
              <w:rPr>
                <w:lang w:val="en-CA"/>
                <w:rPrChange w:id="14182" w:author="Jens-Rainer Ohm" w:date="2023-05-08T12:56:00Z">
                  <w:rPr/>
                </w:rPrChange>
              </w:rPr>
              <w:t>25684%</w:t>
            </w:r>
          </w:p>
        </w:tc>
      </w:tr>
      <w:tr w:rsidR="00672A29" w:rsidRPr="00891F3A"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891F3A" w:rsidRDefault="00672A29" w:rsidP="00672A29">
            <w:pPr>
              <w:rPr>
                <w:lang w:val="en-CA"/>
                <w:rPrChange w:id="14183" w:author="Jens-Rainer Ohm" w:date="2023-05-08T12:56:00Z">
                  <w:rPr/>
                </w:rPrChange>
              </w:rPr>
            </w:pPr>
            <w:r w:rsidRPr="00891F3A">
              <w:rPr>
                <w:lang w:val="en-CA"/>
                <w:rPrChange w:id="14184" w:author="Jens-Rainer Ohm" w:date="2023-05-08T12:56: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891F3A" w:rsidRDefault="00672A29" w:rsidP="00672A29">
            <w:pPr>
              <w:rPr>
                <w:lang w:val="en-CA"/>
                <w:rPrChange w:id="14185" w:author="Jens-Rainer Ohm" w:date="2023-05-08T12:56:00Z">
                  <w:rPr/>
                </w:rPrChange>
              </w:rPr>
            </w:pPr>
            <w:r w:rsidRPr="00891F3A">
              <w:rPr>
                <w:lang w:val="en-CA"/>
                <w:rPrChange w:id="14186" w:author="Jens-Rainer Ohm" w:date="2023-05-08T12:56:00Z">
                  <w:rPr/>
                </w:rPrChange>
              </w:rPr>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891F3A" w:rsidRDefault="00672A29" w:rsidP="00672A29">
            <w:pPr>
              <w:rPr>
                <w:lang w:val="en-CA"/>
                <w:rPrChange w:id="14187" w:author="Jens-Rainer Ohm" w:date="2023-05-08T12:56:00Z">
                  <w:rPr/>
                </w:rPrChange>
              </w:rPr>
            </w:pPr>
            <w:r w:rsidRPr="00891F3A">
              <w:rPr>
                <w:lang w:val="en-CA"/>
                <w:rPrChange w:id="14188" w:author="Jens-Rainer Ohm" w:date="2023-05-08T12:56:00Z">
                  <w:rPr/>
                </w:rPrChange>
              </w:rPr>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891F3A" w:rsidRDefault="00672A29" w:rsidP="00672A29">
            <w:pPr>
              <w:rPr>
                <w:lang w:val="en-CA"/>
                <w:rPrChange w:id="14189" w:author="Jens-Rainer Ohm" w:date="2023-05-08T12:56:00Z">
                  <w:rPr/>
                </w:rPrChange>
              </w:rPr>
            </w:pPr>
            <w:r w:rsidRPr="00891F3A">
              <w:rPr>
                <w:lang w:val="en-CA"/>
                <w:rPrChange w:id="14190" w:author="Jens-Rainer Ohm" w:date="2023-05-08T12:56:00Z">
                  <w:rPr/>
                </w:rPrChange>
              </w:rPr>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891F3A" w:rsidRDefault="00672A29" w:rsidP="00672A29">
            <w:pPr>
              <w:rPr>
                <w:lang w:val="en-CA"/>
                <w:rPrChange w:id="14191" w:author="Jens-Rainer Ohm" w:date="2023-05-08T12:56:00Z">
                  <w:rPr/>
                </w:rPrChange>
              </w:rPr>
            </w:pPr>
            <w:r w:rsidRPr="00891F3A">
              <w:rPr>
                <w:lang w:val="en-CA"/>
                <w:rPrChange w:id="14192" w:author="Jens-Rainer Ohm" w:date="2023-05-08T12:56:00Z">
                  <w:rPr/>
                </w:rPrChange>
              </w:rPr>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891F3A" w:rsidRDefault="00672A29" w:rsidP="00672A29">
            <w:pPr>
              <w:rPr>
                <w:lang w:val="en-CA"/>
                <w:rPrChange w:id="14193" w:author="Jens-Rainer Ohm" w:date="2023-05-08T12:56:00Z">
                  <w:rPr/>
                </w:rPrChange>
              </w:rPr>
            </w:pPr>
            <w:r w:rsidRPr="00891F3A">
              <w:rPr>
                <w:lang w:val="en-CA"/>
                <w:rPrChange w:id="14194" w:author="Jens-Rainer Ohm" w:date="2023-05-08T12:56:00Z">
                  <w:rPr/>
                </w:rPrChange>
              </w:rPr>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891F3A" w:rsidRDefault="00672A29" w:rsidP="00672A29">
            <w:pPr>
              <w:rPr>
                <w:lang w:val="en-CA"/>
                <w:rPrChange w:id="14195" w:author="Jens-Rainer Ohm" w:date="2023-05-08T12:56:00Z">
                  <w:rPr/>
                </w:rPrChange>
              </w:rPr>
            </w:pPr>
            <w:r w:rsidRPr="00891F3A">
              <w:rPr>
                <w:lang w:val="en-CA"/>
                <w:rPrChange w:id="14196" w:author="Jens-Rainer Ohm" w:date="2023-05-08T12:56:00Z">
                  <w:rPr/>
                </w:rPrChange>
              </w:rPr>
              <w:t>-11.46%</w:t>
            </w:r>
          </w:p>
        </w:tc>
        <w:tc>
          <w:tcPr>
            <w:tcW w:w="807" w:type="dxa"/>
            <w:tcBorders>
              <w:top w:val="nil"/>
              <w:left w:val="nil"/>
              <w:bottom w:val="single" w:sz="4" w:space="0" w:color="auto"/>
              <w:right w:val="nil"/>
            </w:tcBorders>
            <w:noWrap/>
            <w:vAlign w:val="center"/>
            <w:hideMark/>
          </w:tcPr>
          <w:p w14:paraId="3FD69483" w14:textId="77777777" w:rsidR="00672A29" w:rsidRPr="00891F3A" w:rsidRDefault="00672A29" w:rsidP="00672A29">
            <w:pPr>
              <w:rPr>
                <w:lang w:val="en-CA"/>
                <w:rPrChange w:id="14197" w:author="Jens-Rainer Ohm" w:date="2023-05-08T12:56:00Z">
                  <w:rPr/>
                </w:rPrChange>
              </w:rPr>
            </w:pPr>
            <w:r w:rsidRPr="00891F3A">
              <w:rPr>
                <w:lang w:val="en-CA"/>
                <w:rPrChange w:id="14198" w:author="Jens-Rainer Ohm" w:date="2023-05-08T12:56:00Z">
                  <w:rPr/>
                </w:rPrChange>
              </w:rPr>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891F3A" w:rsidRDefault="00672A29" w:rsidP="00672A29">
            <w:pPr>
              <w:rPr>
                <w:lang w:val="en-CA"/>
                <w:rPrChange w:id="14199" w:author="Jens-Rainer Ohm" w:date="2023-05-08T12:56:00Z">
                  <w:rPr/>
                </w:rPrChange>
              </w:rPr>
            </w:pPr>
            <w:r w:rsidRPr="00891F3A">
              <w:rPr>
                <w:lang w:val="en-CA"/>
                <w:rPrChange w:id="14200" w:author="Jens-Rainer Ohm" w:date="2023-05-08T12:56:00Z">
                  <w:rPr/>
                </w:rPrChange>
              </w:rPr>
              <w:t>15907%</w:t>
            </w:r>
          </w:p>
        </w:tc>
      </w:tr>
    </w:tbl>
    <w:p w14:paraId="7BF4AC1F" w14:textId="77777777" w:rsidR="00672A29" w:rsidRPr="00891F3A"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298B8CB4" w14:textId="77777777" w:rsidTr="00672A29">
        <w:trPr>
          <w:trHeight w:val="255"/>
        </w:trPr>
        <w:tc>
          <w:tcPr>
            <w:tcW w:w="1640" w:type="dxa"/>
            <w:noWrap/>
            <w:vAlign w:val="center"/>
            <w:hideMark/>
          </w:tcPr>
          <w:p w14:paraId="747C0E0E" w14:textId="77777777" w:rsidR="00672A29" w:rsidRPr="00891F3A"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891F3A" w:rsidRDefault="00672A29" w:rsidP="00672A29">
            <w:pPr>
              <w:rPr>
                <w:b/>
                <w:bCs/>
                <w:lang w:val="en-CA"/>
                <w:rPrChange w:id="14201" w:author="Jens-Rainer Ohm" w:date="2023-05-08T12:56:00Z">
                  <w:rPr>
                    <w:b/>
                    <w:bCs/>
                  </w:rPr>
                </w:rPrChange>
              </w:rPr>
            </w:pPr>
            <w:r w:rsidRPr="00891F3A">
              <w:rPr>
                <w:b/>
                <w:bCs/>
                <w:lang w:val="en-CA"/>
                <w:rPrChange w:id="14202" w:author="Jens-Rainer Ohm" w:date="2023-05-08T12:56:00Z">
                  <w:rPr>
                    <w:b/>
                    <w:bCs/>
                  </w:rPr>
                </w:rPrChange>
              </w:rPr>
              <w:t xml:space="preserve">All Intra Main10 </w:t>
            </w:r>
          </w:p>
        </w:tc>
      </w:tr>
      <w:tr w:rsidR="00672A29" w:rsidRPr="00891F3A" w14:paraId="1692F39C" w14:textId="77777777" w:rsidTr="00672A29">
        <w:trPr>
          <w:trHeight w:val="255"/>
        </w:trPr>
        <w:tc>
          <w:tcPr>
            <w:tcW w:w="1640" w:type="dxa"/>
            <w:noWrap/>
            <w:vAlign w:val="center"/>
            <w:hideMark/>
          </w:tcPr>
          <w:p w14:paraId="69A19647" w14:textId="77777777" w:rsidR="00672A29" w:rsidRPr="00891F3A" w:rsidRDefault="00672A29" w:rsidP="00672A29">
            <w:pPr>
              <w:rPr>
                <w:b/>
                <w:bCs/>
                <w:lang w:val="en-CA"/>
                <w:rPrChange w:id="14203"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891F3A" w:rsidRDefault="00672A29" w:rsidP="00672A29">
            <w:pPr>
              <w:rPr>
                <w:b/>
                <w:bCs/>
                <w:lang w:val="en-CA"/>
                <w:rPrChange w:id="14204" w:author="Jens-Rainer Ohm" w:date="2023-05-08T12:56:00Z">
                  <w:rPr>
                    <w:b/>
                    <w:bCs/>
                  </w:rPr>
                </w:rPrChange>
              </w:rPr>
            </w:pPr>
            <w:r w:rsidRPr="00891F3A">
              <w:rPr>
                <w:b/>
                <w:bCs/>
                <w:lang w:val="en-CA"/>
                <w:rPrChange w:id="14205" w:author="Jens-Rainer Ohm" w:date="2023-05-08T12:56:00Z">
                  <w:rPr>
                    <w:b/>
                    <w:bCs/>
                  </w:rPr>
                </w:rPrChange>
              </w:rPr>
              <w:t>BD-rate Over NNVC-4.0</w:t>
            </w:r>
          </w:p>
        </w:tc>
      </w:tr>
      <w:tr w:rsidR="00672A29" w:rsidRPr="00891F3A" w14:paraId="418582A0" w14:textId="77777777" w:rsidTr="00672A29">
        <w:trPr>
          <w:trHeight w:val="255"/>
        </w:trPr>
        <w:tc>
          <w:tcPr>
            <w:tcW w:w="1640" w:type="dxa"/>
            <w:noWrap/>
            <w:vAlign w:val="center"/>
            <w:hideMark/>
          </w:tcPr>
          <w:p w14:paraId="1E986C3C" w14:textId="77777777" w:rsidR="00672A29" w:rsidRPr="00891F3A" w:rsidRDefault="00672A29" w:rsidP="00672A29">
            <w:pPr>
              <w:rPr>
                <w:b/>
                <w:bCs/>
                <w:lang w:val="en-CA"/>
                <w:rPrChange w:id="14206"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891F3A" w:rsidRDefault="00672A29" w:rsidP="00672A29">
            <w:pPr>
              <w:rPr>
                <w:lang w:val="en-CA"/>
                <w:rPrChange w:id="14207" w:author="Jens-Rainer Ohm" w:date="2023-05-08T12:56:00Z">
                  <w:rPr/>
                </w:rPrChange>
              </w:rPr>
            </w:pPr>
            <w:r w:rsidRPr="00891F3A">
              <w:rPr>
                <w:lang w:val="en-CA"/>
                <w:rPrChange w:id="14208" w:author="Jens-Rainer Ohm" w:date="2023-05-08T12:56:00Z">
                  <w:rPr/>
                </w:rPrChange>
              </w:rPr>
              <w:t>Y-PSNR</w:t>
            </w:r>
          </w:p>
        </w:tc>
        <w:tc>
          <w:tcPr>
            <w:tcW w:w="1007" w:type="dxa"/>
            <w:tcBorders>
              <w:top w:val="nil"/>
              <w:left w:val="nil"/>
              <w:bottom w:val="single" w:sz="8" w:space="0" w:color="auto"/>
              <w:right w:val="nil"/>
            </w:tcBorders>
            <w:noWrap/>
            <w:vAlign w:val="center"/>
            <w:hideMark/>
          </w:tcPr>
          <w:p w14:paraId="4CCF7AC8" w14:textId="77777777" w:rsidR="00672A29" w:rsidRPr="00891F3A" w:rsidRDefault="00672A29" w:rsidP="00672A29">
            <w:pPr>
              <w:rPr>
                <w:lang w:val="en-CA"/>
                <w:rPrChange w:id="14209" w:author="Jens-Rainer Ohm" w:date="2023-05-08T12:56:00Z">
                  <w:rPr/>
                </w:rPrChange>
              </w:rPr>
            </w:pPr>
            <w:r w:rsidRPr="00891F3A">
              <w:rPr>
                <w:lang w:val="en-CA"/>
                <w:rPrChange w:id="14210"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891F3A" w:rsidRDefault="00672A29" w:rsidP="00672A29">
            <w:pPr>
              <w:rPr>
                <w:lang w:val="en-CA"/>
                <w:rPrChange w:id="14211" w:author="Jens-Rainer Ohm" w:date="2023-05-08T12:56:00Z">
                  <w:rPr/>
                </w:rPrChange>
              </w:rPr>
            </w:pPr>
            <w:r w:rsidRPr="00891F3A">
              <w:rPr>
                <w:lang w:val="en-CA"/>
                <w:rPrChange w:id="14212"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891F3A" w:rsidRDefault="00672A29" w:rsidP="00672A29">
            <w:pPr>
              <w:rPr>
                <w:lang w:val="en-CA"/>
                <w:rPrChange w:id="14213" w:author="Jens-Rainer Ohm" w:date="2023-05-08T12:56:00Z">
                  <w:rPr/>
                </w:rPrChange>
              </w:rPr>
            </w:pPr>
            <w:r w:rsidRPr="00891F3A">
              <w:rPr>
                <w:lang w:val="en-CA"/>
                <w:rPrChange w:id="14214" w:author="Jens-Rainer Ohm" w:date="2023-05-08T12:56:00Z">
                  <w:rPr/>
                </w:rPrChange>
              </w:rPr>
              <w:t>Y-MSIM</w:t>
            </w:r>
          </w:p>
        </w:tc>
        <w:tc>
          <w:tcPr>
            <w:tcW w:w="979" w:type="dxa"/>
            <w:tcBorders>
              <w:top w:val="nil"/>
              <w:left w:val="nil"/>
              <w:bottom w:val="single" w:sz="8" w:space="0" w:color="auto"/>
              <w:right w:val="nil"/>
            </w:tcBorders>
            <w:noWrap/>
            <w:vAlign w:val="center"/>
            <w:hideMark/>
          </w:tcPr>
          <w:p w14:paraId="283FD5DB" w14:textId="77777777" w:rsidR="00672A29" w:rsidRPr="00891F3A" w:rsidRDefault="00672A29" w:rsidP="00672A29">
            <w:pPr>
              <w:rPr>
                <w:lang w:val="en-CA"/>
                <w:rPrChange w:id="14215" w:author="Jens-Rainer Ohm" w:date="2023-05-08T12:56:00Z">
                  <w:rPr/>
                </w:rPrChange>
              </w:rPr>
            </w:pPr>
            <w:r w:rsidRPr="00891F3A">
              <w:rPr>
                <w:lang w:val="en-CA"/>
                <w:rPrChange w:id="14216"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891F3A" w:rsidRDefault="00672A29" w:rsidP="00672A29">
            <w:pPr>
              <w:rPr>
                <w:lang w:val="en-CA"/>
                <w:rPrChange w:id="14217" w:author="Jens-Rainer Ohm" w:date="2023-05-08T12:56:00Z">
                  <w:rPr/>
                </w:rPrChange>
              </w:rPr>
            </w:pPr>
            <w:r w:rsidRPr="00891F3A">
              <w:rPr>
                <w:lang w:val="en-CA"/>
                <w:rPrChange w:id="14218" w:author="Jens-Rainer Ohm" w:date="2023-05-08T12:56:00Z">
                  <w:rPr/>
                </w:rPrChange>
              </w:rPr>
              <w:t>V-MSIM</w:t>
            </w:r>
          </w:p>
        </w:tc>
        <w:tc>
          <w:tcPr>
            <w:tcW w:w="686" w:type="dxa"/>
            <w:tcBorders>
              <w:top w:val="nil"/>
              <w:left w:val="nil"/>
              <w:bottom w:val="single" w:sz="8" w:space="0" w:color="auto"/>
              <w:right w:val="nil"/>
            </w:tcBorders>
            <w:noWrap/>
            <w:vAlign w:val="center"/>
            <w:hideMark/>
          </w:tcPr>
          <w:p w14:paraId="638663FD" w14:textId="77777777" w:rsidR="00672A29" w:rsidRPr="00891F3A" w:rsidRDefault="00672A29" w:rsidP="00672A29">
            <w:pPr>
              <w:rPr>
                <w:lang w:val="en-CA"/>
                <w:rPrChange w:id="14219" w:author="Jens-Rainer Ohm" w:date="2023-05-08T12:56:00Z">
                  <w:rPr/>
                </w:rPrChange>
              </w:rPr>
            </w:pPr>
            <w:r w:rsidRPr="00891F3A">
              <w:rPr>
                <w:lang w:val="en-CA"/>
                <w:rPrChange w:id="14220"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891F3A" w:rsidRDefault="00672A29" w:rsidP="00672A29">
            <w:pPr>
              <w:rPr>
                <w:lang w:val="en-CA"/>
                <w:rPrChange w:id="14221" w:author="Jens-Rainer Ohm" w:date="2023-05-08T12:56:00Z">
                  <w:rPr/>
                </w:rPrChange>
              </w:rPr>
            </w:pPr>
            <w:r w:rsidRPr="00891F3A">
              <w:rPr>
                <w:lang w:val="en-CA"/>
                <w:rPrChange w:id="14222" w:author="Jens-Rainer Ohm" w:date="2023-05-08T12:56:00Z">
                  <w:rPr/>
                </w:rPrChange>
              </w:rPr>
              <w:t>DecT CPU</w:t>
            </w:r>
          </w:p>
        </w:tc>
      </w:tr>
      <w:tr w:rsidR="00672A29" w:rsidRPr="00891F3A"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891F3A" w:rsidRDefault="00672A29" w:rsidP="00672A29">
            <w:pPr>
              <w:rPr>
                <w:lang w:val="en-CA"/>
                <w:rPrChange w:id="14223" w:author="Jens-Rainer Ohm" w:date="2023-05-08T12:56:00Z">
                  <w:rPr/>
                </w:rPrChange>
              </w:rPr>
            </w:pPr>
            <w:r w:rsidRPr="00891F3A">
              <w:rPr>
                <w:lang w:val="en-CA"/>
                <w:rPrChange w:id="14224"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891F3A" w:rsidRDefault="00672A29" w:rsidP="00672A29">
            <w:pPr>
              <w:rPr>
                <w:lang w:val="en-CA"/>
                <w:rPrChange w:id="14225" w:author="Jens-Rainer Ohm" w:date="2023-05-08T12:56:00Z">
                  <w:rPr/>
                </w:rPrChange>
              </w:rPr>
            </w:pPr>
            <w:r w:rsidRPr="00891F3A">
              <w:rPr>
                <w:lang w:val="en-CA"/>
                <w:rPrChange w:id="14226" w:author="Jens-Rainer Ohm" w:date="2023-05-08T12:56:00Z">
                  <w:rPr/>
                </w:rPrChange>
              </w:rPr>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891F3A" w:rsidRDefault="00672A29" w:rsidP="00672A29">
            <w:pPr>
              <w:rPr>
                <w:lang w:val="en-CA"/>
                <w:rPrChange w:id="14227" w:author="Jens-Rainer Ohm" w:date="2023-05-08T12:56:00Z">
                  <w:rPr/>
                </w:rPrChange>
              </w:rPr>
            </w:pPr>
            <w:r w:rsidRPr="00891F3A">
              <w:rPr>
                <w:lang w:val="en-CA"/>
                <w:rPrChange w:id="14228" w:author="Jens-Rainer Ohm" w:date="2023-05-08T12:56:00Z">
                  <w:rPr/>
                </w:rPrChange>
              </w:rPr>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891F3A" w:rsidRDefault="00672A29" w:rsidP="00672A29">
            <w:pPr>
              <w:rPr>
                <w:lang w:val="en-CA"/>
                <w:rPrChange w:id="14229" w:author="Jens-Rainer Ohm" w:date="2023-05-08T12:56:00Z">
                  <w:rPr/>
                </w:rPrChange>
              </w:rPr>
            </w:pPr>
            <w:r w:rsidRPr="00891F3A">
              <w:rPr>
                <w:lang w:val="en-CA"/>
                <w:rPrChange w:id="14230" w:author="Jens-Rainer Ohm" w:date="2023-05-08T12:56:00Z">
                  <w:rPr/>
                </w:rPrChange>
              </w:rPr>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891F3A" w:rsidRDefault="00672A29" w:rsidP="00672A29">
            <w:pPr>
              <w:rPr>
                <w:lang w:val="en-CA"/>
                <w:rPrChange w:id="14231" w:author="Jens-Rainer Ohm" w:date="2023-05-08T12:56:00Z">
                  <w:rPr/>
                </w:rPrChange>
              </w:rPr>
            </w:pPr>
            <w:r w:rsidRPr="00891F3A">
              <w:rPr>
                <w:lang w:val="en-CA"/>
                <w:rPrChange w:id="14232" w:author="Jens-Rainer Ohm" w:date="2023-05-08T12:56:00Z">
                  <w:rPr/>
                </w:rPrChange>
              </w:rPr>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891F3A" w:rsidRDefault="00672A29" w:rsidP="00672A29">
            <w:pPr>
              <w:rPr>
                <w:lang w:val="en-CA"/>
                <w:rPrChange w:id="14233" w:author="Jens-Rainer Ohm" w:date="2023-05-08T12:56:00Z">
                  <w:rPr/>
                </w:rPrChange>
              </w:rPr>
            </w:pPr>
            <w:r w:rsidRPr="00891F3A">
              <w:rPr>
                <w:lang w:val="en-CA"/>
                <w:rPrChange w:id="14234" w:author="Jens-Rainer Ohm" w:date="2023-05-08T12:56:00Z">
                  <w:rPr/>
                </w:rPrChange>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891F3A" w:rsidRDefault="00672A29" w:rsidP="00672A29">
            <w:pPr>
              <w:rPr>
                <w:lang w:val="en-CA"/>
                <w:rPrChange w:id="14235" w:author="Jens-Rainer Ohm" w:date="2023-05-08T12:56:00Z">
                  <w:rPr/>
                </w:rPrChange>
              </w:rPr>
            </w:pPr>
            <w:r w:rsidRPr="00891F3A">
              <w:rPr>
                <w:lang w:val="en-CA"/>
                <w:rPrChange w:id="14236" w:author="Jens-Rainer Ohm" w:date="2023-05-08T12:56:00Z">
                  <w:rPr/>
                </w:rPrChange>
              </w:rPr>
              <w:t>-21.02%</w:t>
            </w:r>
          </w:p>
        </w:tc>
        <w:tc>
          <w:tcPr>
            <w:tcW w:w="686" w:type="dxa"/>
            <w:noWrap/>
            <w:vAlign w:val="center"/>
            <w:hideMark/>
          </w:tcPr>
          <w:p w14:paraId="4CFA4A9F" w14:textId="77777777" w:rsidR="00672A29" w:rsidRPr="00891F3A" w:rsidRDefault="00672A29" w:rsidP="00672A29">
            <w:pPr>
              <w:rPr>
                <w:lang w:val="en-CA"/>
                <w:rPrChange w:id="14237" w:author="Jens-Rainer Ohm" w:date="2023-05-08T12:56:00Z">
                  <w:rPr/>
                </w:rPrChange>
              </w:rPr>
            </w:pPr>
            <w:r w:rsidRPr="00891F3A">
              <w:rPr>
                <w:lang w:val="en-CA"/>
                <w:rPrChange w:id="14238" w:author="Jens-Rainer Ohm" w:date="2023-05-08T12:56:00Z">
                  <w:rPr/>
                </w:rPrChange>
              </w:rPr>
              <w:t>174%</w:t>
            </w:r>
          </w:p>
        </w:tc>
        <w:tc>
          <w:tcPr>
            <w:tcW w:w="1244" w:type="dxa"/>
            <w:tcBorders>
              <w:top w:val="nil"/>
              <w:left w:val="nil"/>
              <w:bottom w:val="nil"/>
              <w:right w:val="single" w:sz="4" w:space="0" w:color="auto"/>
            </w:tcBorders>
            <w:noWrap/>
            <w:vAlign w:val="center"/>
            <w:hideMark/>
          </w:tcPr>
          <w:p w14:paraId="390D8BB5" w14:textId="77777777" w:rsidR="00672A29" w:rsidRPr="00891F3A" w:rsidRDefault="00672A29" w:rsidP="00672A29">
            <w:pPr>
              <w:rPr>
                <w:lang w:val="en-CA"/>
                <w:rPrChange w:id="14239" w:author="Jens-Rainer Ohm" w:date="2023-05-08T12:56:00Z">
                  <w:rPr/>
                </w:rPrChange>
              </w:rPr>
            </w:pPr>
            <w:r w:rsidRPr="00891F3A">
              <w:rPr>
                <w:lang w:val="en-CA"/>
                <w:rPrChange w:id="14240" w:author="Jens-Rainer Ohm" w:date="2023-05-08T12:56:00Z">
                  <w:rPr/>
                </w:rPrChange>
              </w:rPr>
              <w:t>24110%</w:t>
            </w:r>
          </w:p>
        </w:tc>
      </w:tr>
      <w:tr w:rsidR="00672A29" w:rsidRPr="00891F3A"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891F3A" w:rsidRDefault="00672A29" w:rsidP="00672A29">
            <w:pPr>
              <w:rPr>
                <w:lang w:val="en-CA"/>
                <w:rPrChange w:id="14241" w:author="Jens-Rainer Ohm" w:date="2023-05-08T12:56:00Z">
                  <w:rPr/>
                </w:rPrChange>
              </w:rPr>
            </w:pPr>
            <w:r w:rsidRPr="00891F3A">
              <w:rPr>
                <w:lang w:val="en-CA"/>
                <w:rPrChange w:id="14242"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891F3A" w:rsidRDefault="00672A29" w:rsidP="00672A29">
            <w:pPr>
              <w:rPr>
                <w:lang w:val="en-CA"/>
                <w:rPrChange w:id="14243" w:author="Jens-Rainer Ohm" w:date="2023-05-08T12:56:00Z">
                  <w:rPr/>
                </w:rPrChange>
              </w:rPr>
            </w:pPr>
            <w:r w:rsidRPr="00891F3A">
              <w:rPr>
                <w:lang w:val="en-CA"/>
                <w:rPrChange w:id="14244" w:author="Jens-Rainer Ohm" w:date="2023-05-08T12:56:00Z">
                  <w:rPr/>
                </w:rPrChange>
              </w:rPr>
              <w:t>-6.70%</w:t>
            </w:r>
          </w:p>
        </w:tc>
        <w:tc>
          <w:tcPr>
            <w:tcW w:w="1007" w:type="dxa"/>
            <w:shd w:val="clear" w:color="auto" w:fill="CCFFCC"/>
            <w:noWrap/>
            <w:vAlign w:val="center"/>
            <w:hideMark/>
          </w:tcPr>
          <w:p w14:paraId="00C1C23E" w14:textId="77777777" w:rsidR="00672A29" w:rsidRPr="00891F3A" w:rsidRDefault="00672A29" w:rsidP="00672A29">
            <w:pPr>
              <w:rPr>
                <w:lang w:val="en-CA"/>
                <w:rPrChange w:id="14245" w:author="Jens-Rainer Ohm" w:date="2023-05-08T12:56:00Z">
                  <w:rPr/>
                </w:rPrChange>
              </w:rPr>
            </w:pPr>
            <w:r w:rsidRPr="00891F3A">
              <w:rPr>
                <w:lang w:val="en-CA"/>
                <w:rPrChange w:id="14246" w:author="Jens-Rainer Ohm" w:date="2023-05-08T12:56:00Z">
                  <w:rPr/>
                </w:rPrChange>
              </w:rPr>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891F3A" w:rsidRDefault="00672A29" w:rsidP="00672A29">
            <w:pPr>
              <w:rPr>
                <w:lang w:val="en-CA"/>
                <w:rPrChange w:id="14247" w:author="Jens-Rainer Ohm" w:date="2023-05-08T12:56:00Z">
                  <w:rPr/>
                </w:rPrChange>
              </w:rPr>
            </w:pPr>
            <w:r w:rsidRPr="00891F3A">
              <w:rPr>
                <w:lang w:val="en-CA"/>
                <w:rPrChange w:id="14248" w:author="Jens-Rainer Ohm" w:date="2023-05-08T12:56:00Z">
                  <w:rPr/>
                </w:rPrChange>
              </w:rPr>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891F3A" w:rsidRDefault="00672A29" w:rsidP="00672A29">
            <w:pPr>
              <w:rPr>
                <w:lang w:val="en-CA"/>
                <w:rPrChange w:id="14249" w:author="Jens-Rainer Ohm" w:date="2023-05-08T12:56:00Z">
                  <w:rPr/>
                </w:rPrChange>
              </w:rPr>
            </w:pPr>
            <w:r w:rsidRPr="00891F3A">
              <w:rPr>
                <w:lang w:val="en-CA"/>
                <w:rPrChange w:id="14250" w:author="Jens-Rainer Ohm" w:date="2023-05-08T12:56:00Z">
                  <w:rPr/>
                </w:rPrChange>
              </w:rPr>
              <w:t>-7.13%</w:t>
            </w:r>
          </w:p>
        </w:tc>
        <w:tc>
          <w:tcPr>
            <w:tcW w:w="979" w:type="dxa"/>
            <w:shd w:val="clear" w:color="auto" w:fill="CCFFCC"/>
            <w:noWrap/>
            <w:vAlign w:val="center"/>
            <w:hideMark/>
          </w:tcPr>
          <w:p w14:paraId="5D74D06E" w14:textId="77777777" w:rsidR="00672A29" w:rsidRPr="00891F3A" w:rsidRDefault="00672A29" w:rsidP="00672A29">
            <w:pPr>
              <w:rPr>
                <w:lang w:val="en-CA"/>
                <w:rPrChange w:id="14251" w:author="Jens-Rainer Ohm" w:date="2023-05-08T12:56:00Z">
                  <w:rPr/>
                </w:rPrChange>
              </w:rPr>
            </w:pPr>
            <w:r w:rsidRPr="00891F3A">
              <w:rPr>
                <w:lang w:val="en-CA"/>
                <w:rPrChange w:id="14252" w:author="Jens-Rainer Ohm" w:date="2023-05-08T12:56:00Z">
                  <w:rPr/>
                </w:rPrChange>
              </w:rPr>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891F3A" w:rsidRDefault="00672A29" w:rsidP="00672A29">
            <w:pPr>
              <w:rPr>
                <w:lang w:val="en-CA"/>
                <w:rPrChange w:id="14253" w:author="Jens-Rainer Ohm" w:date="2023-05-08T12:56:00Z">
                  <w:rPr/>
                </w:rPrChange>
              </w:rPr>
            </w:pPr>
            <w:r w:rsidRPr="00891F3A">
              <w:rPr>
                <w:lang w:val="en-CA"/>
                <w:rPrChange w:id="14254" w:author="Jens-Rainer Ohm" w:date="2023-05-08T12:56:00Z">
                  <w:rPr/>
                </w:rPrChange>
              </w:rPr>
              <w:t>-14.41%</w:t>
            </w:r>
          </w:p>
        </w:tc>
        <w:tc>
          <w:tcPr>
            <w:tcW w:w="686" w:type="dxa"/>
            <w:noWrap/>
            <w:vAlign w:val="center"/>
            <w:hideMark/>
          </w:tcPr>
          <w:p w14:paraId="1D52AFB3" w14:textId="77777777" w:rsidR="00672A29" w:rsidRPr="00891F3A" w:rsidRDefault="00672A29" w:rsidP="00672A29">
            <w:pPr>
              <w:rPr>
                <w:lang w:val="en-CA"/>
                <w:rPrChange w:id="14255" w:author="Jens-Rainer Ohm" w:date="2023-05-08T12:56:00Z">
                  <w:rPr/>
                </w:rPrChange>
              </w:rPr>
            </w:pPr>
            <w:r w:rsidRPr="00891F3A">
              <w:rPr>
                <w:lang w:val="en-CA"/>
                <w:rPrChange w:id="14256" w:author="Jens-Rainer Ohm" w:date="2023-05-08T12:56:00Z">
                  <w:rPr/>
                </w:rPrChange>
              </w:rPr>
              <w:t>146%</w:t>
            </w:r>
          </w:p>
        </w:tc>
        <w:tc>
          <w:tcPr>
            <w:tcW w:w="1244" w:type="dxa"/>
            <w:tcBorders>
              <w:top w:val="nil"/>
              <w:left w:val="nil"/>
              <w:bottom w:val="nil"/>
              <w:right w:val="single" w:sz="4" w:space="0" w:color="auto"/>
            </w:tcBorders>
            <w:noWrap/>
            <w:vAlign w:val="center"/>
            <w:hideMark/>
          </w:tcPr>
          <w:p w14:paraId="082B34C8" w14:textId="77777777" w:rsidR="00672A29" w:rsidRPr="00891F3A" w:rsidRDefault="00672A29" w:rsidP="00672A29">
            <w:pPr>
              <w:rPr>
                <w:lang w:val="en-CA"/>
                <w:rPrChange w:id="14257" w:author="Jens-Rainer Ohm" w:date="2023-05-08T12:56:00Z">
                  <w:rPr/>
                </w:rPrChange>
              </w:rPr>
            </w:pPr>
            <w:r w:rsidRPr="00891F3A">
              <w:rPr>
                <w:lang w:val="en-CA"/>
                <w:rPrChange w:id="14258" w:author="Jens-Rainer Ohm" w:date="2023-05-08T12:56:00Z">
                  <w:rPr/>
                </w:rPrChange>
              </w:rPr>
              <w:t>19376%</w:t>
            </w:r>
          </w:p>
        </w:tc>
      </w:tr>
      <w:tr w:rsidR="00672A29" w:rsidRPr="00891F3A"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891F3A" w:rsidRDefault="00672A29" w:rsidP="00672A29">
            <w:pPr>
              <w:rPr>
                <w:lang w:val="en-CA"/>
                <w:rPrChange w:id="14259" w:author="Jens-Rainer Ohm" w:date="2023-05-08T12:56:00Z">
                  <w:rPr/>
                </w:rPrChange>
              </w:rPr>
            </w:pPr>
            <w:r w:rsidRPr="00891F3A">
              <w:rPr>
                <w:lang w:val="en-CA"/>
                <w:rPrChange w:id="14260"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891F3A" w:rsidRDefault="00672A29" w:rsidP="00672A29">
            <w:pPr>
              <w:rPr>
                <w:lang w:val="en-CA"/>
                <w:rPrChange w:id="14261" w:author="Jens-Rainer Ohm" w:date="2023-05-08T12:56:00Z">
                  <w:rPr/>
                </w:rPrChange>
              </w:rPr>
            </w:pPr>
            <w:r w:rsidRPr="00891F3A">
              <w:rPr>
                <w:lang w:val="en-CA"/>
                <w:rPrChange w:id="14262" w:author="Jens-Rainer Ohm" w:date="2023-05-08T12:56:00Z">
                  <w:rPr/>
                </w:rPrChange>
              </w:rPr>
              <w:t>-6.69%</w:t>
            </w:r>
          </w:p>
        </w:tc>
        <w:tc>
          <w:tcPr>
            <w:tcW w:w="1007" w:type="dxa"/>
            <w:shd w:val="clear" w:color="auto" w:fill="CCFFCC"/>
            <w:noWrap/>
            <w:vAlign w:val="center"/>
            <w:hideMark/>
          </w:tcPr>
          <w:p w14:paraId="181C2234" w14:textId="77777777" w:rsidR="00672A29" w:rsidRPr="00891F3A" w:rsidRDefault="00672A29" w:rsidP="00672A29">
            <w:pPr>
              <w:rPr>
                <w:lang w:val="en-CA"/>
                <w:rPrChange w:id="14263" w:author="Jens-Rainer Ohm" w:date="2023-05-08T12:56:00Z">
                  <w:rPr/>
                </w:rPrChange>
              </w:rPr>
            </w:pPr>
            <w:r w:rsidRPr="00891F3A">
              <w:rPr>
                <w:lang w:val="en-CA"/>
                <w:rPrChange w:id="14264" w:author="Jens-Rainer Ohm" w:date="2023-05-08T12:56:00Z">
                  <w:rPr/>
                </w:rPrChange>
              </w:rPr>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891F3A" w:rsidRDefault="00672A29" w:rsidP="00672A29">
            <w:pPr>
              <w:rPr>
                <w:lang w:val="en-CA"/>
                <w:rPrChange w:id="14265" w:author="Jens-Rainer Ohm" w:date="2023-05-08T12:56:00Z">
                  <w:rPr/>
                </w:rPrChange>
              </w:rPr>
            </w:pPr>
            <w:r w:rsidRPr="00891F3A">
              <w:rPr>
                <w:lang w:val="en-CA"/>
                <w:rPrChange w:id="14266" w:author="Jens-Rainer Ohm" w:date="2023-05-08T12:56:00Z">
                  <w:rPr/>
                </w:rPrChange>
              </w:rPr>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891F3A" w:rsidRDefault="00672A29" w:rsidP="00672A29">
            <w:pPr>
              <w:rPr>
                <w:lang w:val="en-CA"/>
                <w:rPrChange w:id="14267" w:author="Jens-Rainer Ohm" w:date="2023-05-08T12:56:00Z">
                  <w:rPr/>
                </w:rPrChange>
              </w:rPr>
            </w:pPr>
            <w:r w:rsidRPr="00891F3A">
              <w:rPr>
                <w:lang w:val="en-CA"/>
                <w:rPrChange w:id="14268" w:author="Jens-Rainer Ohm" w:date="2023-05-08T12:56:00Z">
                  <w:rPr/>
                </w:rPrChange>
              </w:rPr>
              <w:t>-6.67%</w:t>
            </w:r>
          </w:p>
        </w:tc>
        <w:tc>
          <w:tcPr>
            <w:tcW w:w="979" w:type="dxa"/>
            <w:shd w:val="clear" w:color="auto" w:fill="CCFFCC"/>
            <w:noWrap/>
            <w:vAlign w:val="center"/>
            <w:hideMark/>
          </w:tcPr>
          <w:p w14:paraId="7CC2CB5D" w14:textId="77777777" w:rsidR="00672A29" w:rsidRPr="00891F3A" w:rsidRDefault="00672A29" w:rsidP="00672A29">
            <w:pPr>
              <w:rPr>
                <w:lang w:val="en-CA"/>
                <w:rPrChange w:id="14269" w:author="Jens-Rainer Ohm" w:date="2023-05-08T12:56:00Z">
                  <w:rPr/>
                </w:rPrChange>
              </w:rPr>
            </w:pPr>
            <w:r w:rsidRPr="00891F3A">
              <w:rPr>
                <w:lang w:val="en-CA"/>
                <w:rPrChange w:id="14270" w:author="Jens-Rainer Ohm" w:date="2023-05-08T12:56:00Z">
                  <w:rPr/>
                </w:rPrChange>
              </w:rPr>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891F3A" w:rsidRDefault="00672A29" w:rsidP="00672A29">
            <w:pPr>
              <w:rPr>
                <w:lang w:val="en-CA"/>
                <w:rPrChange w:id="14271" w:author="Jens-Rainer Ohm" w:date="2023-05-08T12:56:00Z">
                  <w:rPr/>
                </w:rPrChange>
              </w:rPr>
            </w:pPr>
            <w:r w:rsidRPr="00891F3A">
              <w:rPr>
                <w:lang w:val="en-CA"/>
                <w:rPrChange w:id="14272" w:author="Jens-Rainer Ohm" w:date="2023-05-08T12:56:00Z">
                  <w:rPr/>
                </w:rPrChange>
              </w:rPr>
              <w:t>-23.39%</w:t>
            </w:r>
          </w:p>
        </w:tc>
        <w:tc>
          <w:tcPr>
            <w:tcW w:w="686" w:type="dxa"/>
            <w:noWrap/>
            <w:vAlign w:val="center"/>
            <w:hideMark/>
          </w:tcPr>
          <w:p w14:paraId="2C34DDDF" w14:textId="77777777" w:rsidR="00672A29" w:rsidRPr="00891F3A" w:rsidRDefault="00672A29" w:rsidP="00672A29">
            <w:pPr>
              <w:rPr>
                <w:lang w:val="en-CA"/>
                <w:rPrChange w:id="14273" w:author="Jens-Rainer Ohm" w:date="2023-05-08T12:56:00Z">
                  <w:rPr/>
                </w:rPrChange>
              </w:rPr>
            </w:pPr>
            <w:r w:rsidRPr="00891F3A">
              <w:rPr>
                <w:lang w:val="en-CA"/>
                <w:rPrChange w:id="14274" w:author="Jens-Rainer Ohm" w:date="2023-05-08T12:56:00Z">
                  <w:rPr/>
                </w:rPrChange>
              </w:rPr>
              <w:t>140%</w:t>
            </w:r>
          </w:p>
        </w:tc>
        <w:tc>
          <w:tcPr>
            <w:tcW w:w="1244" w:type="dxa"/>
            <w:tcBorders>
              <w:top w:val="nil"/>
              <w:left w:val="nil"/>
              <w:bottom w:val="nil"/>
              <w:right w:val="single" w:sz="4" w:space="0" w:color="auto"/>
            </w:tcBorders>
            <w:noWrap/>
            <w:vAlign w:val="center"/>
            <w:hideMark/>
          </w:tcPr>
          <w:p w14:paraId="03306EE9" w14:textId="77777777" w:rsidR="00672A29" w:rsidRPr="00891F3A" w:rsidRDefault="00672A29" w:rsidP="00672A29">
            <w:pPr>
              <w:rPr>
                <w:lang w:val="en-CA"/>
                <w:rPrChange w:id="14275" w:author="Jens-Rainer Ohm" w:date="2023-05-08T12:56:00Z">
                  <w:rPr/>
                </w:rPrChange>
              </w:rPr>
            </w:pPr>
            <w:r w:rsidRPr="00891F3A">
              <w:rPr>
                <w:lang w:val="en-CA"/>
                <w:rPrChange w:id="14276" w:author="Jens-Rainer Ohm" w:date="2023-05-08T12:56:00Z">
                  <w:rPr/>
                </w:rPrChange>
              </w:rPr>
              <w:t>18375%</w:t>
            </w:r>
          </w:p>
        </w:tc>
      </w:tr>
      <w:tr w:rsidR="00672A29" w:rsidRPr="00891F3A"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891F3A" w:rsidRDefault="00672A29" w:rsidP="00672A29">
            <w:pPr>
              <w:rPr>
                <w:lang w:val="en-CA"/>
                <w:rPrChange w:id="14277" w:author="Jens-Rainer Ohm" w:date="2023-05-08T12:56:00Z">
                  <w:rPr/>
                </w:rPrChange>
              </w:rPr>
            </w:pPr>
            <w:r w:rsidRPr="00891F3A">
              <w:rPr>
                <w:lang w:val="en-CA"/>
                <w:rPrChange w:id="14278"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891F3A" w:rsidRDefault="00672A29" w:rsidP="00672A29">
            <w:pPr>
              <w:rPr>
                <w:lang w:val="en-CA"/>
                <w:rPrChange w:id="14279" w:author="Jens-Rainer Ohm" w:date="2023-05-08T12:56:00Z">
                  <w:rPr/>
                </w:rPrChange>
              </w:rPr>
            </w:pPr>
            <w:r w:rsidRPr="00891F3A">
              <w:rPr>
                <w:lang w:val="en-CA"/>
                <w:rPrChange w:id="14280" w:author="Jens-Rainer Ohm" w:date="2023-05-08T12:56:00Z">
                  <w:rPr/>
                </w:rPrChange>
              </w:rPr>
              <w:t>-7.43%</w:t>
            </w:r>
          </w:p>
        </w:tc>
        <w:tc>
          <w:tcPr>
            <w:tcW w:w="1007" w:type="dxa"/>
            <w:shd w:val="clear" w:color="auto" w:fill="CCFFCC"/>
            <w:noWrap/>
            <w:vAlign w:val="center"/>
            <w:hideMark/>
          </w:tcPr>
          <w:p w14:paraId="2E44B873" w14:textId="77777777" w:rsidR="00672A29" w:rsidRPr="00891F3A" w:rsidRDefault="00672A29" w:rsidP="00672A29">
            <w:pPr>
              <w:rPr>
                <w:lang w:val="en-CA"/>
                <w:rPrChange w:id="14281" w:author="Jens-Rainer Ohm" w:date="2023-05-08T12:56:00Z">
                  <w:rPr/>
                </w:rPrChange>
              </w:rPr>
            </w:pPr>
            <w:r w:rsidRPr="00891F3A">
              <w:rPr>
                <w:lang w:val="en-CA"/>
                <w:rPrChange w:id="14282" w:author="Jens-Rainer Ohm" w:date="2023-05-08T12:56:00Z">
                  <w:rPr/>
                </w:rPrChange>
              </w:rPr>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891F3A" w:rsidRDefault="00672A29" w:rsidP="00672A29">
            <w:pPr>
              <w:rPr>
                <w:lang w:val="en-CA"/>
                <w:rPrChange w:id="14283" w:author="Jens-Rainer Ohm" w:date="2023-05-08T12:56:00Z">
                  <w:rPr/>
                </w:rPrChange>
              </w:rPr>
            </w:pPr>
            <w:r w:rsidRPr="00891F3A">
              <w:rPr>
                <w:lang w:val="en-CA"/>
                <w:rPrChange w:id="14284" w:author="Jens-Rainer Ohm" w:date="2023-05-08T12:56:00Z">
                  <w:rPr/>
                </w:rPrChange>
              </w:rPr>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891F3A" w:rsidRDefault="00672A29" w:rsidP="00672A29">
            <w:pPr>
              <w:rPr>
                <w:lang w:val="en-CA"/>
                <w:rPrChange w:id="14285" w:author="Jens-Rainer Ohm" w:date="2023-05-08T12:56:00Z">
                  <w:rPr/>
                </w:rPrChange>
              </w:rPr>
            </w:pPr>
            <w:r w:rsidRPr="00891F3A">
              <w:rPr>
                <w:lang w:val="en-CA"/>
                <w:rPrChange w:id="14286" w:author="Jens-Rainer Ohm" w:date="2023-05-08T12:56:00Z">
                  <w:rPr/>
                </w:rPrChange>
              </w:rPr>
              <w:t>-7.41%</w:t>
            </w:r>
          </w:p>
        </w:tc>
        <w:tc>
          <w:tcPr>
            <w:tcW w:w="979" w:type="dxa"/>
            <w:shd w:val="clear" w:color="auto" w:fill="CCFFCC"/>
            <w:noWrap/>
            <w:vAlign w:val="center"/>
            <w:hideMark/>
          </w:tcPr>
          <w:p w14:paraId="50EB3AB2" w14:textId="77777777" w:rsidR="00672A29" w:rsidRPr="00891F3A" w:rsidRDefault="00672A29" w:rsidP="00672A29">
            <w:pPr>
              <w:rPr>
                <w:lang w:val="en-CA"/>
                <w:rPrChange w:id="14287" w:author="Jens-Rainer Ohm" w:date="2023-05-08T12:56:00Z">
                  <w:rPr/>
                </w:rPrChange>
              </w:rPr>
            </w:pPr>
            <w:r w:rsidRPr="00891F3A">
              <w:rPr>
                <w:lang w:val="en-CA"/>
                <w:rPrChange w:id="14288" w:author="Jens-Rainer Ohm" w:date="2023-05-08T12:56:00Z">
                  <w:rPr/>
                </w:rPrChange>
              </w:rPr>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891F3A" w:rsidRDefault="00672A29" w:rsidP="00672A29">
            <w:pPr>
              <w:rPr>
                <w:lang w:val="en-CA"/>
                <w:rPrChange w:id="14289" w:author="Jens-Rainer Ohm" w:date="2023-05-08T12:56:00Z">
                  <w:rPr/>
                </w:rPrChange>
              </w:rPr>
            </w:pPr>
            <w:r w:rsidRPr="00891F3A">
              <w:rPr>
                <w:lang w:val="en-CA"/>
                <w:rPrChange w:id="14290" w:author="Jens-Rainer Ohm" w:date="2023-05-08T12:56:00Z">
                  <w:rPr/>
                </w:rPrChange>
              </w:rPr>
              <w:t>-23.44%</w:t>
            </w:r>
          </w:p>
        </w:tc>
        <w:tc>
          <w:tcPr>
            <w:tcW w:w="686" w:type="dxa"/>
            <w:noWrap/>
            <w:vAlign w:val="center"/>
            <w:hideMark/>
          </w:tcPr>
          <w:p w14:paraId="52495759" w14:textId="77777777" w:rsidR="00672A29" w:rsidRPr="00891F3A" w:rsidRDefault="00672A29" w:rsidP="00672A29">
            <w:pPr>
              <w:rPr>
                <w:lang w:val="en-CA"/>
                <w:rPrChange w:id="14291" w:author="Jens-Rainer Ohm" w:date="2023-05-08T12:56:00Z">
                  <w:rPr/>
                </w:rPrChange>
              </w:rPr>
            </w:pPr>
            <w:r w:rsidRPr="00891F3A">
              <w:rPr>
                <w:lang w:val="en-CA"/>
                <w:rPrChange w:id="14292" w:author="Jens-Rainer Ohm" w:date="2023-05-08T12:56:00Z">
                  <w:rPr/>
                </w:rPrChange>
              </w:rPr>
              <w:t>127%</w:t>
            </w:r>
          </w:p>
        </w:tc>
        <w:tc>
          <w:tcPr>
            <w:tcW w:w="1244" w:type="dxa"/>
            <w:tcBorders>
              <w:top w:val="nil"/>
              <w:left w:val="nil"/>
              <w:bottom w:val="nil"/>
              <w:right w:val="single" w:sz="4" w:space="0" w:color="auto"/>
            </w:tcBorders>
            <w:noWrap/>
            <w:vAlign w:val="center"/>
            <w:hideMark/>
          </w:tcPr>
          <w:p w14:paraId="62A8DC1A" w14:textId="77777777" w:rsidR="00672A29" w:rsidRPr="00891F3A" w:rsidRDefault="00672A29" w:rsidP="00672A29">
            <w:pPr>
              <w:rPr>
                <w:lang w:val="en-CA"/>
                <w:rPrChange w:id="14293" w:author="Jens-Rainer Ohm" w:date="2023-05-08T12:56:00Z">
                  <w:rPr/>
                </w:rPrChange>
              </w:rPr>
            </w:pPr>
            <w:r w:rsidRPr="00891F3A">
              <w:rPr>
                <w:lang w:val="en-CA"/>
                <w:rPrChange w:id="14294" w:author="Jens-Rainer Ohm" w:date="2023-05-08T12:56:00Z">
                  <w:rPr/>
                </w:rPrChange>
              </w:rPr>
              <w:t>12432%</w:t>
            </w:r>
          </w:p>
        </w:tc>
      </w:tr>
      <w:tr w:rsidR="00672A29" w:rsidRPr="00891F3A"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891F3A" w:rsidRDefault="00672A29" w:rsidP="00672A29">
            <w:pPr>
              <w:rPr>
                <w:lang w:val="en-CA"/>
                <w:rPrChange w:id="14295" w:author="Jens-Rainer Ohm" w:date="2023-05-08T12:56:00Z">
                  <w:rPr/>
                </w:rPrChange>
              </w:rPr>
            </w:pPr>
            <w:r w:rsidRPr="00891F3A">
              <w:rPr>
                <w:lang w:val="en-CA"/>
                <w:rPrChange w:id="14296" w:author="Jens-Rainer Ohm" w:date="2023-05-08T12:56:00Z">
                  <w:rPr/>
                </w:rPrChange>
              </w:rPr>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891F3A" w:rsidRDefault="00672A29" w:rsidP="00672A29">
            <w:pPr>
              <w:rPr>
                <w:lang w:val="en-CA"/>
                <w:rPrChange w:id="14297" w:author="Jens-Rainer Ohm" w:date="2023-05-08T12:56:00Z">
                  <w:rPr/>
                </w:rPrChange>
              </w:rPr>
            </w:pPr>
            <w:r w:rsidRPr="00891F3A">
              <w:rPr>
                <w:lang w:val="en-CA"/>
                <w:rPrChange w:id="14298" w:author="Jens-Rainer Ohm" w:date="2023-05-08T12:56:00Z">
                  <w:rPr/>
                </w:rPrChange>
              </w:rPr>
              <w:t>-10.01%</w:t>
            </w:r>
          </w:p>
        </w:tc>
        <w:tc>
          <w:tcPr>
            <w:tcW w:w="1007" w:type="dxa"/>
            <w:shd w:val="clear" w:color="auto" w:fill="CCFFCC"/>
            <w:noWrap/>
            <w:vAlign w:val="center"/>
            <w:hideMark/>
          </w:tcPr>
          <w:p w14:paraId="0B5F1A05" w14:textId="77777777" w:rsidR="00672A29" w:rsidRPr="00891F3A" w:rsidRDefault="00672A29" w:rsidP="00672A29">
            <w:pPr>
              <w:rPr>
                <w:lang w:val="en-CA"/>
                <w:rPrChange w:id="14299" w:author="Jens-Rainer Ohm" w:date="2023-05-08T12:56:00Z">
                  <w:rPr/>
                </w:rPrChange>
              </w:rPr>
            </w:pPr>
            <w:r w:rsidRPr="00891F3A">
              <w:rPr>
                <w:lang w:val="en-CA"/>
                <w:rPrChange w:id="14300" w:author="Jens-Rainer Ohm" w:date="2023-05-08T12:56:00Z">
                  <w:rPr/>
                </w:rPrChange>
              </w:rPr>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891F3A" w:rsidRDefault="00672A29" w:rsidP="00672A29">
            <w:pPr>
              <w:rPr>
                <w:lang w:val="en-CA"/>
                <w:rPrChange w:id="14301" w:author="Jens-Rainer Ohm" w:date="2023-05-08T12:56:00Z">
                  <w:rPr/>
                </w:rPrChange>
              </w:rPr>
            </w:pPr>
            <w:r w:rsidRPr="00891F3A">
              <w:rPr>
                <w:lang w:val="en-CA"/>
                <w:rPrChange w:id="14302" w:author="Jens-Rainer Ohm" w:date="2023-05-08T12:56:00Z">
                  <w:rPr/>
                </w:rPrChange>
              </w:rPr>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891F3A" w:rsidRDefault="00672A29" w:rsidP="00672A29">
            <w:pPr>
              <w:rPr>
                <w:lang w:val="en-CA"/>
                <w:rPrChange w:id="14303" w:author="Jens-Rainer Ohm" w:date="2023-05-08T12:56:00Z">
                  <w:rPr/>
                </w:rPrChange>
              </w:rPr>
            </w:pPr>
            <w:r w:rsidRPr="00891F3A">
              <w:rPr>
                <w:lang w:val="en-CA"/>
                <w:rPrChange w:id="14304" w:author="Jens-Rainer Ohm" w:date="2023-05-08T12:56:00Z">
                  <w:rPr/>
                </w:rPrChange>
              </w:rPr>
              <w:t>-10.43%</w:t>
            </w:r>
          </w:p>
        </w:tc>
        <w:tc>
          <w:tcPr>
            <w:tcW w:w="979" w:type="dxa"/>
            <w:shd w:val="clear" w:color="auto" w:fill="CCFFCC"/>
            <w:noWrap/>
            <w:vAlign w:val="center"/>
            <w:hideMark/>
          </w:tcPr>
          <w:p w14:paraId="62D642E2" w14:textId="77777777" w:rsidR="00672A29" w:rsidRPr="00891F3A" w:rsidRDefault="00672A29" w:rsidP="00672A29">
            <w:pPr>
              <w:rPr>
                <w:lang w:val="en-CA"/>
                <w:rPrChange w:id="14305" w:author="Jens-Rainer Ohm" w:date="2023-05-08T12:56:00Z">
                  <w:rPr/>
                </w:rPrChange>
              </w:rPr>
            </w:pPr>
            <w:r w:rsidRPr="00891F3A">
              <w:rPr>
                <w:lang w:val="en-CA"/>
                <w:rPrChange w:id="14306" w:author="Jens-Rainer Ohm" w:date="2023-05-08T12:56:00Z">
                  <w:rPr/>
                </w:rPrChange>
              </w:rPr>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891F3A" w:rsidRDefault="00672A29" w:rsidP="00672A29">
            <w:pPr>
              <w:rPr>
                <w:lang w:val="en-CA"/>
                <w:rPrChange w:id="14307" w:author="Jens-Rainer Ohm" w:date="2023-05-08T12:56:00Z">
                  <w:rPr/>
                </w:rPrChange>
              </w:rPr>
            </w:pPr>
            <w:r w:rsidRPr="00891F3A">
              <w:rPr>
                <w:lang w:val="en-CA"/>
                <w:rPrChange w:id="14308" w:author="Jens-Rainer Ohm" w:date="2023-05-08T12:56:00Z">
                  <w:rPr/>
                </w:rPrChange>
              </w:rPr>
              <w:t>-24.60%</w:t>
            </w:r>
          </w:p>
        </w:tc>
        <w:tc>
          <w:tcPr>
            <w:tcW w:w="686" w:type="dxa"/>
            <w:noWrap/>
            <w:vAlign w:val="center"/>
            <w:hideMark/>
          </w:tcPr>
          <w:p w14:paraId="75BF48BF" w14:textId="77777777" w:rsidR="00672A29" w:rsidRPr="00891F3A" w:rsidRDefault="00672A29" w:rsidP="00672A29">
            <w:pPr>
              <w:rPr>
                <w:lang w:val="en-CA"/>
                <w:rPrChange w:id="14309" w:author="Jens-Rainer Ohm" w:date="2023-05-08T12:56:00Z">
                  <w:rPr/>
                </w:rPrChange>
              </w:rPr>
            </w:pPr>
            <w:r w:rsidRPr="00891F3A">
              <w:rPr>
                <w:lang w:val="en-CA"/>
                <w:rPrChange w:id="14310" w:author="Jens-Rainer Ohm" w:date="2023-05-08T12:56:00Z">
                  <w:rPr/>
                </w:rPrChange>
              </w:rPr>
              <w:t>143%</w:t>
            </w:r>
          </w:p>
        </w:tc>
        <w:tc>
          <w:tcPr>
            <w:tcW w:w="1244" w:type="dxa"/>
            <w:tcBorders>
              <w:top w:val="nil"/>
              <w:left w:val="nil"/>
              <w:bottom w:val="nil"/>
              <w:right w:val="single" w:sz="4" w:space="0" w:color="auto"/>
            </w:tcBorders>
            <w:noWrap/>
            <w:vAlign w:val="center"/>
            <w:hideMark/>
          </w:tcPr>
          <w:p w14:paraId="4656D095" w14:textId="77777777" w:rsidR="00672A29" w:rsidRPr="00891F3A" w:rsidRDefault="00672A29" w:rsidP="00672A29">
            <w:pPr>
              <w:rPr>
                <w:lang w:val="en-CA"/>
                <w:rPrChange w:id="14311" w:author="Jens-Rainer Ohm" w:date="2023-05-08T12:56:00Z">
                  <w:rPr/>
                </w:rPrChange>
              </w:rPr>
            </w:pPr>
            <w:r w:rsidRPr="00891F3A">
              <w:rPr>
                <w:lang w:val="en-CA"/>
                <w:rPrChange w:id="14312" w:author="Jens-Rainer Ohm" w:date="2023-05-08T12:56:00Z">
                  <w:rPr/>
                </w:rPrChange>
              </w:rPr>
              <w:t>20712%</w:t>
            </w:r>
          </w:p>
        </w:tc>
      </w:tr>
      <w:tr w:rsidR="00672A29" w:rsidRPr="00891F3A"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891F3A" w:rsidRDefault="00672A29" w:rsidP="00672A29">
            <w:pPr>
              <w:rPr>
                <w:b/>
                <w:bCs/>
                <w:lang w:val="en-CA"/>
                <w:rPrChange w:id="14313" w:author="Jens-Rainer Ohm" w:date="2023-05-08T12:56:00Z">
                  <w:rPr>
                    <w:b/>
                    <w:bCs/>
                  </w:rPr>
                </w:rPrChange>
              </w:rPr>
            </w:pPr>
            <w:r w:rsidRPr="00891F3A">
              <w:rPr>
                <w:b/>
                <w:bCs/>
                <w:lang w:val="en-CA"/>
                <w:rPrChange w:id="14314" w:author="Jens-Rainer Ohm" w:date="2023-05-08T12:56: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891F3A" w:rsidRDefault="00672A29" w:rsidP="00672A29">
            <w:pPr>
              <w:rPr>
                <w:lang w:val="en-CA"/>
                <w:rPrChange w:id="14315" w:author="Jens-Rainer Ohm" w:date="2023-05-08T12:56:00Z">
                  <w:rPr/>
                </w:rPrChange>
              </w:rPr>
            </w:pPr>
            <w:r w:rsidRPr="00891F3A">
              <w:rPr>
                <w:lang w:val="en-CA"/>
                <w:rPrChange w:id="14316" w:author="Jens-Rainer Ohm" w:date="2023-05-08T12:56:00Z">
                  <w:rPr/>
                </w:rPrChange>
              </w:rPr>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891F3A" w:rsidRDefault="00672A29" w:rsidP="00672A29">
            <w:pPr>
              <w:rPr>
                <w:lang w:val="en-CA"/>
                <w:rPrChange w:id="14317" w:author="Jens-Rainer Ohm" w:date="2023-05-08T12:56:00Z">
                  <w:rPr/>
                </w:rPrChange>
              </w:rPr>
            </w:pPr>
            <w:r w:rsidRPr="00891F3A">
              <w:rPr>
                <w:lang w:val="en-CA"/>
                <w:rPrChange w:id="14318" w:author="Jens-Rainer Ohm" w:date="2023-05-08T12:56:00Z">
                  <w:rPr/>
                </w:rPrChange>
              </w:rPr>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891F3A" w:rsidRDefault="00672A29" w:rsidP="00672A29">
            <w:pPr>
              <w:rPr>
                <w:lang w:val="en-CA"/>
                <w:rPrChange w:id="14319" w:author="Jens-Rainer Ohm" w:date="2023-05-08T12:56:00Z">
                  <w:rPr/>
                </w:rPrChange>
              </w:rPr>
            </w:pPr>
            <w:r w:rsidRPr="00891F3A">
              <w:rPr>
                <w:lang w:val="en-CA"/>
                <w:rPrChange w:id="14320" w:author="Jens-Rainer Ohm" w:date="2023-05-08T12:56:00Z">
                  <w:rPr/>
                </w:rPrChange>
              </w:rPr>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891F3A" w:rsidRDefault="00672A29" w:rsidP="00672A29">
            <w:pPr>
              <w:rPr>
                <w:lang w:val="en-CA"/>
                <w:rPrChange w:id="14321" w:author="Jens-Rainer Ohm" w:date="2023-05-08T12:56:00Z">
                  <w:rPr/>
                </w:rPrChange>
              </w:rPr>
            </w:pPr>
            <w:r w:rsidRPr="00891F3A">
              <w:rPr>
                <w:lang w:val="en-CA"/>
                <w:rPrChange w:id="14322" w:author="Jens-Rainer Ohm" w:date="2023-05-08T12:56:00Z">
                  <w:rPr/>
                </w:rPrChange>
              </w:rPr>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891F3A" w:rsidRDefault="00672A29" w:rsidP="00672A29">
            <w:pPr>
              <w:rPr>
                <w:lang w:val="en-CA"/>
                <w:rPrChange w:id="14323" w:author="Jens-Rainer Ohm" w:date="2023-05-08T12:56:00Z">
                  <w:rPr/>
                </w:rPrChange>
              </w:rPr>
            </w:pPr>
            <w:r w:rsidRPr="00891F3A">
              <w:rPr>
                <w:lang w:val="en-CA"/>
                <w:rPrChange w:id="14324" w:author="Jens-Rainer Ohm" w:date="2023-05-08T12:56:00Z">
                  <w:rPr/>
                </w:rPrChange>
              </w:rPr>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891F3A" w:rsidRDefault="00672A29" w:rsidP="00672A29">
            <w:pPr>
              <w:rPr>
                <w:lang w:val="en-CA"/>
                <w:rPrChange w:id="14325" w:author="Jens-Rainer Ohm" w:date="2023-05-08T12:56:00Z">
                  <w:rPr/>
                </w:rPrChange>
              </w:rPr>
            </w:pPr>
            <w:r w:rsidRPr="00891F3A">
              <w:rPr>
                <w:lang w:val="en-CA"/>
                <w:rPrChange w:id="14326" w:author="Jens-Rainer Ohm" w:date="2023-05-08T12:56:00Z">
                  <w:rPr/>
                </w:rPrChange>
              </w:rPr>
              <w:t>-21.71%</w:t>
            </w:r>
          </w:p>
        </w:tc>
        <w:tc>
          <w:tcPr>
            <w:tcW w:w="686" w:type="dxa"/>
            <w:tcBorders>
              <w:top w:val="single" w:sz="8" w:space="0" w:color="auto"/>
              <w:left w:val="nil"/>
              <w:bottom w:val="nil"/>
              <w:right w:val="nil"/>
            </w:tcBorders>
            <w:noWrap/>
            <w:vAlign w:val="center"/>
            <w:hideMark/>
          </w:tcPr>
          <w:p w14:paraId="5B6D8074" w14:textId="77777777" w:rsidR="00672A29" w:rsidRPr="00891F3A" w:rsidRDefault="00672A29" w:rsidP="00672A29">
            <w:pPr>
              <w:rPr>
                <w:lang w:val="en-CA"/>
                <w:rPrChange w:id="14327" w:author="Jens-Rainer Ohm" w:date="2023-05-08T12:56:00Z">
                  <w:rPr/>
                </w:rPrChange>
              </w:rPr>
            </w:pPr>
            <w:r w:rsidRPr="00891F3A">
              <w:rPr>
                <w:lang w:val="en-CA"/>
                <w:rPrChange w:id="14328" w:author="Jens-Rainer Ohm" w:date="2023-05-08T12:56:00Z">
                  <w:rPr/>
                </w:rPrChange>
              </w:rPr>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891F3A" w:rsidRDefault="00672A29" w:rsidP="00672A29">
            <w:pPr>
              <w:rPr>
                <w:lang w:val="en-CA"/>
                <w:rPrChange w:id="14329" w:author="Jens-Rainer Ohm" w:date="2023-05-08T12:56:00Z">
                  <w:rPr/>
                </w:rPrChange>
              </w:rPr>
            </w:pPr>
            <w:r w:rsidRPr="00891F3A">
              <w:rPr>
                <w:lang w:val="en-CA"/>
                <w:rPrChange w:id="14330" w:author="Jens-Rainer Ohm" w:date="2023-05-08T12:56:00Z">
                  <w:rPr/>
                </w:rPrChange>
              </w:rPr>
              <w:t>18142%</w:t>
            </w:r>
          </w:p>
        </w:tc>
      </w:tr>
      <w:tr w:rsidR="00672A29" w:rsidRPr="00891F3A"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891F3A" w:rsidRDefault="00672A29" w:rsidP="00672A29">
            <w:pPr>
              <w:rPr>
                <w:lang w:val="en-CA"/>
                <w:rPrChange w:id="14331" w:author="Jens-Rainer Ohm" w:date="2023-05-08T12:56:00Z">
                  <w:rPr/>
                </w:rPrChange>
              </w:rPr>
            </w:pPr>
            <w:r w:rsidRPr="00891F3A">
              <w:rPr>
                <w:lang w:val="en-CA"/>
                <w:rPrChange w:id="14332"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891F3A" w:rsidRDefault="00672A29" w:rsidP="00672A29">
            <w:pPr>
              <w:rPr>
                <w:lang w:val="en-CA"/>
                <w:rPrChange w:id="14333" w:author="Jens-Rainer Ohm" w:date="2023-05-08T12:56:00Z">
                  <w:rPr/>
                </w:rPrChange>
              </w:rPr>
            </w:pPr>
            <w:r w:rsidRPr="00891F3A">
              <w:rPr>
                <w:lang w:val="en-CA"/>
                <w:rPrChange w:id="14334" w:author="Jens-Rainer Ohm" w:date="2023-05-08T12:56:00Z">
                  <w:rPr/>
                </w:rPrChange>
              </w:rPr>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891F3A" w:rsidRDefault="00672A29" w:rsidP="00672A29">
            <w:pPr>
              <w:rPr>
                <w:lang w:val="en-CA"/>
                <w:rPrChange w:id="14335" w:author="Jens-Rainer Ohm" w:date="2023-05-08T12:56:00Z">
                  <w:rPr/>
                </w:rPrChange>
              </w:rPr>
            </w:pPr>
            <w:r w:rsidRPr="00891F3A">
              <w:rPr>
                <w:lang w:val="en-CA"/>
                <w:rPrChange w:id="14336" w:author="Jens-Rainer Ohm" w:date="2023-05-08T12:56:00Z">
                  <w:rPr/>
                </w:rPrChange>
              </w:rPr>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891F3A" w:rsidRDefault="00672A29" w:rsidP="00672A29">
            <w:pPr>
              <w:rPr>
                <w:lang w:val="en-CA"/>
                <w:rPrChange w:id="14337" w:author="Jens-Rainer Ohm" w:date="2023-05-08T12:56:00Z">
                  <w:rPr/>
                </w:rPrChange>
              </w:rPr>
            </w:pPr>
            <w:r w:rsidRPr="00891F3A">
              <w:rPr>
                <w:lang w:val="en-CA"/>
                <w:rPrChange w:id="14338" w:author="Jens-Rainer Ohm" w:date="2023-05-08T12:56:00Z">
                  <w:rPr/>
                </w:rPrChange>
              </w:rPr>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891F3A" w:rsidRDefault="00672A29" w:rsidP="00672A29">
            <w:pPr>
              <w:rPr>
                <w:lang w:val="en-CA"/>
                <w:rPrChange w:id="14339" w:author="Jens-Rainer Ohm" w:date="2023-05-08T12:56:00Z">
                  <w:rPr/>
                </w:rPrChange>
              </w:rPr>
            </w:pPr>
            <w:r w:rsidRPr="00891F3A">
              <w:rPr>
                <w:lang w:val="en-CA"/>
                <w:rPrChange w:id="14340" w:author="Jens-Rainer Ohm" w:date="2023-05-08T12:56:00Z">
                  <w:rPr/>
                </w:rPrChange>
              </w:rPr>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891F3A" w:rsidRDefault="00672A29" w:rsidP="00672A29">
            <w:pPr>
              <w:rPr>
                <w:lang w:val="en-CA"/>
                <w:rPrChange w:id="14341" w:author="Jens-Rainer Ohm" w:date="2023-05-08T12:56:00Z">
                  <w:rPr/>
                </w:rPrChange>
              </w:rPr>
            </w:pPr>
            <w:r w:rsidRPr="00891F3A">
              <w:rPr>
                <w:lang w:val="en-CA"/>
                <w:rPrChange w:id="14342" w:author="Jens-Rainer Ohm" w:date="2023-05-08T12:56:00Z">
                  <w:rPr/>
                </w:rPrChange>
              </w:rPr>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891F3A" w:rsidRDefault="00672A29" w:rsidP="00672A29">
            <w:pPr>
              <w:rPr>
                <w:lang w:val="en-CA"/>
                <w:rPrChange w:id="14343" w:author="Jens-Rainer Ohm" w:date="2023-05-08T12:56:00Z">
                  <w:rPr/>
                </w:rPrChange>
              </w:rPr>
            </w:pPr>
            <w:r w:rsidRPr="00891F3A">
              <w:rPr>
                <w:lang w:val="en-CA"/>
                <w:rPrChange w:id="14344" w:author="Jens-Rainer Ohm" w:date="2023-05-08T12:56:00Z">
                  <w:rPr/>
                </w:rPrChange>
              </w:rPr>
              <w:t>-23.70%</w:t>
            </w:r>
          </w:p>
        </w:tc>
        <w:tc>
          <w:tcPr>
            <w:tcW w:w="686" w:type="dxa"/>
            <w:tcBorders>
              <w:top w:val="single" w:sz="8" w:space="0" w:color="auto"/>
              <w:left w:val="nil"/>
              <w:bottom w:val="nil"/>
              <w:right w:val="nil"/>
            </w:tcBorders>
            <w:noWrap/>
            <w:vAlign w:val="center"/>
            <w:hideMark/>
          </w:tcPr>
          <w:p w14:paraId="0EAFEBC0" w14:textId="77777777" w:rsidR="00672A29" w:rsidRPr="00891F3A" w:rsidRDefault="00672A29" w:rsidP="00672A29">
            <w:pPr>
              <w:rPr>
                <w:lang w:val="en-CA"/>
                <w:rPrChange w:id="14345" w:author="Jens-Rainer Ohm" w:date="2023-05-08T12:56:00Z">
                  <w:rPr/>
                </w:rPrChange>
              </w:rPr>
            </w:pPr>
            <w:r w:rsidRPr="00891F3A">
              <w:rPr>
                <w:lang w:val="en-CA"/>
                <w:rPrChange w:id="14346" w:author="Jens-Rainer Ohm" w:date="2023-05-08T12:56:00Z">
                  <w:rPr/>
                </w:rPrChange>
              </w:rPr>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891F3A" w:rsidRDefault="00672A29" w:rsidP="00672A29">
            <w:pPr>
              <w:rPr>
                <w:lang w:val="en-CA"/>
                <w:rPrChange w:id="14347" w:author="Jens-Rainer Ohm" w:date="2023-05-08T12:56:00Z">
                  <w:rPr/>
                </w:rPrChange>
              </w:rPr>
            </w:pPr>
            <w:r w:rsidRPr="00891F3A">
              <w:rPr>
                <w:lang w:val="en-CA"/>
                <w:rPrChange w:id="14348" w:author="Jens-Rainer Ohm" w:date="2023-05-08T12:56:00Z">
                  <w:rPr/>
                </w:rPrChange>
              </w:rPr>
              <w:t>11234%</w:t>
            </w:r>
          </w:p>
        </w:tc>
      </w:tr>
      <w:tr w:rsidR="00672A29" w:rsidRPr="00891F3A"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891F3A" w:rsidRDefault="00672A29" w:rsidP="00672A29">
            <w:pPr>
              <w:rPr>
                <w:lang w:val="en-CA"/>
                <w:rPrChange w:id="14349" w:author="Jens-Rainer Ohm" w:date="2023-05-08T12:56:00Z">
                  <w:rPr/>
                </w:rPrChange>
              </w:rPr>
            </w:pPr>
            <w:r w:rsidRPr="00891F3A">
              <w:rPr>
                <w:lang w:val="en-CA"/>
                <w:rPrChange w:id="14350"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891F3A" w:rsidRDefault="00672A29" w:rsidP="00672A29">
            <w:pPr>
              <w:rPr>
                <w:lang w:val="en-CA"/>
                <w:rPrChange w:id="14351" w:author="Jens-Rainer Ohm" w:date="2023-05-08T12:56:00Z">
                  <w:rPr/>
                </w:rPrChange>
              </w:rPr>
            </w:pPr>
            <w:r w:rsidRPr="00891F3A">
              <w:rPr>
                <w:lang w:val="en-CA"/>
                <w:rPrChange w:id="14352" w:author="Jens-Rainer Ohm" w:date="2023-05-08T12:56:00Z">
                  <w:rPr/>
                </w:rPrChange>
              </w:rPr>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891F3A" w:rsidRDefault="00672A29" w:rsidP="00672A29">
            <w:pPr>
              <w:rPr>
                <w:lang w:val="en-CA"/>
                <w:rPrChange w:id="14353" w:author="Jens-Rainer Ohm" w:date="2023-05-08T12:56:00Z">
                  <w:rPr/>
                </w:rPrChange>
              </w:rPr>
            </w:pPr>
            <w:r w:rsidRPr="00891F3A">
              <w:rPr>
                <w:lang w:val="en-CA"/>
                <w:rPrChange w:id="14354" w:author="Jens-Rainer Ohm" w:date="2023-05-08T12:56:00Z">
                  <w:rPr/>
                </w:rPrChange>
              </w:rPr>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891F3A" w:rsidRDefault="00672A29" w:rsidP="00672A29">
            <w:pPr>
              <w:rPr>
                <w:lang w:val="en-CA"/>
                <w:rPrChange w:id="14355" w:author="Jens-Rainer Ohm" w:date="2023-05-08T12:56:00Z">
                  <w:rPr/>
                </w:rPrChange>
              </w:rPr>
            </w:pPr>
            <w:r w:rsidRPr="00891F3A">
              <w:rPr>
                <w:lang w:val="en-CA"/>
                <w:rPrChange w:id="14356" w:author="Jens-Rainer Ohm" w:date="2023-05-08T12:56:00Z">
                  <w:rPr/>
                </w:rPrChange>
              </w:rPr>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891F3A" w:rsidRDefault="00672A29" w:rsidP="00672A29">
            <w:pPr>
              <w:rPr>
                <w:lang w:val="en-CA"/>
                <w:rPrChange w:id="14357" w:author="Jens-Rainer Ohm" w:date="2023-05-08T12:56:00Z">
                  <w:rPr/>
                </w:rPrChange>
              </w:rPr>
            </w:pPr>
            <w:r w:rsidRPr="00891F3A">
              <w:rPr>
                <w:lang w:val="en-CA"/>
                <w:rPrChange w:id="14358" w:author="Jens-Rainer Ohm" w:date="2023-05-08T12:56:00Z">
                  <w:rPr/>
                </w:rPrChange>
              </w:rPr>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891F3A" w:rsidRDefault="00672A29" w:rsidP="00672A29">
            <w:pPr>
              <w:rPr>
                <w:lang w:val="en-CA"/>
                <w:rPrChange w:id="14359" w:author="Jens-Rainer Ohm" w:date="2023-05-08T12:56:00Z">
                  <w:rPr/>
                </w:rPrChange>
              </w:rPr>
            </w:pPr>
            <w:r w:rsidRPr="00891F3A">
              <w:rPr>
                <w:lang w:val="en-CA"/>
                <w:rPrChange w:id="14360" w:author="Jens-Rainer Ohm" w:date="2023-05-08T12:56:00Z">
                  <w:rPr/>
                </w:rPrChange>
              </w:rPr>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891F3A" w:rsidRDefault="00672A29" w:rsidP="00672A29">
            <w:pPr>
              <w:rPr>
                <w:lang w:val="en-CA"/>
                <w:rPrChange w:id="14361" w:author="Jens-Rainer Ohm" w:date="2023-05-08T12:56:00Z">
                  <w:rPr/>
                </w:rPrChange>
              </w:rPr>
            </w:pPr>
            <w:r w:rsidRPr="00891F3A">
              <w:rPr>
                <w:lang w:val="en-CA"/>
                <w:rPrChange w:id="14362" w:author="Jens-Rainer Ohm" w:date="2023-05-08T12:56:00Z">
                  <w:rPr/>
                </w:rPrChange>
              </w:rPr>
              <w:t>-16.35%</w:t>
            </w:r>
          </w:p>
        </w:tc>
        <w:tc>
          <w:tcPr>
            <w:tcW w:w="686" w:type="dxa"/>
            <w:tcBorders>
              <w:top w:val="nil"/>
              <w:left w:val="nil"/>
              <w:bottom w:val="single" w:sz="4" w:space="0" w:color="auto"/>
              <w:right w:val="nil"/>
            </w:tcBorders>
            <w:noWrap/>
            <w:vAlign w:val="center"/>
            <w:hideMark/>
          </w:tcPr>
          <w:p w14:paraId="537AE6EA" w14:textId="77777777" w:rsidR="00672A29" w:rsidRPr="00891F3A" w:rsidRDefault="00672A29" w:rsidP="00672A29">
            <w:pPr>
              <w:rPr>
                <w:lang w:val="en-CA"/>
                <w:rPrChange w:id="14363" w:author="Jens-Rainer Ohm" w:date="2023-05-08T12:56:00Z">
                  <w:rPr/>
                </w:rPrChange>
              </w:rPr>
            </w:pPr>
            <w:r w:rsidRPr="00891F3A">
              <w:rPr>
                <w:lang w:val="en-CA"/>
                <w:rPrChange w:id="14364" w:author="Jens-Rainer Ohm" w:date="2023-05-08T12:56:00Z">
                  <w:rPr/>
                </w:rPrChange>
              </w:rPr>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891F3A" w:rsidRDefault="00672A29" w:rsidP="00672A29">
            <w:pPr>
              <w:rPr>
                <w:lang w:val="en-CA"/>
                <w:rPrChange w:id="14365" w:author="Jens-Rainer Ohm" w:date="2023-05-08T12:56:00Z">
                  <w:rPr/>
                </w:rPrChange>
              </w:rPr>
            </w:pPr>
            <w:r w:rsidRPr="00891F3A">
              <w:rPr>
                <w:lang w:val="en-CA"/>
                <w:rPrChange w:id="14366" w:author="Jens-Rainer Ohm" w:date="2023-05-08T12:56:00Z">
                  <w:rPr/>
                </w:rPrChange>
              </w:rPr>
              <w:t>15540%</w:t>
            </w:r>
          </w:p>
        </w:tc>
      </w:tr>
    </w:tbl>
    <w:p w14:paraId="55F09193" w14:textId="77777777" w:rsidR="00672A29" w:rsidRPr="00891F3A" w:rsidRDefault="00672A29" w:rsidP="00672A29">
      <w:pPr>
        <w:rPr>
          <w:lang w:val="en-CA"/>
        </w:rPr>
      </w:pPr>
    </w:p>
    <w:p w14:paraId="090D9164" w14:textId="77777777" w:rsidR="00672A29" w:rsidRPr="00891F3A" w:rsidRDefault="00672A29" w:rsidP="00A14AF3">
      <w:pPr>
        <w:numPr>
          <w:ilvl w:val="1"/>
          <w:numId w:val="50"/>
        </w:numPr>
        <w:rPr>
          <w:b/>
          <w:bCs/>
          <w:i/>
          <w:iCs/>
          <w:lang w:val="en-CA"/>
        </w:rPr>
      </w:pPr>
      <w:r w:rsidRPr="00891F3A">
        <w:rPr>
          <w:b/>
          <w:bCs/>
          <w:i/>
          <w:iCs/>
          <w:lang w:val="en-CA"/>
        </w:rPr>
        <w:t>NNVC-4.0-EE1 vs intra</w:t>
      </w:r>
    </w:p>
    <w:p w14:paraId="688F6CC3" w14:textId="77777777" w:rsidR="00672A29" w:rsidRPr="00891F3A" w:rsidRDefault="00672A29" w:rsidP="00672A29">
      <w:pPr>
        <w:rPr>
          <w:lang w:val="en-CA"/>
          <w:rPrChange w:id="14367" w:author="Jens-Rainer Ohm" w:date="2023-05-08T12:56:00Z">
            <w:rPr/>
          </w:rPrChange>
        </w:rPr>
      </w:pP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891F3A" w14:paraId="45C3B6D0" w14:textId="77777777" w:rsidTr="00672A29">
        <w:trPr>
          <w:trHeight w:val="255"/>
        </w:trPr>
        <w:tc>
          <w:tcPr>
            <w:tcW w:w="1640" w:type="dxa"/>
            <w:noWrap/>
            <w:vAlign w:val="center"/>
            <w:hideMark/>
          </w:tcPr>
          <w:p w14:paraId="614C60F6" w14:textId="77777777" w:rsidR="00672A29" w:rsidRPr="00891F3A" w:rsidRDefault="00672A29" w:rsidP="00672A29">
            <w:pPr>
              <w:rPr>
                <w:lang w:val="en-CA"/>
                <w:rPrChange w:id="14368" w:author="Jens-Rainer Ohm" w:date="2023-05-08T12:56:00Z">
                  <w:rPr/>
                </w:rPrChange>
              </w:rPr>
            </w:pPr>
          </w:p>
        </w:tc>
        <w:tc>
          <w:tcPr>
            <w:tcW w:w="7860" w:type="dxa"/>
            <w:gridSpan w:val="8"/>
            <w:tcBorders>
              <w:top w:val="nil"/>
              <w:left w:val="nil"/>
              <w:bottom w:val="single" w:sz="8" w:space="0" w:color="auto"/>
              <w:right w:val="nil"/>
            </w:tcBorders>
            <w:noWrap/>
            <w:vAlign w:val="center"/>
            <w:hideMark/>
          </w:tcPr>
          <w:p w14:paraId="4A309B54" w14:textId="77777777" w:rsidR="00672A29" w:rsidRPr="00891F3A" w:rsidRDefault="00672A29" w:rsidP="00672A29">
            <w:pPr>
              <w:rPr>
                <w:b/>
                <w:bCs/>
                <w:lang w:val="en-CA"/>
                <w:rPrChange w:id="14369" w:author="Jens-Rainer Ohm" w:date="2023-05-08T12:56:00Z">
                  <w:rPr>
                    <w:b/>
                    <w:bCs/>
                  </w:rPr>
                </w:rPrChange>
              </w:rPr>
            </w:pPr>
            <w:r w:rsidRPr="00891F3A">
              <w:rPr>
                <w:b/>
                <w:bCs/>
                <w:lang w:val="en-CA"/>
                <w:rPrChange w:id="14370" w:author="Jens-Rainer Ohm" w:date="2023-05-08T12:56:00Z">
                  <w:rPr>
                    <w:b/>
                    <w:bCs/>
                  </w:rPr>
                </w:rPrChange>
              </w:rPr>
              <w:t xml:space="preserve">Random access Main10 </w:t>
            </w:r>
          </w:p>
        </w:tc>
      </w:tr>
      <w:tr w:rsidR="00672A29" w:rsidRPr="00891F3A" w14:paraId="24845944" w14:textId="77777777" w:rsidTr="00672A29">
        <w:trPr>
          <w:trHeight w:val="255"/>
        </w:trPr>
        <w:tc>
          <w:tcPr>
            <w:tcW w:w="1640" w:type="dxa"/>
            <w:noWrap/>
            <w:vAlign w:val="center"/>
            <w:hideMark/>
          </w:tcPr>
          <w:p w14:paraId="0049267A" w14:textId="77777777" w:rsidR="00672A29" w:rsidRPr="00891F3A" w:rsidRDefault="00672A29" w:rsidP="00672A29">
            <w:pPr>
              <w:rPr>
                <w:b/>
                <w:bCs/>
                <w:lang w:val="en-CA"/>
                <w:rPrChange w:id="14371"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891F3A" w:rsidRDefault="00672A29" w:rsidP="00672A29">
            <w:pPr>
              <w:rPr>
                <w:b/>
                <w:bCs/>
                <w:lang w:val="en-CA"/>
                <w:rPrChange w:id="14372" w:author="Jens-Rainer Ohm" w:date="2023-05-08T12:56:00Z">
                  <w:rPr>
                    <w:b/>
                    <w:bCs/>
                  </w:rPr>
                </w:rPrChange>
              </w:rPr>
            </w:pPr>
            <w:r w:rsidRPr="00891F3A">
              <w:rPr>
                <w:b/>
                <w:bCs/>
                <w:lang w:val="en-CA"/>
                <w:rPrChange w:id="14373" w:author="Jens-Rainer Ohm" w:date="2023-05-08T12:56:00Z">
                  <w:rPr>
                    <w:b/>
                    <w:bCs/>
                  </w:rPr>
                </w:rPrChange>
              </w:rPr>
              <w:t>BD-rate Over NNVC-4.0</w:t>
            </w:r>
          </w:p>
        </w:tc>
      </w:tr>
      <w:tr w:rsidR="00672A29" w:rsidRPr="00891F3A" w14:paraId="225D296B" w14:textId="77777777" w:rsidTr="00672A29">
        <w:trPr>
          <w:trHeight w:val="255"/>
        </w:trPr>
        <w:tc>
          <w:tcPr>
            <w:tcW w:w="1640" w:type="dxa"/>
            <w:noWrap/>
            <w:vAlign w:val="center"/>
            <w:hideMark/>
          </w:tcPr>
          <w:p w14:paraId="04614B4C" w14:textId="77777777" w:rsidR="00672A29" w:rsidRPr="00891F3A" w:rsidRDefault="00672A29" w:rsidP="00672A29">
            <w:pPr>
              <w:rPr>
                <w:b/>
                <w:bCs/>
                <w:lang w:val="en-CA"/>
                <w:rPrChange w:id="14374" w:author="Jens-Rainer Ohm" w:date="2023-05-08T12:56:00Z">
                  <w:rPr>
                    <w:b/>
                    <w:bCs/>
                  </w:rPr>
                </w:rPrChange>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891F3A" w:rsidRDefault="00672A29" w:rsidP="00672A29">
            <w:pPr>
              <w:rPr>
                <w:lang w:val="en-CA"/>
                <w:rPrChange w:id="14375" w:author="Jens-Rainer Ohm" w:date="2023-05-08T12:56:00Z">
                  <w:rPr/>
                </w:rPrChange>
              </w:rPr>
            </w:pPr>
            <w:r w:rsidRPr="00891F3A">
              <w:rPr>
                <w:lang w:val="en-CA"/>
                <w:rPrChange w:id="14376" w:author="Jens-Rainer Ohm" w:date="2023-05-08T12:56:00Z">
                  <w:rPr/>
                </w:rPrChange>
              </w:rPr>
              <w:t>Y-PSNR</w:t>
            </w:r>
          </w:p>
        </w:tc>
        <w:tc>
          <w:tcPr>
            <w:tcW w:w="1017" w:type="dxa"/>
            <w:tcBorders>
              <w:top w:val="nil"/>
              <w:left w:val="nil"/>
              <w:bottom w:val="single" w:sz="8" w:space="0" w:color="auto"/>
              <w:right w:val="nil"/>
            </w:tcBorders>
            <w:noWrap/>
            <w:vAlign w:val="center"/>
            <w:hideMark/>
          </w:tcPr>
          <w:p w14:paraId="3FB29F07" w14:textId="77777777" w:rsidR="00672A29" w:rsidRPr="00891F3A" w:rsidRDefault="00672A29" w:rsidP="00672A29">
            <w:pPr>
              <w:rPr>
                <w:lang w:val="en-CA"/>
                <w:rPrChange w:id="14377" w:author="Jens-Rainer Ohm" w:date="2023-05-08T12:56:00Z">
                  <w:rPr/>
                </w:rPrChange>
              </w:rPr>
            </w:pPr>
            <w:r w:rsidRPr="00891F3A">
              <w:rPr>
                <w:lang w:val="en-CA"/>
                <w:rPrChange w:id="14378" w:author="Jens-Rainer Ohm" w:date="2023-05-08T12:56:00Z">
                  <w:rPr/>
                </w:rPrChange>
              </w:rPr>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891F3A" w:rsidRDefault="00672A29" w:rsidP="00672A29">
            <w:pPr>
              <w:rPr>
                <w:lang w:val="en-CA"/>
                <w:rPrChange w:id="14379" w:author="Jens-Rainer Ohm" w:date="2023-05-08T12:56:00Z">
                  <w:rPr/>
                </w:rPrChange>
              </w:rPr>
            </w:pPr>
            <w:r w:rsidRPr="00891F3A">
              <w:rPr>
                <w:lang w:val="en-CA"/>
                <w:rPrChange w:id="14380" w:author="Jens-Rainer Ohm" w:date="2023-05-08T12:56:00Z">
                  <w:rPr/>
                </w:rPrChange>
              </w:rPr>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891F3A" w:rsidRDefault="00672A29" w:rsidP="00672A29">
            <w:pPr>
              <w:rPr>
                <w:lang w:val="en-CA"/>
                <w:rPrChange w:id="14381" w:author="Jens-Rainer Ohm" w:date="2023-05-08T12:56:00Z">
                  <w:rPr/>
                </w:rPrChange>
              </w:rPr>
            </w:pPr>
            <w:r w:rsidRPr="00891F3A">
              <w:rPr>
                <w:lang w:val="en-CA"/>
                <w:rPrChange w:id="14382" w:author="Jens-Rainer Ohm" w:date="2023-05-08T12:56:00Z">
                  <w:rPr/>
                </w:rPrChange>
              </w:rPr>
              <w:t>Y-MSIM</w:t>
            </w:r>
          </w:p>
        </w:tc>
        <w:tc>
          <w:tcPr>
            <w:tcW w:w="973" w:type="dxa"/>
            <w:tcBorders>
              <w:top w:val="nil"/>
              <w:left w:val="nil"/>
              <w:bottom w:val="single" w:sz="8" w:space="0" w:color="auto"/>
              <w:right w:val="nil"/>
            </w:tcBorders>
            <w:noWrap/>
            <w:vAlign w:val="center"/>
            <w:hideMark/>
          </w:tcPr>
          <w:p w14:paraId="3CD99111" w14:textId="77777777" w:rsidR="00672A29" w:rsidRPr="00891F3A" w:rsidRDefault="00672A29" w:rsidP="00672A29">
            <w:pPr>
              <w:rPr>
                <w:lang w:val="en-CA"/>
                <w:rPrChange w:id="14383" w:author="Jens-Rainer Ohm" w:date="2023-05-08T12:56:00Z">
                  <w:rPr/>
                </w:rPrChange>
              </w:rPr>
            </w:pPr>
            <w:r w:rsidRPr="00891F3A">
              <w:rPr>
                <w:lang w:val="en-CA"/>
                <w:rPrChange w:id="14384" w:author="Jens-Rainer Ohm" w:date="2023-05-08T12:56:00Z">
                  <w:rPr/>
                </w:rPrChange>
              </w:rPr>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891F3A" w:rsidRDefault="00672A29" w:rsidP="00672A29">
            <w:pPr>
              <w:rPr>
                <w:lang w:val="en-CA"/>
                <w:rPrChange w:id="14385" w:author="Jens-Rainer Ohm" w:date="2023-05-08T12:56:00Z">
                  <w:rPr/>
                </w:rPrChange>
              </w:rPr>
            </w:pPr>
            <w:r w:rsidRPr="00891F3A">
              <w:rPr>
                <w:lang w:val="en-CA"/>
                <w:rPrChange w:id="14386" w:author="Jens-Rainer Ohm" w:date="2023-05-08T12:56:00Z">
                  <w:rPr/>
                </w:rPrChange>
              </w:rPr>
              <w:t>V-MSIM</w:t>
            </w:r>
          </w:p>
        </w:tc>
        <w:tc>
          <w:tcPr>
            <w:tcW w:w="692" w:type="dxa"/>
            <w:tcBorders>
              <w:top w:val="nil"/>
              <w:left w:val="nil"/>
              <w:bottom w:val="single" w:sz="8" w:space="0" w:color="auto"/>
              <w:right w:val="nil"/>
            </w:tcBorders>
            <w:noWrap/>
            <w:vAlign w:val="center"/>
            <w:hideMark/>
          </w:tcPr>
          <w:p w14:paraId="4C61E361" w14:textId="77777777" w:rsidR="00672A29" w:rsidRPr="00891F3A" w:rsidRDefault="00672A29" w:rsidP="00672A29">
            <w:pPr>
              <w:rPr>
                <w:lang w:val="en-CA"/>
                <w:rPrChange w:id="14387" w:author="Jens-Rainer Ohm" w:date="2023-05-08T12:56:00Z">
                  <w:rPr/>
                </w:rPrChange>
              </w:rPr>
            </w:pPr>
            <w:r w:rsidRPr="00891F3A">
              <w:rPr>
                <w:lang w:val="en-CA"/>
                <w:rPrChange w:id="14388" w:author="Jens-Rainer Ohm" w:date="2023-05-08T12:56:00Z">
                  <w:rPr/>
                </w:rPrChange>
              </w:rPr>
              <w:t>EncT</w:t>
            </w:r>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891F3A" w:rsidRDefault="00672A29" w:rsidP="00672A29">
            <w:pPr>
              <w:rPr>
                <w:lang w:val="en-CA"/>
                <w:rPrChange w:id="14389" w:author="Jens-Rainer Ohm" w:date="2023-05-08T12:56:00Z">
                  <w:rPr/>
                </w:rPrChange>
              </w:rPr>
            </w:pPr>
            <w:r w:rsidRPr="00891F3A">
              <w:rPr>
                <w:lang w:val="en-CA"/>
                <w:rPrChange w:id="14390" w:author="Jens-Rainer Ohm" w:date="2023-05-08T12:56:00Z">
                  <w:rPr/>
                </w:rPrChange>
              </w:rPr>
              <w:t>DecT CPU</w:t>
            </w:r>
          </w:p>
        </w:tc>
      </w:tr>
      <w:tr w:rsidR="00672A29" w:rsidRPr="00891F3A"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891F3A" w:rsidRDefault="00672A29" w:rsidP="00672A29">
            <w:pPr>
              <w:rPr>
                <w:lang w:val="en-CA"/>
                <w:rPrChange w:id="14391" w:author="Jens-Rainer Ohm" w:date="2023-05-08T12:56:00Z">
                  <w:rPr/>
                </w:rPrChange>
              </w:rPr>
            </w:pPr>
            <w:r w:rsidRPr="00891F3A">
              <w:rPr>
                <w:lang w:val="en-CA"/>
                <w:rPrChange w:id="14392" w:author="Jens-Rainer Ohm" w:date="2023-05-08T12:56:00Z">
                  <w:rPr/>
                </w:rPrChange>
              </w:rPr>
              <w:t>Class A1</w:t>
            </w:r>
          </w:p>
        </w:tc>
        <w:tc>
          <w:tcPr>
            <w:tcW w:w="1002" w:type="dxa"/>
            <w:noWrap/>
            <w:vAlign w:val="center"/>
            <w:hideMark/>
          </w:tcPr>
          <w:p w14:paraId="12300142" w14:textId="77777777" w:rsidR="00672A29" w:rsidRPr="00891F3A" w:rsidRDefault="00672A29" w:rsidP="00672A29">
            <w:pPr>
              <w:rPr>
                <w:lang w:val="en-CA"/>
                <w:rPrChange w:id="14393" w:author="Jens-Rainer Ohm" w:date="2023-05-08T12:56:00Z">
                  <w:rPr/>
                </w:rPrChange>
              </w:rPr>
            </w:pPr>
            <w:r w:rsidRPr="00891F3A">
              <w:rPr>
                <w:lang w:val="en-CA"/>
                <w:rPrChange w:id="14394" w:author="Jens-Rainer Ohm" w:date="2023-05-08T12:56:00Z">
                  <w:rPr/>
                </w:rPrChange>
              </w:rPr>
              <w:t>-2.32%</w:t>
            </w:r>
          </w:p>
        </w:tc>
        <w:tc>
          <w:tcPr>
            <w:tcW w:w="1017" w:type="dxa"/>
            <w:noWrap/>
            <w:vAlign w:val="center"/>
            <w:hideMark/>
          </w:tcPr>
          <w:p w14:paraId="56ACEFA8" w14:textId="77777777" w:rsidR="00672A29" w:rsidRPr="00891F3A" w:rsidRDefault="00672A29" w:rsidP="00672A29">
            <w:pPr>
              <w:rPr>
                <w:lang w:val="en-CA"/>
                <w:rPrChange w:id="14395" w:author="Jens-Rainer Ohm" w:date="2023-05-08T12:56:00Z">
                  <w:rPr/>
                </w:rPrChange>
              </w:rPr>
            </w:pPr>
            <w:r w:rsidRPr="00891F3A">
              <w:rPr>
                <w:lang w:val="en-CA"/>
                <w:rPrChange w:id="14396" w:author="Jens-Rainer Ohm" w:date="2023-05-08T12:56:00Z">
                  <w:rPr/>
                </w:rPrChange>
              </w:rPr>
              <w:t>-0.70%</w:t>
            </w:r>
          </w:p>
        </w:tc>
        <w:tc>
          <w:tcPr>
            <w:tcW w:w="1002" w:type="dxa"/>
            <w:tcBorders>
              <w:top w:val="nil"/>
              <w:left w:val="nil"/>
              <w:bottom w:val="nil"/>
              <w:right w:val="single" w:sz="4" w:space="0" w:color="auto"/>
            </w:tcBorders>
            <w:noWrap/>
            <w:vAlign w:val="center"/>
            <w:hideMark/>
          </w:tcPr>
          <w:p w14:paraId="4372E017" w14:textId="77777777" w:rsidR="00672A29" w:rsidRPr="00891F3A" w:rsidRDefault="00672A29" w:rsidP="00672A29">
            <w:pPr>
              <w:rPr>
                <w:lang w:val="en-CA"/>
                <w:rPrChange w:id="14397" w:author="Jens-Rainer Ohm" w:date="2023-05-08T12:56:00Z">
                  <w:rPr/>
                </w:rPrChange>
              </w:rPr>
            </w:pPr>
            <w:r w:rsidRPr="00891F3A">
              <w:rPr>
                <w:lang w:val="en-CA"/>
                <w:rPrChange w:id="14398" w:author="Jens-Rainer Ohm" w:date="2023-05-08T12:56:00Z">
                  <w:rPr/>
                </w:rPrChange>
              </w:rPr>
              <w:t>-1.55%</w:t>
            </w:r>
          </w:p>
        </w:tc>
        <w:tc>
          <w:tcPr>
            <w:tcW w:w="959" w:type="dxa"/>
            <w:tcBorders>
              <w:top w:val="nil"/>
              <w:left w:val="single" w:sz="8" w:space="0" w:color="auto"/>
              <w:bottom w:val="nil"/>
              <w:right w:val="nil"/>
            </w:tcBorders>
            <w:noWrap/>
            <w:vAlign w:val="center"/>
            <w:hideMark/>
          </w:tcPr>
          <w:p w14:paraId="290BA6F4" w14:textId="77777777" w:rsidR="00672A29" w:rsidRPr="00891F3A" w:rsidRDefault="00672A29" w:rsidP="00672A29">
            <w:pPr>
              <w:rPr>
                <w:lang w:val="en-CA"/>
                <w:rPrChange w:id="14399" w:author="Jens-Rainer Ohm" w:date="2023-05-08T12:56:00Z">
                  <w:rPr/>
                </w:rPrChange>
              </w:rPr>
            </w:pPr>
            <w:r w:rsidRPr="00891F3A">
              <w:rPr>
                <w:lang w:val="en-CA"/>
                <w:rPrChange w:id="14400" w:author="Jens-Rainer Ohm" w:date="2023-05-08T12:56:00Z">
                  <w:rPr/>
                </w:rPrChange>
              </w:rPr>
              <w:t>-2.23%</w:t>
            </w:r>
          </w:p>
        </w:tc>
        <w:tc>
          <w:tcPr>
            <w:tcW w:w="973" w:type="dxa"/>
            <w:noWrap/>
            <w:vAlign w:val="center"/>
            <w:hideMark/>
          </w:tcPr>
          <w:p w14:paraId="3F1094E4" w14:textId="77777777" w:rsidR="00672A29" w:rsidRPr="00891F3A" w:rsidRDefault="00672A29" w:rsidP="00672A29">
            <w:pPr>
              <w:rPr>
                <w:lang w:val="en-CA"/>
                <w:rPrChange w:id="14401" w:author="Jens-Rainer Ohm" w:date="2023-05-08T12:56:00Z">
                  <w:rPr/>
                </w:rPrChange>
              </w:rPr>
            </w:pPr>
            <w:r w:rsidRPr="00891F3A">
              <w:rPr>
                <w:lang w:val="en-CA"/>
                <w:rPrChange w:id="14402" w:author="Jens-Rainer Ohm" w:date="2023-05-08T12:56:00Z">
                  <w:rPr/>
                </w:rPrChange>
              </w:rPr>
              <w:t>-0.29%</w:t>
            </w:r>
          </w:p>
        </w:tc>
        <w:tc>
          <w:tcPr>
            <w:tcW w:w="959" w:type="dxa"/>
            <w:tcBorders>
              <w:top w:val="nil"/>
              <w:left w:val="nil"/>
              <w:bottom w:val="nil"/>
              <w:right w:val="single" w:sz="4" w:space="0" w:color="auto"/>
            </w:tcBorders>
            <w:noWrap/>
            <w:vAlign w:val="center"/>
            <w:hideMark/>
          </w:tcPr>
          <w:p w14:paraId="7A2CB5C8" w14:textId="77777777" w:rsidR="00672A29" w:rsidRPr="00891F3A" w:rsidRDefault="00672A29" w:rsidP="00672A29">
            <w:pPr>
              <w:rPr>
                <w:lang w:val="en-CA"/>
                <w:rPrChange w:id="14403" w:author="Jens-Rainer Ohm" w:date="2023-05-08T12:56:00Z">
                  <w:rPr/>
                </w:rPrChange>
              </w:rPr>
            </w:pPr>
            <w:r w:rsidRPr="00891F3A">
              <w:rPr>
                <w:lang w:val="en-CA"/>
                <w:rPrChange w:id="14404" w:author="Jens-Rainer Ohm" w:date="2023-05-08T12:56:00Z">
                  <w:rPr/>
                </w:rPrChange>
              </w:rPr>
              <w:t>-1.23%</w:t>
            </w:r>
          </w:p>
        </w:tc>
        <w:tc>
          <w:tcPr>
            <w:tcW w:w="692" w:type="dxa"/>
            <w:noWrap/>
            <w:vAlign w:val="center"/>
            <w:hideMark/>
          </w:tcPr>
          <w:p w14:paraId="2046BA63" w14:textId="77777777" w:rsidR="00672A29" w:rsidRPr="00891F3A" w:rsidRDefault="00672A29" w:rsidP="00672A29">
            <w:pPr>
              <w:rPr>
                <w:lang w:val="en-CA"/>
                <w:rPrChange w:id="14405" w:author="Jens-Rainer Ohm" w:date="2023-05-08T12:56:00Z">
                  <w:rPr/>
                </w:rPrChange>
              </w:rPr>
            </w:pPr>
            <w:r w:rsidRPr="00891F3A">
              <w:rPr>
                <w:lang w:val="en-CA"/>
                <w:rPrChange w:id="14406" w:author="Jens-Rainer Ohm" w:date="2023-05-08T12:56:00Z">
                  <w:rPr/>
                </w:rPrChange>
              </w:rPr>
              <w:t>114%</w:t>
            </w:r>
          </w:p>
        </w:tc>
        <w:tc>
          <w:tcPr>
            <w:tcW w:w="1256" w:type="dxa"/>
            <w:tcBorders>
              <w:top w:val="nil"/>
              <w:left w:val="nil"/>
              <w:bottom w:val="nil"/>
              <w:right w:val="single" w:sz="4" w:space="0" w:color="auto"/>
            </w:tcBorders>
            <w:noWrap/>
            <w:vAlign w:val="center"/>
            <w:hideMark/>
          </w:tcPr>
          <w:p w14:paraId="54691DD6" w14:textId="77777777" w:rsidR="00672A29" w:rsidRPr="00891F3A" w:rsidRDefault="00672A29" w:rsidP="00672A29">
            <w:pPr>
              <w:rPr>
                <w:lang w:val="en-CA"/>
                <w:rPrChange w:id="14407" w:author="Jens-Rainer Ohm" w:date="2023-05-08T12:56:00Z">
                  <w:rPr/>
                </w:rPrChange>
              </w:rPr>
            </w:pPr>
            <w:r w:rsidRPr="00891F3A">
              <w:rPr>
                <w:lang w:val="en-CA"/>
                <w:rPrChange w:id="14408" w:author="Jens-Rainer Ohm" w:date="2023-05-08T12:56:00Z">
                  <w:rPr/>
                </w:rPrChange>
              </w:rPr>
              <w:t>178%</w:t>
            </w:r>
          </w:p>
        </w:tc>
      </w:tr>
      <w:tr w:rsidR="00672A29" w:rsidRPr="00891F3A"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891F3A" w:rsidRDefault="00672A29" w:rsidP="00672A29">
            <w:pPr>
              <w:rPr>
                <w:lang w:val="en-CA"/>
                <w:rPrChange w:id="14409" w:author="Jens-Rainer Ohm" w:date="2023-05-08T12:56:00Z">
                  <w:rPr/>
                </w:rPrChange>
              </w:rPr>
            </w:pPr>
            <w:r w:rsidRPr="00891F3A">
              <w:rPr>
                <w:lang w:val="en-CA"/>
                <w:rPrChange w:id="14410" w:author="Jens-Rainer Ohm" w:date="2023-05-08T12:56:00Z">
                  <w:rPr/>
                </w:rPrChange>
              </w:rPr>
              <w:t>Class A2</w:t>
            </w:r>
          </w:p>
        </w:tc>
        <w:tc>
          <w:tcPr>
            <w:tcW w:w="1002" w:type="dxa"/>
            <w:noWrap/>
            <w:vAlign w:val="center"/>
            <w:hideMark/>
          </w:tcPr>
          <w:p w14:paraId="6D58134B" w14:textId="77777777" w:rsidR="00672A29" w:rsidRPr="00891F3A" w:rsidRDefault="00672A29" w:rsidP="00672A29">
            <w:pPr>
              <w:rPr>
                <w:lang w:val="en-CA"/>
                <w:rPrChange w:id="14411" w:author="Jens-Rainer Ohm" w:date="2023-05-08T12:56:00Z">
                  <w:rPr/>
                </w:rPrChange>
              </w:rPr>
            </w:pPr>
            <w:r w:rsidRPr="00891F3A">
              <w:rPr>
                <w:lang w:val="en-CA"/>
                <w:rPrChange w:id="14412" w:author="Jens-Rainer Ohm" w:date="2023-05-08T12:56:00Z">
                  <w:rPr/>
                </w:rPrChange>
              </w:rPr>
              <w:t>-1.45%</w:t>
            </w:r>
          </w:p>
        </w:tc>
        <w:tc>
          <w:tcPr>
            <w:tcW w:w="1017" w:type="dxa"/>
            <w:noWrap/>
            <w:vAlign w:val="center"/>
            <w:hideMark/>
          </w:tcPr>
          <w:p w14:paraId="66E918C2" w14:textId="77777777" w:rsidR="00672A29" w:rsidRPr="00891F3A" w:rsidRDefault="00672A29" w:rsidP="00672A29">
            <w:pPr>
              <w:rPr>
                <w:lang w:val="en-CA"/>
                <w:rPrChange w:id="14413" w:author="Jens-Rainer Ohm" w:date="2023-05-08T12:56:00Z">
                  <w:rPr/>
                </w:rPrChange>
              </w:rPr>
            </w:pPr>
            <w:r w:rsidRPr="00891F3A">
              <w:rPr>
                <w:lang w:val="en-CA"/>
                <w:rPrChange w:id="14414" w:author="Jens-Rainer Ohm" w:date="2023-05-08T12:56:00Z">
                  <w:rPr/>
                </w:rPrChange>
              </w:rPr>
              <w:t>-0.03%</w:t>
            </w:r>
          </w:p>
        </w:tc>
        <w:tc>
          <w:tcPr>
            <w:tcW w:w="1002" w:type="dxa"/>
            <w:tcBorders>
              <w:top w:val="nil"/>
              <w:left w:val="nil"/>
              <w:bottom w:val="nil"/>
              <w:right w:val="single" w:sz="4" w:space="0" w:color="auto"/>
            </w:tcBorders>
            <w:noWrap/>
            <w:vAlign w:val="center"/>
            <w:hideMark/>
          </w:tcPr>
          <w:p w14:paraId="1767B5B4" w14:textId="77777777" w:rsidR="00672A29" w:rsidRPr="00891F3A" w:rsidRDefault="00672A29" w:rsidP="00672A29">
            <w:pPr>
              <w:rPr>
                <w:lang w:val="en-CA"/>
                <w:rPrChange w:id="14415" w:author="Jens-Rainer Ohm" w:date="2023-05-08T12:56:00Z">
                  <w:rPr/>
                </w:rPrChange>
              </w:rPr>
            </w:pPr>
            <w:r w:rsidRPr="00891F3A">
              <w:rPr>
                <w:lang w:val="en-CA"/>
                <w:rPrChange w:id="14416" w:author="Jens-Rainer Ohm" w:date="2023-05-08T12:56:00Z">
                  <w:rPr/>
                </w:rPrChange>
              </w:rPr>
              <w:t>-0.76%</w:t>
            </w:r>
          </w:p>
        </w:tc>
        <w:tc>
          <w:tcPr>
            <w:tcW w:w="959" w:type="dxa"/>
            <w:tcBorders>
              <w:top w:val="nil"/>
              <w:left w:val="single" w:sz="8" w:space="0" w:color="auto"/>
              <w:bottom w:val="nil"/>
              <w:right w:val="nil"/>
            </w:tcBorders>
            <w:noWrap/>
            <w:vAlign w:val="center"/>
            <w:hideMark/>
          </w:tcPr>
          <w:p w14:paraId="00B26B19" w14:textId="77777777" w:rsidR="00672A29" w:rsidRPr="00891F3A" w:rsidRDefault="00672A29" w:rsidP="00672A29">
            <w:pPr>
              <w:rPr>
                <w:lang w:val="en-CA"/>
                <w:rPrChange w:id="14417" w:author="Jens-Rainer Ohm" w:date="2023-05-08T12:56:00Z">
                  <w:rPr/>
                </w:rPrChange>
              </w:rPr>
            </w:pPr>
            <w:r w:rsidRPr="00891F3A">
              <w:rPr>
                <w:lang w:val="en-CA"/>
                <w:rPrChange w:id="14418" w:author="Jens-Rainer Ohm" w:date="2023-05-08T12:56:00Z">
                  <w:rPr/>
                </w:rPrChange>
              </w:rPr>
              <w:t>-1.36%</w:t>
            </w:r>
          </w:p>
        </w:tc>
        <w:tc>
          <w:tcPr>
            <w:tcW w:w="973" w:type="dxa"/>
            <w:noWrap/>
            <w:vAlign w:val="center"/>
            <w:hideMark/>
          </w:tcPr>
          <w:p w14:paraId="57C3541B" w14:textId="77777777" w:rsidR="00672A29" w:rsidRPr="00891F3A" w:rsidRDefault="00672A29" w:rsidP="00672A29">
            <w:pPr>
              <w:rPr>
                <w:lang w:val="en-CA"/>
                <w:rPrChange w:id="14419" w:author="Jens-Rainer Ohm" w:date="2023-05-08T12:56:00Z">
                  <w:rPr/>
                </w:rPrChange>
              </w:rPr>
            </w:pPr>
            <w:r w:rsidRPr="00891F3A">
              <w:rPr>
                <w:lang w:val="en-CA"/>
                <w:rPrChange w:id="14420" w:author="Jens-Rainer Ohm" w:date="2023-05-08T12:56:00Z">
                  <w:rPr/>
                </w:rPrChange>
              </w:rPr>
              <w:t>0.35%</w:t>
            </w:r>
          </w:p>
        </w:tc>
        <w:tc>
          <w:tcPr>
            <w:tcW w:w="959" w:type="dxa"/>
            <w:tcBorders>
              <w:top w:val="nil"/>
              <w:left w:val="nil"/>
              <w:bottom w:val="nil"/>
              <w:right w:val="single" w:sz="4" w:space="0" w:color="auto"/>
            </w:tcBorders>
            <w:noWrap/>
            <w:vAlign w:val="center"/>
            <w:hideMark/>
          </w:tcPr>
          <w:p w14:paraId="7B7E6839" w14:textId="77777777" w:rsidR="00672A29" w:rsidRPr="00891F3A" w:rsidRDefault="00672A29" w:rsidP="00672A29">
            <w:pPr>
              <w:rPr>
                <w:lang w:val="en-CA"/>
                <w:rPrChange w:id="14421" w:author="Jens-Rainer Ohm" w:date="2023-05-08T12:56:00Z">
                  <w:rPr/>
                </w:rPrChange>
              </w:rPr>
            </w:pPr>
            <w:r w:rsidRPr="00891F3A">
              <w:rPr>
                <w:lang w:val="en-CA"/>
                <w:rPrChange w:id="14422" w:author="Jens-Rainer Ohm" w:date="2023-05-08T12:56:00Z">
                  <w:rPr/>
                </w:rPrChange>
              </w:rPr>
              <w:t>0.01%</w:t>
            </w:r>
          </w:p>
        </w:tc>
        <w:tc>
          <w:tcPr>
            <w:tcW w:w="692" w:type="dxa"/>
            <w:noWrap/>
            <w:vAlign w:val="center"/>
            <w:hideMark/>
          </w:tcPr>
          <w:p w14:paraId="3B7144E6" w14:textId="77777777" w:rsidR="00672A29" w:rsidRPr="00891F3A" w:rsidRDefault="00672A29" w:rsidP="00672A29">
            <w:pPr>
              <w:rPr>
                <w:lang w:val="en-CA"/>
                <w:rPrChange w:id="14423" w:author="Jens-Rainer Ohm" w:date="2023-05-08T12:56:00Z">
                  <w:rPr/>
                </w:rPrChange>
              </w:rPr>
            </w:pPr>
            <w:r w:rsidRPr="00891F3A">
              <w:rPr>
                <w:lang w:val="en-CA"/>
                <w:rPrChange w:id="14424" w:author="Jens-Rainer Ohm" w:date="2023-05-08T12:56:00Z">
                  <w:rPr/>
                </w:rPrChange>
              </w:rPr>
              <w:t>113%</w:t>
            </w:r>
          </w:p>
        </w:tc>
        <w:tc>
          <w:tcPr>
            <w:tcW w:w="1256" w:type="dxa"/>
            <w:tcBorders>
              <w:top w:val="nil"/>
              <w:left w:val="nil"/>
              <w:bottom w:val="nil"/>
              <w:right w:val="single" w:sz="4" w:space="0" w:color="auto"/>
            </w:tcBorders>
            <w:noWrap/>
            <w:vAlign w:val="center"/>
            <w:hideMark/>
          </w:tcPr>
          <w:p w14:paraId="036CFE81" w14:textId="77777777" w:rsidR="00672A29" w:rsidRPr="00891F3A" w:rsidRDefault="00672A29" w:rsidP="00672A29">
            <w:pPr>
              <w:rPr>
                <w:lang w:val="en-CA"/>
                <w:rPrChange w:id="14425" w:author="Jens-Rainer Ohm" w:date="2023-05-08T12:56:00Z">
                  <w:rPr/>
                </w:rPrChange>
              </w:rPr>
            </w:pPr>
            <w:r w:rsidRPr="00891F3A">
              <w:rPr>
                <w:lang w:val="en-CA"/>
                <w:rPrChange w:id="14426" w:author="Jens-Rainer Ohm" w:date="2023-05-08T12:56:00Z">
                  <w:rPr/>
                </w:rPrChange>
              </w:rPr>
              <w:t>157%</w:t>
            </w:r>
          </w:p>
        </w:tc>
      </w:tr>
      <w:tr w:rsidR="00672A29" w:rsidRPr="00891F3A"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891F3A" w:rsidRDefault="00672A29" w:rsidP="00672A29">
            <w:pPr>
              <w:rPr>
                <w:lang w:val="en-CA"/>
                <w:rPrChange w:id="14427" w:author="Jens-Rainer Ohm" w:date="2023-05-08T12:56:00Z">
                  <w:rPr/>
                </w:rPrChange>
              </w:rPr>
            </w:pPr>
            <w:r w:rsidRPr="00891F3A">
              <w:rPr>
                <w:lang w:val="en-CA"/>
                <w:rPrChange w:id="14428" w:author="Jens-Rainer Ohm" w:date="2023-05-08T12:56:00Z">
                  <w:rPr/>
                </w:rPrChange>
              </w:rPr>
              <w:t>Class B</w:t>
            </w:r>
          </w:p>
        </w:tc>
        <w:tc>
          <w:tcPr>
            <w:tcW w:w="1002" w:type="dxa"/>
            <w:noWrap/>
            <w:vAlign w:val="center"/>
            <w:hideMark/>
          </w:tcPr>
          <w:p w14:paraId="12576BEC" w14:textId="77777777" w:rsidR="00672A29" w:rsidRPr="00891F3A" w:rsidRDefault="00672A29" w:rsidP="00672A29">
            <w:pPr>
              <w:rPr>
                <w:lang w:val="en-CA"/>
                <w:rPrChange w:id="14429" w:author="Jens-Rainer Ohm" w:date="2023-05-08T12:56:00Z">
                  <w:rPr/>
                </w:rPrChange>
              </w:rPr>
            </w:pPr>
            <w:r w:rsidRPr="00891F3A">
              <w:rPr>
                <w:lang w:val="en-CA"/>
                <w:rPrChange w:id="14430" w:author="Jens-Rainer Ohm" w:date="2023-05-08T12:56:00Z">
                  <w:rPr/>
                </w:rPrChange>
              </w:rPr>
              <w:t>-1.82%</w:t>
            </w:r>
          </w:p>
        </w:tc>
        <w:tc>
          <w:tcPr>
            <w:tcW w:w="1017" w:type="dxa"/>
            <w:noWrap/>
            <w:vAlign w:val="center"/>
            <w:hideMark/>
          </w:tcPr>
          <w:p w14:paraId="3ED3F335" w14:textId="77777777" w:rsidR="00672A29" w:rsidRPr="00891F3A" w:rsidRDefault="00672A29" w:rsidP="00672A29">
            <w:pPr>
              <w:rPr>
                <w:lang w:val="en-CA"/>
                <w:rPrChange w:id="14431" w:author="Jens-Rainer Ohm" w:date="2023-05-08T12:56:00Z">
                  <w:rPr/>
                </w:rPrChange>
              </w:rPr>
            </w:pPr>
            <w:r w:rsidRPr="00891F3A">
              <w:rPr>
                <w:lang w:val="en-CA"/>
                <w:rPrChange w:id="14432" w:author="Jens-Rainer Ohm" w:date="2023-05-08T12:56:00Z">
                  <w:rPr/>
                </w:rPrChange>
              </w:rPr>
              <w:t>-0.23%</w:t>
            </w:r>
          </w:p>
        </w:tc>
        <w:tc>
          <w:tcPr>
            <w:tcW w:w="1002" w:type="dxa"/>
            <w:tcBorders>
              <w:top w:val="nil"/>
              <w:left w:val="nil"/>
              <w:bottom w:val="nil"/>
              <w:right w:val="single" w:sz="4" w:space="0" w:color="auto"/>
            </w:tcBorders>
            <w:noWrap/>
            <w:vAlign w:val="center"/>
            <w:hideMark/>
          </w:tcPr>
          <w:p w14:paraId="6426141D" w14:textId="77777777" w:rsidR="00672A29" w:rsidRPr="00891F3A" w:rsidRDefault="00672A29" w:rsidP="00672A29">
            <w:pPr>
              <w:rPr>
                <w:lang w:val="en-CA"/>
                <w:rPrChange w:id="14433" w:author="Jens-Rainer Ohm" w:date="2023-05-08T12:56:00Z">
                  <w:rPr/>
                </w:rPrChange>
              </w:rPr>
            </w:pPr>
            <w:r w:rsidRPr="00891F3A">
              <w:rPr>
                <w:lang w:val="en-CA"/>
                <w:rPrChange w:id="14434" w:author="Jens-Rainer Ohm" w:date="2023-05-08T12:56:00Z">
                  <w:rPr/>
                </w:rPrChange>
              </w:rPr>
              <w:t>-0.52%</w:t>
            </w:r>
          </w:p>
        </w:tc>
        <w:tc>
          <w:tcPr>
            <w:tcW w:w="959" w:type="dxa"/>
            <w:tcBorders>
              <w:top w:val="nil"/>
              <w:left w:val="single" w:sz="8" w:space="0" w:color="auto"/>
              <w:bottom w:val="nil"/>
              <w:right w:val="nil"/>
            </w:tcBorders>
            <w:noWrap/>
            <w:vAlign w:val="center"/>
            <w:hideMark/>
          </w:tcPr>
          <w:p w14:paraId="23DE90E7" w14:textId="77777777" w:rsidR="00672A29" w:rsidRPr="00891F3A" w:rsidRDefault="00672A29" w:rsidP="00672A29">
            <w:pPr>
              <w:rPr>
                <w:lang w:val="en-CA"/>
                <w:rPrChange w:id="14435" w:author="Jens-Rainer Ohm" w:date="2023-05-08T12:56:00Z">
                  <w:rPr/>
                </w:rPrChange>
              </w:rPr>
            </w:pPr>
            <w:r w:rsidRPr="00891F3A">
              <w:rPr>
                <w:lang w:val="en-CA"/>
                <w:rPrChange w:id="14436" w:author="Jens-Rainer Ohm" w:date="2023-05-08T12:56:00Z">
                  <w:rPr/>
                </w:rPrChange>
              </w:rPr>
              <w:t>-1.75%</w:t>
            </w:r>
          </w:p>
        </w:tc>
        <w:tc>
          <w:tcPr>
            <w:tcW w:w="973" w:type="dxa"/>
            <w:noWrap/>
            <w:vAlign w:val="center"/>
            <w:hideMark/>
          </w:tcPr>
          <w:p w14:paraId="2C69A4C4" w14:textId="77777777" w:rsidR="00672A29" w:rsidRPr="00891F3A" w:rsidRDefault="00672A29" w:rsidP="00672A29">
            <w:pPr>
              <w:rPr>
                <w:lang w:val="en-CA"/>
                <w:rPrChange w:id="14437" w:author="Jens-Rainer Ohm" w:date="2023-05-08T12:56:00Z">
                  <w:rPr/>
                </w:rPrChange>
              </w:rPr>
            </w:pPr>
            <w:r w:rsidRPr="00891F3A">
              <w:rPr>
                <w:lang w:val="en-CA"/>
                <w:rPrChange w:id="14438" w:author="Jens-Rainer Ohm" w:date="2023-05-08T12:56:00Z">
                  <w:rPr/>
                </w:rPrChange>
              </w:rPr>
              <w:t>0.14%</w:t>
            </w:r>
          </w:p>
        </w:tc>
        <w:tc>
          <w:tcPr>
            <w:tcW w:w="959" w:type="dxa"/>
            <w:tcBorders>
              <w:top w:val="nil"/>
              <w:left w:val="nil"/>
              <w:bottom w:val="nil"/>
              <w:right w:val="single" w:sz="4" w:space="0" w:color="auto"/>
            </w:tcBorders>
            <w:noWrap/>
            <w:vAlign w:val="center"/>
            <w:hideMark/>
          </w:tcPr>
          <w:p w14:paraId="6BE2CB8B" w14:textId="77777777" w:rsidR="00672A29" w:rsidRPr="00891F3A" w:rsidRDefault="00672A29" w:rsidP="00672A29">
            <w:pPr>
              <w:rPr>
                <w:lang w:val="en-CA"/>
                <w:rPrChange w:id="14439" w:author="Jens-Rainer Ohm" w:date="2023-05-08T12:56:00Z">
                  <w:rPr/>
                </w:rPrChange>
              </w:rPr>
            </w:pPr>
            <w:r w:rsidRPr="00891F3A">
              <w:rPr>
                <w:lang w:val="en-CA"/>
                <w:rPrChange w:id="14440" w:author="Jens-Rainer Ohm" w:date="2023-05-08T12:56:00Z">
                  <w:rPr/>
                </w:rPrChange>
              </w:rPr>
              <w:t>0.47%</w:t>
            </w:r>
          </w:p>
        </w:tc>
        <w:tc>
          <w:tcPr>
            <w:tcW w:w="692" w:type="dxa"/>
            <w:noWrap/>
            <w:vAlign w:val="center"/>
            <w:hideMark/>
          </w:tcPr>
          <w:p w14:paraId="76A77340" w14:textId="77777777" w:rsidR="00672A29" w:rsidRPr="00891F3A" w:rsidRDefault="00672A29" w:rsidP="00672A29">
            <w:pPr>
              <w:rPr>
                <w:lang w:val="en-CA"/>
                <w:rPrChange w:id="14441" w:author="Jens-Rainer Ohm" w:date="2023-05-08T12:56:00Z">
                  <w:rPr/>
                </w:rPrChange>
              </w:rPr>
            </w:pPr>
            <w:r w:rsidRPr="00891F3A">
              <w:rPr>
                <w:lang w:val="en-CA"/>
                <w:rPrChange w:id="14442" w:author="Jens-Rainer Ohm" w:date="2023-05-08T12:56:00Z">
                  <w:rPr/>
                </w:rPrChange>
              </w:rPr>
              <w:t>115%</w:t>
            </w:r>
          </w:p>
        </w:tc>
        <w:tc>
          <w:tcPr>
            <w:tcW w:w="1256" w:type="dxa"/>
            <w:tcBorders>
              <w:top w:val="nil"/>
              <w:left w:val="nil"/>
              <w:bottom w:val="nil"/>
              <w:right w:val="single" w:sz="4" w:space="0" w:color="auto"/>
            </w:tcBorders>
            <w:noWrap/>
            <w:vAlign w:val="center"/>
            <w:hideMark/>
          </w:tcPr>
          <w:p w14:paraId="10FD63DA" w14:textId="77777777" w:rsidR="00672A29" w:rsidRPr="00891F3A" w:rsidRDefault="00672A29" w:rsidP="00672A29">
            <w:pPr>
              <w:rPr>
                <w:lang w:val="en-CA"/>
                <w:rPrChange w:id="14443" w:author="Jens-Rainer Ohm" w:date="2023-05-08T12:56:00Z">
                  <w:rPr/>
                </w:rPrChange>
              </w:rPr>
            </w:pPr>
            <w:r w:rsidRPr="00891F3A">
              <w:rPr>
                <w:lang w:val="en-CA"/>
                <w:rPrChange w:id="14444" w:author="Jens-Rainer Ohm" w:date="2023-05-08T12:56:00Z">
                  <w:rPr/>
                </w:rPrChange>
              </w:rPr>
              <w:t>178%</w:t>
            </w:r>
          </w:p>
        </w:tc>
      </w:tr>
      <w:tr w:rsidR="00672A29" w:rsidRPr="00891F3A"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891F3A" w:rsidRDefault="00672A29" w:rsidP="00672A29">
            <w:pPr>
              <w:rPr>
                <w:lang w:val="en-CA"/>
                <w:rPrChange w:id="14445" w:author="Jens-Rainer Ohm" w:date="2023-05-08T12:56:00Z">
                  <w:rPr/>
                </w:rPrChange>
              </w:rPr>
            </w:pPr>
            <w:r w:rsidRPr="00891F3A">
              <w:rPr>
                <w:lang w:val="en-CA"/>
                <w:rPrChange w:id="14446" w:author="Jens-Rainer Ohm" w:date="2023-05-08T12:56:00Z">
                  <w:rPr/>
                </w:rPrChange>
              </w:rPr>
              <w:t>Class C</w:t>
            </w:r>
          </w:p>
        </w:tc>
        <w:tc>
          <w:tcPr>
            <w:tcW w:w="1002" w:type="dxa"/>
            <w:noWrap/>
            <w:vAlign w:val="center"/>
            <w:hideMark/>
          </w:tcPr>
          <w:p w14:paraId="4243AC5B" w14:textId="77777777" w:rsidR="00672A29" w:rsidRPr="00891F3A" w:rsidRDefault="00672A29" w:rsidP="00672A29">
            <w:pPr>
              <w:rPr>
                <w:lang w:val="en-CA"/>
                <w:rPrChange w:id="14447" w:author="Jens-Rainer Ohm" w:date="2023-05-08T12:56:00Z">
                  <w:rPr/>
                </w:rPrChange>
              </w:rPr>
            </w:pPr>
            <w:r w:rsidRPr="00891F3A">
              <w:rPr>
                <w:lang w:val="en-CA"/>
                <w:rPrChange w:id="14448" w:author="Jens-Rainer Ohm" w:date="2023-05-08T12:56:00Z">
                  <w:rPr/>
                </w:rPrChange>
              </w:rPr>
              <w:t>-1.69%</w:t>
            </w:r>
          </w:p>
        </w:tc>
        <w:tc>
          <w:tcPr>
            <w:tcW w:w="1017" w:type="dxa"/>
            <w:noWrap/>
            <w:vAlign w:val="center"/>
            <w:hideMark/>
          </w:tcPr>
          <w:p w14:paraId="3937FA3F" w14:textId="77777777" w:rsidR="00672A29" w:rsidRPr="00891F3A" w:rsidRDefault="00672A29" w:rsidP="00672A29">
            <w:pPr>
              <w:rPr>
                <w:lang w:val="en-CA"/>
                <w:rPrChange w:id="14449" w:author="Jens-Rainer Ohm" w:date="2023-05-08T12:56:00Z">
                  <w:rPr/>
                </w:rPrChange>
              </w:rPr>
            </w:pPr>
            <w:r w:rsidRPr="00891F3A">
              <w:rPr>
                <w:lang w:val="en-CA"/>
                <w:rPrChange w:id="14450" w:author="Jens-Rainer Ohm" w:date="2023-05-08T12:56:00Z">
                  <w:rPr/>
                </w:rPrChange>
              </w:rPr>
              <w:t>-0.99%</w:t>
            </w:r>
          </w:p>
        </w:tc>
        <w:tc>
          <w:tcPr>
            <w:tcW w:w="1002" w:type="dxa"/>
            <w:tcBorders>
              <w:top w:val="nil"/>
              <w:left w:val="nil"/>
              <w:bottom w:val="nil"/>
              <w:right w:val="single" w:sz="4" w:space="0" w:color="auto"/>
            </w:tcBorders>
            <w:noWrap/>
            <w:vAlign w:val="center"/>
            <w:hideMark/>
          </w:tcPr>
          <w:p w14:paraId="33881EE6" w14:textId="77777777" w:rsidR="00672A29" w:rsidRPr="00891F3A" w:rsidRDefault="00672A29" w:rsidP="00672A29">
            <w:pPr>
              <w:rPr>
                <w:lang w:val="en-CA"/>
                <w:rPrChange w:id="14451" w:author="Jens-Rainer Ohm" w:date="2023-05-08T12:56:00Z">
                  <w:rPr/>
                </w:rPrChange>
              </w:rPr>
            </w:pPr>
            <w:r w:rsidRPr="00891F3A">
              <w:rPr>
                <w:lang w:val="en-CA"/>
                <w:rPrChange w:id="14452" w:author="Jens-Rainer Ohm" w:date="2023-05-08T12:56:00Z">
                  <w:rPr/>
                </w:rPrChange>
              </w:rPr>
              <w:t>-0.98%</w:t>
            </w:r>
          </w:p>
        </w:tc>
        <w:tc>
          <w:tcPr>
            <w:tcW w:w="959" w:type="dxa"/>
            <w:tcBorders>
              <w:top w:val="nil"/>
              <w:left w:val="single" w:sz="8" w:space="0" w:color="auto"/>
              <w:bottom w:val="nil"/>
              <w:right w:val="nil"/>
            </w:tcBorders>
            <w:noWrap/>
            <w:vAlign w:val="center"/>
            <w:hideMark/>
          </w:tcPr>
          <w:p w14:paraId="0816397F" w14:textId="77777777" w:rsidR="00672A29" w:rsidRPr="00891F3A" w:rsidRDefault="00672A29" w:rsidP="00672A29">
            <w:pPr>
              <w:rPr>
                <w:lang w:val="en-CA"/>
                <w:rPrChange w:id="14453" w:author="Jens-Rainer Ohm" w:date="2023-05-08T12:56:00Z">
                  <w:rPr/>
                </w:rPrChange>
              </w:rPr>
            </w:pPr>
            <w:r w:rsidRPr="00891F3A">
              <w:rPr>
                <w:lang w:val="en-CA"/>
                <w:rPrChange w:id="14454" w:author="Jens-Rainer Ohm" w:date="2023-05-08T12:56:00Z">
                  <w:rPr/>
                </w:rPrChange>
              </w:rPr>
              <w:t>-1.63%</w:t>
            </w:r>
          </w:p>
        </w:tc>
        <w:tc>
          <w:tcPr>
            <w:tcW w:w="973" w:type="dxa"/>
            <w:noWrap/>
            <w:vAlign w:val="center"/>
            <w:hideMark/>
          </w:tcPr>
          <w:p w14:paraId="57A86BBE" w14:textId="77777777" w:rsidR="00672A29" w:rsidRPr="00891F3A" w:rsidRDefault="00672A29" w:rsidP="00672A29">
            <w:pPr>
              <w:rPr>
                <w:lang w:val="en-CA"/>
                <w:rPrChange w:id="14455" w:author="Jens-Rainer Ohm" w:date="2023-05-08T12:56:00Z">
                  <w:rPr/>
                </w:rPrChange>
              </w:rPr>
            </w:pPr>
            <w:r w:rsidRPr="00891F3A">
              <w:rPr>
                <w:lang w:val="en-CA"/>
                <w:rPrChange w:id="14456" w:author="Jens-Rainer Ohm" w:date="2023-05-08T12:56:00Z">
                  <w:rPr/>
                </w:rPrChange>
              </w:rPr>
              <w:t>-0.04%</w:t>
            </w:r>
          </w:p>
        </w:tc>
        <w:tc>
          <w:tcPr>
            <w:tcW w:w="959" w:type="dxa"/>
            <w:tcBorders>
              <w:top w:val="nil"/>
              <w:left w:val="nil"/>
              <w:bottom w:val="nil"/>
              <w:right w:val="single" w:sz="4" w:space="0" w:color="auto"/>
            </w:tcBorders>
            <w:noWrap/>
            <w:vAlign w:val="center"/>
            <w:hideMark/>
          </w:tcPr>
          <w:p w14:paraId="733A311C" w14:textId="77777777" w:rsidR="00672A29" w:rsidRPr="00891F3A" w:rsidRDefault="00672A29" w:rsidP="00672A29">
            <w:pPr>
              <w:rPr>
                <w:lang w:val="en-CA"/>
                <w:rPrChange w:id="14457" w:author="Jens-Rainer Ohm" w:date="2023-05-08T12:56:00Z">
                  <w:rPr/>
                </w:rPrChange>
              </w:rPr>
            </w:pPr>
            <w:r w:rsidRPr="00891F3A">
              <w:rPr>
                <w:lang w:val="en-CA"/>
                <w:rPrChange w:id="14458" w:author="Jens-Rainer Ohm" w:date="2023-05-08T12:56:00Z">
                  <w:rPr/>
                </w:rPrChange>
              </w:rPr>
              <w:t>0.11%</w:t>
            </w:r>
          </w:p>
        </w:tc>
        <w:tc>
          <w:tcPr>
            <w:tcW w:w="692" w:type="dxa"/>
            <w:noWrap/>
            <w:vAlign w:val="center"/>
            <w:hideMark/>
          </w:tcPr>
          <w:p w14:paraId="1A7AFE41" w14:textId="77777777" w:rsidR="00672A29" w:rsidRPr="00891F3A" w:rsidRDefault="00672A29" w:rsidP="00672A29">
            <w:pPr>
              <w:rPr>
                <w:lang w:val="en-CA"/>
                <w:rPrChange w:id="14459" w:author="Jens-Rainer Ohm" w:date="2023-05-08T12:56:00Z">
                  <w:rPr/>
                </w:rPrChange>
              </w:rPr>
            </w:pPr>
            <w:r w:rsidRPr="00891F3A">
              <w:rPr>
                <w:lang w:val="en-CA"/>
                <w:rPrChange w:id="14460" w:author="Jens-Rainer Ohm" w:date="2023-05-08T12:56:00Z">
                  <w:rPr/>
                </w:rPrChange>
              </w:rPr>
              <w:t>117%</w:t>
            </w:r>
          </w:p>
        </w:tc>
        <w:tc>
          <w:tcPr>
            <w:tcW w:w="1256" w:type="dxa"/>
            <w:tcBorders>
              <w:top w:val="nil"/>
              <w:left w:val="nil"/>
              <w:bottom w:val="nil"/>
              <w:right w:val="single" w:sz="4" w:space="0" w:color="auto"/>
            </w:tcBorders>
            <w:noWrap/>
            <w:vAlign w:val="center"/>
            <w:hideMark/>
          </w:tcPr>
          <w:p w14:paraId="7B78B97C" w14:textId="77777777" w:rsidR="00672A29" w:rsidRPr="00891F3A" w:rsidRDefault="00672A29" w:rsidP="00672A29">
            <w:pPr>
              <w:rPr>
                <w:lang w:val="en-CA"/>
                <w:rPrChange w:id="14461" w:author="Jens-Rainer Ohm" w:date="2023-05-08T12:56:00Z">
                  <w:rPr/>
                </w:rPrChange>
              </w:rPr>
            </w:pPr>
            <w:r w:rsidRPr="00891F3A">
              <w:rPr>
                <w:lang w:val="en-CA"/>
                <w:rPrChange w:id="14462" w:author="Jens-Rainer Ohm" w:date="2023-05-08T12:56:00Z">
                  <w:rPr/>
                </w:rPrChange>
              </w:rPr>
              <w:t>210%</w:t>
            </w:r>
          </w:p>
        </w:tc>
      </w:tr>
      <w:tr w:rsidR="00672A29" w:rsidRPr="00891F3A"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891F3A" w:rsidRDefault="00672A29" w:rsidP="00672A29">
            <w:pPr>
              <w:rPr>
                <w:lang w:val="en-CA"/>
                <w:rPrChange w:id="14463" w:author="Jens-Rainer Ohm" w:date="2023-05-08T12:56:00Z">
                  <w:rPr/>
                </w:rPrChange>
              </w:rPr>
            </w:pPr>
            <w:r w:rsidRPr="00891F3A">
              <w:rPr>
                <w:lang w:val="en-CA"/>
                <w:rPrChange w:id="14464" w:author="Jens-Rainer Ohm" w:date="2023-05-08T12:56:00Z">
                  <w:rPr/>
                </w:rPrChange>
              </w:rPr>
              <w:t>Class E</w:t>
            </w:r>
          </w:p>
        </w:tc>
        <w:tc>
          <w:tcPr>
            <w:tcW w:w="1002" w:type="dxa"/>
            <w:noWrap/>
            <w:vAlign w:val="center"/>
            <w:hideMark/>
          </w:tcPr>
          <w:p w14:paraId="74178D47" w14:textId="77777777" w:rsidR="00672A29" w:rsidRPr="00891F3A" w:rsidRDefault="00672A29" w:rsidP="00672A29">
            <w:pPr>
              <w:rPr>
                <w:lang w:val="en-CA"/>
                <w:rPrChange w:id="14465" w:author="Jens-Rainer Ohm" w:date="2023-05-08T12:56:00Z">
                  <w:rPr/>
                </w:rPrChange>
              </w:rPr>
            </w:pPr>
            <w:r w:rsidRPr="00891F3A">
              <w:rPr>
                <w:rFonts w:ascii="MS Mincho" w:eastAsia="MS Mincho" w:hAnsi="MS Mincho" w:cs="MS Mincho"/>
                <w:lang w:val="en-CA"/>
                <w:rPrChange w:id="14466" w:author="Jens-Rainer Ohm" w:date="2023-05-08T12:56:00Z">
                  <w:rPr>
                    <w:rFonts w:ascii="MS Mincho" w:eastAsia="MS Mincho" w:hAnsi="MS Mincho" w:cs="MS Mincho"/>
                  </w:rPr>
                </w:rPrChange>
              </w:rPr>
              <w:t xml:space="preserve">　</w:t>
            </w:r>
          </w:p>
        </w:tc>
        <w:tc>
          <w:tcPr>
            <w:tcW w:w="1017" w:type="dxa"/>
            <w:noWrap/>
            <w:vAlign w:val="center"/>
            <w:hideMark/>
          </w:tcPr>
          <w:p w14:paraId="4693C910" w14:textId="77777777" w:rsidR="00672A29" w:rsidRPr="00891F3A" w:rsidRDefault="00672A29" w:rsidP="00672A29">
            <w:pPr>
              <w:rPr>
                <w:lang w:val="en-CA"/>
                <w:rPrChange w:id="14467" w:author="Jens-Rainer Ohm" w:date="2023-05-08T12:56:00Z">
                  <w:rPr/>
                </w:rPrChange>
              </w:rPr>
            </w:pPr>
          </w:p>
        </w:tc>
        <w:tc>
          <w:tcPr>
            <w:tcW w:w="1002" w:type="dxa"/>
            <w:tcBorders>
              <w:top w:val="nil"/>
              <w:left w:val="nil"/>
              <w:bottom w:val="nil"/>
              <w:right w:val="single" w:sz="4" w:space="0" w:color="auto"/>
            </w:tcBorders>
            <w:noWrap/>
            <w:vAlign w:val="center"/>
            <w:hideMark/>
          </w:tcPr>
          <w:p w14:paraId="2E9556C9" w14:textId="77777777" w:rsidR="00672A29" w:rsidRPr="00891F3A" w:rsidRDefault="00672A29" w:rsidP="00672A29">
            <w:pPr>
              <w:rPr>
                <w:lang w:val="en-CA"/>
                <w:rPrChange w:id="14468" w:author="Jens-Rainer Ohm" w:date="2023-05-08T12:56:00Z">
                  <w:rPr/>
                </w:rPrChange>
              </w:rPr>
            </w:pPr>
            <w:r w:rsidRPr="00891F3A">
              <w:rPr>
                <w:rFonts w:ascii="MS Mincho" w:eastAsia="MS Mincho" w:hAnsi="MS Mincho" w:cs="MS Mincho"/>
                <w:lang w:val="en-CA"/>
                <w:rPrChange w:id="14469" w:author="Jens-Rainer Ohm" w:date="2023-05-08T12:56:00Z">
                  <w:rPr>
                    <w:rFonts w:ascii="MS Mincho" w:eastAsia="MS Mincho" w:hAnsi="MS Mincho" w:cs="MS Mincho"/>
                  </w:rPr>
                </w:rPrChange>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891F3A" w:rsidRDefault="00672A29" w:rsidP="00672A29">
            <w:pPr>
              <w:rPr>
                <w:lang w:val="en-CA"/>
                <w:rPrChange w:id="14470" w:author="Jens-Rainer Ohm" w:date="2023-05-08T12:56:00Z">
                  <w:rPr/>
                </w:rPrChange>
              </w:rPr>
            </w:pPr>
            <w:r w:rsidRPr="00891F3A">
              <w:rPr>
                <w:rFonts w:ascii="MS Mincho" w:eastAsia="MS Mincho" w:hAnsi="MS Mincho" w:cs="MS Mincho"/>
                <w:lang w:val="en-CA"/>
                <w:rPrChange w:id="14471" w:author="Jens-Rainer Ohm" w:date="2023-05-08T12:56:00Z">
                  <w:rPr>
                    <w:rFonts w:ascii="MS Mincho" w:eastAsia="MS Mincho" w:hAnsi="MS Mincho" w:cs="MS Mincho"/>
                  </w:rPr>
                </w:rPrChange>
              </w:rPr>
              <w:t xml:space="preserve">　</w:t>
            </w:r>
          </w:p>
        </w:tc>
        <w:tc>
          <w:tcPr>
            <w:tcW w:w="973" w:type="dxa"/>
            <w:noWrap/>
            <w:vAlign w:val="center"/>
            <w:hideMark/>
          </w:tcPr>
          <w:p w14:paraId="56DFD889" w14:textId="77777777" w:rsidR="00672A29" w:rsidRPr="00891F3A" w:rsidRDefault="00672A29" w:rsidP="00672A29">
            <w:pPr>
              <w:rPr>
                <w:lang w:val="en-CA"/>
                <w:rPrChange w:id="14472" w:author="Jens-Rainer Ohm" w:date="2023-05-08T12:56:00Z">
                  <w:rPr/>
                </w:rPrChange>
              </w:rPr>
            </w:pPr>
          </w:p>
        </w:tc>
        <w:tc>
          <w:tcPr>
            <w:tcW w:w="959" w:type="dxa"/>
            <w:tcBorders>
              <w:top w:val="nil"/>
              <w:left w:val="nil"/>
              <w:bottom w:val="nil"/>
              <w:right w:val="single" w:sz="4" w:space="0" w:color="auto"/>
            </w:tcBorders>
            <w:noWrap/>
            <w:vAlign w:val="center"/>
            <w:hideMark/>
          </w:tcPr>
          <w:p w14:paraId="6482DBEE" w14:textId="77777777" w:rsidR="00672A29" w:rsidRPr="00891F3A" w:rsidRDefault="00672A29" w:rsidP="00672A29">
            <w:pPr>
              <w:rPr>
                <w:lang w:val="en-CA"/>
                <w:rPrChange w:id="14473" w:author="Jens-Rainer Ohm" w:date="2023-05-08T12:56:00Z">
                  <w:rPr/>
                </w:rPrChange>
              </w:rPr>
            </w:pPr>
            <w:r w:rsidRPr="00891F3A">
              <w:rPr>
                <w:rFonts w:ascii="MS Mincho" w:eastAsia="MS Mincho" w:hAnsi="MS Mincho" w:cs="MS Mincho"/>
                <w:lang w:val="en-CA"/>
                <w:rPrChange w:id="14474" w:author="Jens-Rainer Ohm" w:date="2023-05-08T12:56:00Z">
                  <w:rPr>
                    <w:rFonts w:ascii="MS Mincho" w:eastAsia="MS Mincho" w:hAnsi="MS Mincho" w:cs="MS Mincho"/>
                  </w:rPr>
                </w:rPrChange>
              </w:rPr>
              <w:t xml:space="preserve">　</w:t>
            </w:r>
          </w:p>
        </w:tc>
        <w:tc>
          <w:tcPr>
            <w:tcW w:w="692" w:type="dxa"/>
            <w:noWrap/>
            <w:vAlign w:val="center"/>
            <w:hideMark/>
          </w:tcPr>
          <w:p w14:paraId="0B3C2357" w14:textId="77777777" w:rsidR="00672A29" w:rsidRPr="00891F3A" w:rsidRDefault="00672A29" w:rsidP="00672A29">
            <w:pPr>
              <w:rPr>
                <w:lang w:val="en-CA"/>
                <w:rPrChange w:id="14475" w:author="Jens-Rainer Ohm" w:date="2023-05-08T12:56:00Z">
                  <w:rPr/>
                </w:rPrChange>
              </w:rPr>
            </w:pPr>
            <w:r w:rsidRPr="00891F3A">
              <w:rPr>
                <w:rFonts w:ascii="MS Mincho" w:eastAsia="MS Mincho" w:hAnsi="MS Mincho" w:cs="MS Mincho"/>
                <w:lang w:val="en-CA"/>
                <w:rPrChange w:id="14476" w:author="Jens-Rainer Ohm" w:date="2023-05-08T12:56:00Z">
                  <w:rPr>
                    <w:rFonts w:ascii="MS Mincho" w:eastAsia="MS Mincho" w:hAnsi="MS Mincho" w:cs="MS Mincho"/>
                  </w:rPr>
                </w:rPrChange>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891F3A" w:rsidRDefault="00672A29" w:rsidP="00672A29">
            <w:pPr>
              <w:rPr>
                <w:lang w:val="en-CA"/>
                <w:rPrChange w:id="14477" w:author="Jens-Rainer Ohm" w:date="2023-05-08T12:56:00Z">
                  <w:rPr/>
                </w:rPrChange>
              </w:rPr>
            </w:pPr>
          </w:p>
        </w:tc>
      </w:tr>
      <w:tr w:rsidR="00672A29" w:rsidRPr="00891F3A"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891F3A" w:rsidRDefault="00672A29" w:rsidP="00672A29">
            <w:pPr>
              <w:rPr>
                <w:b/>
                <w:bCs/>
                <w:lang w:val="en-CA"/>
                <w:rPrChange w:id="14478" w:author="Jens-Rainer Ohm" w:date="2023-05-08T12:56:00Z">
                  <w:rPr>
                    <w:b/>
                    <w:bCs/>
                  </w:rPr>
                </w:rPrChange>
              </w:rPr>
            </w:pPr>
            <w:r w:rsidRPr="00891F3A">
              <w:rPr>
                <w:b/>
                <w:bCs/>
                <w:lang w:val="en-CA"/>
                <w:rPrChange w:id="14479" w:author="Jens-Rainer Ohm" w:date="2023-05-08T12:56:00Z">
                  <w:rPr>
                    <w:b/>
                    <w:bCs/>
                  </w:rPr>
                </w:rPrChange>
              </w:rPr>
              <w:t>Overall</w:t>
            </w:r>
          </w:p>
        </w:tc>
        <w:tc>
          <w:tcPr>
            <w:tcW w:w="1002" w:type="dxa"/>
            <w:tcBorders>
              <w:top w:val="single" w:sz="8" w:space="0" w:color="auto"/>
              <w:left w:val="nil"/>
              <w:bottom w:val="nil"/>
              <w:right w:val="nil"/>
            </w:tcBorders>
            <w:noWrap/>
            <w:vAlign w:val="center"/>
            <w:hideMark/>
          </w:tcPr>
          <w:p w14:paraId="4AB81487" w14:textId="77777777" w:rsidR="00672A29" w:rsidRPr="00891F3A" w:rsidRDefault="00672A29" w:rsidP="00672A29">
            <w:pPr>
              <w:rPr>
                <w:lang w:val="en-CA"/>
                <w:rPrChange w:id="14480" w:author="Jens-Rainer Ohm" w:date="2023-05-08T12:56:00Z">
                  <w:rPr/>
                </w:rPrChange>
              </w:rPr>
            </w:pPr>
            <w:r w:rsidRPr="00891F3A">
              <w:rPr>
                <w:lang w:val="en-CA"/>
                <w:rPrChange w:id="14481" w:author="Jens-Rainer Ohm" w:date="2023-05-08T12:56:00Z">
                  <w:rPr/>
                </w:rPrChange>
              </w:rPr>
              <w:t>-1.81%</w:t>
            </w:r>
          </w:p>
        </w:tc>
        <w:tc>
          <w:tcPr>
            <w:tcW w:w="1017" w:type="dxa"/>
            <w:tcBorders>
              <w:top w:val="single" w:sz="8" w:space="0" w:color="auto"/>
              <w:left w:val="nil"/>
              <w:bottom w:val="nil"/>
              <w:right w:val="nil"/>
            </w:tcBorders>
            <w:noWrap/>
            <w:vAlign w:val="center"/>
            <w:hideMark/>
          </w:tcPr>
          <w:p w14:paraId="12F84D45" w14:textId="77777777" w:rsidR="00672A29" w:rsidRPr="00891F3A" w:rsidRDefault="00672A29" w:rsidP="00672A29">
            <w:pPr>
              <w:rPr>
                <w:lang w:val="en-CA"/>
                <w:rPrChange w:id="14482" w:author="Jens-Rainer Ohm" w:date="2023-05-08T12:56:00Z">
                  <w:rPr/>
                </w:rPrChange>
              </w:rPr>
            </w:pPr>
            <w:r w:rsidRPr="00891F3A">
              <w:rPr>
                <w:lang w:val="en-CA"/>
                <w:rPrChange w:id="14483" w:author="Jens-Rainer Ohm" w:date="2023-05-08T12:56:00Z">
                  <w:rPr/>
                </w:rPrChange>
              </w:rPr>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891F3A" w:rsidRDefault="00672A29" w:rsidP="00672A29">
            <w:pPr>
              <w:rPr>
                <w:lang w:val="en-CA"/>
                <w:rPrChange w:id="14484" w:author="Jens-Rainer Ohm" w:date="2023-05-08T12:56:00Z">
                  <w:rPr/>
                </w:rPrChange>
              </w:rPr>
            </w:pPr>
            <w:r w:rsidRPr="00891F3A">
              <w:rPr>
                <w:lang w:val="en-CA"/>
                <w:rPrChange w:id="14485" w:author="Jens-Rainer Ohm" w:date="2023-05-08T12:56:00Z">
                  <w:rPr/>
                </w:rPrChange>
              </w:rPr>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891F3A" w:rsidRDefault="00672A29" w:rsidP="00672A29">
            <w:pPr>
              <w:rPr>
                <w:lang w:val="en-CA"/>
                <w:rPrChange w:id="14486" w:author="Jens-Rainer Ohm" w:date="2023-05-08T12:56:00Z">
                  <w:rPr/>
                </w:rPrChange>
              </w:rPr>
            </w:pPr>
            <w:r w:rsidRPr="00891F3A">
              <w:rPr>
                <w:lang w:val="en-CA"/>
                <w:rPrChange w:id="14487" w:author="Jens-Rainer Ohm" w:date="2023-05-08T12:56:00Z">
                  <w:rPr/>
                </w:rPrChange>
              </w:rPr>
              <w:t>-1.74%</w:t>
            </w:r>
          </w:p>
        </w:tc>
        <w:tc>
          <w:tcPr>
            <w:tcW w:w="973" w:type="dxa"/>
            <w:tcBorders>
              <w:top w:val="single" w:sz="8" w:space="0" w:color="auto"/>
              <w:left w:val="nil"/>
              <w:bottom w:val="nil"/>
              <w:right w:val="nil"/>
            </w:tcBorders>
            <w:noWrap/>
            <w:vAlign w:val="center"/>
            <w:hideMark/>
          </w:tcPr>
          <w:p w14:paraId="1588F897" w14:textId="77777777" w:rsidR="00672A29" w:rsidRPr="00891F3A" w:rsidRDefault="00672A29" w:rsidP="00672A29">
            <w:pPr>
              <w:rPr>
                <w:lang w:val="en-CA"/>
                <w:rPrChange w:id="14488" w:author="Jens-Rainer Ohm" w:date="2023-05-08T12:56:00Z">
                  <w:rPr/>
                </w:rPrChange>
              </w:rPr>
            </w:pPr>
            <w:r w:rsidRPr="00891F3A">
              <w:rPr>
                <w:lang w:val="en-CA"/>
                <w:rPrChange w:id="14489" w:author="Jens-Rainer Ohm" w:date="2023-05-08T12:56:00Z">
                  <w:rPr/>
                </w:rPrChange>
              </w:rPr>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891F3A" w:rsidRDefault="00672A29" w:rsidP="00672A29">
            <w:pPr>
              <w:rPr>
                <w:lang w:val="en-CA"/>
                <w:rPrChange w:id="14490" w:author="Jens-Rainer Ohm" w:date="2023-05-08T12:56:00Z">
                  <w:rPr/>
                </w:rPrChange>
              </w:rPr>
            </w:pPr>
            <w:r w:rsidRPr="00891F3A">
              <w:rPr>
                <w:lang w:val="en-CA"/>
                <w:rPrChange w:id="14491" w:author="Jens-Rainer Ohm" w:date="2023-05-08T12:56:00Z">
                  <w:rPr/>
                </w:rPrChange>
              </w:rPr>
              <w:t>-0.06%</w:t>
            </w:r>
          </w:p>
        </w:tc>
        <w:tc>
          <w:tcPr>
            <w:tcW w:w="692" w:type="dxa"/>
            <w:tcBorders>
              <w:top w:val="single" w:sz="8" w:space="0" w:color="auto"/>
              <w:left w:val="nil"/>
              <w:bottom w:val="nil"/>
              <w:right w:val="nil"/>
            </w:tcBorders>
            <w:noWrap/>
            <w:vAlign w:val="center"/>
            <w:hideMark/>
          </w:tcPr>
          <w:p w14:paraId="443DB3BC" w14:textId="77777777" w:rsidR="00672A29" w:rsidRPr="00891F3A" w:rsidRDefault="00672A29" w:rsidP="00672A29">
            <w:pPr>
              <w:rPr>
                <w:lang w:val="en-CA"/>
                <w:rPrChange w:id="14492" w:author="Jens-Rainer Ohm" w:date="2023-05-08T12:56:00Z">
                  <w:rPr/>
                </w:rPrChange>
              </w:rPr>
            </w:pPr>
            <w:r w:rsidRPr="00891F3A">
              <w:rPr>
                <w:lang w:val="en-CA"/>
                <w:rPrChange w:id="14493" w:author="Jens-Rainer Ohm" w:date="2023-05-08T12:56:00Z">
                  <w:rPr/>
                </w:rPrChange>
              </w:rPr>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891F3A" w:rsidRDefault="00672A29" w:rsidP="00672A29">
            <w:pPr>
              <w:rPr>
                <w:lang w:val="en-CA"/>
                <w:rPrChange w:id="14494" w:author="Jens-Rainer Ohm" w:date="2023-05-08T12:56:00Z">
                  <w:rPr/>
                </w:rPrChange>
              </w:rPr>
            </w:pPr>
            <w:r w:rsidRPr="00891F3A">
              <w:rPr>
                <w:lang w:val="en-CA"/>
                <w:rPrChange w:id="14495" w:author="Jens-Rainer Ohm" w:date="2023-05-08T12:56:00Z">
                  <w:rPr/>
                </w:rPrChange>
              </w:rPr>
              <w:t>181%</w:t>
            </w:r>
          </w:p>
        </w:tc>
      </w:tr>
      <w:tr w:rsidR="00672A29" w:rsidRPr="00891F3A"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891F3A" w:rsidRDefault="00672A29" w:rsidP="00672A29">
            <w:pPr>
              <w:rPr>
                <w:lang w:val="en-CA"/>
                <w:rPrChange w:id="14496" w:author="Jens-Rainer Ohm" w:date="2023-05-08T12:56:00Z">
                  <w:rPr/>
                </w:rPrChange>
              </w:rPr>
            </w:pPr>
            <w:r w:rsidRPr="00891F3A">
              <w:rPr>
                <w:lang w:val="en-CA"/>
                <w:rPrChange w:id="14497" w:author="Jens-Rainer Ohm" w:date="2023-05-08T12:56:00Z">
                  <w:rPr/>
                </w:rPrChange>
              </w:rPr>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891F3A" w:rsidRDefault="00672A29" w:rsidP="00672A29">
            <w:pPr>
              <w:rPr>
                <w:lang w:val="en-CA"/>
                <w:rPrChange w:id="14498" w:author="Jens-Rainer Ohm" w:date="2023-05-08T12:56:00Z">
                  <w:rPr/>
                </w:rPrChange>
              </w:rPr>
            </w:pPr>
            <w:r w:rsidRPr="00891F3A">
              <w:rPr>
                <w:lang w:val="en-CA"/>
                <w:rPrChange w:id="14499" w:author="Jens-Rainer Ohm" w:date="2023-05-08T12:56:00Z">
                  <w:rPr/>
                </w:rPrChange>
              </w:rPr>
              <w:t>-1.42%</w:t>
            </w:r>
          </w:p>
        </w:tc>
        <w:tc>
          <w:tcPr>
            <w:tcW w:w="1017" w:type="dxa"/>
            <w:tcBorders>
              <w:top w:val="single" w:sz="8" w:space="0" w:color="auto"/>
              <w:left w:val="nil"/>
              <w:bottom w:val="nil"/>
              <w:right w:val="nil"/>
            </w:tcBorders>
            <w:noWrap/>
            <w:vAlign w:val="center"/>
            <w:hideMark/>
          </w:tcPr>
          <w:p w14:paraId="78F761A7" w14:textId="77777777" w:rsidR="00672A29" w:rsidRPr="00891F3A" w:rsidRDefault="00672A29" w:rsidP="00672A29">
            <w:pPr>
              <w:rPr>
                <w:lang w:val="en-CA"/>
                <w:rPrChange w:id="14500" w:author="Jens-Rainer Ohm" w:date="2023-05-08T12:56:00Z">
                  <w:rPr/>
                </w:rPrChange>
              </w:rPr>
            </w:pPr>
            <w:r w:rsidRPr="00891F3A">
              <w:rPr>
                <w:lang w:val="en-CA"/>
                <w:rPrChange w:id="14501" w:author="Jens-Rainer Ohm" w:date="2023-05-08T12:56:00Z">
                  <w:rPr/>
                </w:rPrChange>
              </w:rPr>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891F3A" w:rsidRDefault="00672A29" w:rsidP="00672A29">
            <w:pPr>
              <w:rPr>
                <w:lang w:val="en-CA"/>
                <w:rPrChange w:id="14502" w:author="Jens-Rainer Ohm" w:date="2023-05-08T12:56:00Z">
                  <w:rPr/>
                </w:rPrChange>
              </w:rPr>
            </w:pPr>
            <w:r w:rsidRPr="00891F3A">
              <w:rPr>
                <w:lang w:val="en-CA"/>
                <w:rPrChange w:id="14503" w:author="Jens-Rainer Ohm" w:date="2023-05-08T12:56:00Z">
                  <w:rPr/>
                </w:rPrChange>
              </w:rPr>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891F3A" w:rsidRDefault="00672A29" w:rsidP="00672A29">
            <w:pPr>
              <w:rPr>
                <w:lang w:val="en-CA"/>
                <w:rPrChange w:id="14504" w:author="Jens-Rainer Ohm" w:date="2023-05-08T12:56:00Z">
                  <w:rPr/>
                </w:rPrChange>
              </w:rPr>
            </w:pPr>
            <w:r w:rsidRPr="00891F3A">
              <w:rPr>
                <w:lang w:val="en-CA"/>
                <w:rPrChange w:id="14505" w:author="Jens-Rainer Ohm" w:date="2023-05-08T12:56:00Z">
                  <w:rPr/>
                </w:rPrChange>
              </w:rPr>
              <w:t>-1.50%</w:t>
            </w:r>
          </w:p>
        </w:tc>
        <w:tc>
          <w:tcPr>
            <w:tcW w:w="973" w:type="dxa"/>
            <w:tcBorders>
              <w:top w:val="single" w:sz="8" w:space="0" w:color="auto"/>
              <w:left w:val="nil"/>
              <w:bottom w:val="nil"/>
              <w:right w:val="nil"/>
            </w:tcBorders>
            <w:noWrap/>
            <w:vAlign w:val="center"/>
            <w:hideMark/>
          </w:tcPr>
          <w:p w14:paraId="4D0D9664" w14:textId="77777777" w:rsidR="00672A29" w:rsidRPr="00891F3A" w:rsidRDefault="00672A29" w:rsidP="00672A29">
            <w:pPr>
              <w:rPr>
                <w:lang w:val="en-CA"/>
                <w:rPrChange w:id="14506" w:author="Jens-Rainer Ohm" w:date="2023-05-08T12:56:00Z">
                  <w:rPr/>
                </w:rPrChange>
              </w:rPr>
            </w:pPr>
            <w:r w:rsidRPr="00891F3A">
              <w:rPr>
                <w:lang w:val="en-CA"/>
                <w:rPrChange w:id="14507" w:author="Jens-Rainer Ohm" w:date="2023-05-08T12:56:00Z">
                  <w:rPr/>
                </w:rPrChange>
              </w:rPr>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891F3A" w:rsidRDefault="00672A29" w:rsidP="00672A29">
            <w:pPr>
              <w:rPr>
                <w:lang w:val="en-CA"/>
                <w:rPrChange w:id="14508" w:author="Jens-Rainer Ohm" w:date="2023-05-08T12:56:00Z">
                  <w:rPr/>
                </w:rPrChange>
              </w:rPr>
            </w:pPr>
            <w:r w:rsidRPr="00891F3A">
              <w:rPr>
                <w:lang w:val="en-CA"/>
                <w:rPrChange w:id="14509" w:author="Jens-Rainer Ohm" w:date="2023-05-08T12:56:00Z">
                  <w:rPr/>
                </w:rPrChange>
              </w:rPr>
              <w:t>-0.18%</w:t>
            </w:r>
          </w:p>
        </w:tc>
        <w:tc>
          <w:tcPr>
            <w:tcW w:w="692" w:type="dxa"/>
            <w:tcBorders>
              <w:top w:val="single" w:sz="8" w:space="0" w:color="auto"/>
              <w:left w:val="nil"/>
              <w:bottom w:val="nil"/>
              <w:right w:val="nil"/>
            </w:tcBorders>
            <w:noWrap/>
            <w:vAlign w:val="center"/>
            <w:hideMark/>
          </w:tcPr>
          <w:p w14:paraId="05F29798" w14:textId="77777777" w:rsidR="00672A29" w:rsidRPr="00891F3A" w:rsidRDefault="00672A29" w:rsidP="00672A29">
            <w:pPr>
              <w:rPr>
                <w:lang w:val="en-CA"/>
                <w:rPrChange w:id="14510" w:author="Jens-Rainer Ohm" w:date="2023-05-08T12:56:00Z">
                  <w:rPr/>
                </w:rPrChange>
              </w:rPr>
            </w:pPr>
            <w:r w:rsidRPr="00891F3A">
              <w:rPr>
                <w:lang w:val="en-CA"/>
                <w:rPrChange w:id="14511" w:author="Jens-Rainer Ohm" w:date="2023-05-08T12:56:00Z">
                  <w:rPr/>
                </w:rPrChange>
              </w:rPr>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891F3A" w:rsidRDefault="00672A29" w:rsidP="00672A29">
            <w:pPr>
              <w:rPr>
                <w:lang w:val="en-CA"/>
                <w:rPrChange w:id="14512" w:author="Jens-Rainer Ohm" w:date="2023-05-08T12:56:00Z">
                  <w:rPr/>
                </w:rPrChange>
              </w:rPr>
            </w:pPr>
            <w:r w:rsidRPr="00891F3A">
              <w:rPr>
                <w:lang w:val="en-CA"/>
                <w:rPrChange w:id="14513" w:author="Jens-Rainer Ohm" w:date="2023-05-08T12:56:00Z">
                  <w:rPr/>
                </w:rPrChange>
              </w:rPr>
              <w:t>216%</w:t>
            </w:r>
          </w:p>
        </w:tc>
      </w:tr>
      <w:tr w:rsidR="00672A29" w:rsidRPr="00891F3A"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891F3A" w:rsidRDefault="00672A29" w:rsidP="00672A29">
            <w:pPr>
              <w:rPr>
                <w:lang w:val="en-CA"/>
                <w:rPrChange w:id="14514" w:author="Jens-Rainer Ohm" w:date="2023-05-08T12:56:00Z">
                  <w:rPr/>
                </w:rPrChange>
              </w:rPr>
            </w:pPr>
            <w:r w:rsidRPr="00891F3A">
              <w:rPr>
                <w:lang w:val="en-CA"/>
                <w:rPrChange w:id="14515" w:author="Jens-Rainer Ohm" w:date="2023-05-08T12:56:00Z">
                  <w:rPr/>
                </w:rPrChange>
              </w:rPr>
              <w:t>Class F</w:t>
            </w:r>
          </w:p>
        </w:tc>
        <w:tc>
          <w:tcPr>
            <w:tcW w:w="1002" w:type="dxa"/>
            <w:tcBorders>
              <w:top w:val="nil"/>
              <w:left w:val="nil"/>
              <w:bottom w:val="single" w:sz="4" w:space="0" w:color="auto"/>
              <w:right w:val="nil"/>
            </w:tcBorders>
            <w:noWrap/>
            <w:vAlign w:val="center"/>
            <w:hideMark/>
          </w:tcPr>
          <w:p w14:paraId="3F81869A" w14:textId="77777777" w:rsidR="00672A29" w:rsidRPr="00891F3A" w:rsidRDefault="00672A29" w:rsidP="00672A29">
            <w:pPr>
              <w:rPr>
                <w:lang w:val="en-CA"/>
                <w:rPrChange w:id="14516" w:author="Jens-Rainer Ohm" w:date="2023-05-08T12:56:00Z">
                  <w:rPr/>
                </w:rPrChange>
              </w:rPr>
            </w:pPr>
            <w:r w:rsidRPr="00891F3A">
              <w:rPr>
                <w:lang w:val="en-CA"/>
                <w:rPrChange w:id="14517" w:author="Jens-Rainer Ohm" w:date="2023-05-08T12:56:00Z">
                  <w:rPr/>
                </w:rPrChange>
              </w:rPr>
              <w:t>-1.11%</w:t>
            </w:r>
          </w:p>
        </w:tc>
        <w:tc>
          <w:tcPr>
            <w:tcW w:w="1017" w:type="dxa"/>
            <w:tcBorders>
              <w:top w:val="nil"/>
              <w:left w:val="nil"/>
              <w:bottom w:val="single" w:sz="4" w:space="0" w:color="auto"/>
              <w:right w:val="nil"/>
            </w:tcBorders>
            <w:noWrap/>
            <w:vAlign w:val="center"/>
            <w:hideMark/>
          </w:tcPr>
          <w:p w14:paraId="67159CFB" w14:textId="77777777" w:rsidR="00672A29" w:rsidRPr="00891F3A" w:rsidRDefault="00672A29" w:rsidP="00672A29">
            <w:pPr>
              <w:rPr>
                <w:lang w:val="en-CA"/>
                <w:rPrChange w:id="14518" w:author="Jens-Rainer Ohm" w:date="2023-05-08T12:56:00Z">
                  <w:rPr/>
                </w:rPrChange>
              </w:rPr>
            </w:pPr>
            <w:r w:rsidRPr="00891F3A">
              <w:rPr>
                <w:lang w:val="en-CA"/>
                <w:rPrChange w:id="14519" w:author="Jens-Rainer Ohm" w:date="2023-05-08T12:56:00Z">
                  <w:rPr/>
                </w:rPrChange>
              </w:rPr>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891F3A" w:rsidRDefault="00672A29" w:rsidP="00672A29">
            <w:pPr>
              <w:rPr>
                <w:lang w:val="en-CA"/>
                <w:rPrChange w:id="14520" w:author="Jens-Rainer Ohm" w:date="2023-05-08T12:56:00Z">
                  <w:rPr/>
                </w:rPrChange>
              </w:rPr>
            </w:pPr>
            <w:r w:rsidRPr="00891F3A">
              <w:rPr>
                <w:lang w:val="en-CA"/>
                <w:rPrChange w:id="14521" w:author="Jens-Rainer Ohm" w:date="2023-05-08T12:56:00Z">
                  <w:rPr/>
                </w:rPrChange>
              </w:rPr>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891F3A" w:rsidRDefault="00672A29" w:rsidP="00672A29">
            <w:pPr>
              <w:rPr>
                <w:lang w:val="en-CA"/>
                <w:rPrChange w:id="14522" w:author="Jens-Rainer Ohm" w:date="2023-05-08T12:56:00Z">
                  <w:rPr/>
                </w:rPrChange>
              </w:rPr>
            </w:pPr>
            <w:r w:rsidRPr="00891F3A">
              <w:rPr>
                <w:lang w:val="en-CA"/>
                <w:rPrChange w:id="14523" w:author="Jens-Rainer Ohm" w:date="2023-05-08T12:56:00Z">
                  <w:rPr/>
                </w:rPrChange>
              </w:rPr>
              <w:t>-1.13%</w:t>
            </w:r>
          </w:p>
        </w:tc>
        <w:tc>
          <w:tcPr>
            <w:tcW w:w="973" w:type="dxa"/>
            <w:tcBorders>
              <w:top w:val="nil"/>
              <w:left w:val="nil"/>
              <w:bottom w:val="single" w:sz="4" w:space="0" w:color="auto"/>
              <w:right w:val="nil"/>
            </w:tcBorders>
            <w:noWrap/>
            <w:vAlign w:val="center"/>
            <w:hideMark/>
          </w:tcPr>
          <w:p w14:paraId="42BE51C5" w14:textId="77777777" w:rsidR="00672A29" w:rsidRPr="00891F3A" w:rsidRDefault="00672A29" w:rsidP="00672A29">
            <w:pPr>
              <w:rPr>
                <w:lang w:val="en-CA"/>
                <w:rPrChange w:id="14524" w:author="Jens-Rainer Ohm" w:date="2023-05-08T12:56:00Z">
                  <w:rPr/>
                </w:rPrChange>
              </w:rPr>
            </w:pPr>
            <w:r w:rsidRPr="00891F3A">
              <w:rPr>
                <w:lang w:val="en-CA"/>
                <w:rPrChange w:id="14525" w:author="Jens-Rainer Ohm" w:date="2023-05-08T12:56:00Z">
                  <w:rPr/>
                </w:rPrChange>
              </w:rPr>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891F3A" w:rsidRDefault="00672A29" w:rsidP="00672A29">
            <w:pPr>
              <w:rPr>
                <w:lang w:val="en-CA"/>
                <w:rPrChange w:id="14526" w:author="Jens-Rainer Ohm" w:date="2023-05-08T12:56:00Z">
                  <w:rPr/>
                </w:rPrChange>
              </w:rPr>
            </w:pPr>
            <w:r w:rsidRPr="00891F3A">
              <w:rPr>
                <w:lang w:val="en-CA"/>
                <w:rPrChange w:id="14527" w:author="Jens-Rainer Ohm" w:date="2023-05-08T12:56:00Z">
                  <w:rPr/>
                </w:rPrChange>
              </w:rPr>
              <w:t>0.34%</w:t>
            </w:r>
          </w:p>
        </w:tc>
        <w:tc>
          <w:tcPr>
            <w:tcW w:w="692" w:type="dxa"/>
            <w:tcBorders>
              <w:top w:val="nil"/>
              <w:left w:val="nil"/>
              <w:bottom w:val="single" w:sz="4" w:space="0" w:color="auto"/>
              <w:right w:val="nil"/>
            </w:tcBorders>
            <w:noWrap/>
            <w:vAlign w:val="center"/>
            <w:hideMark/>
          </w:tcPr>
          <w:p w14:paraId="1CC6F898" w14:textId="77777777" w:rsidR="00672A29" w:rsidRPr="00891F3A" w:rsidRDefault="00672A29" w:rsidP="00672A29">
            <w:pPr>
              <w:rPr>
                <w:lang w:val="en-CA"/>
                <w:rPrChange w:id="14528" w:author="Jens-Rainer Ohm" w:date="2023-05-08T12:56:00Z">
                  <w:rPr/>
                </w:rPrChange>
              </w:rPr>
            </w:pPr>
            <w:r w:rsidRPr="00891F3A">
              <w:rPr>
                <w:lang w:val="en-CA"/>
                <w:rPrChange w:id="14529" w:author="Jens-Rainer Ohm" w:date="2023-05-08T12:56:00Z">
                  <w:rPr/>
                </w:rPrChange>
              </w:rPr>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891F3A" w:rsidRDefault="00672A29" w:rsidP="00672A29">
            <w:pPr>
              <w:rPr>
                <w:lang w:val="en-CA"/>
                <w:rPrChange w:id="14530" w:author="Jens-Rainer Ohm" w:date="2023-05-08T12:56:00Z">
                  <w:rPr/>
                </w:rPrChange>
              </w:rPr>
            </w:pPr>
            <w:r w:rsidRPr="00891F3A">
              <w:rPr>
                <w:lang w:val="en-CA"/>
                <w:rPrChange w:id="14531" w:author="Jens-Rainer Ohm" w:date="2023-05-08T12:56:00Z">
                  <w:rPr/>
                </w:rPrChange>
              </w:rPr>
              <w:t>151%</w:t>
            </w:r>
          </w:p>
        </w:tc>
      </w:tr>
    </w:tbl>
    <w:p w14:paraId="03C2B29B" w14:textId="77777777" w:rsidR="00672A29" w:rsidRPr="00891F3A" w:rsidRDefault="00672A29" w:rsidP="00672A29">
      <w:pPr>
        <w:rPr>
          <w:lang w:val="en-CA"/>
          <w:rPrChange w:id="14532" w:author="Jens-Rainer Ohm" w:date="2023-05-08T12:56:00Z">
            <w:rPr/>
          </w:rPrChange>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891F3A" w14:paraId="5C08C77A" w14:textId="77777777" w:rsidTr="00672A29">
        <w:trPr>
          <w:trHeight w:val="255"/>
        </w:trPr>
        <w:tc>
          <w:tcPr>
            <w:tcW w:w="1640" w:type="dxa"/>
            <w:noWrap/>
            <w:vAlign w:val="center"/>
            <w:hideMark/>
          </w:tcPr>
          <w:p w14:paraId="5F4A856D" w14:textId="77777777" w:rsidR="00672A29" w:rsidRPr="00891F3A" w:rsidRDefault="00672A29" w:rsidP="00672A29">
            <w:pPr>
              <w:rPr>
                <w:lang w:val="en-CA"/>
                <w:rPrChange w:id="14533" w:author="Jens-Rainer Ohm" w:date="2023-05-08T12:56:00Z">
                  <w:rPr/>
                </w:rPrChange>
              </w:rPr>
            </w:pPr>
          </w:p>
        </w:tc>
        <w:tc>
          <w:tcPr>
            <w:tcW w:w="7862" w:type="dxa"/>
            <w:gridSpan w:val="8"/>
            <w:tcBorders>
              <w:top w:val="nil"/>
              <w:left w:val="nil"/>
              <w:bottom w:val="single" w:sz="8" w:space="0" w:color="auto"/>
              <w:right w:val="nil"/>
            </w:tcBorders>
            <w:noWrap/>
            <w:vAlign w:val="center"/>
            <w:hideMark/>
          </w:tcPr>
          <w:p w14:paraId="48ED8B60" w14:textId="77777777" w:rsidR="00672A29" w:rsidRPr="00891F3A" w:rsidRDefault="00672A29" w:rsidP="00672A29">
            <w:pPr>
              <w:rPr>
                <w:b/>
                <w:bCs/>
                <w:lang w:val="en-CA"/>
                <w:rPrChange w:id="14534" w:author="Jens-Rainer Ohm" w:date="2023-05-08T12:56:00Z">
                  <w:rPr>
                    <w:b/>
                    <w:bCs/>
                  </w:rPr>
                </w:rPrChange>
              </w:rPr>
            </w:pPr>
            <w:r w:rsidRPr="00891F3A">
              <w:rPr>
                <w:b/>
                <w:bCs/>
                <w:lang w:val="en-CA"/>
                <w:rPrChange w:id="14535" w:author="Jens-Rainer Ohm" w:date="2023-05-08T12:56:00Z">
                  <w:rPr>
                    <w:b/>
                    <w:bCs/>
                  </w:rPr>
                </w:rPrChange>
              </w:rPr>
              <w:t xml:space="preserve">Low delay B Main10 </w:t>
            </w:r>
          </w:p>
        </w:tc>
      </w:tr>
      <w:tr w:rsidR="00672A29" w:rsidRPr="00891F3A" w14:paraId="46A20E02" w14:textId="77777777" w:rsidTr="00672A29">
        <w:trPr>
          <w:trHeight w:val="255"/>
        </w:trPr>
        <w:tc>
          <w:tcPr>
            <w:tcW w:w="1640" w:type="dxa"/>
            <w:noWrap/>
            <w:vAlign w:val="center"/>
            <w:hideMark/>
          </w:tcPr>
          <w:p w14:paraId="57D978D9" w14:textId="77777777" w:rsidR="00672A29" w:rsidRPr="00891F3A" w:rsidRDefault="00672A29" w:rsidP="00672A29">
            <w:pPr>
              <w:rPr>
                <w:b/>
                <w:bCs/>
                <w:lang w:val="en-CA"/>
                <w:rPrChange w:id="14536" w:author="Jens-Rainer Ohm" w:date="2023-05-08T12:56: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891F3A" w:rsidRDefault="00672A29" w:rsidP="00672A29">
            <w:pPr>
              <w:rPr>
                <w:b/>
                <w:bCs/>
                <w:lang w:val="en-CA"/>
                <w:rPrChange w:id="14537" w:author="Jens-Rainer Ohm" w:date="2023-05-08T12:56:00Z">
                  <w:rPr>
                    <w:b/>
                    <w:bCs/>
                  </w:rPr>
                </w:rPrChange>
              </w:rPr>
            </w:pPr>
            <w:r w:rsidRPr="00891F3A">
              <w:rPr>
                <w:b/>
                <w:bCs/>
                <w:lang w:val="en-CA"/>
                <w:rPrChange w:id="14538" w:author="Jens-Rainer Ohm" w:date="2023-05-08T12:56:00Z">
                  <w:rPr>
                    <w:b/>
                    <w:bCs/>
                  </w:rPr>
                </w:rPrChange>
              </w:rPr>
              <w:t>BD-rate Over NNVC-4.0</w:t>
            </w:r>
          </w:p>
        </w:tc>
      </w:tr>
      <w:tr w:rsidR="00672A29" w:rsidRPr="00891F3A" w14:paraId="765BC181" w14:textId="77777777" w:rsidTr="00672A29">
        <w:trPr>
          <w:trHeight w:val="255"/>
        </w:trPr>
        <w:tc>
          <w:tcPr>
            <w:tcW w:w="1640" w:type="dxa"/>
            <w:noWrap/>
            <w:vAlign w:val="center"/>
            <w:hideMark/>
          </w:tcPr>
          <w:p w14:paraId="52004508" w14:textId="77777777" w:rsidR="00672A29" w:rsidRPr="00891F3A" w:rsidRDefault="00672A29" w:rsidP="00672A29">
            <w:pPr>
              <w:rPr>
                <w:b/>
                <w:bCs/>
                <w:lang w:val="en-CA"/>
                <w:rPrChange w:id="14539" w:author="Jens-Rainer Ohm" w:date="2023-05-08T12:56:00Z">
                  <w:rPr>
                    <w:b/>
                    <w:bCs/>
                  </w:rPr>
                </w:rPrChange>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891F3A" w:rsidRDefault="00672A29" w:rsidP="00672A29">
            <w:pPr>
              <w:rPr>
                <w:lang w:val="en-CA"/>
                <w:rPrChange w:id="14540" w:author="Jens-Rainer Ohm" w:date="2023-05-08T12:56:00Z">
                  <w:rPr/>
                </w:rPrChange>
              </w:rPr>
            </w:pPr>
            <w:r w:rsidRPr="00891F3A">
              <w:rPr>
                <w:lang w:val="en-CA"/>
                <w:rPrChange w:id="14541" w:author="Jens-Rainer Ohm" w:date="2023-05-08T12:56:00Z">
                  <w:rPr/>
                </w:rPrChange>
              </w:rPr>
              <w:t>Y-PSNR</w:t>
            </w:r>
          </w:p>
        </w:tc>
        <w:tc>
          <w:tcPr>
            <w:tcW w:w="986" w:type="dxa"/>
            <w:tcBorders>
              <w:top w:val="nil"/>
              <w:left w:val="nil"/>
              <w:bottom w:val="single" w:sz="8" w:space="0" w:color="auto"/>
              <w:right w:val="nil"/>
            </w:tcBorders>
            <w:noWrap/>
            <w:vAlign w:val="center"/>
            <w:hideMark/>
          </w:tcPr>
          <w:p w14:paraId="16FEE55F" w14:textId="77777777" w:rsidR="00672A29" w:rsidRPr="00891F3A" w:rsidRDefault="00672A29" w:rsidP="00672A29">
            <w:pPr>
              <w:rPr>
                <w:lang w:val="en-CA"/>
                <w:rPrChange w:id="14542" w:author="Jens-Rainer Ohm" w:date="2023-05-08T12:56:00Z">
                  <w:rPr/>
                </w:rPrChange>
              </w:rPr>
            </w:pPr>
            <w:r w:rsidRPr="00891F3A">
              <w:rPr>
                <w:lang w:val="en-CA"/>
                <w:rPrChange w:id="14543" w:author="Jens-Rainer Ohm" w:date="2023-05-08T12:56:00Z">
                  <w:rPr/>
                </w:rPrChange>
              </w:rPr>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891F3A" w:rsidRDefault="00672A29" w:rsidP="00672A29">
            <w:pPr>
              <w:rPr>
                <w:lang w:val="en-CA"/>
                <w:rPrChange w:id="14544" w:author="Jens-Rainer Ohm" w:date="2023-05-08T12:56:00Z">
                  <w:rPr/>
                </w:rPrChange>
              </w:rPr>
            </w:pPr>
            <w:r w:rsidRPr="00891F3A">
              <w:rPr>
                <w:lang w:val="en-CA"/>
                <w:rPrChange w:id="14545" w:author="Jens-Rainer Ohm" w:date="2023-05-08T12:56:00Z">
                  <w:rPr/>
                </w:rPrChange>
              </w:rPr>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891F3A" w:rsidRDefault="00672A29" w:rsidP="00672A29">
            <w:pPr>
              <w:rPr>
                <w:lang w:val="en-CA"/>
                <w:rPrChange w:id="14546" w:author="Jens-Rainer Ohm" w:date="2023-05-08T12:56:00Z">
                  <w:rPr/>
                </w:rPrChange>
              </w:rPr>
            </w:pPr>
            <w:r w:rsidRPr="00891F3A">
              <w:rPr>
                <w:lang w:val="en-CA"/>
                <w:rPrChange w:id="14547" w:author="Jens-Rainer Ohm" w:date="2023-05-08T12:56:00Z">
                  <w:rPr/>
                </w:rPrChange>
              </w:rPr>
              <w:t>Y-MSIM</w:t>
            </w:r>
          </w:p>
        </w:tc>
        <w:tc>
          <w:tcPr>
            <w:tcW w:w="986" w:type="dxa"/>
            <w:tcBorders>
              <w:top w:val="nil"/>
              <w:left w:val="nil"/>
              <w:bottom w:val="single" w:sz="8" w:space="0" w:color="auto"/>
              <w:right w:val="nil"/>
            </w:tcBorders>
            <w:noWrap/>
            <w:vAlign w:val="center"/>
            <w:hideMark/>
          </w:tcPr>
          <w:p w14:paraId="414CDF74" w14:textId="77777777" w:rsidR="00672A29" w:rsidRPr="00891F3A" w:rsidRDefault="00672A29" w:rsidP="00672A29">
            <w:pPr>
              <w:rPr>
                <w:lang w:val="en-CA"/>
                <w:rPrChange w:id="14548" w:author="Jens-Rainer Ohm" w:date="2023-05-08T12:56:00Z">
                  <w:rPr/>
                </w:rPrChange>
              </w:rPr>
            </w:pPr>
            <w:r w:rsidRPr="00891F3A">
              <w:rPr>
                <w:lang w:val="en-CA"/>
                <w:rPrChange w:id="14549" w:author="Jens-Rainer Ohm" w:date="2023-05-08T12:56:00Z">
                  <w:rPr/>
                </w:rPrChange>
              </w:rPr>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891F3A" w:rsidRDefault="00672A29" w:rsidP="00672A29">
            <w:pPr>
              <w:rPr>
                <w:lang w:val="en-CA"/>
                <w:rPrChange w:id="14550" w:author="Jens-Rainer Ohm" w:date="2023-05-08T12:56:00Z">
                  <w:rPr/>
                </w:rPrChange>
              </w:rPr>
            </w:pPr>
            <w:r w:rsidRPr="00891F3A">
              <w:rPr>
                <w:lang w:val="en-CA"/>
                <w:rPrChange w:id="14551" w:author="Jens-Rainer Ohm" w:date="2023-05-08T12:56:00Z">
                  <w:rPr/>
                </w:rPrChange>
              </w:rPr>
              <w:t>V-MSIM</w:t>
            </w:r>
          </w:p>
        </w:tc>
        <w:tc>
          <w:tcPr>
            <w:tcW w:w="807" w:type="dxa"/>
            <w:tcBorders>
              <w:top w:val="nil"/>
              <w:left w:val="nil"/>
              <w:bottom w:val="single" w:sz="8" w:space="0" w:color="auto"/>
              <w:right w:val="nil"/>
            </w:tcBorders>
            <w:noWrap/>
            <w:vAlign w:val="center"/>
            <w:hideMark/>
          </w:tcPr>
          <w:p w14:paraId="5752E759" w14:textId="77777777" w:rsidR="00672A29" w:rsidRPr="00891F3A" w:rsidRDefault="00672A29" w:rsidP="00672A29">
            <w:pPr>
              <w:rPr>
                <w:lang w:val="en-CA"/>
                <w:rPrChange w:id="14552" w:author="Jens-Rainer Ohm" w:date="2023-05-08T12:56:00Z">
                  <w:rPr/>
                </w:rPrChange>
              </w:rPr>
            </w:pPr>
            <w:r w:rsidRPr="00891F3A">
              <w:rPr>
                <w:lang w:val="en-CA"/>
                <w:rPrChange w:id="14553" w:author="Jens-Rainer Ohm" w:date="2023-05-08T12:56:00Z">
                  <w:rPr/>
                </w:rPrChange>
              </w:rPr>
              <w:t>EncT</w:t>
            </w:r>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891F3A" w:rsidRDefault="00672A29" w:rsidP="00672A29">
            <w:pPr>
              <w:rPr>
                <w:lang w:val="en-CA"/>
                <w:rPrChange w:id="14554" w:author="Jens-Rainer Ohm" w:date="2023-05-08T12:56:00Z">
                  <w:rPr/>
                </w:rPrChange>
              </w:rPr>
            </w:pPr>
            <w:r w:rsidRPr="00891F3A">
              <w:rPr>
                <w:lang w:val="en-CA"/>
                <w:rPrChange w:id="14555" w:author="Jens-Rainer Ohm" w:date="2023-05-08T12:56:00Z">
                  <w:rPr/>
                </w:rPrChange>
              </w:rPr>
              <w:t>DecT CPU</w:t>
            </w:r>
          </w:p>
        </w:tc>
      </w:tr>
      <w:tr w:rsidR="00672A29" w:rsidRPr="00891F3A"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891F3A" w:rsidRDefault="00672A29" w:rsidP="00672A29">
            <w:pPr>
              <w:rPr>
                <w:lang w:val="en-CA"/>
                <w:rPrChange w:id="14556" w:author="Jens-Rainer Ohm" w:date="2023-05-08T12:56:00Z">
                  <w:rPr/>
                </w:rPrChange>
              </w:rPr>
            </w:pPr>
            <w:r w:rsidRPr="00891F3A">
              <w:rPr>
                <w:lang w:val="en-CA"/>
                <w:rPrChange w:id="14557" w:author="Jens-Rainer Ohm" w:date="2023-05-08T12:56:00Z">
                  <w:rPr/>
                </w:rPrChange>
              </w:rPr>
              <w:t>Class A1</w:t>
            </w:r>
          </w:p>
        </w:tc>
        <w:tc>
          <w:tcPr>
            <w:tcW w:w="986" w:type="dxa"/>
            <w:noWrap/>
            <w:vAlign w:val="center"/>
            <w:hideMark/>
          </w:tcPr>
          <w:p w14:paraId="6B9237C1" w14:textId="77777777" w:rsidR="00672A29" w:rsidRPr="00891F3A" w:rsidRDefault="00672A29" w:rsidP="00672A29">
            <w:pPr>
              <w:rPr>
                <w:lang w:val="en-CA"/>
                <w:rPrChange w:id="14558" w:author="Jens-Rainer Ohm" w:date="2023-05-08T12:56:00Z">
                  <w:rPr/>
                </w:rPrChange>
              </w:rPr>
            </w:pPr>
            <w:r w:rsidRPr="00891F3A">
              <w:rPr>
                <w:lang w:val="en-CA"/>
                <w:rPrChange w:id="14559" w:author="Jens-Rainer Ohm" w:date="2023-05-08T12:56:00Z">
                  <w:rPr/>
                </w:rPrChange>
              </w:rPr>
              <w:t>#VALUE!</w:t>
            </w:r>
          </w:p>
        </w:tc>
        <w:tc>
          <w:tcPr>
            <w:tcW w:w="986" w:type="dxa"/>
            <w:noWrap/>
            <w:vAlign w:val="center"/>
            <w:hideMark/>
          </w:tcPr>
          <w:p w14:paraId="6371C8AB" w14:textId="77777777" w:rsidR="00672A29" w:rsidRPr="00891F3A" w:rsidRDefault="00672A29" w:rsidP="00672A29">
            <w:pPr>
              <w:rPr>
                <w:lang w:val="en-CA"/>
                <w:rPrChange w:id="14560" w:author="Jens-Rainer Ohm" w:date="2023-05-08T12:56:00Z">
                  <w:rPr/>
                </w:rPrChange>
              </w:rPr>
            </w:pPr>
            <w:r w:rsidRPr="00891F3A">
              <w:rPr>
                <w:lang w:val="en-CA"/>
                <w:rPrChange w:id="14561" w:author="Jens-Rainer Ohm" w:date="2023-05-08T12:56:00Z">
                  <w:rPr/>
                </w:rPrChange>
              </w:rPr>
              <w:t>#VALUE!</w:t>
            </w:r>
          </w:p>
        </w:tc>
        <w:tc>
          <w:tcPr>
            <w:tcW w:w="986" w:type="dxa"/>
            <w:tcBorders>
              <w:top w:val="nil"/>
              <w:left w:val="nil"/>
              <w:bottom w:val="nil"/>
              <w:right w:val="single" w:sz="4" w:space="0" w:color="auto"/>
            </w:tcBorders>
            <w:noWrap/>
            <w:vAlign w:val="center"/>
            <w:hideMark/>
          </w:tcPr>
          <w:p w14:paraId="1F2C3525" w14:textId="77777777" w:rsidR="00672A29" w:rsidRPr="00891F3A" w:rsidRDefault="00672A29" w:rsidP="00672A29">
            <w:pPr>
              <w:rPr>
                <w:lang w:val="en-CA"/>
                <w:rPrChange w:id="14562" w:author="Jens-Rainer Ohm" w:date="2023-05-08T12:56:00Z">
                  <w:rPr/>
                </w:rPrChange>
              </w:rPr>
            </w:pPr>
            <w:r w:rsidRPr="00891F3A">
              <w:rPr>
                <w:lang w:val="en-CA"/>
                <w:rPrChange w:id="14563" w:author="Jens-Rainer Ohm" w:date="2023-05-08T12:56:00Z">
                  <w:rPr/>
                </w:rPrChange>
              </w:rPr>
              <w:t>#VALUE!</w:t>
            </w:r>
          </w:p>
        </w:tc>
        <w:tc>
          <w:tcPr>
            <w:tcW w:w="986" w:type="dxa"/>
            <w:tcBorders>
              <w:top w:val="nil"/>
              <w:left w:val="single" w:sz="8" w:space="0" w:color="auto"/>
              <w:bottom w:val="nil"/>
              <w:right w:val="nil"/>
            </w:tcBorders>
            <w:noWrap/>
            <w:vAlign w:val="center"/>
            <w:hideMark/>
          </w:tcPr>
          <w:p w14:paraId="7DFF8AEE" w14:textId="77777777" w:rsidR="00672A29" w:rsidRPr="00891F3A" w:rsidRDefault="00672A29" w:rsidP="00672A29">
            <w:pPr>
              <w:rPr>
                <w:lang w:val="en-CA"/>
                <w:rPrChange w:id="14564" w:author="Jens-Rainer Ohm" w:date="2023-05-08T12:56:00Z">
                  <w:rPr/>
                </w:rPrChange>
              </w:rPr>
            </w:pPr>
            <w:r w:rsidRPr="00891F3A">
              <w:rPr>
                <w:lang w:val="en-CA"/>
                <w:rPrChange w:id="14565" w:author="Jens-Rainer Ohm" w:date="2023-05-08T12:56:00Z">
                  <w:rPr/>
                </w:rPrChange>
              </w:rPr>
              <w:t>#VALUE!</w:t>
            </w:r>
          </w:p>
        </w:tc>
        <w:tc>
          <w:tcPr>
            <w:tcW w:w="986" w:type="dxa"/>
            <w:noWrap/>
            <w:vAlign w:val="center"/>
            <w:hideMark/>
          </w:tcPr>
          <w:p w14:paraId="4F81B908" w14:textId="77777777" w:rsidR="00672A29" w:rsidRPr="00891F3A" w:rsidRDefault="00672A29" w:rsidP="00672A29">
            <w:pPr>
              <w:rPr>
                <w:lang w:val="en-CA"/>
                <w:rPrChange w:id="14566" w:author="Jens-Rainer Ohm" w:date="2023-05-08T12:56:00Z">
                  <w:rPr/>
                </w:rPrChange>
              </w:rPr>
            </w:pPr>
            <w:r w:rsidRPr="00891F3A">
              <w:rPr>
                <w:lang w:val="en-CA"/>
                <w:rPrChange w:id="14567" w:author="Jens-Rainer Ohm" w:date="2023-05-08T12:56:00Z">
                  <w:rPr/>
                </w:rPrChange>
              </w:rPr>
              <w:t>#VALUE!</w:t>
            </w:r>
          </w:p>
        </w:tc>
        <w:tc>
          <w:tcPr>
            <w:tcW w:w="986" w:type="dxa"/>
            <w:tcBorders>
              <w:top w:val="nil"/>
              <w:left w:val="nil"/>
              <w:bottom w:val="nil"/>
              <w:right w:val="single" w:sz="4" w:space="0" w:color="auto"/>
            </w:tcBorders>
            <w:noWrap/>
            <w:vAlign w:val="center"/>
            <w:hideMark/>
          </w:tcPr>
          <w:p w14:paraId="3EA44963" w14:textId="77777777" w:rsidR="00672A29" w:rsidRPr="00891F3A" w:rsidRDefault="00672A29" w:rsidP="00672A29">
            <w:pPr>
              <w:rPr>
                <w:lang w:val="en-CA"/>
                <w:rPrChange w:id="14568" w:author="Jens-Rainer Ohm" w:date="2023-05-08T12:56:00Z">
                  <w:rPr/>
                </w:rPrChange>
              </w:rPr>
            </w:pPr>
            <w:r w:rsidRPr="00891F3A">
              <w:rPr>
                <w:lang w:val="en-CA"/>
                <w:rPrChange w:id="14569" w:author="Jens-Rainer Ohm" w:date="2023-05-08T12:56:00Z">
                  <w:rPr/>
                </w:rPrChange>
              </w:rPr>
              <w:t>#VALUE!</w:t>
            </w:r>
          </w:p>
        </w:tc>
        <w:tc>
          <w:tcPr>
            <w:tcW w:w="807" w:type="dxa"/>
            <w:noWrap/>
            <w:vAlign w:val="center"/>
            <w:hideMark/>
          </w:tcPr>
          <w:p w14:paraId="3FA040DE" w14:textId="77777777" w:rsidR="00672A29" w:rsidRPr="00891F3A" w:rsidRDefault="00672A29" w:rsidP="00672A29">
            <w:pPr>
              <w:rPr>
                <w:lang w:val="en-CA"/>
                <w:rPrChange w:id="14570" w:author="Jens-Rainer Ohm" w:date="2023-05-08T12:56:00Z">
                  <w:rPr/>
                </w:rPrChange>
              </w:rPr>
            </w:pPr>
            <w:r w:rsidRPr="00891F3A">
              <w:rPr>
                <w:lang w:val="en-CA"/>
                <w:rPrChange w:id="14571" w:author="Jens-Rainer Ohm" w:date="2023-05-08T12:56:00Z">
                  <w:rPr/>
                </w:rPrChange>
              </w:rPr>
              <w:t>#DIV/0!</w:t>
            </w:r>
          </w:p>
        </w:tc>
        <w:tc>
          <w:tcPr>
            <w:tcW w:w="1139" w:type="dxa"/>
            <w:tcBorders>
              <w:top w:val="nil"/>
              <w:left w:val="nil"/>
              <w:bottom w:val="nil"/>
              <w:right w:val="single" w:sz="4" w:space="0" w:color="auto"/>
            </w:tcBorders>
            <w:noWrap/>
            <w:vAlign w:val="center"/>
            <w:hideMark/>
          </w:tcPr>
          <w:p w14:paraId="01E55FB1" w14:textId="77777777" w:rsidR="00672A29" w:rsidRPr="00891F3A" w:rsidRDefault="00672A29" w:rsidP="00672A29">
            <w:pPr>
              <w:rPr>
                <w:lang w:val="en-CA"/>
                <w:rPrChange w:id="14572" w:author="Jens-Rainer Ohm" w:date="2023-05-08T12:56:00Z">
                  <w:rPr/>
                </w:rPrChange>
              </w:rPr>
            </w:pPr>
            <w:r w:rsidRPr="00891F3A">
              <w:rPr>
                <w:lang w:val="en-CA"/>
                <w:rPrChange w:id="14573" w:author="Jens-Rainer Ohm" w:date="2023-05-08T12:56:00Z">
                  <w:rPr/>
                </w:rPrChange>
              </w:rPr>
              <w:t>#DIV/0!</w:t>
            </w:r>
          </w:p>
        </w:tc>
      </w:tr>
      <w:tr w:rsidR="00672A29" w:rsidRPr="00891F3A"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891F3A" w:rsidRDefault="00672A29" w:rsidP="00672A29">
            <w:pPr>
              <w:rPr>
                <w:lang w:val="en-CA"/>
                <w:rPrChange w:id="14574" w:author="Jens-Rainer Ohm" w:date="2023-05-08T12:56:00Z">
                  <w:rPr/>
                </w:rPrChange>
              </w:rPr>
            </w:pPr>
            <w:r w:rsidRPr="00891F3A">
              <w:rPr>
                <w:lang w:val="en-CA"/>
                <w:rPrChange w:id="14575" w:author="Jens-Rainer Ohm" w:date="2023-05-08T12:56:00Z">
                  <w:rPr/>
                </w:rPrChange>
              </w:rPr>
              <w:t>Class A2</w:t>
            </w:r>
          </w:p>
        </w:tc>
        <w:tc>
          <w:tcPr>
            <w:tcW w:w="986" w:type="dxa"/>
            <w:noWrap/>
            <w:vAlign w:val="center"/>
            <w:hideMark/>
          </w:tcPr>
          <w:p w14:paraId="0345D64B" w14:textId="77777777" w:rsidR="00672A29" w:rsidRPr="00891F3A" w:rsidRDefault="00672A29" w:rsidP="00672A29">
            <w:pPr>
              <w:rPr>
                <w:lang w:val="en-CA"/>
                <w:rPrChange w:id="14576" w:author="Jens-Rainer Ohm" w:date="2023-05-08T12:56:00Z">
                  <w:rPr/>
                </w:rPrChange>
              </w:rPr>
            </w:pPr>
            <w:r w:rsidRPr="00891F3A">
              <w:rPr>
                <w:lang w:val="en-CA"/>
                <w:rPrChange w:id="14577" w:author="Jens-Rainer Ohm" w:date="2023-05-08T12:56:00Z">
                  <w:rPr/>
                </w:rPrChange>
              </w:rPr>
              <w:t>#VALUE!</w:t>
            </w:r>
          </w:p>
        </w:tc>
        <w:tc>
          <w:tcPr>
            <w:tcW w:w="986" w:type="dxa"/>
            <w:noWrap/>
            <w:vAlign w:val="center"/>
            <w:hideMark/>
          </w:tcPr>
          <w:p w14:paraId="293AAC07" w14:textId="77777777" w:rsidR="00672A29" w:rsidRPr="00891F3A" w:rsidRDefault="00672A29" w:rsidP="00672A29">
            <w:pPr>
              <w:rPr>
                <w:lang w:val="en-CA"/>
                <w:rPrChange w:id="14578" w:author="Jens-Rainer Ohm" w:date="2023-05-08T12:56:00Z">
                  <w:rPr/>
                </w:rPrChange>
              </w:rPr>
            </w:pPr>
            <w:r w:rsidRPr="00891F3A">
              <w:rPr>
                <w:lang w:val="en-CA"/>
                <w:rPrChange w:id="14579" w:author="Jens-Rainer Ohm" w:date="2023-05-08T12:56:00Z">
                  <w:rPr/>
                </w:rPrChange>
              </w:rPr>
              <w:t>#VALUE!</w:t>
            </w:r>
          </w:p>
        </w:tc>
        <w:tc>
          <w:tcPr>
            <w:tcW w:w="986" w:type="dxa"/>
            <w:tcBorders>
              <w:top w:val="nil"/>
              <w:left w:val="nil"/>
              <w:bottom w:val="nil"/>
              <w:right w:val="single" w:sz="4" w:space="0" w:color="auto"/>
            </w:tcBorders>
            <w:noWrap/>
            <w:vAlign w:val="center"/>
            <w:hideMark/>
          </w:tcPr>
          <w:p w14:paraId="4AE64589" w14:textId="77777777" w:rsidR="00672A29" w:rsidRPr="00891F3A" w:rsidRDefault="00672A29" w:rsidP="00672A29">
            <w:pPr>
              <w:rPr>
                <w:lang w:val="en-CA"/>
                <w:rPrChange w:id="14580" w:author="Jens-Rainer Ohm" w:date="2023-05-08T12:56:00Z">
                  <w:rPr/>
                </w:rPrChange>
              </w:rPr>
            </w:pPr>
            <w:r w:rsidRPr="00891F3A">
              <w:rPr>
                <w:lang w:val="en-CA"/>
                <w:rPrChange w:id="14581" w:author="Jens-Rainer Ohm" w:date="2023-05-08T12:56:00Z">
                  <w:rPr/>
                </w:rPrChange>
              </w:rPr>
              <w:t>#VALUE!</w:t>
            </w:r>
          </w:p>
        </w:tc>
        <w:tc>
          <w:tcPr>
            <w:tcW w:w="986" w:type="dxa"/>
            <w:tcBorders>
              <w:top w:val="nil"/>
              <w:left w:val="single" w:sz="8" w:space="0" w:color="auto"/>
              <w:bottom w:val="nil"/>
              <w:right w:val="nil"/>
            </w:tcBorders>
            <w:noWrap/>
            <w:vAlign w:val="center"/>
            <w:hideMark/>
          </w:tcPr>
          <w:p w14:paraId="7F068410" w14:textId="77777777" w:rsidR="00672A29" w:rsidRPr="00891F3A" w:rsidRDefault="00672A29" w:rsidP="00672A29">
            <w:pPr>
              <w:rPr>
                <w:lang w:val="en-CA"/>
                <w:rPrChange w:id="14582" w:author="Jens-Rainer Ohm" w:date="2023-05-08T12:56:00Z">
                  <w:rPr/>
                </w:rPrChange>
              </w:rPr>
            </w:pPr>
            <w:r w:rsidRPr="00891F3A">
              <w:rPr>
                <w:lang w:val="en-CA"/>
                <w:rPrChange w:id="14583" w:author="Jens-Rainer Ohm" w:date="2023-05-08T12:56:00Z">
                  <w:rPr/>
                </w:rPrChange>
              </w:rPr>
              <w:t>#VALUE!</w:t>
            </w:r>
          </w:p>
        </w:tc>
        <w:tc>
          <w:tcPr>
            <w:tcW w:w="986" w:type="dxa"/>
            <w:noWrap/>
            <w:vAlign w:val="center"/>
            <w:hideMark/>
          </w:tcPr>
          <w:p w14:paraId="38055E36" w14:textId="77777777" w:rsidR="00672A29" w:rsidRPr="00891F3A" w:rsidRDefault="00672A29" w:rsidP="00672A29">
            <w:pPr>
              <w:rPr>
                <w:lang w:val="en-CA"/>
                <w:rPrChange w:id="14584" w:author="Jens-Rainer Ohm" w:date="2023-05-08T12:56:00Z">
                  <w:rPr/>
                </w:rPrChange>
              </w:rPr>
            </w:pPr>
            <w:r w:rsidRPr="00891F3A">
              <w:rPr>
                <w:lang w:val="en-CA"/>
                <w:rPrChange w:id="14585" w:author="Jens-Rainer Ohm" w:date="2023-05-08T12:56:00Z">
                  <w:rPr/>
                </w:rPrChange>
              </w:rPr>
              <w:t>#VALUE!</w:t>
            </w:r>
          </w:p>
        </w:tc>
        <w:tc>
          <w:tcPr>
            <w:tcW w:w="986" w:type="dxa"/>
            <w:tcBorders>
              <w:top w:val="nil"/>
              <w:left w:val="nil"/>
              <w:bottom w:val="nil"/>
              <w:right w:val="single" w:sz="4" w:space="0" w:color="auto"/>
            </w:tcBorders>
            <w:noWrap/>
            <w:vAlign w:val="center"/>
            <w:hideMark/>
          </w:tcPr>
          <w:p w14:paraId="40FC15F5" w14:textId="77777777" w:rsidR="00672A29" w:rsidRPr="00891F3A" w:rsidRDefault="00672A29" w:rsidP="00672A29">
            <w:pPr>
              <w:rPr>
                <w:lang w:val="en-CA"/>
                <w:rPrChange w:id="14586" w:author="Jens-Rainer Ohm" w:date="2023-05-08T12:56:00Z">
                  <w:rPr/>
                </w:rPrChange>
              </w:rPr>
            </w:pPr>
            <w:r w:rsidRPr="00891F3A">
              <w:rPr>
                <w:lang w:val="en-CA"/>
                <w:rPrChange w:id="14587" w:author="Jens-Rainer Ohm" w:date="2023-05-08T12:56:00Z">
                  <w:rPr/>
                </w:rPrChange>
              </w:rPr>
              <w:t>#VALUE!</w:t>
            </w:r>
          </w:p>
        </w:tc>
        <w:tc>
          <w:tcPr>
            <w:tcW w:w="807" w:type="dxa"/>
            <w:noWrap/>
            <w:vAlign w:val="center"/>
            <w:hideMark/>
          </w:tcPr>
          <w:p w14:paraId="21E337C4" w14:textId="77777777" w:rsidR="00672A29" w:rsidRPr="00891F3A" w:rsidRDefault="00672A29" w:rsidP="00672A29">
            <w:pPr>
              <w:rPr>
                <w:lang w:val="en-CA"/>
                <w:rPrChange w:id="14588" w:author="Jens-Rainer Ohm" w:date="2023-05-08T12:56:00Z">
                  <w:rPr/>
                </w:rPrChange>
              </w:rPr>
            </w:pPr>
            <w:r w:rsidRPr="00891F3A">
              <w:rPr>
                <w:lang w:val="en-CA"/>
                <w:rPrChange w:id="14589" w:author="Jens-Rainer Ohm" w:date="2023-05-08T12:56:00Z">
                  <w:rPr/>
                </w:rPrChange>
              </w:rPr>
              <w:t>#DIV/0!</w:t>
            </w:r>
          </w:p>
        </w:tc>
        <w:tc>
          <w:tcPr>
            <w:tcW w:w="1139" w:type="dxa"/>
            <w:tcBorders>
              <w:top w:val="nil"/>
              <w:left w:val="nil"/>
              <w:bottom w:val="nil"/>
              <w:right w:val="single" w:sz="4" w:space="0" w:color="auto"/>
            </w:tcBorders>
            <w:noWrap/>
            <w:vAlign w:val="center"/>
            <w:hideMark/>
          </w:tcPr>
          <w:p w14:paraId="24DF12ED" w14:textId="77777777" w:rsidR="00672A29" w:rsidRPr="00891F3A" w:rsidRDefault="00672A29" w:rsidP="00672A29">
            <w:pPr>
              <w:rPr>
                <w:lang w:val="en-CA"/>
                <w:rPrChange w:id="14590" w:author="Jens-Rainer Ohm" w:date="2023-05-08T12:56:00Z">
                  <w:rPr/>
                </w:rPrChange>
              </w:rPr>
            </w:pPr>
            <w:r w:rsidRPr="00891F3A">
              <w:rPr>
                <w:lang w:val="en-CA"/>
                <w:rPrChange w:id="14591" w:author="Jens-Rainer Ohm" w:date="2023-05-08T12:56:00Z">
                  <w:rPr/>
                </w:rPrChange>
              </w:rPr>
              <w:t>#DIV/0!</w:t>
            </w:r>
          </w:p>
        </w:tc>
      </w:tr>
      <w:tr w:rsidR="00672A29" w:rsidRPr="00891F3A"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891F3A" w:rsidRDefault="00672A29" w:rsidP="00672A29">
            <w:pPr>
              <w:rPr>
                <w:lang w:val="en-CA"/>
                <w:rPrChange w:id="14592" w:author="Jens-Rainer Ohm" w:date="2023-05-08T12:56:00Z">
                  <w:rPr/>
                </w:rPrChange>
              </w:rPr>
            </w:pPr>
            <w:r w:rsidRPr="00891F3A">
              <w:rPr>
                <w:lang w:val="en-CA"/>
                <w:rPrChange w:id="14593" w:author="Jens-Rainer Ohm" w:date="2023-05-08T12:56:00Z">
                  <w:rPr/>
                </w:rPrChange>
              </w:rPr>
              <w:t>Class B</w:t>
            </w:r>
          </w:p>
        </w:tc>
        <w:tc>
          <w:tcPr>
            <w:tcW w:w="986" w:type="dxa"/>
            <w:noWrap/>
            <w:vAlign w:val="center"/>
            <w:hideMark/>
          </w:tcPr>
          <w:p w14:paraId="26805E32" w14:textId="77777777" w:rsidR="00672A29" w:rsidRPr="00891F3A" w:rsidRDefault="00672A29" w:rsidP="00672A29">
            <w:pPr>
              <w:rPr>
                <w:lang w:val="en-CA"/>
                <w:rPrChange w:id="14594" w:author="Jens-Rainer Ohm" w:date="2023-05-08T12:56:00Z">
                  <w:rPr/>
                </w:rPrChange>
              </w:rPr>
            </w:pPr>
            <w:r w:rsidRPr="00891F3A">
              <w:rPr>
                <w:lang w:val="en-CA"/>
                <w:rPrChange w:id="14595" w:author="Jens-Rainer Ohm" w:date="2023-05-08T12:56:00Z">
                  <w:rPr/>
                </w:rPrChange>
              </w:rPr>
              <w:t>-0.46%</w:t>
            </w:r>
          </w:p>
        </w:tc>
        <w:tc>
          <w:tcPr>
            <w:tcW w:w="986" w:type="dxa"/>
            <w:noWrap/>
            <w:vAlign w:val="center"/>
            <w:hideMark/>
          </w:tcPr>
          <w:p w14:paraId="25AA5F96" w14:textId="77777777" w:rsidR="00672A29" w:rsidRPr="00891F3A" w:rsidRDefault="00672A29" w:rsidP="00672A29">
            <w:pPr>
              <w:rPr>
                <w:lang w:val="en-CA"/>
                <w:rPrChange w:id="14596" w:author="Jens-Rainer Ohm" w:date="2023-05-08T12:56:00Z">
                  <w:rPr/>
                </w:rPrChange>
              </w:rPr>
            </w:pPr>
            <w:r w:rsidRPr="00891F3A">
              <w:rPr>
                <w:lang w:val="en-CA"/>
                <w:rPrChange w:id="14597" w:author="Jens-Rainer Ohm" w:date="2023-05-08T12:56:00Z">
                  <w:rPr/>
                </w:rPrChange>
              </w:rPr>
              <w:t>0.29%</w:t>
            </w:r>
          </w:p>
        </w:tc>
        <w:tc>
          <w:tcPr>
            <w:tcW w:w="986" w:type="dxa"/>
            <w:tcBorders>
              <w:top w:val="nil"/>
              <w:left w:val="nil"/>
              <w:bottom w:val="nil"/>
              <w:right w:val="single" w:sz="4" w:space="0" w:color="auto"/>
            </w:tcBorders>
            <w:noWrap/>
            <w:vAlign w:val="center"/>
            <w:hideMark/>
          </w:tcPr>
          <w:p w14:paraId="1421B28B" w14:textId="77777777" w:rsidR="00672A29" w:rsidRPr="00891F3A" w:rsidRDefault="00672A29" w:rsidP="00672A29">
            <w:pPr>
              <w:rPr>
                <w:lang w:val="en-CA"/>
                <w:rPrChange w:id="14598" w:author="Jens-Rainer Ohm" w:date="2023-05-08T12:56:00Z">
                  <w:rPr/>
                </w:rPrChange>
              </w:rPr>
            </w:pPr>
            <w:r w:rsidRPr="00891F3A">
              <w:rPr>
                <w:lang w:val="en-CA"/>
                <w:rPrChange w:id="14599" w:author="Jens-Rainer Ohm" w:date="2023-05-08T12:56:00Z">
                  <w:rPr/>
                </w:rPrChange>
              </w:rPr>
              <w:t>-0.43%</w:t>
            </w:r>
          </w:p>
        </w:tc>
        <w:tc>
          <w:tcPr>
            <w:tcW w:w="986" w:type="dxa"/>
            <w:tcBorders>
              <w:top w:val="nil"/>
              <w:left w:val="single" w:sz="8" w:space="0" w:color="auto"/>
              <w:bottom w:val="nil"/>
              <w:right w:val="nil"/>
            </w:tcBorders>
            <w:noWrap/>
            <w:vAlign w:val="center"/>
            <w:hideMark/>
          </w:tcPr>
          <w:p w14:paraId="6BCB490C" w14:textId="77777777" w:rsidR="00672A29" w:rsidRPr="00891F3A" w:rsidRDefault="00672A29" w:rsidP="00672A29">
            <w:pPr>
              <w:rPr>
                <w:lang w:val="en-CA"/>
                <w:rPrChange w:id="14600" w:author="Jens-Rainer Ohm" w:date="2023-05-08T12:56:00Z">
                  <w:rPr/>
                </w:rPrChange>
              </w:rPr>
            </w:pPr>
            <w:r w:rsidRPr="00891F3A">
              <w:rPr>
                <w:lang w:val="en-CA"/>
                <w:rPrChange w:id="14601" w:author="Jens-Rainer Ohm" w:date="2023-05-08T12:56:00Z">
                  <w:rPr/>
                </w:rPrChange>
              </w:rPr>
              <w:t>-0.37%</w:t>
            </w:r>
          </w:p>
        </w:tc>
        <w:tc>
          <w:tcPr>
            <w:tcW w:w="986" w:type="dxa"/>
            <w:noWrap/>
            <w:vAlign w:val="center"/>
            <w:hideMark/>
          </w:tcPr>
          <w:p w14:paraId="70BE474B" w14:textId="77777777" w:rsidR="00672A29" w:rsidRPr="00891F3A" w:rsidRDefault="00672A29" w:rsidP="00672A29">
            <w:pPr>
              <w:rPr>
                <w:lang w:val="en-CA"/>
                <w:rPrChange w:id="14602" w:author="Jens-Rainer Ohm" w:date="2023-05-08T12:56:00Z">
                  <w:rPr/>
                </w:rPrChange>
              </w:rPr>
            </w:pPr>
            <w:r w:rsidRPr="00891F3A">
              <w:rPr>
                <w:lang w:val="en-CA"/>
                <w:rPrChange w:id="14603" w:author="Jens-Rainer Ohm" w:date="2023-05-08T12:56:00Z">
                  <w:rPr/>
                </w:rPrChange>
              </w:rPr>
              <w:t>0.62%</w:t>
            </w:r>
          </w:p>
        </w:tc>
        <w:tc>
          <w:tcPr>
            <w:tcW w:w="986" w:type="dxa"/>
            <w:tcBorders>
              <w:top w:val="nil"/>
              <w:left w:val="nil"/>
              <w:bottom w:val="nil"/>
              <w:right w:val="single" w:sz="4" w:space="0" w:color="auto"/>
            </w:tcBorders>
            <w:noWrap/>
            <w:vAlign w:val="center"/>
            <w:hideMark/>
          </w:tcPr>
          <w:p w14:paraId="4EC204DA" w14:textId="77777777" w:rsidR="00672A29" w:rsidRPr="00891F3A" w:rsidRDefault="00672A29" w:rsidP="00672A29">
            <w:pPr>
              <w:rPr>
                <w:lang w:val="en-CA"/>
                <w:rPrChange w:id="14604" w:author="Jens-Rainer Ohm" w:date="2023-05-08T12:56:00Z">
                  <w:rPr/>
                </w:rPrChange>
              </w:rPr>
            </w:pPr>
            <w:r w:rsidRPr="00891F3A">
              <w:rPr>
                <w:lang w:val="en-CA"/>
                <w:rPrChange w:id="14605" w:author="Jens-Rainer Ohm" w:date="2023-05-08T12:56:00Z">
                  <w:rPr/>
                </w:rPrChange>
              </w:rPr>
              <w:t>-0.41%</w:t>
            </w:r>
          </w:p>
        </w:tc>
        <w:tc>
          <w:tcPr>
            <w:tcW w:w="807" w:type="dxa"/>
            <w:noWrap/>
            <w:vAlign w:val="center"/>
            <w:hideMark/>
          </w:tcPr>
          <w:p w14:paraId="0440FBBC" w14:textId="77777777" w:rsidR="00672A29" w:rsidRPr="00891F3A" w:rsidRDefault="00672A29" w:rsidP="00672A29">
            <w:pPr>
              <w:rPr>
                <w:lang w:val="en-CA"/>
                <w:rPrChange w:id="14606" w:author="Jens-Rainer Ohm" w:date="2023-05-08T12:56:00Z">
                  <w:rPr/>
                </w:rPrChange>
              </w:rPr>
            </w:pPr>
            <w:r w:rsidRPr="00891F3A">
              <w:rPr>
                <w:lang w:val="en-CA"/>
                <w:rPrChange w:id="14607" w:author="Jens-Rainer Ohm" w:date="2023-05-08T12:56:00Z">
                  <w:rPr/>
                </w:rPrChange>
              </w:rPr>
              <w:t>107%</w:t>
            </w:r>
          </w:p>
        </w:tc>
        <w:tc>
          <w:tcPr>
            <w:tcW w:w="1139" w:type="dxa"/>
            <w:tcBorders>
              <w:top w:val="nil"/>
              <w:left w:val="nil"/>
              <w:bottom w:val="nil"/>
              <w:right w:val="single" w:sz="4" w:space="0" w:color="auto"/>
            </w:tcBorders>
            <w:noWrap/>
            <w:vAlign w:val="center"/>
            <w:hideMark/>
          </w:tcPr>
          <w:p w14:paraId="4C061B49" w14:textId="77777777" w:rsidR="00672A29" w:rsidRPr="00891F3A" w:rsidRDefault="00672A29" w:rsidP="00672A29">
            <w:pPr>
              <w:rPr>
                <w:lang w:val="en-CA"/>
                <w:rPrChange w:id="14608" w:author="Jens-Rainer Ohm" w:date="2023-05-08T12:56:00Z">
                  <w:rPr/>
                </w:rPrChange>
              </w:rPr>
            </w:pPr>
            <w:r w:rsidRPr="00891F3A">
              <w:rPr>
                <w:lang w:val="en-CA"/>
                <w:rPrChange w:id="14609" w:author="Jens-Rainer Ohm" w:date="2023-05-08T12:56:00Z">
                  <w:rPr/>
                </w:rPrChange>
              </w:rPr>
              <w:t>134%</w:t>
            </w:r>
          </w:p>
        </w:tc>
      </w:tr>
      <w:tr w:rsidR="00672A29" w:rsidRPr="00891F3A"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891F3A" w:rsidRDefault="00672A29" w:rsidP="00672A29">
            <w:pPr>
              <w:rPr>
                <w:lang w:val="en-CA"/>
                <w:rPrChange w:id="14610" w:author="Jens-Rainer Ohm" w:date="2023-05-08T12:56:00Z">
                  <w:rPr/>
                </w:rPrChange>
              </w:rPr>
            </w:pPr>
            <w:r w:rsidRPr="00891F3A">
              <w:rPr>
                <w:lang w:val="en-CA"/>
                <w:rPrChange w:id="14611" w:author="Jens-Rainer Ohm" w:date="2023-05-08T12:56:00Z">
                  <w:rPr/>
                </w:rPrChange>
              </w:rPr>
              <w:t>Class C</w:t>
            </w:r>
          </w:p>
        </w:tc>
        <w:tc>
          <w:tcPr>
            <w:tcW w:w="986" w:type="dxa"/>
            <w:noWrap/>
            <w:vAlign w:val="center"/>
            <w:hideMark/>
          </w:tcPr>
          <w:p w14:paraId="29D08755" w14:textId="77777777" w:rsidR="00672A29" w:rsidRPr="00891F3A" w:rsidRDefault="00672A29" w:rsidP="00672A29">
            <w:pPr>
              <w:rPr>
                <w:lang w:val="en-CA"/>
                <w:rPrChange w:id="14612" w:author="Jens-Rainer Ohm" w:date="2023-05-08T12:56:00Z">
                  <w:rPr/>
                </w:rPrChange>
              </w:rPr>
            </w:pPr>
            <w:r w:rsidRPr="00891F3A">
              <w:rPr>
                <w:lang w:val="en-CA"/>
                <w:rPrChange w:id="14613" w:author="Jens-Rainer Ohm" w:date="2023-05-08T12:56:00Z">
                  <w:rPr/>
                </w:rPrChange>
              </w:rPr>
              <w:t>-0.33%</w:t>
            </w:r>
          </w:p>
        </w:tc>
        <w:tc>
          <w:tcPr>
            <w:tcW w:w="986" w:type="dxa"/>
            <w:noWrap/>
            <w:vAlign w:val="center"/>
            <w:hideMark/>
          </w:tcPr>
          <w:p w14:paraId="3FE486F8" w14:textId="77777777" w:rsidR="00672A29" w:rsidRPr="00891F3A" w:rsidRDefault="00672A29" w:rsidP="00672A29">
            <w:pPr>
              <w:rPr>
                <w:lang w:val="en-CA"/>
                <w:rPrChange w:id="14614" w:author="Jens-Rainer Ohm" w:date="2023-05-08T12:56:00Z">
                  <w:rPr/>
                </w:rPrChange>
              </w:rPr>
            </w:pPr>
            <w:r w:rsidRPr="00891F3A">
              <w:rPr>
                <w:lang w:val="en-CA"/>
                <w:rPrChange w:id="14615" w:author="Jens-Rainer Ohm" w:date="2023-05-08T12:56:00Z">
                  <w:rPr/>
                </w:rPrChange>
              </w:rPr>
              <w:t>-0.64%</w:t>
            </w:r>
          </w:p>
        </w:tc>
        <w:tc>
          <w:tcPr>
            <w:tcW w:w="986" w:type="dxa"/>
            <w:tcBorders>
              <w:top w:val="nil"/>
              <w:left w:val="nil"/>
              <w:bottom w:val="nil"/>
              <w:right w:val="single" w:sz="4" w:space="0" w:color="auto"/>
            </w:tcBorders>
            <w:noWrap/>
            <w:vAlign w:val="center"/>
            <w:hideMark/>
          </w:tcPr>
          <w:p w14:paraId="3D1AAFAF" w14:textId="77777777" w:rsidR="00672A29" w:rsidRPr="00891F3A" w:rsidRDefault="00672A29" w:rsidP="00672A29">
            <w:pPr>
              <w:rPr>
                <w:lang w:val="en-CA"/>
                <w:rPrChange w:id="14616" w:author="Jens-Rainer Ohm" w:date="2023-05-08T12:56:00Z">
                  <w:rPr/>
                </w:rPrChange>
              </w:rPr>
            </w:pPr>
            <w:r w:rsidRPr="00891F3A">
              <w:rPr>
                <w:lang w:val="en-CA"/>
                <w:rPrChange w:id="14617" w:author="Jens-Rainer Ohm" w:date="2023-05-08T12:56:00Z">
                  <w:rPr/>
                </w:rPrChange>
              </w:rPr>
              <w:t>-0.25%</w:t>
            </w:r>
          </w:p>
        </w:tc>
        <w:tc>
          <w:tcPr>
            <w:tcW w:w="986" w:type="dxa"/>
            <w:tcBorders>
              <w:top w:val="nil"/>
              <w:left w:val="single" w:sz="8" w:space="0" w:color="auto"/>
              <w:bottom w:val="nil"/>
              <w:right w:val="nil"/>
            </w:tcBorders>
            <w:noWrap/>
            <w:vAlign w:val="center"/>
            <w:hideMark/>
          </w:tcPr>
          <w:p w14:paraId="43D2B360" w14:textId="77777777" w:rsidR="00672A29" w:rsidRPr="00891F3A" w:rsidRDefault="00672A29" w:rsidP="00672A29">
            <w:pPr>
              <w:rPr>
                <w:lang w:val="en-CA"/>
                <w:rPrChange w:id="14618" w:author="Jens-Rainer Ohm" w:date="2023-05-08T12:56:00Z">
                  <w:rPr/>
                </w:rPrChange>
              </w:rPr>
            </w:pPr>
            <w:r w:rsidRPr="00891F3A">
              <w:rPr>
                <w:lang w:val="en-CA"/>
                <w:rPrChange w:id="14619" w:author="Jens-Rainer Ohm" w:date="2023-05-08T12:56:00Z">
                  <w:rPr/>
                </w:rPrChange>
              </w:rPr>
              <w:t>-0.34%</w:t>
            </w:r>
          </w:p>
        </w:tc>
        <w:tc>
          <w:tcPr>
            <w:tcW w:w="986" w:type="dxa"/>
            <w:noWrap/>
            <w:vAlign w:val="center"/>
            <w:hideMark/>
          </w:tcPr>
          <w:p w14:paraId="05384BCF" w14:textId="77777777" w:rsidR="00672A29" w:rsidRPr="00891F3A" w:rsidRDefault="00672A29" w:rsidP="00672A29">
            <w:pPr>
              <w:rPr>
                <w:lang w:val="en-CA"/>
                <w:rPrChange w:id="14620" w:author="Jens-Rainer Ohm" w:date="2023-05-08T12:56:00Z">
                  <w:rPr/>
                </w:rPrChange>
              </w:rPr>
            </w:pPr>
            <w:r w:rsidRPr="00891F3A">
              <w:rPr>
                <w:lang w:val="en-CA"/>
                <w:rPrChange w:id="14621" w:author="Jens-Rainer Ohm" w:date="2023-05-08T12:56:00Z">
                  <w:rPr/>
                </w:rPrChange>
              </w:rPr>
              <w:t>-0.70%</w:t>
            </w:r>
          </w:p>
        </w:tc>
        <w:tc>
          <w:tcPr>
            <w:tcW w:w="986" w:type="dxa"/>
            <w:tcBorders>
              <w:top w:val="nil"/>
              <w:left w:val="nil"/>
              <w:bottom w:val="nil"/>
              <w:right w:val="single" w:sz="4" w:space="0" w:color="auto"/>
            </w:tcBorders>
            <w:noWrap/>
            <w:vAlign w:val="center"/>
            <w:hideMark/>
          </w:tcPr>
          <w:p w14:paraId="5BC1072F" w14:textId="77777777" w:rsidR="00672A29" w:rsidRPr="00891F3A" w:rsidRDefault="00672A29" w:rsidP="00672A29">
            <w:pPr>
              <w:rPr>
                <w:lang w:val="en-CA"/>
                <w:rPrChange w:id="14622" w:author="Jens-Rainer Ohm" w:date="2023-05-08T12:56:00Z">
                  <w:rPr/>
                </w:rPrChange>
              </w:rPr>
            </w:pPr>
            <w:r w:rsidRPr="00891F3A">
              <w:rPr>
                <w:lang w:val="en-CA"/>
                <w:rPrChange w:id="14623" w:author="Jens-Rainer Ohm" w:date="2023-05-08T12:56:00Z">
                  <w:rPr/>
                </w:rPrChange>
              </w:rPr>
              <w:t>0.91%</w:t>
            </w:r>
          </w:p>
        </w:tc>
        <w:tc>
          <w:tcPr>
            <w:tcW w:w="807" w:type="dxa"/>
            <w:noWrap/>
            <w:vAlign w:val="center"/>
            <w:hideMark/>
          </w:tcPr>
          <w:p w14:paraId="173D7EC0" w14:textId="77777777" w:rsidR="00672A29" w:rsidRPr="00891F3A" w:rsidRDefault="00672A29" w:rsidP="00672A29">
            <w:pPr>
              <w:rPr>
                <w:lang w:val="en-CA"/>
                <w:rPrChange w:id="14624" w:author="Jens-Rainer Ohm" w:date="2023-05-08T12:56:00Z">
                  <w:rPr/>
                </w:rPrChange>
              </w:rPr>
            </w:pPr>
            <w:r w:rsidRPr="00891F3A">
              <w:rPr>
                <w:lang w:val="en-CA"/>
                <w:rPrChange w:id="14625" w:author="Jens-Rainer Ohm" w:date="2023-05-08T12:56:00Z">
                  <w:rPr/>
                </w:rPrChange>
              </w:rPr>
              <w:t>106%</w:t>
            </w:r>
          </w:p>
        </w:tc>
        <w:tc>
          <w:tcPr>
            <w:tcW w:w="1139" w:type="dxa"/>
            <w:tcBorders>
              <w:top w:val="nil"/>
              <w:left w:val="nil"/>
              <w:bottom w:val="nil"/>
              <w:right w:val="single" w:sz="4" w:space="0" w:color="auto"/>
            </w:tcBorders>
            <w:noWrap/>
            <w:vAlign w:val="center"/>
            <w:hideMark/>
          </w:tcPr>
          <w:p w14:paraId="2D345C13" w14:textId="77777777" w:rsidR="00672A29" w:rsidRPr="00891F3A" w:rsidRDefault="00672A29" w:rsidP="00672A29">
            <w:pPr>
              <w:rPr>
                <w:lang w:val="en-CA"/>
                <w:rPrChange w:id="14626" w:author="Jens-Rainer Ohm" w:date="2023-05-08T12:56:00Z">
                  <w:rPr/>
                </w:rPrChange>
              </w:rPr>
            </w:pPr>
            <w:r w:rsidRPr="00891F3A">
              <w:rPr>
                <w:lang w:val="en-CA"/>
                <w:rPrChange w:id="14627" w:author="Jens-Rainer Ohm" w:date="2023-05-08T12:56:00Z">
                  <w:rPr/>
                </w:rPrChange>
              </w:rPr>
              <w:t>144%</w:t>
            </w:r>
          </w:p>
        </w:tc>
      </w:tr>
      <w:tr w:rsidR="00672A29" w:rsidRPr="00891F3A"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891F3A" w:rsidRDefault="00672A29" w:rsidP="00672A29">
            <w:pPr>
              <w:rPr>
                <w:lang w:val="en-CA"/>
                <w:rPrChange w:id="14628" w:author="Jens-Rainer Ohm" w:date="2023-05-08T12:56:00Z">
                  <w:rPr/>
                </w:rPrChange>
              </w:rPr>
            </w:pPr>
            <w:r w:rsidRPr="00891F3A">
              <w:rPr>
                <w:lang w:val="en-CA"/>
                <w:rPrChange w:id="14629" w:author="Jens-Rainer Ohm" w:date="2023-05-08T12:56:00Z">
                  <w:rPr/>
                </w:rPrChange>
              </w:rPr>
              <w:t>Class E</w:t>
            </w:r>
          </w:p>
        </w:tc>
        <w:tc>
          <w:tcPr>
            <w:tcW w:w="986" w:type="dxa"/>
            <w:noWrap/>
            <w:vAlign w:val="center"/>
            <w:hideMark/>
          </w:tcPr>
          <w:p w14:paraId="542A65CC" w14:textId="77777777" w:rsidR="00672A29" w:rsidRPr="00891F3A" w:rsidRDefault="00672A29" w:rsidP="00672A29">
            <w:pPr>
              <w:rPr>
                <w:lang w:val="en-CA"/>
                <w:rPrChange w:id="14630" w:author="Jens-Rainer Ohm" w:date="2023-05-08T12:56:00Z">
                  <w:rPr/>
                </w:rPrChange>
              </w:rPr>
            </w:pPr>
            <w:r w:rsidRPr="00891F3A">
              <w:rPr>
                <w:lang w:val="en-CA"/>
                <w:rPrChange w:id="14631" w:author="Jens-Rainer Ohm" w:date="2023-05-08T12:56:00Z">
                  <w:rPr/>
                </w:rPrChange>
              </w:rPr>
              <w:t>-0.37%</w:t>
            </w:r>
          </w:p>
        </w:tc>
        <w:tc>
          <w:tcPr>
            <w:tcW w:w="986" w:type="dxa"/>
            <w:noWrap/>
            <w:vAlign w:val="center"/>
            <w:hideMark/>
          </w:tcPr>
          <w:p w14:paraId="7990281C" w14:textId="77777777" w:rsidR="00672A29" w:rsidRPr="00891F3A" w:rsidRDefault="00672A29" w:rsidP="00672A29">
            <w:pPr>
              <w:rPr>
                <w:lang w:val="en-CA"/>
                <w:rPrChange w:id="14632" w:author="Jens-Rainer Ohm" w:date="2023-05-08T12:56:00Z">
                  <w:rPr/>
                </w:rPrChange>
              </w:rPr>
            </w:pPr>
            <w:r w:rsidRPr="00891F3A">
              <w:rPr>
                <w:lang w:val="en-CA"/>
                <w:rPrChange w:id="14633" w:author="Jens-Rainer Ohm" w:date="2023-05-08T12:56:00Z">
                  <w:rPr/>
                </w:rPrChange>
              </w:rPr>
              <w:t>0.22%</w:t>
            </w:r>
          </w:p>
        </w:tc>
        <w:tc>
          <w:tcPr>
            <w:tcW w:w="986" w:type="dxa"/>
            <w:tcBorders>
              <w:top w:val="nil"/>
              <w:left w:val="nil"/>
              <w:bottom w:val="nil"/>
              <w:right w:val="single" w:sz="4" w:space="0" w:color="auto"/>
            </w:tcBorders>
            <w:noWrap/>
            <w:vAlign w:val="center"/>
            <w:hideMark/>
          </w:tcPr>
          <w:p w14:paraId="2A5FB4AE" w14:textId="77777777" w:rsidR="00672A29" w:rsidRPr="00891F3A" w:rsidRDefault="00672A29" w:rsidP="00672A29">
            <w:pPr>
              <w:rPr>
                <w:lang w:val="en-CA"/>
                <w:rPrChange w:id="14634" w:author="Jens-Rainer Ohm" w:date="2023-05-08T12:56:00Z">
                  <w:rPr/>
                </w:rPrChange>
              </w:rPr>
            </w:pPr>
            <w:r w:rsidRPr="00891F3A">
              <w:rPr>
                <w:lang w:val="en-CA"/>
                <w:rPrChange w:id="14635" w:author="Jens-Rainer Ohm" w:date="2023-05-08T12:56:00Z">
                  <w:rPr/>
                </w:rPrChange>
              </w:rPr>
              <w:t>0.33%</w:t>
            </w:r>
          </w:p>
        </w:tc>
        <w:tc>
          <w:tcPr>
            <w:tcW w:w="986" w:type="dxa"/>
            <w:tcBorders>
              <w:top w:val="nil"/>
              <w:left w:val="single" w:sz="8" w:space="0" w:color="auto"/>
              <w:bottom w:val="nil"/>
              <w:right w:val="nil"/>
            </w:tcBorders>
            <w:noWrap/>
            <w:vAlign w:val="center"/>
            <w:hideMark/>
          </w:tcPr>
          <w:p w14:paraId="34A35074" w14:textId="77777777" w:rsidR="00672A29" w:rsidRPr="00891F3A" w:rsidRDefault="00672A29" w:rsidP="00672A29">
            <w:pPr>
              <w:rPr>
                <w:lang w:val="en-CA"/>
                <w:rPrChange w:id="14636" w:author="Jens-Rainer Ohm" w:date="2023-05-08T12:56:00Z">
                  <w:rPr/>
                </w:rPrChange>
              </w:rPr>
            </w:pPr>
            <w:r w:rsidRPr="00891F3A">
              <w:rPr>
                <w:lang w:val="en-CA"/>
                <w:rPrChange w:id="14637" w:author="Jens-Rainer Ohm" w:date="2023-05-08T12:56:00Z">
                  <w:rPr/>
                </w:rPrChange>
              </w:rPr>
              <w:t>-0.49%</w:t>
            </w:r>
          </w:p>
        </w:tc>
        <w:tc>
          <w:tcPr>
            <w:tcW w:w="986" w:type="dxa"/>
            <w:noWrap/>
            <w:vAlign w:val="center"/>
            <w:hideMark/>
          </w:tcPr>
          <w:p w14:paraId="7852326D" w14:textId="77777777" w:rsidR="00672A29" w:rsidRPr="00891F3A" w:rsidRDefault="00672A29" w:rsidP="00672A29">
            <w:pPr>
              <w:rPr>
                <w:lang w:val="en-CA"/>
                <w:rPrChange w:id="14638" w:author="Jens-Rainer Ohm" w:date="2023-05-08T12:56:00Z">
                  <w:rPr/>
                </w:rPrChange>
              </w:rPr>
            </w:pPr>
            <w:r w:rsidRPr="00891F3A">
              <w:rPr>
                <w:lang w:val="en-CA"/>
                <w:rPrChange w:id="14639" w:author="Jens-Rainer Ohm" w:date="2023-05-08T12:56:00Z">
                  <w:rPr/>
                </w:rPrChange>
              </w:rPr>
              <w:t>0.76%</w:t>
            </w:r>
          </w:p>
        </w:tc>
        <w:tc>
          <w:tcPr>
            <w:tcW w:w="986" w:type="dxa"/>
            <w:tcBorders>
              <w:top w:val="nil"/>
              <w:left w:val="nil"/>
              <w:bottom w:val="nil"/>
              <w:right w:val="single" w:sz="4" w:space="0" w:color="auto"/>
            </w:tcBorders>
            <w:noWrap/>
            <w:vAlign w:val="center"/>
            <w:hideMark/>
          </w:tcPr>
          <w:p w14:paraId="046579F6" w14:textId="77777777" w:rsidR="00672A29" w:rsidRPr="00891F3A" w:rsidRDefault="00672A29" w:rsidP="00672A29">
            <w:pPr>
              <w:rPr>
                <w:lang w:val="en-CA"/>
                <w:rPrChange w:id="14640" w:author="Jens-Rainer Ohm" w:date="2023-05-08T12:56:00Z">
                  <w:rPr/>
                </w:rPrChange>
              </w:rPr>
            </w:pPr>
            <w:r w:rsidRPr="00891F3A">
              <w:rPr>
                <w:lang w:val="en-CA"/>
                <w:rPrChange w:id="14641" w:author="Jens-Rainer Ohm" w:date="2023-05-08T12:56:00Z">
                  <w:rPr/>
                </w:rPrChange>
              </w:rPr>
              <w:t>0.49%</w:t>
            </w:r>
          </w:p>
        </w:tc>
        <w:tc>
          <w:tcPr>
            <w:tcW w:w="807" w:type="dxa"/>
            <w:noWrap/>
            <w:vAlign w:val="center"/>
            <w:hideMark/>
          </w:tcPr>
          <w:p w14:paraId="4404774F" w14:textId="77777777" w:rsidR="00672A29" w:rsidRPr="00891F3A" w:rsidRDefault="00672A29" w:rsidP="00672A29">
            <w:pPr>
              <w:rPr>
                <w:lang w:val="en-CA"/>
                <w:rPrChange w:id="14642" w:author="Jens-Rainer Ohm" w:date="2023-05-08T12:56:00Z">
                  <w:rPr/>
                </w:rPrChange>
              </w:rPr>
            </w:pPr>
            <w:r w:rsidRPr="00891F3A">
              <w:rPr>
                <w:lang w:val="en-CA"/>
                <w:rPrChange w:id="14643" w:author="Jens-Rainer Ohm" w:date="2023-05-08T12:56:00Z">
                  <w:rPr/>
                </w:rPrChange>
              </w:rPr>
              <w:t>102%</w:t>
            </w:r>
          </w:p>
        </w:tc>
        <w:tc>
          <w:tcPr>
            <w:tcW w:w="1139" w:type="dxa"/>
            <w:tcBorders>
              <w:top w:val="nil"/>
              <w:left w:val="nil"/>
              <w:bottom w:val="nil"/>
              <w:right w:val="single" w:sz="4" w:space="0" w:color="auto"/>
            </w:tcBorders>
            <w:noWrap/>
            <w:vAlign w:val="center"/>
            <w:hideMark/>
          </w:tcPr>
          <w:p w14:paraId="7A61DA3A" w14:textId="77777777" w:rsidR="00672A29" w:rsidRPr="00891F3A" w:rsidRDefault="00672A29" w:rsidP="00672A29">
            <w:pPr>
              <w:rPr>
                <w:lang w:val="en-CA"/>
                <w:rPrChange w:id="14644" w:author="Jens-Rainer Ohm" w:date="2023-05-08T12:56:00Z">
                  <w:rPr/>
                </w:rPrChange>
              </w:rPr>
            </w:pPr>
            <w:r w:rsidRPr="00891F3A">
              <w:rPr>
                <w:lang w:val="en-CA"/>
                <w:rPrChange w:id="14645" w:author="Jens-Rainer Ohm" w:date="2023-05-08T12:56:00Z">
                  <w:rPr/>
                </w:rPrChange>
              </w:rPr>
              <w:t>105%</w:t>
            </w:r>
          </w:p>
        </w:tc>
      </w:tr>
      <w:tr w:rsidR="00672A29" w:rsidRPr="00891F3A"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891F3A" w:rsidRDefault="00672A29" w:rsidP="00672A29">
            <w:pPr>
              <w:rPr>
                <w:b/>
                <w:bCs/>
                <w:lang w:val="en-CA"/>
                <w:rPrChange w:id="14646" w:author="Jens-Rainer Ohm" w:date="2023-05-08T12:56:00Z">
                  <w:rPr>
                    <w:b/>
                    <w:bCs/>
                  </w:rPr>
                </w:rPrChange>
              </w:rPr>
            </w:pPr>
            <w:r w:rsidRPr="00891F3A">
              <w:rPr>
                <w:b/>
                <w:bCs/>
                <w:lang w:val="en-CA"/>
                <w:rPrChange w:id="14647" w:author="Jens-Rainer Ohm" w:date="2023-05-08T12:56:00Z">
                  <w:rPr>
                    <w:b/>
                    <w:bCs/>
                  </w:rPr>
                </w:rPrChange>
              </w:rPr>
              <w:t>Overall</w:t>
            </w:r>
          </w:p>
        </w:tc>
        <w:tc>
          <w:tcPr>
            <w:tcW w:w="986" w:type="dxa"/>
            <w:tcBorders>
              <w:top w:val="single" w:sz="8" w:space="0" w:color="auto"/>
              <w:left w:val="nil"/>
              <w:bottom w:val="nil"/>
              <w:right w:val="nil"/>
            </w:tcBorders>
            <w:noWrap/>
            <w:vAlign w:val="center"/>
            <w:hideMark/>
          </w:tcPr>
          <w:p w14:paraId="5AFF2653" w14:textId="77777777" w:rsidR="00672A29" w:rsidRPr="00891F3A" w:rsidRDefault="00672A29" w:rsidP="00672A29">
            <w:pPr>
              <w:rPr>
                <w:lang w:val="en-CA"/>
                <w:rPrChange w:id="14648" w:author="Jens-Rainer Ohm" w:date="2023-05-08T12:56:00Z">
                  <w:rPr/>
                </w:rPrChange>
              </w:rPr>
            </w:pPr>
            <w:r w:rsidRPr="00891F3A">
              <w:rPr>
                <w:lang w:val="en-CA"/>
                <w:rPrChange w:id="14649" w:author="Jens-Rainer Ohm" w:date="2023-05-08T12:56:00Z">
                  <w:rPr/>
                </w:rPrChange>
              </w:rPr>
              <w:t>-0.39%</w:t>
            </w:r>
          </w:p>
        </w:tc>
        <w:tc>
          <w:tcPr>
            <w:tcW w:w="986" w:type="dxa"/>
            <w:tcBorders>
              <w:top w:val="single" w:sz="8" w:space="0" w:color="auto"/>
              <w:left w:val="nil"/>
              <w:bottom w:val="nil"/>
              <w:right w:val="nil"/>
            </w:tcBorders>
            <w:noWrap/>
            <w:vAlign w:val="center"/>
            <w:hideMark/>
          </w:tcPr>
          <w:p w14:paraId="096E3405" w14:textId="77777777" w:rsidR="00672A29" w:rsidRPr="00891F3A" w:rsidRDefault="00672A29" w:rsidP="00672A29">
            <w:pPr>
              <w:rPr>
                <w:lang w:val="en-CA"/>
                <w:rPrChange w:id="14650" w:author="Jens-Rainer Ohm" w:date="2023-05-08T12:56:00Z">
                  <w:rPr/>
                </w:rPrChange>
              </w:rPr>
            </w:pPr>
            <w:r w:rsidRPr="00891F3A">
              <w:rPr>
                <w:lang w:val="en-CA"/>
                <w:rPrChange w:id="14651" w:author="Jens-Rainer Ohm" w:date="2023-05-08T12:56:00Z">
                  <w:rPr/>
                </w:rPrChange>
              </w:rPr>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891F3A" w:rsidRDefault="00672A29" w:rsidP="00672A29">
            <w:pPr>
              <w:rPr>
                <w:lang w:val="en-CA"/>
                <w:rPrChange w:id="14652" w:author="Jens-Rainer Ohm" w:date="2023-05-08T12:56:00Z">
                  <w:rPr/>
                </w:rPrChange>
              </w:rPr>
            </w:pPr>
            <w:r w:rsidRPr="00891F3A">
              <w:rPr>
                <w:lang w:val="en-CA"/>
                <w:rPrChange w:id="14653" w:author="Jens-Rainer Ohm" w:date="2023-05-08T12:56:00Z">
                  <w:rPr/>
                </w:rPrChange>
              </w:rPr>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891F3A" w:rsidRDefault="00672A29" w:rsidP="00672A29">
            <w:pPr>
              <w:rPr>
                <w:lang w:val="en-CA"/>
                <w:rPrChange w:id="14654" w:author="Jens-Rainer Ohm" w:date="2023-05-08T12:56:00Z">
                  <w:rPr/>
                </w:rPrChange>
              </w:rPr>
            </w:pPr>
            <w:r w:rsidRPr="00891F3A">
              <w:rPr>
                <w:lang w:val="en-CA"/>
                <w:rPrChange w:id="14655" w:author="Jens-Rainer Ohm" w:date="2023-05-08T12:56:00Z">
                  <w:rPr/>
                </w:rPrChange>
              </w:rPr>
              <w:t>-0.39%</w:t>
            </w:r>
          </w:p>
        </w:tc>
        <w:tc>
          <w:tcPr>
            <w:tcW w:w="986" w:type="dxa"/>
            <w:tcBorders>
              <w:top w:val="single" w:sz="8" w:space="0" w:color="auto"/>
              <w:left w:val="nil"/>
              <w:bottom w:val="nil"/>
              <w:right w:val="nil"/>
            </w:tcBorders>
            <w:noWrap/>
            <w:vAlign w:val="center"/>
            <w:hideMark/>
          </w:tcPr>
          <w:p w14:paraId="07E94F66" w14:textId="77777777" w:rsidR="00672A29" w:rsidRPr="00891F3A" w:rsidRDefault="00672A29" w:rsidP="00672A29">
            <w:pPr>
              <w:rPr>
                <w:lang w:val="en-CA"/>
                <w:rPrChange w:id="14656" w:author="Jens-Rainer Ohm" w:date="2023-05-08T12:56:00Z">
                  <w:rPr/>
                </w:rPrChange>
              </w:rPr>
            </w:pPr>
            <w:r w:rsidRPr="00891F3A">
              <w:rPr>
                <w:lang w:val="en-CA"/>
                <w:rPrChange w:id="14657" w:author="Jens-Rainer Ohm" w:date="2023-05-08T12:56:00Z">
                  <w:rPr/>
                </w:rPrChange>
              </w:rPr>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891F3A" w:rsidRDefault="00672A29" w:rsidP="00672A29">
            <w:pPr>
              <w:rPr>
                <w:lang w:val="en-CA"/>
                <w:rPrChange w:id="14658" w:author="Jens-Rainer Ohm" w:date="2023-05-08T12:56:00Z">
                  <w:rPr/>
                </w:rPrChange>
              </w:rPr>
            </w:pPr>
            <w:r w:rsidRPr="00891F3A">
              <w:rPr>
                <w:lang w:val="en-CA"/>
                <w:rPrChange w:id="14659" w:author="Jens-Rainer Ohm" w:date="2023-05-08T12:56:00Z">
                  <w:rPr/>
                </w:rPrChange>
              </w:rPr>
              <w:t>0.25%</w:t>
            </w:r>
          </w:p>
        </w:tc>
        <w:tc>
          <w:tcPr>
            <w:tcW w:w="807" w:type="dxa"/>
            <w:tcBorders>
              <w:top w:val="single" w:sz="8" w:space="0" w:color="auto"/>
              <w:left w:val="nil"/>
              <w:bottom w:val="nil"/>
              <w:right w:val="nil"/>
            </w:tcBorders>
            <w:noWrap/>
            <w:vAlign w:val="center"/>
            <w:hideMark/>
          </w:tcPr>
          <w:p w14:paraId="03F631E8" w14:textId="77777777" w:rsidR="00672A29" w:rsidRPr="00891F3A" w:rsidRDefault="00672A29" w:rsidP="00672A29">
            <w:pPr>
              <w:rPr>
                <w:lang w:val="en-CA"/>
                <w:rPrChange w:id="14660" w:author="Jens-Rainer Ohm" w:date="2023-05-08T12:56:00Z">
                  <w:rPr/>
                </w:rPrChange>
              </w:rPr>
            </w:pPr>
            <w:r w:rsidRPr="00891F3A">
              <w:rPr>
                <w:lang w:val="en-CA"/>
                <w:rPrChange w:id="14661" w:author="Jens-Rainer Ohm" w:date="2023-05-08T12:56:00Z">
                  <w:rPr/>
                </w:rPrChange>
              </w:rPr>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891F3A" w:rsidRDefault="00672A29" w:rsidP="00672A29">
            <w:pPr>
              <w:rPr>
                <w:lang w:val="en-CA"/>
                <w:rPrChange w:id="14662" w:author="Jens-Rainer Ohm" w:date="2023-05-08T12:56:00Z">
                  <w:rPr/>
                </w:rPrChange>
              </w:rPr>
            </w:pPr>
            <w:r w:rsidRPr="00891F3A">
              <w:rPr>
                <w:lang w:val="en-CA"/>
                <w:rPrChange w:id="14663" w:author="Jens-Rainer Ohm" w:date="2023-05-08T12:56:00Z">
                  <w:rPr/>
                </w:rPrChange>
              </w:rPr>
              <w:t>129%</w:t>
            </w:r>
          </w:p>
        </w:tc>
      </w:tr>
      <w:tr w:rsidR="00672A29" w:rsidRPr="00891F3A"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891F3A" w:rsidRDefault="00672A29" w:rsidP="00672A29">
            <w:pPr>
              <w:rPr>
                <w:lang w:val="en-CA"/>
                <w:rPrChange w:id="14664" w:author="Jens-Rainer Ohm" w:date="2023-05-08T12:56:00Z">
                  <w:rPr/>
                </w:rPrChange>
              </w:rPr>
            </w:pPr>
            <w:r w:rsidRPr="00891F3A">
              <w:rPr>
                <w:lang w:val="en-CA"/>
                <w:rPrChange w:id="14665" w:author="Jens-Rainer Ohm" w:date="2023-05-08T12:56:00Z">
                  <w:rPr/>
                </w:rPrChange>
              </w:rPr>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891F3A" w:rsidRDefault="00672A29" w:rsidP="00672A29">
            <w:pPr>
              <w:rPr>
                <w:lang w:val="en-CA"/>
                <w:rPrChange w:id="14666" w:author="Jens-Rainer Ohm" w:date="2023-05-08T12:56:00Z">
                  <w:rPr/>
                </w:rPrChange>
              </w:rPr>
            </w:pPr>
            <w:r w:rsidRPr="00891F3A">
              <w:rPr>
                <w:lang w:val="en-CA"/>
                <w:rPrChange w:id="14667" w:author="Jens-Rainer Ohm" w:date="2023-05-08T12:56:00Z">
                  <w:rPr/>
                </w:rPrChange>
              </w:rPr>
              <w:t>-0.15%</w:t>
            </w:r>
          </w:p>
        </w:tc>
        <w:tc>
          <w:tcPr>
            <w:tcW w:w="986" w:type="dxa"/>
            <w:tcBorders>
              <w:top w:val="single" w:sz="8" w:space="0" w:color="auto"/>
              <w:left w:val="nil"/>
              <w:bottom w:val="nil"/>
              <w:right w:val="nil"/>
            </w:tcBorders>
            <w:noWrap/>
            <w:vAlign w:val="center"/>
            <w:hideMark/>
          </w:tcPr>
          <w:p w14:paraId="4791A491" w14:textId="77777777" w:rsidR="00672A29" w:rsidRPr="00891F3A" w:rsidRDefault="00672A29" w:rsidP="00672A29">
            <w:pPr>
              <w:rPr>
                <w:lang w:val="en-CA"/>
                <w:rPrChange w:id="14668" w:author="Jens-Rainer Ohm" w:date="2023-05-08T12:56:00Z">
                  <w:rPr/>
                </w:rPrChange>
              </w:rPr>
            </w:pPr>
            <w:r w:rsidRPr="00891F3A">
              <w:rPr>
                <w:lang w:val="en-CA"/>
                <w:rPrChange w:id="14669" w:author="Jens-Rainer Ohm" w:date="2023-05-08T12:56:00Z">
                  <w:rPr/>
                </w:rPrChange>
              </w:rPr>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891F3A" w:rsidRDefault="00672A29" w:rsidP="00672A29">
            <w:pPr>
              <w:rPr>
                <w:lang w:val="en-CA"/>
                <w:rPrChange w:id="14670" w:author="Jens-Rainer Ohm" w:date="2023-05-08T12:56:00Z">
                  <w:rPr/>
                </w:rPrChange>
              </w:rPr>
            </w:pPr>
            <w:r w:rsidRPr="00891F3A">
              <w:rPr>
                <w:lang w:val="en-CA"/>
                <w:rPrChange w:id="14671" w:author="Jens-Rainer Ohm" w:date="2023-05-08T12:56:00Z">
                  <w:rPr/>
                </w:rPrChange>
              </w:rPr>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891F3A" w:rsidRDefault="00672A29" w:rsidP="00672A29">
            <w:pPr>
              <w:rPr>
                <w:lang w:val="en-CA"/>
                <w:rPrChange w:id="14672" w:author="Jens-Rainer Ohm" w:date="2023-05-08T12:56:00Z">
                  <w:rPr/>
                </w:rPrChange>
              </w:rPr>
            </w:pPr>
            <w:r w:rsidRPr="00891F3A">
              <w:rPr>
                <w:lang w:val="en-CA"/>
                <w:rPrChange w:id="14673" w:author="Jens-Rainer Ohm" w:date="2023-05-08T12:56:00Z">
                  <w:rPr/>
                </w:rPrChange>
              </w:rPr>
              <w:t>-0.12%</w:t>
            </w:r>
          </w:p>
        </w:tc>
        <w:tc>
          <w:tcPr>
            <w:tcW w:w="986" w:type="dxa"/>
            <w:tcBorders>
              <w:top w:val="single" w:sz="8" w:space="0" w:color="auto"/>
              <w:left w:val="nil"/>
              <w:bottom w:val="nil"/>
              <w:right w:val="nil"/>
            </w:tcBorders>
            <w:noWrap/>
            <w:vAlign w:val="center"/>
            <w:hideMark/>
          </w:tcPr>
          <w:p w14:paraId="111D8BD2" w14:textId="77777777" w:rsidR="00672A29" w:rsidRPr="00891F3A" w:rsidRDefault="00672A29" w:rsidP="00672A29">
            <w:pPr>
              <w:rPr>
                <w:lang w:val="en-CA"/>
                <w:rPrChange w:id="14674" w:author="Jens-Rainer Ohm" w:date="2023-05-08T12:56:00Z">
                  <w:rPr/>
                </w:rPrChange>
              </w:rPr>
            </w:pPr>
            <w:r w:rsidRPr="00891F3A">
              <w:rPr>
                <w:lang w:val="en-CA"/>
                <w:rPrChange w:id="14675" w:author="Jens-Rainer Ohm" w:date="2023-05-08T12:56:00Z">
                  <w:rPr/>
                </w:rPrChange>
              </w:rPr>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891F3A" w:rsidRDefault="00672A29" w:rsidP="00672A29">
            <w:pPr>
              <w:rPr>
                <w:lang w:val="en-CA"/>
                <w:rPrChange w:id="14676" w:author="Jens-Rainer Ohm" w:date="2023-05-08T12:56:00Z">
                  <w:rPr/>
                </w:rPrChange>
              </w:rPr>
            </w:pPr>
            <w:r w:rsidRPr="00891F3A">
              <w:rPr>
                <w:lang w:val="en-CA"/>
                <w:rPrChange w:id="14677" w:author="Jens-Rainer Ohm" w:date="2023-05-08T12:56:00Z">
                  <w:rPr/>
                </w:rPrChange>
              </w:rPr>
              <w:t>-1.52%</w:t>
            </w:r>
          </w:p>
        </w:tc>
        <w:tc>
          <w:tcPr>
            <w:tcW w:w="807" w:type="dxa"/>
            <w:tcBorders>
              <w:top w:val="single" w:sz="8" w:space="0" w:color="auto"/>
              <w:left w:val="nil"/>
              <w:bottom w:val="nil"/>
              <w:right w:val="nil"/>
            </w:tcBorders>
            <w:noWrap/>
            <w:vAlign w:val="center"/>
            <w:hideMark/>
          </w:tcPr>
          <w:p w14:paraId="7F855A8F" w14:textId="77777777" w:rsidR="00672A29" w:rsidRPr="00891F3A" w:rsidRDefault="00672A29" w:rsidP="00672A29">
            <w:pPr>
              <w:rPr>
                <w:lang w:val="en-CA"/>
                <w:rPrChange w:id="14678" w:author="Jens-Rainer Ohm" w:date="2023-05-08T12:56:00Z">
                  <w:rPr/>
                </w:rPrChange>
              </w:rPr>
            </w:pPr>
            <w:r w:rsidRPr="00891F3A">
              <w:rPr>
                <w:lang w:val="en-CA"/>
                <w:rPrChange w:id="14679" w:author="Jens-Rainer Ohm" w:date="2023-05-08T12:56:00Z">
                  <w:rPr/>
                </w:rPrChange>
              </w:rPr>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891F3A" w:rsidRDefault="00672A29" w:rsidP="00672A29">
            <w:pPr>
              <w:rPr>
                <w:lang w:val="en-CA"/>
                <w:rPrChange w:id="14680" w:author="Jens-Rainer Ohm" w:date="2023-05-08T12:56:00Z">
                  <w:rPr/>
                </w:rPrChange>
              </w:rPr>
            </w:pPr>
            <w:r w:rsidRPr="00891F3A">
              <w:rPr>
                <w:lang w:val="en-CA"/>
                <w:rPrChange w:id="14681" w:author="Jens-Rainer Ohm" w:date="2023-05-08T12:56:00Z">
                  <w:rPr/>
                </w:rPrChange>
              </w:rPr>
              <w:t>138%</w:t>
            </w:r>
          </w:p>
        </w:tc>
      </w:tr>
      <w:tr w:rsidR="00672A29" w:rsidRPr="00891F3A"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891F3A" w:rsidRDefault="00672A29" w:rsidP="00672A29">
            <w:pPr>
              <w:rPr>
                <w:lang w:val="en-CA"/>
                <w:rPrChange w:id="14682" w:author="Jens-Rainer Ohm" w:date="2023-05-08T12:56:00Z">
                  <w:rPr/>
                </w:rPrChange>
              </w:rPr>
            </w:pPr>
            <w:r w:rsidRPr="00891F3A">
              <w:rPr>
                <w:lang w:val="en-CA"/>
                <w:rPrChange w:id="14683" w:author="Jens-Rainer Ohm" w:date="2023-05-08T12:56:00Z">
                  <w:rPr/>
                </w:rPrChange>
              </w:rPr>
              <w:t>Class F</w:t>
            </w:r>
          </w:p>
        </w:tc>
        <w:tc>
          <w:tcPr>
            <w:tcW w:w="986" w:type="dxa"/>
            <w:tcBorders>
              <w:top w:val="nil"/>
              <w:left w:val="nil"/>
              <w:bottom w:val="single" w:sz="4" w:space="0" w:color="auto"/>
              <w:right w:val="nil"/>
            </w:tcBorders>
            <w:noWrap/>
            <w:vAlign w:val="center"/>
            <w:hideMark/>
          </w:tcPr>
          <w:p w14:paraId="75CE88C2" w14:textId="77777777" w:rsidR="00672A29" w:rsidRPr="00891F3A" w:rsidRDefault="00672A29" w:rsidP="00672A29">
            <w:pPr>
              <w:rPr>
                <w:lang w:val="en-CA"/>
                <w:rPrChange w:id="14684" w:author="Jens-Rainer Ohm" w:date="2023-05-08T12:56:00Z">
                  <w:rPr/>
                </w:rPrChange>
              </w:rPr>
            </w:pPr>
            <w:r w:rsidRPr="00891F3A">
              <w:rPr>
                <w:lang w:val="en-CA"/>
                <w:rPrChange w:id="14685" w:author="Jens-Rainer Ohm" w:date="2023-05-08T12:56:00Z">
                  <w:rPr/>
                </w:rPrChange>
              </w:rPr>
              <w:t>-0.27%</w:t>
            </w:r>
          </w:p>
        </w:tc>
        <w:tc>
          <w:tcPr>
            <w:tcW w:w="986" w:type="dxa"/>
            <w:tcBorders>
              <w:top w:val="nil"/>
              <w:left w:val="nil"/>
              <w:bottom w:val="single" w:sz="4" w:space="0" w:color="auto"/>
              <w:right w:val="nil"/>
            </w:tcBorders>
            <w:noWrap/>
            <w:vAlign w:val="center"/>
            <w:hideMark/>
          </w:tcPr>
          <w:p w14:paraId="0F6162A1" w14:textId="77777777" w:rsidR="00672A29" w:rsidRPr="00891F3A" w:rsidRDefault="00672A29" w:rsidP="00672A29">
            <w:pPr>
              <w:rPr>
                <w:lang w:val="en-CA"/>
                <w:rPrChange w:id="14686" w:author="Jens-Rainer Ohm" w:date="2023-05-08T12:56:00Z">
                  <w:rPr/>
                </w:rPrChange>
              </w:rPr>
            </w:pPr>
            <w:r w:rsidRPr="00891F3A">
              <w:rPr>
                <w:lang w:val="en-CA"/>
                <w:rPrChange w:id="14687" w:author="Jens-Rainer Ohm" w:date="2023-05-08T12:56:00Z">
                  <w:rPr/>
                </w:rPrChange>
              </w:rPr>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891F3A" w:rsidRDefault="00672A29" w:rsidP="00672A29">
            <w:pPr>
              <w:rPr>
                <w:lang w:val="en-CA"/>
                <w:rPrChange w:id="14688" w:author="Jens-Rainer Ohm" w:date="2023-05-08T12:56:00Z">
                  <w:rPr/>
                </w:rPrChange>
              </w:rPr>
            </w:pPr>
            <w:r w:rsidRPr="00891F3A">
              <w:rPr>
                <w:lang w:val="en-CA"/>
                <w:rPrChange w:id="14689" w:author="Jens-Rainer Ohm" w:date="2023-05-08T12:56:00Z">
                  <w:rPr/>
                </w:rPrChange>
              </w:rPr>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891F3A" w:rsidRDefault="00672A29" w:rsidP="00672A29">
            <w:pPr>
              <w:rPr>
                <w:lang w:val="en-CA"/>
                <w:rPrChange w:id="14690" w:author="Jens-Rainer Ohm" w:date="2023-05-08T12:56:00Z">
                  <w:rPr/>
                </w:rPrChange>
              </w:rPr>
            </w:pPr>
            <w:r w:rsidRPr="00891F3A">
              <w:rPr>
                <w:lang w:val="en-CA"/>
                <w:rPrChange w:id="14691" w:author="Jens-Rainer Ohm" w:date="2023-05-08T12:56:00Z">
                  <w:rPr/>
                </w:rPrChange>
              </w:rPr>
              <w:t>-0.06%</w:t>
            </w:r>
          </w:p>
        </w:tc>
        <w:tc>
          <w:tcPr>
            <w:tcW w:w="986" w:type="dxa"/>
            <w:tcBorders>
              <w:top w:val="nil"/>
              <w:left w:val="nil"/>
              <w:bottom w:val="single" w:sz="4" w:space="0" w:color="auto"/>
              <w:right w:val="nil"/>
            </w:tcBorders>
            <w:noWrap/>
            <w:vAlign w:val="center"/>
            <w:hideMark/>
          </w:tcPr>
          <w:p w14:paraId="4A32D3B1" w14:textId="77777777" w:rsidR="00672A29" w:rsidRPr="00891F3A" w:rsidRDefault="00672A29" w:rsidP="00672A29">
            <w:pPr>
              <w:rPr>
                <w:lang w:val="en-CA"/>
                <w:rPrChange w:id="14692" w:author="Jens-Rainer Ohm" w:date="2023-05-08T12:56:00Z">
                  <w:rPr/>
                </w:rPrChange>
              </w:rPr>
            </w:pPr>
            <w:r w:rsidRPr="00891F3A">
              <w:rPr>
                <w:lang w:val="en-CA"/>
                <w:rPrChange w:id="14693" w:author="Jens-Rainer Ohm" w:date="2023-05-08T12:56:00Z">
                  <w:rPr/>
                </w:rPrChange>
              </w:rPr>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891F3A" w:rsidRDefault="00672A29" w:rsidP="00672A29">
            <w:pPr>
              <w:rPr>
                <w:lang w:val="en-CA"/>
                <w:rPrChange w:id="14694" w:author="Jens-Rainer Ohm" w:date="2023-05-08T12:56:00Z">
                  <w:rPr/>
                </w:rPrChange>
              </w:rPr>
            </w:pPr>
            <w:r w:rsidRPr="00891F3A">
              <w:rPr>
                <w:lang w:val="en-CA"/>
                <w:rPrChange w:id="14695" w:author="Jens-Rainer Ohm" w:date="2023-05-08T12:56:00Z">
                  <w:rPr/>
                </w:rPrChange>
              </w:rPr>
              <w:t>-0.25%</w:t>
            </w:r>
          </w:p>
        </w:tc>
        <w:tc>
          <w:tcPr>
            <w:tcW w:w="807" w:type="dxa"/>
            <w:tcBorders>
              <w:top w:val="nil"/>
              <w:left w:val="nil"/>
              <w:bottom w:val="single" w:sz="4" w:space="0" w:color="auto"/>
              <w:right w:val="nil"/>
            </w:tcBorders>
            <w:noWrap/>
            <w:vAlign w:val="center"/>
            <w:hideMark/>
          </w:tcPr>
          <w:p w14:paraId="05FE19DD" w14:textId="77777777" w:rsidR="00672A29" w:rsidRPr="00891F3A" w:rsidRDefault="00672A29" w:rsidP="00672A29">
            <w:pPr>
              <w:rPr>
                <w:lang w:val="en-CA"/>
                <w:rPrChange w:id="14696" w:author="Jens-Rainer Ohm" w:date="2023-05-08T12:56:00Z">
                  <w:rPr/>
                </w:rPrChange>
              </w:rPr>
            </w:pPr>
            <w:r w:rsidRPr="00891F3A">
              <w:rPr>
                <w:lang w:val="en-CA"/>
                <w:rPrChange w:id="14697" w:author="Jens-Rainer Ohm" w:date="2023-05-08T12:56:00Z">
                  <w:rPr/>
                </w:rPrChange>
              </w:rPr>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891F3A" w:rsidRDefault="00672A29" w:rsidP="00672A29">
            <w:pPr>
              <w:rPr>
                <w:lang w:val="en-CA"/>
                <w:rPrChange w:id="14698" w:author="Jens-Rainer Ohm" w:date="2023-05-08T12:56:00Z">
                  <w:rPr/>
                </w:rPrChange>
              </w:rPr>
            </w:pPr>
            <w:r w:rsidRPr="00891F3A">
              <w:rPr>
                <w:lang w:val="en-CA"/>
                <w:rPrChange w:id="14699" w:author="Jens-Rainer Ohm" w:date="2023-05-08T12:56:00Z">
                  <w:rPr/>
                </w:rPrChange>
              </w:rPr>
              <w:t>123%</w:t>
            </w:r>
          </w:p>
        </w:tc>
      </w:tr>
    </w:tbl>
    <w:p w14:paraId="1BFCF09A" w14:textId="77777777" w:rsidR="00672A29" w:rsidRPr="00891F3A" w:rsidRDefault="00672A29" w:rsidP="00672A29">
      <w:pPr>
        <w:rPr>
          <w:lang w:val="en-CA"/>
          <w:rPrChange w:id="14700" w:author="Jens-Rainer Ohm" w:date="2023-05-08T12:56:00Z">
            <w:rPr/>
          </w:rPrChange>
        </w:rPr>
      </w:pP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891F3A" w14:paraId="0F607EAE" w14:textId="77777777" w:rsidTr="00672A29">
        <w:trPr>
          <w:trHeight w:val="255"/>
        </w:trPr>
        <w:tc>
          <w:tcPr>
            <w:tcW w:w="1640" w:type="dxa"/>
            <w:noWrap/>
            <w:vAlign w:val="center"/>
            <w:hideMark/>
          </w:tcPr>
          <w:p w14:paraId="51A70103" w14:textId="77777777" w:rsidR="00672A29" w:rsidRPr="00891F3A" w:rsidRDefault="00672A29" w:rsidP="00672A29">
            <w:pPr>
              <w:rPr>
                <w:lang w:val="en-CA"/>
                <w:rPrChange w:id="14701" w:author="Jens-Rainer Ohm" w:date="2023-05-08T12:56:00Z">
                  <w:rPr/>
                </w:rPrChange>
              </w:rPr>
            </w:pPr>
          </w:p>
        </w:tc>
        <w:tc>
          <w:tcPr>
            <w:tcW w:w="7860" w:type="dxa"/>
            <w:gridSpan w:val="8"/>
            <w:tcBorders>
              <w:top w:val="nil"/>
              <w:left w:val="nil"/>
              <w:bottom w:val="single" w:sz="8" w:space="0" w:color="auto"/>
              <w:right w:val="nil"/>
            </w:tcBorders>
            <w:noWrap/>
            <w:vAlign w:val="center"/>
            <w:hideMark/>
          </w:tcPr>
          <w:p w14:paraId="0EDEAB5B" w14:textId="77777777" w:rsidR="00672A29" w:rsidRPr="00891F3A" w:rsidRDefault="00672A29" w:rsidP="00672A29">
            <w:pPr>
              <w:rPr>
                <w:b/>
                <w:bCs/>
                <w:lang w:val="en-CA"/>
                <w:rPrChange w:id="14702" w:author="Jens-Rainer Ohm" w:date="2023-05-08T12:56:00Z">
                  <w:rPr>
                    <w:b/>
                    <w:bCs/>
                  </w:rPr>
                </w:rPrChange>
              </w:rPr>
            </w:pPr>
            <w:r w:rsidRPr="00891F3A">
              <w:rPr>
                <w:b/>
                <w:bCs/>
                <w:lang w:val="en-CA"/>
                <w:rPrChange w:id="14703" w:author="Jens-Rainer Ohm" w:date="2023-05-08T12:56:00Z">
                  <w:rPr>
                    <w:b/>
                    <w:bCs/>
                  </w:rPr>
                </w:rPrChange>
              </w:rPr>
              <w:t xml:space="preserve">All Intra Main10 </w:t>
            </w:r>
          </w:p>
        </w:tc>
      </w:tr>
      <w:tr w:rsidR="00672A29" w:rsidRPr="00891F3A" w14:paraId="5D2BC803" w14:textId="77777777" w:rsidTr="00672A29">
        <w:trPr>
          <w:trHeight w:val="255"/>
        </w:trPr>
        <w:tc>
          <w:tcPr>
            <w:tcW w:w="1640" w:type="dxa"/>
            <w:noWrap/>
            <w:vAlign w:val="center"/>
            <w:hideMark/>
          </w:tcPr>
          <w:p w14:paraId="03E88AAB" w14:textId="77777777" w:rsidR="00672A29" w:rsidRPr="00891F3A" w:rsidRDefault="00672A29" w:rsidP="00672A29">
            <w:pPr>
              <w:rPr>
                <w:b/>
                <w:bCs/>
                <w:lang w:val="en-CA"/>
                <w:rPrChange w:id="14704"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891F3A" w:rsidRDefault="00672A29" w:rsidP="00672A29">
            <w:pPr>
              <w:rPr>
                <w:b/>
                <w:bCs/>
                <w:lang w:val="en-CA"/>
                <w:rPrChange w:id="14705" w:author="Jens-Rainer Ohm" w:date="2023-05-08T12:56:00Z">
                  <w:rPr>
                    <w:b/>
                    <w:bCs/>
                  </w:rPr>
                </w:rPrChange>
              </w:rPr>
            </w:pPr>
            <w:r w:rsidRPr="00891F3A">
              <w:rPr>
                <w:b/>
                <w:bCs/>
                <w:lang w:val="en-CA"/>
                <w:rPrChange w:id="14706" w:author="Jens-Rainer Ohm" w:date="2023-05-08T12:56:00Z">
                  <w:rPr>
                    <w:b/>
                    <w:bCs/>
                  </w:rPr>
                </w:rPrChange>
              </w:rPr>
              <w:t>BD-rate Over NNVC-4.0</w:t>
            </w:r>
          </w:p>
        </w:tc>
      </w:tr>
      <w:tr w:rsidR="00672A29" w:rsidRPr="00891F3A" w14:paraId="77391450" w14:textId="77777777" w:rsidTr="00672A29">
        <w:trPr>
          <w:trHeight w:val="255"/>
        </w:trPr>
        <w:tc>
          <w:tcPr>
            <w:tcW w:w="1640" w:type="dxa"/>
            <w:noWrap/>
            <w:vAlign w:val="center"/>
            <w:hideMark/>
          </w:tcPr>
          <w:p w14:paraId="73A5058F" w14:textId="77777777" w:rsidR="00672A29" w:rsidRPr="00891F3A" w:rsidRDefault="00672A29" w:rsidP="00672A29">
            <w:pPr>
              <w:rPr>
                <w:b/>
                <w:bCs/>
                <w:lang w:val="en-CA"/>
                <w:rPrChange w:id="14707" w:author="Jens-Rainer Ohm" w:date="2023-05-08T12:56:00Z">
                  <w:rPr>
                    <w:b/>
                    <w:bCs/>
                  </w:rPr>
                </w:rPrChange>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891F3A" w:rsidRDefault="00672A29" w:rsidP="00672A29">
            <w:pPr>
              <w:rPr>
                <w:lang w:val="en-CA"/>
                <w:rPrChange w:id="14708" w:author="Jens-Rainer Ohm" w:date="2023-05-08T12:56:00Z">
                  <w:rPr/>
                </w:rPrChange>
              </w:rPr>
            </w:pPr>
            <w:r w:rsidRPr="00891F3A">
              <w:rPr>
                <w:lang w:val="en-CA"/>
                <w:rPrChange w:id="14709" w:author="Jens-Rainer Ohm" w:date="2023-05-08T12:56:00Z">
                  <w:rPr/>
                </w:rPrChange>
              </w:rPr>
              <w:t>Y-PSNR</w:t>
            </w:r>
          </w:p>
        </w:tc>
        <w:tc>
          <w:tcPr>
            <w:tcW w:w="1017" w:type="dxa"/>
            <w:tcBorders>
              <w:top w:val="nil"/>
              <w:left w:val="nil"/>
              <w:bottom w:val="single" w:sz="8" w:space="0" w:color="auto"/>
              <w:right w:val="nil"/>
            </w:tcBorders>
            <w:noWrap/>
            <w:vAlign w:val="center"/>
            <w:hideMark/>
          </w:tcPr>
          <w:p w14:paraId="6FCE6577" w14:textId="77777777" w:rsidR="00672A29" w:rsidRPr="00891F3A" w:rsidRDefault="00672A29" w:rsidP="00672A29">
            <w:pPr>
              <w:rPr>
                <w:lang w:val="en-CA"/>
                <w:rPrChange w:id="14710" w:author="Jens-Rainer Ohm" w:date="2023-05-08T12:56:00Z">
                  <w:rPr/>
                </w:rPrChange>
              </w:rPr>
            </w:pPr>
            <w:r w:rsidRPr="00891F3A">
              <w:rPr>
                <w:lang w:val="en-CA"/>
                <w:rPrChange w:id="14711" w:author="Jens-Rainer Ohm" w:date="2023-05-08T12:56:00Z">
                  <w:rPr/>
                </w:rPrChange>
              </w:rPr>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891F3A" w:rsidRDefault="00672A29" w:rsidP="00672A29">
            <w:pPr>
              <w:rPr>
                <w:lang w:val="en-CA"/>
                <w:rPrChange w:id="14712" w:author="Jens-Rainer Ohm" w:date="2023-05-08T12:56:00Z">
                  <w:rPr/>
                </w:rPrChange>
              </w:rPr>
            </w:pPr>
            <w:r w:rsidRPr="00891F3A">
              <w:rPr>
                <w:lang w:val="en-CA"/>
                <w:rPrChange w:id="14713" w:author="Jens-Rainer Ohm" w:date="2023-05-08T12:56:00Z">
                  <w:rPr/>
                </w:rPrChange>
              </w:rPr>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891F3A" w:rsidRDefault="00672A29" w:rsidP="00672A29">
            <w:pPr>
              <w:rPr>
                <w:lang w:val="en-CA"/>
                <w:rPrChange w:id="14714" w:author="Jens-Rainer Ohm" w:date="2023-05-08T12:56:00Z">
                  <w:rPr/>
                </w:rPrChange>
              </w:rPr>
            </w:pPr>
            <w:r w:rsidRPr="00891F3A">
              <w:rPr>
                <w:lang w:val="en-CA"/>
                <w:rPrChange w:id="14715" w:author="Jens-Rainer Ohm" w:date="2023-05-08T12:56:00Z">
                  <w:rPr/>
                </w:rPrChange>
              </w:rPr>
              <w:t>Y-MSIM</w:t>
            </w:r>
          </w:p>
        </w:tc>
        <w:tc>
          <w:tcPr>
            <w:tcW w:w="973" w:type="dxa"/>
            <w:tcBorders>
              <w:top w:val="nil"/>
              <w:left w:val="nil"/>
              <w:bottom w:val="single" w:sz="8" w:space="0" w:color="auto"/>
              <w:right w:val="nil"/>
            </w:tcBorders>
            <w:noWrap/>
            <w:vAlign w:val="center"/>
            <w:hideMark/>
          </w:tcPr>
          <w:p w14:paraId="41694250" w14:textId="77777777" w:rsidR="00672A29" w:rsidRPr="00891F3A" w:rsidRDefault="00672A29" w:rsidP="00672A29">
            <w:pPr>
              <w:rPr>
                <w:lang w:val="en-CA"/>
                <w:rPrChange w:id="14716" w:author="Jens-Rainer Ohm" w:date="2023-05-08T12:56:00Z">
                  <w:rPr/>
                </w:rPrChange>
              </w:rPr>
            </w:pPr>
            <w:r w:rsidRPr="00891F3A">
              <w:rPr>
                <w:lang w:val="en-CA"/>
                <w:rPrChange w:id="14717" w:author="Jens-Rainer Ohm" w:date="2023-05-08T12:56:00Z">
                  <w:rPr/>
                </w:rPrChange>
              </w:rPr>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891F3A" w:rsidRDefault="00672A29" w:rsidP="00672A29">
            <w:pPr>
              <w:rPr>
                <w:lang w:val="en-CA"/>
                <w:rPrChange w:id="14718" w:author="Jens-Rainer Ohm" w:date="2023-05-08T12:56:00Z">
                  <w:rPr/>
                </w:rPrChange>
              </w:rPr>
            </w:pPr>
            <w:r w:rsidRPr="00891F3A">
              <w:rPr>
                <w:lang w:val="en-CA"/>
                <w:rPrChange w:id="14719" w:author="Jens-Rainer Ohm" w:date="2023-05-08T12:56:00Z">
                  <w:rPr/>
                </w:rPrChange>
              </w:rPr>
              <w:t>V-MSIM</w:t>
            </w:r>
          </w:p>
        </w:tc>
        <w:tc>
          <w:tcPr>
            <w:tcW w:w="692" w:type="dxa"/>
            <w:tcBorders>
              <w:top w:val="nil"/>
              <w:left w:val="nil"/>
              <w:bottom w:val="single" w:sz="8" w:space="0" w:color="auto"/>
              <w:right w:val="nil"/>
            </w:tcBorders>
            <w:noWrap/>
            <w:vAlign w:val="center"/>
            <w:hideMark/>
          </w:tcPr>
          <w:p w14:paraId="713E4C43" w14:textId="77777777" w:rsidR="00672A29" w:rsidRPr="00891F3A" w:rsidRDefault="00672A29" w:rsidP="00672A29">
            <w:pPr>
              <w:rPr>
                <w:lang w:val="en-CA"/>
                <w:rPrChange w:id="14720" w:author="Jens-Rainer Ohm" w:date="2023-05-08T12:56:00Z">
                  <w:rPr/>
                </w:rPrChange>
              </w:rPr>
            </w:pPr>
            <w:r w:rsidRPr="00891F3A">
              <w:rPr>
                <w:lang w:val="en-CA"/>
                <w:rPrChange w:id="14721" w:author="Jens-Rainer Ohm" w:date="2023-05-08T12:56:00Z">
                  <w:rPr/>
                </w:rPrChange>
              </w:rPr>
              <w:t>EncT</w:t>
            </w:r>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891F3A" w:rsidRDefault="00672A29" w:rsidP="00672A29">
            <w:pPr>
              <w:rPr>
                <w:lang w:val="en-CA"/>
                <w:rPrChange w:id="14722" w:author="Jens-Rainer Ohm" w:date="2023-05-08T12:56:00Z">
                  <w:rPr/>
                </w:rPrChange>
              </w:rPr>
            </w:pPr>
            <w:r w:rsidRPr="00891F3A">
              <w:rPr>
                <w:lang w:val="en-CA"/>
                <w:rPrChange w:id="14723" w:author="Jens-Rainer Ohm" w:date="2023-05-08T12:56:00Z">
                  <w:rPr/>
                </w:rPrChange>
              </w:rPr>
              <w:t>DecT CPU</w:t>
            </w:r>
          </w:p>
        </w:tc>
      </w:tr>
      <w:tr w:rsidR="00672A29" w:rsidRPr="00891F3A"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891F3A" w:rsidRDefault="00672A29" w:rsidP="00672A29">
            <w:pPr>
              <w:rPr>
                <w:lang w:val="en-CA"/>
                <w:rPrChange w:id="14724" w:author="Jens-Rainer Ohm" w:date="2023-05-08T12:56:00Z">
                  <w:rPr/>
                </w:rPrChange>
              </w:rPr>
            </w:pPr>
            <w:r w:rsidRPr="00891F3A">
              <w:rPr>
                <w:lang w:val="en-CA"/>
                <w:rPrChange w:id="14725" w:author="Jens-Rainer Ohm" w:date="2023-05-08T12:56:00Z">
                  <w:rPr/>
                </w:rPrChange>
              </w:rPr>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891F3A" w:rsidRDefault="00672A29" w:rsidP="00672A29">
            <w:pPr>
              <w:rPr>
                <w:lang w:val="en-CA"/>
                <w:rPrChange w:id="14726" w:author="Jens-Rainer Ohm" w:date="2023-05-08T12:56:00Z">
                  <w:rPr/>
                </w:rPrChange>
              </w:rPr>
            </w:pPr>
            <w:r w:rsidRPr="00891F3A">
              <w:rPr>
                <w:lang w:val="en-CA"/>
                <w:rPrChange w:id="14727" w:author="Jens-Rainer Ohm" w:date="2023-05-08T12:56:00Z">
                  <w:rPr/>
                </w:rPrChange>
              </w:rPr>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891F3A" w:rsidRDefault="00672A29" w:rsidP="00672A29">
            <w:pPr>
              <w:rPr>
                <w:lang w:val="en-CA"/>
                <w:rPrChange w:id="14728" w:author="Jens-Rainer Ohm" w:date="2023-05-08T12:56:00Z">
                  <w:rPr/>
                </w:rPrChange>
              </w:rPr>
            </w:pPr>
            <w:r w:rsidRPr="00891F3A">
              <w:rPr>
                <w:lang w:val="en-CA"/>
                <w:rPrChange w:id="14729" w:author="Jens-Rainer Ohm" w:date="2023-05-08T12:56:00Z">
                  <w:rPr/>
                </w:rPrChange>
              </w:rPr>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891F3A" w:rsidRDefault="00672A29" w:rsidP="00672A29">
            <w:pPr>
              <w:rPr>
                <w:lang w:val="en-CA"/>
                <w:rPrChange w:id="14730" w:author="Jens-Rainer Ohm" w:date="2023-05-08T12:56:00Z">
                  <w:rPr/>
                </w:rPrChange>
              </w:rPr>
            </w:pPr>
            <w:r w:rsidRPr="00891F3A">
              <w:rPr>
                <w:lang w:val="en-CA"/>
                <w:rPrChange w:id="14731" w:author="Jens-Rainer Ohm" w:date="2023-05-08T12:56:00Z">
                  <w:rPr/>
                </w:rPrChange>
              </w:rPr>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891F3A" w:rsidRDefault="00672A29" w:rsidP="00672A29">
            <w:pPr>
              <w:rPr>
                <w:lang w:val="en-CA"/>
                <w:rPrChange w:id="14732" w:author="Jens-Rainer Ohm" w:date="2023-05-08T12:56:00Z">
                  <w:rPr/>
                </w:rPrChange>
              </w:rPr>
            </w:pPr>
            <w:r w:rsidRPr="00891F3A">
              <w:rPr>
                <w:lang w:val="en-CA"/>
                <w:rPrChange w:id="14733" w:author="Jens-Rainer Ohm" w:date="2023-05-08T12:56:00Z">
                  <w:rPr/>
                </w:rPrChange>
              </w:rPr>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891F3A" w:rsidRDefault="00672A29" w:rsidP="00672A29">
            <w:pPr>
              <w:rPr>
                <w:lang w:val="en-CA"/>
                <w:rPrChange w:id="14734" w:author="Jens-Rainer Ohm" w:date="2023-05-08T12:56:00Z">
                  <w:rPr/>
                </w:rPrChange>
              </w:rPr>
            </w:pPr>
            <w:r w:rsidRPr="00891F3A">
              <w:rPr>
                <w:lang w:val="en-CA"/>
                <w:rPrChange w:id="14735" w:author="Jens-Rainer Ohm" w:date="2023-05-08T12:56:00Z">
                  <w:rPr/>
                </w:rPrChange>
              </w:rPr>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891F3A" w:rsidRDefault="00672A29" w:rsidP="00672A29">
            <w:pPr>
              <w:rPr>
                <w:lang w:val="en-CA"/>
                <w:rPrChange w:id="14736" w:author="Jens-Rainer Ohm" w:date="2023-05-08T12:56:00Z">
                  <w:rPr/>
                </w:rPrChange>
              </w:rPr>
            </w:pPr>
            <w:r w:rsidRPr="00891F3A">
              <w:rPr>
                <w:lang w:val="en-CA"/>
                <w:rPrChange w:id="14737" w:author="Jens-Rainer Ohm" w:date="2023-05-08T12:56:00Z">
                  <w:rPr/>
                </w:rPrChange>
              </w:rPr>
              <w:t>-3.88%</w:t>
            </w:r>
          </w:p>
        </w:tc>
        <w:tc>
          <w:tcPr>
            <w:tcW w:w="692" w:type="dxa"/>
            <w:noWrap/>
            <w:vAlign w:val="center"/>
            <w:hideMark/>
          </w:tcPr>
          <w:p w14:paraId="3C1E6BAC" w14:textId="77777777" w:rsidR="00672A29" w:rsidRPr="00891F3A" w:rsidRDefault="00672A29" w:rsidP="00672A29">
            <w:pPr>
              <w:rPr>
                <w:lang w:val="en-CA"/>
                <w:rPrChange w:id="14738" w:author="Jens-Rainer Ohm" w:date="2023-05-08T12:56:00Z">
                  <w:rPr/>
                </w:rPrChange>
              </w:rPr>
            </w:pPr>
            <w:r w:rsidRPr="00891F3A">
              <w:rPr>
                <w:lang w:val="en-CA"/>
                <w:rPrChange w:id="14739" w:author="Jens-Rainer Ohm" w:date="2023-05-08T12:56:00Z">
                  <w:rPr/>
                </w:rPrChange>
              </w:rPr>
              <w:t>172%</w:t>
            </w:r>
          </w:p>
        </w:tc>
        <w:tc>
          <w:tcPr>
            <w:tcW w:w="1256" w:type="dxa"/>
            <w:tcBorders>
              <w:top w:val="nil"/>
              <w:left w:val="nil"/>
              <w:bottom w:val="nil"/>
              <w:right w:val="single" w:sz="4" w:space="0" w:color="auto"/>
            </w:tcBorders>
            <w:noWrap/>
            <w:vAlign w:val="center"/>
            <w:hideMark/>
          </w:tcPr>
          <w:p w14:paraId="76157043" w14:textId="77777777" w:rsidR="00672A29" w:rsidRPr="00891F3A" w:rsidRDefault="00672A29" w:rsidP="00672A29">
            <w:pPr>
              <w:rPr>
                <w:lang w:val="en-CA"/>
                <w:rPrChange w:id="14740" w:author="Jens-Rainer Ohm" w:date="2023-05-08T12:56:00Z">
                  <w:rPr/>
                </w:rPrChange>
              </w:rPr>
            </w:pPr>
            <w:r w:rsidRPr="00891F3A">
              <w:rPr>
                <w:lang w:val="en-CA"/>
                <w:rPrChange w:id="14741" w:author="Jens-Rainer Ohm" w:date="2023-05-08T12:56:00Z">
                  <w:rPr/>
                </w:rPrChange>
              </w:rPr>
              <w:t>547%</w:t>
            </w:r>
          </w:p>
        </w:tc>
      </w:tr>
      <w:tr w:rsidR="00672A29" w:rsidRPr="00891F3A"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891F3A" w:rsidRDefault="00672A29" w:rsidP="00672A29">
            <w:pPr>
              <w:rPr>
                <w:lang w:val="en-CA"/>
                <w:rPrChange w:id="14742" w:author="Jens-Rainer Ohm" w:date="2023-05-08T12:56:00Z">
                  <w:rPr/>
                </w:rPrChange>
              </w:rPr>
            </w:pPr>
            <w:r w:rsidRPr="00891F3A">
              <w:rPr>
                <w:lang w:val="en-CA"/>
                <w:rPrChange w:id="14743" w:author="Jens-Rainer Ohm" w:date="2023-05-08T12:56:00Z">
                  <w:rPr/>
                </w:rPrChange>
              </w:rPr>
              <w:t>Class A2</w:t>
            </w:r>
          </w:p>
        </w:tc>
        <w:tc>
          <w:tcPr>
            <w:tcW w:w="1002" w:type="dxa"/>
            <w:noWrap/>
            <w:vAlign w:val="center"/>
            <w:hideMark/>
          </w:tcPr>
          <w:p w14:paraId="2E927756" w14:textId="77777777" w:rsidR="00672A29" w:rsidRPr="00891F3A" w:rsidRDefault="00672A29" w:rsidP="00672A29">
            <w:pPr>
              <w:rPr>
                <w:lang w:val="en-CA"/>
                <w:rPrChange w:id="14744" w:author="Jens-Rainer Ohm" w:date="2023-05-08T12:56:00Z">
                  <w:rPr/>
                </w:rPrChange>
              </w:rPr>
            </w:pPr>
            <w:r w:rsidRPr="00891F3A">
              <w:rPr>
                <w:lang w:val="en-CA"/>
                <w:rPrChange w:id="14745" w:author="Jens-Rainer Ohm" w:date="2023-05-08T12:56:00Z">
                  <w:rPr/>
                </w:rPrChange>
              </w:rPr>
              <w:t>-2.82%</w:t>
            </w:r>
          </w:p>
        </w:tc>
        <w:tc>
          <w:tcPr>
            <w:tcW w:w="1017" w:type="dxa"/>
            <w:noWrap/>
            <w:vAlign w:val="center"/>
            <w:hideMark/>
          </w:tcPr>
          <w:p w14:paraId="43F8F72F" w14:textId="77777777" w:rsidR="00672A29" w:rsidRPr="00891F3A" w:rsidRDefault="00672A29" w:rsidP="00672A29">
            <w:pPr>
              <w:rPr>
                <w:lang w:val="en-CA"/>
                <w:rPrChange w:id="14746" w:author="Jens-Rainer Ohm" w:date="2023-05-08T12:56:00Z">
                  <w:rPr/>
                </w:rPrChange>
              </w:rPr>
            </w:pPr>
            <w:r w:rsidRPr="00891F3A">
              <w:rPr>
                <w:lang w:val="en-CA"/>
                <w:rPrChange w:id="14747" w:author="Jens-Rainer Ohm" w:date="2023-05-08T12:56:00Z">
                  <w:rPr/>
                </w:rPrChange>
              </w:rPr>
              <w:t>-2.35%</w:t>
            </w:r>
          </w:p>
        </w:tc>
        <w:tc>
          <w:tcPr>
            <w:tcW w:w="1002" w:type="dxa"/>
            <w:tcBorders>
              <w:top w:val="nil"/>
              <w:left w:val="nil"/>
              <w:bottom w:val="nil"/>
              <w:right w:val="single" w:sz="4" w:space="0" w:color="auto"/>
            </w:tcBorders>
            <w:noWrap/>
            <w:vAlign w:val="center"/>
            <w:hideMark/>
          </w:tcPr>
          <w:p w14:paraId="412F90DA" w14:textId="77777777" w:rsidR="00672A29" w:rsidRPr="00891F3A" w:rsidRDefault="00672A29" w:rsidP="00672A29">
            <w:pPr>
              <w:rPr>
                <w:lang w:val="en-CA"/>
                <w:rPrChange w:id="14748" w:author="Jens-Rainer Ohm" w:date="2023-05-08T12:56:00Z">
                  <w:rPr/>
                </w:rPrChange>
              </w:rPr>
            </w:pPr>
            <w:r w:rsidRPr="00891F3A">
              <w:rPr>
                <w:lang w:val="en-CA"/>
                <w:rPrChange w:id="14749" w:author="Jens-Rainer Ohm" w:date="2023-05-08T12:56:00Z">
                  <w:rPr/>
                </w:rPrChange>
              </w:rPr>
              <w:t>-2.77%</w:t>
            </w:r>
          </w:p>
        </w:tc>
        <w:tc>
          <w:tcPr>
            <w:tcW w:w="959" w:type="dxa"/>
            <w:tcBorders>
              <w:top w:val="nil"/>
              <w:left w:val="single" w:sz="8" w:space="0" w:color="auto"/>
              <w:bottom w:val="nil"/>
              <w:right w:val="nil"/>
            </w:tcBorders>
            <w:noWrap/>
            <w:vAlign w:val="center"/>
            <w:hideMark/>
          </w:tcPr>
          <w:p w14:paraId="58D4DFAC" w14:textId="77777777" w:rsidR="00672A29" w:rsidRPr="00891F3A" w:rsidRDefault="00672A29" w:rsidP="00672A29">
            <w:pPr>
              <w:rPr>
                <w:lang w:val="en-CA"/>
                <w:rPrChange w:id="14750" w:author="Jens-Rainer Ohm" w:date="2023-05-08T12:56:00Z">
                  <w:rPr/>
                </w:rPrChange>
              </w:rPr>
            </w:pPr>
            <w:r w:rsidRPr="00891F3A">
              <w:rPr>
                <w:lang w:val="en-CA"/>
                <w:rPrChange w:id="14751" w:author="Jens-Rainer Ohm" w:date="2023-05-08T12:56:00Z">
                  <w:rPr/>
                </w:rPrChange>
              </w:rPr>
              <w:t>-2.85%</w:t>
            </w:r>
          </w:p>
        </w:tc>
        <w:tc>
          <w:tcPr>
            <w:tcW w:w="973" w:type="dxa"/>
            <w:noWrap/>
            <w:vAlign w:val="center"/>
            <w:hideMark/>
          </w:tcPr>
          <w:p w14:paraId="7995B993" w14:textId="77777777" w:rsidR="00672A29" w:rsidRPr="00891F3A" w:rsidRDefault="00672A29" w:rsidP="00672A29">
            <w:pPr>
              <w:rPr>
                <w:lang w:val="en-CA"/>
                <w:rPrChange w:id="14752" w:author="Jens-Rainer Ohm" w:date="2023-05-08T12:56:00Z">
                  <w:rPr/>
                </w:rPrChange>
              </w:rPr>
            </w:pPr>
            <w:r w:rsidRPr="00891F3A">
              <w:rPr>
                <w:lang w:val="en-CA"/>
                <w:rPrChange w:id="14753" w:author="Jens-Rainer Ohm" w:date="2023-05-08T12:56:00Z">
                  <w:rPr/>
                </w:rPrChange>
              </w:rPr>
              <w:t>-1.95%</w:t>
            </w:r>
          </w:p>
        </w:tc>
        <w:tc>
          <w:tcPr>
            <w:tcW w:w="959" w:type="dxa"/>
            <w:tcBorders>
              <w:top w:val="nil"/>
              <w:left w:val="nil"/>
              <w:bottom w:val="nil"/>
              <w:right w:val="single" w:sz="4" w:space="0" w:color="auto"/>
            </w:tcBorders>
            <w:noWrap/>
            <w:vAlign w:val="center"/>
            <w:hideMark/>
          </w:tcPr>
          <w:p w14:paraId="7FFD3269" w14:textId="77777777" w:rsidR="00672A29" w:rsidRPr="00891F3A" w:rsidRDefault="00672A29" w:rsidP="00672A29">
            <w:pPr>
              <w:rPr>
                <w:lang w:val="en-CA"/>
                <w:rPrChange w:id="14754" w:author="Jens-Rainer Ohm" w:date="2023-05-08T12:56:00Z">
                  <w:rPr/>
                </w:rPrChange>
              </w:rPr>
            </w:pPr>
            <w:r w:rsidRPr="00891F3A">
              <w:rPr>
                <w:lang w:val="en-CA"/>
                <w:rPrChange w:id="14755" w:author="Jens-Rainer Ohm" w:date="2023-05-08T12:56:00Z">
                  <w:rPr/>
                </w:rPrChange>
              </w:rPr>
              <w:t>-2.30%</w:t>
            </w:r>
          </w:p>
        </w:tc>
        <w:tc>
          <w:tcPr>
            <w:tcW w:w="692" w:type="dxa"/>
            <w:noWrap/>
            <w:vAlign w:val="center"/>
            <w:hideMark/>
          </w:tcPr>
          <w:p w14:paraId="2F83E9A5" w14:textId="77777777" w:rsidR="00672A29" w:rsidRPr="00891F3A" w:rsidRDefault="00672A29" w:rsidP="00672A29">
            <w:pPr>
              <w:rPr>
                <w:lang w:val="en-CA"/>
                <w:rPrChange w:id="14756" w:author="Jens-Rainer Ohm" w:date="2023-05-08T12:56:00Z">
                  <w:rPr/>
                </w:rPrChange>
              </w:rPr>
            </w:pPr>
            <w:r w:rsidRPr="00891F3A">
              <w:rPr>
                <w:lang w:val="en-CA"/>
                <w:rPrChange w:id="14757" w:author="Jens-Rainer Ohm" w:date="2023-05-08T12:56:00Z">
                  <w:rPr/>
                </w:rPrChange>
              </w:rPr>
              <w:t>179%</w:t>
            </w:r>
          </w:p>
        </w:tc>
        <w:tc>
          <w:tcPr>
            <w:tcW w:w="1256" w:type="dxa"/>
            <w:tcBorders>
              <w:top w:val="nil"/>
              <w:left w:val="nil"/>
              <w:bottom w:val="nil"/>
              <w:right w:val="single" w:sz="4" w:space="0" w:color="auto"/>
            </w:tcBorders>
            <w:noWrap/>
            <w:vAlign w:val="center"/>
            <w:hideMark/>
          </w:tcPr>
          <w:p w14:paraId="72A73063" w14:textId="77777777" w:rsidR="00672A29" w:rsidRPr="00891F3A" w:rsidRDefault="00672A29" w:rsidP="00672A29">
            <w:pPr>
              <w:rPr>
                <w:lang w:val="en-CA"/>
                <w:rPrChange w:id="14758" w:author="Jens-Rainer Ohm" w:date="2023-05-08T12:56:00Z">
                  <w:rPr/>
                </w:rPrChange>
              </w:rPr>
            </w:pPr>
            <w:r w:rsidRPr="00891F3A">
              <w:rPr>
                <w:lang w:val="en-CA"/>
                <w:rPrChange w:id="14759" w:author="Jens-Rainer Ohm" w:date="2023-05-08T12:56:00Z">
                  <w:rPr/>
                </w:rPrChange>
              </w:rPr>
              <w:t>664%</w:t>
            </w:r>
          </w:p>
        </w:tc>
      </w:tr>
      <w:tr w:rsidR="00672A29" w:rsidRPr="00891F3A"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891F3A" w:rsidRDefault="00672A29" w:rsidP="00672A29">
            <w:pPr>
              <w:rPr>
                <w:lang w:val="en-CA"/>
                <w:rPrChange w:id="14760" w:author="Jens-Rainer Ohm" w:date="2023-05-08T12:56:00Z">
                  <w:rPr/>
                </w:rPrChange>
              </w:rPr>
            </w:pPr>
            <w:r w:rsidRPr="00891F3A">
              <w:rPr>
                <w:lang w:val="en-CA"/>
                <w:rPrChange w:id="14761" w:author="Jens-Rainer Ohm" w:date="2023-05-08T12:56:00Z">
                  <w:rPr/>
                </w:rPrChange>
              </w:rPr>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891F3A" w:rsidRDefault="00672A29" w:rsidP="00672A29">
            <w:pPr>
              <w:rPr>
                <w:lang w:val="en-CA"/>
                <w:rPrChange w:id="14762" w:author="Jens-Rainer Ohm" w:date="2023-05-08T12:56:00Z">
                  <w:rPr/>
                </w:rPrChange>
              </w:rPr>
            </w:pPr>
            <w:r w:rsidRPr="00891F3A">
              <w:rPr>
                <w:lang w:val="en-CA"/>
                <w:rPrChange w:id="14763" w:author="Jens-Rainer Ohm" w:date="2023-05-08T12:56:00Z">
                  <w:rPr/>
                </w:rPrChange>
              </w:rPr>
              <w:t>-3.24%</w:t>
            </w:r>
          </w:p>
        </w:tc>
        <w:tc>
          <w:tcPr>
            <w:tcW w:w="1017" w:type="dxa"/>
            <w:noWrap/>
            <w:vAlign w:val="center"/>
            <w:hideMark/>
          </w:tcPr>
          <w:p w14:paraId="35E0BC6F" w14:textId="77777777" w:rsidR="00672A29" w:rsidRPr="00891F3A" w:rsidRDefault="00672A29" w:rsidP="00672A29">
            <w:pPr>
              <w:rPr>
                <w:lang w:val="en-CA"/>
                <w:rPrChange w:id="14764" w:author="Jens-Rainer Ohm" w:date="2023-05-08T12:56:00Z">
                  <w:rPr/>
                </w:rPrChange>
              </w:rPr>
            </w:pPr>
            <w:r w:rsidRPr="00891F3A">
              <w:rPr>
                <w:lang w:val="en-CA"/>
                <w:rPrChange w:id="14765" w:author="Jens-Rainer Ohm" w:date="2023-05-08T12:56:00Z">
                  <w:rPr/>
                </w:rPrChange>
              </w:rPr>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891F3A" w:rsidRDefault="00672A29" w:rsidP="00672A29">
            <w:pPr>
              <w:rPr>
                <w:lang w:val="en-CA"/>
                <w:rPrChange w:id="14766" w:author="Jens-Rainer Ohm" w:date="2023-05-08T12:56:00Z">
                  <w:rPr/>
                </w:rPrChange>
              </w:rPr>
            </w:pPr>
            <w:r w:rsidRPr="00891F3A">
              <w:rPr>
                <w:lang w:val="en-CA"/>
                <w:rPrChange w:id="14767" w:author="Jens-Rainer Ohm" w:date="2023-05-08T12:56:00Z">
                  <w:rPr/>
                </w:rPrChange>
              </w:rPr>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891F3A" w:rsidRDefault="00672A29" w:rsidP="00672A29">
            <w:pPr>
              <w:rPr>
                <w:lang w:val="en-CA"/>
                <w:rPrChange w:id="14768" w:author="Jens-Rainer Ohm" w:date="2023-05-08T12:56:00Z">
                  <w:rPr/>
                </w:rPrChange>
              </w:rPr>
            </w:pPr>
            <w:r w:rsidRPr="00891F3A">
              <w:rPr>
                <w:lang w:val="en-CA"/>
                <w:rPrChange w:id="14769" w:author="Jens-Rainer Ohm" w:date="2023-05-08T12:56:00Z">
                  <w:rPr/>
                </w:rPrChange>
              </w:rPr>
              <w:t>-3.09%</w:t>
            </w:r>
          </w:p>
        </w:tc>
        <w:tc>
          <w:tcPr>
            <w:tcW w:w="973" w:type="dxa"/>
            <w:noWrap/>
            <w:vAlign w:val="center"/>
            <w:hideMark/>
          </w:tcPr>
          <w:p w14:paraId="7064D620" w14:textId="77777777" w:rsidR="00672A29" w:rsidRPr="00891F3A" w:rsidRDefault="00672A29" w:rsidP="00672A29">
            <w:pPr>
              <w:rPr>
                <w:lang w:val="en-CA"/>
                <w:rPrChange w:id="14770" w:author="Jens-Rainer Ohm" w:date="2023-05-08T12:56:00Z">
                  <w:rPr/>
                </w:rPrChange>
              </w:rPr>
            </w:pPr>
            <w:r w:rsidRPr="00891F3A">
              <w:rPr>
                <w:lang w:val="en-CA"/>
                <w:rPrChange w:id="14771" w:author="Jens-Rainer Ohm" w:date="2023-05-08T12:56:00Z">
                  <w:rPr/>
                </w:rPrChange>
              </w:rPr>
              <w:t>-2.47%</w:t>
            </w:r>
          </w:p>
        </w:tc>
        <w:tc>
          <w:tcPr>
            <w:tcW w:w="959" w:type="dxa"/>
            <w:tcBorders>
              <w:top w:val="nil"/>
              <w:left w:val="nil"/>
              <w:bottom w:val="nil"/>
              <w:right w:val="single" w:sz="4" w:space="0" w:color="auto"/>
            </w:tcBorders>
            <w:noWrap/>
            <w:vAlign w:val="center"/>
            <w:hideMark/>
          </w:tcPr>
          <w:p w14:paraId="6777815C" w14:textId="77777777" w:rsidR="00672A29" w:rsidRPr="00891F3A" w:rsidRDefault="00672A29" w:rsidP="00672A29">
            <w:pPr>
              <w:rPr>
                <w:lang w:val="en-CA"/>
                <w:rPrChange w:id="14772" w:author="Jens-Rainer Ohm" w:date="2023-05-08T12:56:00Z">
                  <w:rPr/>
                </w:rPrChange>
              </w:rPr>
            </w:pPr>
            <w:r w:rsidRPr="00891F3A">
              <w:rPr>
                <w:lang w:val="en-CA"/>
                <w:rPrChange w:id="14773" w:author="Jens-Rainer Ohm" w:date="2023-05-08T12:56:00Z">
                  <w:rPr/>
                </w:rPrChange>
              </w:rPr>
              <w:t>-2.37%</w:t>
            </w:r>
          </w:p>
        </w:tc>
        <w:tc>
          <w:tcPr>
            <w:tcW w:w="692" w:type="dxa"/>
            <w:noWrap/>
            <w:vAlign w:val="center"/>
            <w:hideMark/>
          </w:tcPr>
          <w:p w14:paraId="6EAA8A73" w14:textId="77777777" w:rsidR="00672A29" w:rsidRPr="00891F3A" w:rsidRDefault="00672A29" w:rsidP="00672A29">
            <w:pPr>
              <w:rPr>
                <w:lang w:val="en-CA"/>
                <w:rPrChange w:id="14774" w:author="Jens-Rainer Ohm" w:date="2023-05-08T12:56:00Z">
                  <w:rPr/>
                </w:rPrChange>
              </w:rPr>
            </w:pPr>
            <w:r w:rsidRPr="00891F3A">
              <w:rPr>
                <w:lang w:val="en-CA"/>
                <w:rPrChange w:id="14775" w:author="Jens-Rainer Ohm" w:date="2023-05-08T12:56:00Z">
                  <w:rPr/>
                </w:rPrChange>
              </w:rPr>
              <w:t>179%</w:t>
            </w:r>
          </w:p>
        </w:tc>
        <w:tc>
          <w:tcPr>
            <w:tcW w:w="1256" w:type="dxa"/>
            <w:tcBorders>
              <w:top w:val="nil"/>
              <w:left w:val="nil"/>
              <w:bottom w:val="nil"/>
              <w:right w:val="single" w:sz="4" w:space="0" w:color="auto"/>
            </w:tcBorders>
            <w:noWrap/>
            <w:vAlign w:val="center"/>
            <w:hideMark/>
          </w:tcPr>
          <w:p w14:paraId="1F8E4A6D" w14:textId="77777777" w:rsidR="00672A29" w:rsidRPr="00891F3A" w:rsidRDefault="00672A29" w:rsidP="00672A29">
            <w:pPr>
              <w:rPr>
                <w:lang w:val="en-CA"/>
                <w:rPrChange w:id="14776" w:author="Jens-Rainer Ohm" w:date="2023-05-08T12:56:00Z">
                  <w:rPr/>
                </w:rPrChange>
              </w:rPr>
            </w:pPr>
            <w:r w:rsidRPr="00891F3A">
              <w:rPr>
                <w:lang w:val="en-CA"/>
                <w:rPrChange w:id="14777" w:author="Jens-Rainer Ohm" w:date="2023-05-08T12:56:00Z">
                  <w:rPr/>
                </w:rPrChange>
              </w:rPr>
              <w:t>712%</w:t>
            </w:r>
          </w:p>
        </w:tc>
      </w:tr>
      <w:tr w:rsidR="00672A29" w:rsidRPr="00891F3A"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891F3A" w:rsidRDefault="00672A29" w:rsidP="00672A29">
            <w:pPr>
              <w:rPr>
                <w:lang w:val="en-CA"/>
                <w:rPrChange w:id="14778" w:author="Jens-Rainer Ohm" w:date="2023-05-08T12:56:00Z">
                  <w:rPr/>
                </w:rPrChange>
              </w:rPr>
            </w:pPr>
            <w:r w:rsidRPr="00891F3A">
              <w:rPr>
                <w:lang w:val="en-CA"/>
                <w:rPrChange w:id="14779" w:author="Jens-Rainer Ohm" w:date="2023-05-08T12:56:00Z">
                  <w:rPr/>
                </w:rPrChange>
              </w:rPr>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891F3A" w:rsidRDefault="00672A29" w:rsidP="00672A29">
            <w:pPr>
              <w:rPr>
                <w:lang w:val="en-CA"/>
                <w:rPrChange w:id="14780" w:author="Jens-Rainer Ohm" w:date="2023-05-08T12:56:00Z">
                  <w:rPr/>
                </w:rPrChange>
              </w:rPr>
            </w:pPr>
            <w:r w:rsidRPr="00891F3A">
              <w:rPr>
                <w:lang w:val="en-CA"/>
                <w:rPrChange w:id="14781" w:author="Jens-Rainer Ohm" w:date="2023-05-08T12:56:00Z">
                  <w:rPr/>
                </w:rPrChange>
              </w:rPr>
              <w:t>-3.20%</w:t>
            </w:r>
          </w:p>
        </w:tc>
        <w:tc>
          <w:tcPr>
            <w:tcW w:w="1017" w:type="dxa"/>
            <w:noWrap/>
            <w:vAlign w:val="center"/>
            <w:hideMark/>
          </w:tcPr>
          <w:p w14:paraId="34DC12B7" w14:textId="77777777" w:rsidR="00672A29" w:rsidRPr="00891F3A" w:rsidRDefault="00672A29" w:rsidP="00672A29">
            <w:pPr>
              <w:rPr>
                <w:lang w:val="en-CA"/>
                <w:rPrChange w:id="14782" w:author="Jens-Rainer Ohm" w:date="2023-05-08T12:56:00Z">
                  <w:rPr/>
                </w:rPrChange>
              </w:rPr>
            </w:pPr>
            <w:r w:rsidRPr="00891F3A">
              <w:rPr>
                <w:lang w:val="en-CA"/>
                <w:rPrChange w:id="14783" w:author="Jens-Rainer Ohm" w:date="2023-05-08T12:56:00Z">
                  <w:rPr/>
                </w:rPrChange>
              </w:rPr>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891F3A" w:rsidRDefault="00672A29" w:rsidP="00672A29">
            <w:pPr>
              <w:rPr>
                <w:lang w:val="en-CA"/>
                <w:rPrChange w:id="14784" w:author="Jens-Rainer Ohm" w:date="2023-05-08T12:56:00Z">
                  <w:rPr/>
                </w:rPrChange>
              </w:rPr>
            </w:pPr>
            <w:r w:rsidRPr="00891F3A">
              <w:rPr>
                <w:lang w:val="en-CA"/>
                <w:rPrChange w:id="14785" w:author="Jens-Rainer Ohm" w:date="2023-05-08T12:56:00Z">
                  <w:rPr/>
                </w:rPrChange>
              </w:rPr>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891F3A" w:rsidRDefault="00672A29" w:rsidP="00672A29">
            <w:pPr>
              <w:rPr>
                <w:lang w:val="en-CA"/>
                <w:rPrChange w:id="14786" w:author="Jens-Rainer Ohm" w:date="2023-05-08T12:56:00Z">
                  <w:rPr/>
                </w:rPrChange>
              </w:rPr>
            </w:pPr>
            <w:r w:rsidRPr="00891F3A">
              <w:rPr>
                <w:lang w:val="en-CA"/>
                <w:rPrChange w:id="14787" w:author="Jens-Rainer Ohm" w:date="2023-05-08T12:56:00Z">
                  <w:rPr/>
                </w:rPrChange>
              </w:rPr>
              <w:t>-3.22%</w:t>
            </w:r>
          </w:p>
        </w:tc>
        <w:tc>
          <w:tcPr>
            <w:tcW w:w="973" w:type="dxa"/>
            <w:noWrap/>
            <w:vAlign w:val="center"/>
            <w:hideMark/>
          </w:tcPr>
          <w:p w14:paraId="7F4C8B85" w14:textId="77777777" w:rsidR="00672A29" w:rsidRPr="00891F3A" w:rsidRDefault="00672A29" w:rsidP="00672A29">
            <w:pPr>
              <w:rPr>
                <w:lang w:val="en-CA"/>
                <w:rPrChange w:id="14788" w:author="Jens-Rainer Ohm" w:date="2023-05-08T12:56:00Z">
                  <w:rPr/>
                </w:rPrChange>
              </w:rPr>
            </w:pPr>
            <w:r w:rsidRPr="00891F3A">
              <w:rPr>
                <w:lang w:val="en-CA"/>
                <w:rPrChange w:id="14789" w:author="Jens-Rainer Ohm" w:date="2023-05-08T12:56:00Z">
                  <w:rPr/>
                </w:rPrChange>
              </w:rPr>
              <w:t>-2.26%</w:t>
            </w:r>
          </w:p>
        </w:tc>
        <w:tc>
          <w:tcPr>
            <w:tcW w:w="959" w:type="dxa"/>
            <w:tcBorders>
              <w:top w:val="nil"/>
              <w:left w:val="nil"/>
              <w:bottom w:val="nil"/>
              <w:right w:val="single" w:sz="4" w:space="0" w:color="auto"/>
            </w:tcBorders>
            <w:noWrap/>
            <w:vAlign w:val="center"/>
            <w:hideMark/>
          </w:tcPr>
          <w:p w14:paraId="369177A3" w14:textId="77777777" w:rsidR="00672A29" w:rsidRPr="00891F3A" w:rsidRDefault="00672A29" w:rsidP="00672A29">
            <w:pPr>
              <w:rPr>
                <w:lang w:val="en-CA"/>
                <w:rPrChange w:id="14790" w:author="Jens-Rainer Ohm" w:date="2023-05-08T12:56:00Z">
                  <w:rPr/>
                </w:rPrChange>
              </w:rPr>
            </w:pPr>
            <w:r w:rsidRPr="00891F3A">
              <w:rPr>
                <w:lang w:val="en-CA"/>
                <w:rPrChange w:id="14791" w:author="Jens-Rainer Ohm" w:date="2023-05-08T12:56:00Z">
                  <w:rPr/>
                </w:rPrChange>
              </w:rPr>
              <w:t>-2.13%</w:t>
            </w:r>
          </w:p>
        </w:tc>
        <w:tc>
          <w:tcPr>
            <w:tcW w:w="692" w:type="dxa"/>
            <w:noWrap/>
            <w:vAlign w:val="center"/>
            <w:hideMark/>
          </w:tcPr>
          <w:p w14:paraId="05A767AF" w14:textId="77777777" w:rsidR="00672A29" w:rsidRPr="00891F3A" w:rsidRDefault="00672A29" w:rsidP="00672A29">
            <w:pPr>
              <w:rPr>
                <w:lang w:val="en-CA"/>
                <w:rPrChange w:id="14792" w:author="Jens-Rainer Ohm" w:date="2023-05-08T12:56:00Z">
                  <w:rPr/>
                </w:rPrChange>
              </w:rPr>
            </w:pPr>
            <w:r w:rsidRPr="00891F3A">
              <w:rPr>
                <w:lang w:val="en-CA"/>
                <w:rPrChange w:id="14793" w:author="Jens-Rainer Ohm" w:date="2023-05-08T12:56:00Z">
                  <w:rPr/>
                </w:rPrChange>
              </w:rPr>
              <w:t>171%</w:t>
            </w:r>
          </w:p>
        </w:tc>
        <w:tc>
          <w:tcPr>
            <w:tcW w:w="1256" w:type="dxa"/>
            <w:tcBorders>
              <w:top w:val="nil"/>
              <w:left w:val="nil"/>
              <w:bottom w:val="nil"/>
              <w:right w:val="single" w:sz="4" w:space="0" w:color="auto"/>
            </w:tcBorders>
            <w:noWrap/>
            <w:vAlign w:val="center"/>
            <w:hideMark/>
          </w:tcPr>
          <w:p w14:paraId="02415249" w14:textId="77777777" w:rsidR="00672A29" w:rsidRPr="00891F3A" w:rsidRDefault="00672A29" w:rsidP="00672A29">
            <w:pPr>
              <w:rPr>
                <w:lang w:val="en-CA"/>
                <w:rPrChange w:id="14794" w:author="Jens-Rainer Ohm" w:date="2023-05-08T12:56:00Z">
                  <w:rPr/>
                </w:rPrChange>
              </w:rPr>
            </w:pPr>
            <w:r w:rsidRPr="00891F3A">
              <w:rPr>
                <w:lang w:val="en-CA"/>
                <w:rPrChange w:id="14795" w:author="Jens-Rainer Ohm" w:date="2023-05-08T12:56:00Z">
                  <w:rPr/>
                </w:rPrChange>
              </w:rPr>
              <w:t>765%</w:t>
            </w:r>
          </w:p>
        </w:tc>
      </w:tr>
      <w:tr w:rsidR="00672A29" w:rsidRPr="00891F3A"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891F3A" w:rsidRDefault="00672A29" w:rsidP="00672A29">
            <w:pPr>
              <w:rPr>
                <w:lang w:val="en-CA"/>
                <w:rPrChange w:id="14796" w:author="Jens-Rainer Ohm" w:date="2023-05-08T12:56:00Z">
                  <w:rPr/>
                </w:rPrChange>
              </w:rPr>
            </w:pPr>
            <w:r w:rsidRPr="00891F3A">
              <w:rPr>
                <w:lang w:val="en-CA"/>
                <w:rPrChange w:id="14797" w:author="Jens-Rainer Ohm" w:date="2023-05-08T12:56:00Z">
                  <w:rPr/>
                </w:rPrChange>
              </w:rPr>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891F3A" w:rsidRDefault="00672A29" w:rsidP="00672A29">
            <w:pPr>
              <w:rPr>
                <w:lang w:val="en-CA"/>
                <w:rPrChange w:id="14798" w:author="Jens-Rainer Ohm" w:date="2023-05-08T12:56:00Z">
                  <w:rPr/>
                </w:rPrChange>
              </w:rPr>
            </w:pPr>
            <w:r w:rsidRPr="00891F3A">
              <w:rPr>
                <w:lang w:val="en-CA"/>
                <w:rPrChange w:id="14799" w:author="Jens-Rainer Ohm" w:date="2023-05-08T12:56:00Z">
                  <w:rPr/>
                </w:rPrChange>
              </w:rPr>
              <w:t>-4.89%</w:t>
            </w:r>
          </w:p>
        </w:tc>
        <w:tc>
          <w:tcPr>
            <w:tcW w:w="1017" w:type="dxa"/>
            <w:shd w:val="clear" w:color="auto" w:fill="CCFFCC"/>
            <w:noWrap/>
            <w:vAlign w:val="center"/>
            <w:hideMark/>
          </w:tcPr>
          <w:p w14:paraId="074C1D33" w14:textId="77777777" w:rsidR="00672A29" w:rsidRPr="00891F3A" w:rsidRDefault="00672A29" w:rsidP="00672A29">
            <w:pPr>
              <w:rPr>
                <w:lang w:val="en-CA"/>
                <w:rPrChange w:id="14800" w:author="Jens-Rainer Ohm" w:date="2023-05-08T12:56:00Z">
                  <w:rPr/>
                </w:rPrChange>
              </w:rPr>
            </w:pPr>
            <w:r w:rsidRPr="00891F3A">
              <w:rPr>
                <w:lang w:val="en-CA"/>
                <w:rPrChange w:id="14801" w:author="Jens-Rainer Ohm" w:date="2023-05-08T12:56:00Z">
                  <w:rPr/>
                </w:rPrChange>
              </w:rPr>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891F3A" w:rsidRDefault="00672A29" w:rsidP="00672A29">
            <w:pPr>
              <w:rPr>
                <w:lang w:val="en-CA"/>
                <w:rPrChange w:id="14802" w:author="Jens-Rainer Ohm" w:date="2023-05-08T12:56:00Z">
                  <w:rPr/>
                </w:rPrChange>
              </w:rPr>
            </w:pPr>
            <w:r w:rsidRPr="00891F3A">
              <w:rPr>
                <w:lang w:val="en-CA"/>
                <w:rPrChange w:id="14803" w:author="Jens-Rainer Ohm" w:date="2023-05-08T12:56:00Z">
                  <w:rPr/>
                </w:rPrChange>
              </w:rPr>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891F3A" w:rsidRDefault="00672A29" w:rsidP="00672A29">
            <w:pPr>
              <w:rPr>
                <w:lang w:val="en-CA"/>
                <w:rPrChange w:id="14804" w:author="Jens-Rainer Ohm" w:date="2023-05-08T12:56:00Z">
                  <w:rPr/>
                </w:rPrChange>
              </w:rPr>
            </w:pPr>
            <w:r w:rsidRPr="00891F3A">
              <w:rPr>
                <w:lang w:val="en-CA"/>
                <w:rPrChange w:id="14805" w:author="Jens-Rainer Ohm" w:date="2023-05-08T12:56:00Z">
                  <w:rPr/>
                </w:rPrChange>
              </w:rPr>
              <w:t>-4.94%</w:t>
            </w:r>
          </w:p>
        </w:tc>
        <w:tc>
          <w:tcPr>
            <w:tcW w:w="973" w:type="dxa"/>
            <w:shd w:val="clear" w:color="auto" w:fill="CCFFCC"/>
            <w:noWrap/>
            <w:vAlign w:val="center"/>
            <w:hideMark/>
          </w:tcPr>
          <w:p w14:paraId="2E23ACAD" w14:textId="77777777" w:rsidR="00672A29" w:rsidRPr="00891F3A" w:rsidRDefault="00672A29" w:rsidP="00672A29">
            <w:pPr>
              <w:rPr>
                <w:lang w:val="en-CA"/>
                <w:rPrChange w:id="14806" w:author="Jens-Rainer Ohm" w:date="2023-05-08T12:56:00Z">
                  <w:rPr/>
                </w:rPrChange>
              </w:rPr>
            </w:pPr>
            <w:r w:rsidRPr="00891F3A">
              <w:rPr>
                <w:lang w:val="en-CA"/>
                <w:rPrChange w:id="14807" w:author="Jens-Rainer Ohm" w:date="2023-05-08T12:56:00Z">
                  <w:rPr/>
                </w:rPrChange>
              </w:rPr>
              <w:t>-4.32%</w:t>
            </w:r>
          </w:p>
        </w:tc>
        <w:tc>
          <w:tcPr>
            <w:tcW w:w="959" w:type="dxa"/>
            <w:tcBorders>
              <w:top w:val="nil"/>
              <w:left w:val="nil"/>
              <w:bottom w:val="nil"/>
              <w:right w:val="single" w:sz="4" w:space="0" w:color="auto"/>
            </w:tcBorders>
            <w:noWrap/>
            <w:vAlign w:val="center"/>
            <w:hideMark/>
          </w:tcPr>
          <w:p w14:paraId="29A43A72" w14:textId="77777777" w:rsidR="00672A29" w:rsidRPr="00891F3A" w:rsidRDefault="00672A29" w:rsidP="00672A29">
            <w:pPr>
              <w:rPr>
                <w:lang w:val="en-CA"/>
                <w:rPrChange w:id="14808" w:author="Jens-Rainer Ohm" w:date="2023-05-08T12:56:00Z">
                  <w:rPr/>
                </w:rPrChange>
              </w:rPr>
            </w:pPr>
            <w:r w:rsidRPr="00891F3A">
              <w:rPr>
                <w:lang w:val="en-CA"/>
                <w:rPrChange w:id="14809" w:author="Jens-Rainer Ohm" w:date="2023-05-08T12:56:00Z">
                  <w:rPr/>
                </w:rPrChange>
              </w:rPr>
              <w:t>-2.39%</w:t>
            </w:r>
          </w:p>
        </w:tc>
        <w:tc>
          <w:tcPr>
            <w:tcW w:w="692" w:type="dxa"/>
            <w:noWrap/>
            <w:vAlign w:val="center"/>
            <w:hideMark/>
          </w:tcPr>
          <w:p w14:paraId="1C62F9D6" w14:textId="77777777" w:rsidR="00672A29" w:rsidRPr="00891F3A" w:rsidRDefault="00672A29" w:rsidP="00672A29">
            <w:pPr>
              <w:rPr>
                <w:lang w:val="en-CA"/>
                <w:rPrChange w:id="14810" w:author="Jens-Rainer Ohm" w:date="2023-05-08T12:56:00Z">
                  <w:rPr/>
                </w:rPrChange>
              </w:rPr>
            </w:pPr>
            <w:r w:rsidRPr="00891F3A">
              <w:rPr>
                <w:lang w:val="en-CA"/>
                <w:rPrChange w:id="14811" w:author="Jens-Rainer Ohm" w:date="2023-05-08T12:56:00Z">
                  <w:rPr/>
                </w:rPrChange>
              </w:rPr>
              <w:t>175%</w:t>
            </w:r>
          </w:p>
        </w:tc>
        <w:tc>
          <w:tcPr>
            <w:tcW w:w="1256" w:type="dxa"/>
            <w:tcBorders>
              <w:top w:val="nil"/>
              <w:left w:val="nil"/>
              <w:bottom w:val="nil"/>
              <w:right w:val="single" w:sz="4" w:space="0" w:color="auto"/>
            </w:tcBorders>
            <w:noWrap/>
            <w:vAlign w:val="center"/>
            <w:hideMark/>
          </w:tcPr>
          <w:p w14:paraId="1C175917" w14:textId="77777777" w:rsidR="00672A29" w:rsidRPr="00891F3A" w:rsidRDefault="00672A29" w:rsidP="00672A29">
            <w:pPr>
              <w:rPr>
                <w:lang w:val="en-CA"/>
                <w:rPrChange w:id="14812" w:author="Jens-Rainer Ohm" w:date="2023-05-08T12:56:00Z">
                  <w:rPr/>
                </w:rPrChange>
              </w:rPr>
            </w:pPr>
            <w:r w:rsidRPr="00891F3A">
              <w:rPr>
                <w:lang w:val="en-CA"/>
                <w:rPrChange w:id="14813" w:author="Jens-Rainer Ohm" w:date="2023-05-08T12:56:00Z">
                  <w:rPr/>
                </w:rPrChange>
              </w:rPr>
              <w:t>740%</w:t>
            </w:r>
          </w:p>
        </w:tc>
      </w:tr>
      <w:tr w:rsidR="00672A29" w:rsidRPr="00891F3A"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891F3A" w:rsidRDefault="00672A29" w:rsidP="00672A29">
            <w:pPr>
              <w:rPr>
                <w:b/>
                <w:bCs/>
                <w:lang w:val="en-CA"/>
                <w:rPrChange w:id="14814" w:author="Jens-Rainer Ohm" w:date="2023-05-08T12:56:00Z">
                  <w:rPr>
                    <w:b/>
                    <w:bCs/>
                  </w:rPr>
                </w:rPrChange>
              </w:rPr>
            </w:pPr>
            <w:r w:rsidRPr="00891F3A">
              <w:rPr>
                <w:b/>
                <w:bCs/>
                <w:lang w:val="en-CA"/>
                <w:rPrChange w:id="14815" w:author="Jens-Rainer Ohm" w:date="2023-05-08T12:56:00Z">
                  <w:rPr>
                    <w:b/>
                    <w:bCs/>
                  </w:rPr>
                </w:rPrChange>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891F3A" w:rsidRDefault="00672A29" w:rsidP="00672A29">
            <w:pPr>
              <w:rPr>
                <w:lang w:val="en-CA"/>
                <w:rPrChange w:id="14816" w:author="Jens-Rainer Ohm" w:date="2023-05-08T12:56:00Z">
                  <w:rPr/>
                </w:rPrChange>
              </w:rPr>
            </w:pPr>
            <w:r w:rsidRPr="00891F3A">
              <w:rPr>
                <w:lang w:val="en-CA"/>
                <w:rPrChange w:id="14817" w:author="Jens-Rainer Ohm" w:date="2023-05-08T12:56:00Z">
                  <w:rPr/>
                </w:rPrChange>
              </w:rPr>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891F3A" w:rsidRDefault="00672A29" w:rsidP="00672A29">
            <w:pPr>
              <w:rPr>
                <w:lang w:val="en-CA"/>
                <w:rPrChange w:id="14818" w:author="Jens-Rainer Ohm" w:date="2023-05-08T12:56:00Z">
                  <w:rPr/>
                </w:rPrChange>
              </w:rPr>
            </w:pPr>
            <w:r w:rsidRPr="00891F3A">
              <w:rPr>
                <w:lang w:val="en-CA"/>
                <w:rPrChange w:id="14819" w:author="Jens-Rainer Ohm" w:date="2023-05-08T12:56:00Z">
                  <w:rPr/>
                </w:rPrChange>
              </w:rPr>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891F3A" w:rsidRDefault="00672A29" w:rsidP="00672A29">
            <w:pPr>
              <w:rPr>
                <w:lang w:val="en-CA"/>
                <w:rPrChange w:id="14820" w:author="Jens-Rainer Ohm" w:date="2023-05-08T12:56:00Z">
                  <w:rPr/>
                </w:rPrChange>
              </w:rPr>
            </w:pPr>
            <w:r w:rsidRPr="00891F3A">
              <w:rPr>
                <w:lang w:val="en-CA"/>
                <w:rPrChange w:id="14821" w:author="Jens-Rainer Ohm" w:date="2023-05-08T12:56:00Z">
                  <w:rPr/>
                </w:rPrChange>
              </w:rPr>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891F3A" w:rsidRDefault="00672A29" w:rsidP="00672A29">
            <w:pPr>
              <w:rPr>
                <w:lang w:val="en-CA"/>
                <w:rPrChange w:id="14822" w:author="Jens-Rainer Ohm" w:date="2023-05-08T12:56:00Z">
                  <w:rPr/>
                </w:rPrChange>
              </w:rPr>
            </w:pPr>
            <w:r w:rsidRPr="00891F3A">
              <w:rPr>
                <w:lang w:val="en-CA"/>
                <w:rPrChange w:id="14823" w:author="Jens-Rainer Ohm" w:date="2023-05-08T12:56:00Z">
                  <w:rPr/>
                </w:rPrChange>
              </w:rPr>
              <w:t>-3.63%</w:t>
            </w:r>
          </w:p>
        </w:tc>
        <w:tc>
          <w:tcPr>
            <w:tcW w:w="973" w:type="dxa"/>
            <w:tcBorders>
              <w:top w:val="single" w:sz="8" w:space="0" w:color="auto"/>
              <w:left w:val="nil"/>
              <w:bottom w:val="nil"/>
              <w:right w:val="nil"/>
            </w:tcBorders>
            <w:noWrap/>
            <w:vAlign w:val="center"/>
            <w:hideMark/>
          </w:tcPr>
          <w:p w14:paraId="224FF236" w14:textId="77777777" w:rsidR="00672A29" w:rsidRPr="00891F3A" w:rsidRDefault="00672A29" w:rsidP="00672A29">
            <w:pPr>
              <w:rPr>
                <w:lang w:val="en-CA"/>
                <w:rPrChange w:id="14824" w:author="Jens-Rainer Ohm" w:date="2023-05-08T12:56:00Z">
                  <w:rPr/>
                </w:rPrChange>
              </w:rPr>
            </w:pPr>
            <w:r w:rsidRPr="00891F3A">
              <w:rPr>
                <w:lang w:val="en-CA"/>
                <w:rPrChange w:id="14825" w:author="Jens-Rainer Ohm" w:date="2023-05-08T12:56:00Z">
                  <w:rPr/>
                </w:rPrChange>
              </w:rPr>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891F3A" w:rsidRDefault="00672A29" w:rsidP="00672A29">
            <w:pPr>
              <w:rPr>
                <w:lang w:val="en-CA"/>
                <w:rPrChange w:id="14826" w:author="Jens-Rainer Ohm" w:date="2023-05-08T12:56:00Z">
                  <w:rPr/>
                </w:rPrChange>
              </w:rPr>
            </w:pPr>
            <w:r w:rsidRPr="00891F3A">
              <w:rPr>
                <w:lang w:val="en-CA"/>
                <w:rPrChange w:id="14827" w:author="Jens-Rainer Ohm" w:date="2023-05-08T12:56:00Z">
                  <w:rPr/>
                </w:rPrChange>
              </w:rPr>
              <w:t>-2.56%</w:t>
            </w:r>
          </w:p>
        </w:tc>
        <w:tc>
          <w:tcPr>
            <w:tcW w:w="692" w:type="dxa"/>
            <w:tcBorders>
              <w:top w:val="single" w:sz="8" w:space="0" w:color="auto"/>
              <w:left w:val="nil"/>
              <w:bottom w:val="nil"/>
              <w:right w:val="nil"/>
            </w:tcBorders>
            <w:noWrap/>
            <w:vAlign w:val="center"/>
            <w:hideMark/>
          </w:tcPr>
          <w:p w14:paraId="0ECCED43" w14:textId="77777777" w:rsidR="00672A29" w:rsidRPr="00891F3A" w:rsidRDefault="00672A29" w:rsidP="00672A29">
            <w:pPr>
              <w:rPr>
                <w:lang w:val="en-CA"/>
                <w:rPrChange w:id="14828" w:author="Jens-Rainer Ohm" w:date="2023-05-08T12:56:00Z">
                  <w:rPr/>
                </w:rPrChange>
              </w:rPr>
            </w:pPr>
            <w:r w:rsidRPr="00891F3A">
              <w:rPr>
                <w:lang w:val="en-CA"/>
                <w:rPrChange w:id="14829" w:author="Jens-Rainer Ohm" w:date="2023-05-08T12:56:00Z">
                  <w:rPr/>
                </w:rPrChange>
              </w:rPr>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891F3A" w:rsidRDefault="00672A29" w:rsidP="00672A29">
            <w:pPr>
              <w:rPr>
                <w:lang w:val="en-CA"/>
                <w:rPrChange w:id="14830" w:author="Jens-Rainer Ohm" w:date="2023-05-08T12:56:00Z">
                  <w:rPr/>
                </w:rPrChange>
              </w:rPr>
            </w:pPr>
            <w:r w:rsidRPr="00891F3A">
              <w:rPr>
                <w:lang w:val="en-CA"/>
                <w:rPrChange w:id="14831" w:author="Jens-Rainer Ohm" w:date="2023-05-08T12:56:00Z">
                  <w:rPr/>
                </w:rPrChange>
              </w:rPr>
              <w:t>689%</w:t>
            </w:r>
          </w:p>
        </w:tc>
      </w:tr>
      <w:tr w:rsidR="00672A29" w:rsidRPr="00891F3A"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891F3A" w:rsidRDefault="00672A29" w:rsidP="00672A29">
            <w:pPr>
              <w:rPr>
                <w:lang w:val="en-CA"/>
                <w:rPrChange w:id="14832" w:author="Jens-Rainer Ohm" w:date="2023-05-08T12:56:00Z">
                  <w:rPr/>
                </w:rPrChange>
              </w:rPr>
            </w:pPr>
            <w:r w:rsidRPr="00891F3A">
              <w:rPr>
                <w:lang w:val="en-CA"/>
                <w:rPrChange w:id="14833" w:author="Jens-Rainer Ohm" w:date="2023-05-08T12:56:00Z">
                  <w:rPr/>
                </w:rPrChange>
              </w:rPr>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891F3A" w:rsidRDefault="00672A29" w:rsidP="00672A29">
            <w:pPr>
              <w:rPr>
                <w:lang w:val="en-CA"/>
                <w:rPrChange w:id="14834" w:author="Jens-Rainer Ohm" w:date="2023-05-08T12:56:00Z">
                  <w:rPr/>
                </w:rPrChange>
              </w:rPr>
            </w:pPr>
            <w:r w:rsidRPr="00891F3A">
              <w:rPr>
                <w:lang w:val="en-CA"/>
                <w:rPrChange w:id="14835" w:author="Jens-Rainer Ohm" w:date="2023-05-08T12:56:00Z">
                  <w:rPr/>
                </w:rPrChange>
              </w:rPr>
              <w:t>-3.00%</w:t>
            </w:r>
          </w:p>
        </w:tc>
        <w:tc>
          <w:tcPr>
            <w:tcW w:w="1017" w:type="dxa"/>
            <w:tcBorders>
              <w:top w:val="single" w:sz="8" w:space="0" w:color="auto"/>
              <w:left w:val="nil"/>
              <w:bottom w:val="nil"/>
              <w:right w:val="nil"/>
            </w:tcBorders>
            <w:noWrap/>
            <w:vAlign w:val="center"/>
            <w:hideMark/>
          </w:tcPr>
          <w:p w14:paraId="6216F2F2" w14:textId="77777777" w:rsidR="00672A29" w:rsidRPr="00891F3A" w:rsidRDefault="00672A29" w:rsidP="00672A29">
            <w:pPr>
              <w:rPr>
                <w:lang w:val="en-CA"/>
                <w:rPrChange w:id="14836" w:author="Jens-Rainer Ohm" w:date="2023-05-08T12:56:00Z">
                  <w:rPr/>
                </w:rPrChange>
              </w:rPr>
            </w:pPr>
            <w:r w:rsidRPr="00891F3A">
              <w:rPr>
                <w:lang w:val="en-CA"/>
                <w:rPrChange w:id="14837" w:author="Jens-Rainer Ohm" w:date="2023-05-08T12:56:00Z">
                  <w:rPr/>
                </w:rPrChange>
              </w:rPr>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891F3A" w:rsidRDefault="00672A29" w:rsidP="00672A29">
            <w:pPr>
              <w:rPr>
                <w:lang w:val="en-CA"/>
                <w:rPrChange w:id="14838" w:author="Jens-Rainer Ohm" w:date="2023-05-08T12:56:00Z">
                  <w:rPr/>
                </w:rPrChange>
              </w:rPr>
            </w:pPr>
            <w:r w:rsidRPr="00891F3A">
              <w:rPr>
                <w:lang w:val="en-CA"/>
                <w:rPrChange w:id="14839" w:author="Jens-Rainer Ohm" w:date="2023-05-08T12:56:00Z">
                  <w:rPr/>
                </w:rPrChange>
              </w:rPr>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891F3A" w:rsidRDefault="00672A29" w:rsidP="00672A29">
            <w:pPr>
              <w:rPr>
                <w:lang w:val="en-CA"/>
                <w:rPrChange w:id="14840" w:author="Jens-Rainer Ohm" w:date="2023-05-08T12:56:00Z">
                  <w:rPr/>
                </w:rPrChange>
              </w:rPr>
            </w:pPr>
            <w:r w:rsidRPr="00891F3A">
              <w:rPr>
                <w:lang w:val="en-CA"/>
                <w:rPrChange w:id="14841" w:author="Jens-Rainer Ohm" w:date="2023-05-08T12:56:00Z">
                  <w:rPr/>
                </w:rPrChange>
              </w:rPr>
              <w:t>-2.94%</w:t>
            </w:r>
          </w:p>
        </w:tc>
        <w:tc>
          <w:tcPr>
            <w:tcW w:w="973" w:type="dxa"/>
            <w:tcBorders>
              <w:top w:val="single" w:sz="8" w:space="0" w:color="auto"/>
              <w:left w:val="nil"/>
              <w:bottom w:val="nil"/>
              <w:right w:val="nil"/>
            </w:tcBorders>
            <w:noWrap/>
            <w:vAlign w:val="center"/>
            <w:hideMark/>
          </w:tcPr>
          <w:p w14:paraId="3780C917" w14:textId="77777777" w:rsidR="00672A29" w:rsidRPr="00891F3A" w:rsidRDefault="00672A29" w:rsidP="00672A29">
            <w:pPr>
              <w:rPr>
                <w:lang w:val="en-CA"/>
                <w:rPrChange w:id="14842" w:author="Jens-Rainer Ohm" w:date="2023-05-08T12:56:00Z">
                  <w:rPr/>
                </w:rPrChange>
              </w:rPr>
            </w:pPr>
            <w:r w:rsidRPr="00891F3A">
              <w:rPr>
                <w:lang w:val="en-CA"/>
                <w:rPrChange w:id="14843" w:author="Jens-Rainer Ohm" w:date="2023-05-08T12:56:00Z">
                  <w:rPr/>
                </w:rPrChange>
              </w:rPr>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891F3A" w:rsidRDefault="00672A29" w:rsidP="00672A29">
            <w:pPr>
              <w:rPr>
                <w:lang w:val="en-CA"/>
                <w:rPrChange w:id="14844" w:author="Jens-Rainer Ohm" w:date="2023-05-08T12:56:00Z">
                  <w:rPr/>
                </w:rPrChange>
              </w:rPr>
            </w:pPr>
            <w:r w:rsidRPr="00891F3A">
              <w:rPr>
                <w:lang w:val="en-CA"/>
                <w:rPrChange w:id="14845" w:author="Jens-Rainer Ohm" w:date="2023-05-08T12:56:00Z">
                  <w:rPr/>
                </w:rPrChange>
              </w:rPr>
              <w:t>-2.22%</w:t>
            </w:r>
          </w:p>
        </w:tc>
        <w:tc>
          <w:tcPr>
            <w:tcW w:w="692" w:type="dxa"/>
            <w:tcBorders>
              <w:top w:val="single" w:sz="8" w:space="0" w:color="auto"/>
              <w:left w:val="nil"/>
              <w:bottom w:val="nil"/>
              <w:right w:val="nil"/>
            </w:tcBorders>
            <w:noWrap/>
            <w:vAlign w:val="center"/>
            <w:hideMark/>
          </w:tcPr>
          <w:p w14:paraId="78805737" w14:textId="77777777" w:rsidR="00672A29" w:rsidRPr="00891F3A" w:rsidRDefault="00672A29" w:rsidP="00672A29">
            <w:pPr>
              <w:rPr>
                <w:lang w:val="en-CA"/>
                <w:rPrChange w:id="14846" w:author="Jens-Rainer Ohm" w:date="2023-05-08T12:56:00Z">
                  <w:rPr/>
                </w:rPrChange>
              </w:rPr>
            </w:pPr>
            <w:r w:rsidRPr="00891F3A">
              <w:rPr>
                <w:lang w:val="en-CA"/>
                <w:rPrChange w:id="14847" w:author="Jens-Rainer Ohm" w:date="2023-05-08T12:56:00Z">
                  <w:rPr/>
                </w:rPrChange>
              </w:rPr>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891F3A" w:rsidRDefault="00672A29" w:rsidP="00672A29">
            <w:pPr>
              <w:rPr>
                <w:lang w:val="en-CA"/>
                <w:rPrChange w:id="14848" w:author="Jens-Rainer Ohm" w:date="2023-05-08T12:56:00Z">
                  <w:rPr/>
                </w:rPrChange>
              </w:rPr>
            </w:pPr>
            <w:r w:rsidRPr="00891F3A">
              <w:rPr>
                <w:lang w:val="en-CA"/>
                <w:rPrChange w:id="14849" w:author="Jens-Rainer Ohm" w:date="2023-05-08T12:56:00Z">
                  <w:rPr/>
                </w:rPrChange>
              </w:rPr>
              <w:t>844%</w:t>
            </w:r>
          </w:p>
        </w:tc>
      </w:tr>
      <w:tr w:rsidR="00672A29" w:rsidRPr="00891F3A"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891F3A" w:rsidRDefault="00672A29" w:rsidP="00672A29">
            <w:pPr>
              <w:rPr>
                <w:lang w:val="en-CA"/>
                <w:rPrChange w:id="14850" w:author="Jens-Rainer Ohm" w:date="2023-05-08T12:56:00Z">
                  <w:rPr/>
                </w:rPrChange>
              </w:rPr>
            </w:pPr>
            <w:r w:rsidRPr="00891F3A">
              <w:rPr>
                <w:lang w:val="en-CA"/>
                <w:rPrChange w:id="14851" w:author="Jens-Rainer Ohm" w:date="2023-05-08T12:56:00Z">
                  <w:rPr/>
                </w:rPrChange>
              </w:rPr>
              <w:t>Class F</w:t>
            </w:r>
          </w:p>
        </w:tc>
        <w:tc>
          <w:tcPr>
            <w:tcW w:w="1002" w:type="dxa"/>
            <w:tcBorders>
              <w:top w:val="nil"/>
              <w:left w:val="nil"/>
              <w:bottom w:val="single" w:sz="4" w:space="0" w:color="auto"/>
              <w:right w:val="nil"/>
            </w:tcBorders>
            <w:noWrap/>
            <w:vAlign w:val="center"/>
            <w:hideMark/>
          </w:tcPr>
          <w:p w14:paraId="1812D125" w14:textId="77777777" w:rsidR="00672A29" w:rsidRPr="00891F3A" w:rsidRDefault="00672A29" w:rsidP="00672A29">
            <w:pPr>
              <w:rPr>
                <w:lang w:val="en-CA"/>
                <w:rPrChange w:id="14852" w:author="Jens-Rainer Ohm" w:date="2023-05-08T12:56:00Z">
                  <w:rPr/>
                </w:rPrChange>
              </w:rPr>
            </w:pPr>
            <w:r w:rsidRPr="00891F3A">
              <w:rPr>
                <w:lang w:val="en-CA"/>
                <w:rPrChange w:id="14853" w:author="Jens-Rainer Ohm" w:date="2023-05-08T12:56:00Z">
                  <w:rPr/>
                </w:rPrChange>
              </w:rPr>
              <w:t>-2.21%</w:t>
            </w:r>
          </w:p>
        </w:tc>
        <w:tc>
          <w:tcPr>
            <w:tcW w:w="1017" w:type="dxa"/>
            <w:tcBorders>
              <w:top w:val="nil"/>
              <w:left w:val="nil"/>
              <w:bottom w:val="single" w:sz="4" w:space="0" w:color="auto"/>
              <w:right w:val="nil"/>
            </w:tcBorders>
            <w:noWrap/>
            <w:vAlign w:val="center"/>
            <w:hideMark/>
          </w:tcPr>
          <w:p w14:paraId="24EE30B7" w14:textId="77777777" w:rsidR="00672A29" w:rsidRPr="00891F3A" w:rsidRDefault="00672A29" w:rsidP="00672A29">
            <w:pPr>
              <w:rPr>
                <w:lang w:val="en-CA"/>
                <w:rPrChange w:id="14854" w:author="Jens-Rainer Ohm" w:date="2023-05-08T12:56:00Z">
                  <w:rPr/>
                </w:rPrChange>
              </w:rPr>
            </w:pPr>
            <w:r w:rsidRPr="00891F3A">
              <w:rPr>
                <w:lang w:val="en-CA"/>
                <w:rPrChange w:id="14855" w:author="Jens-Rainer Ohm" w:date="2023-05-08T12:56:00Z">
                  <w:rPr/>
                </w:rPrChange>
              </w:rPr>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891F3A" w:rsidRDefault="00672A29" w:rsidP="00672A29">
            <w:pPr>
              <w:rPr>
                <w:lang w:val="en-CA"/>
                <w:rPrChange w:id="14856" w:author="Jens-Rainer Ohm" w:date="2023-05-08T12:56:00Z">
                  <w:rPr/>
                </w:rPrChange>
              </w:rPr>
            </w:pPr>
            <w:r w:rsidRPr="00891F3A">
              <w:rPr>
                <w:lang w:val="en-CA"/>
                <w:rPrChange w:id="14857" w:author="Jens-Rainer Ohm" w:date="2023-05-08T12:56:00Z">
                  <w:rPr/>
                </w:rPrChange>
              </w:rPr>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891F3A" w:rsidRDefault="00672A29" w:rsidP="00672A29">
            <w:pPr>
              <w:rPr>
                <w:lang w:val="en-CA"/>
                <w:rPrChange w:id="14858" w:author="Jens-Rainer Ohm" w:date="2023-05-08T12:56:00Z">
                  <w:rPr/>
                </w:rPrChange>
              </w:rPr>
            </w:pPr>
            <w:r w:rsidRPr="00891F3A">
              <w:rPr>
                <w:lang w:val="en-CA"/>
                <w:rPrChange w:id="14859" w:author="Jens-Rainer Ohm" w:date="2023-05-08T12:56:00Z">
                  <w:rPr/>
                </w:rPrChange>
              </w:rPr>
              <w:t>-2.11%</w:t>
            </w:r>
          </w:p>
        </w:tc>
        <w:tc>
          <w:tcPr>
            <w:tcW w:w="973" w:type="dxa"/>
            <w:tcBorders>
              <w:top w:val="nil"/>
              <w:left w:val="nil"/>
              <w:bottom w:val="single" w:sz="4" w:space="0" w:color="auto"/>
              <w:right w:val="nil"/>
            </w:tcBorders>
            <w:noWrap/>
            <w:vAlign w:val="center"/>
            <w:hideMark/>
          </w:tcPr>
          <w:p w14:paraId="2AE8BC2B" w14:textId="77777777" w:rsidR="00672A29" w:rsidRPr="00891F3A" w:rsidRDefault="00672A29" w:rsidP="00672A29">
            <w:pPr>
              <w:rPr>
                <w:lang w:val="en-CA"/>
                <w:rPrChange w:id="14860" w:author="Jens-Rainer Ohm" w:date="2023-05-08T12:56:00Z">
                  <w:rPr/>
                </w:rPrChange>
              </w:rPr>
            </w:pPr>
            <w:r w:rsidRPr="00891F3A">
              <w:rPr>
                <w:lang w:val="en-CA"/>
                <w:rPrChange w:id="14861" w:author="Jens-Rainer Ohm" w:date="2023-05-08T12:56:00Z">
                  <w:rPr/>
                </w:rPrChange>
              </w:rPr>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891F3A" w:rsidRDefault="00672A29" w:rsidP="00672A29">
            <w:pPr>
              <w:rPr>
                <w:lang w:val="en-CA"/>
                <w:rPrChange w:id="14862" w:author="Jens-Rainer Ohm" w:date="2023-05-08T12:56:00Z">
                  <w:rPr/>
                </w:rPrChange>
              </w:rPr>
            </w:pPr>
            <w:r w:rsidRPr="00891F3A">
              <w:rPr>
                <w:lang w:val="en-CA"/>
                <w:rPrChange w:id="14863" w:author="Jens-Rainer Ohm" w:date="2023-05-08T12:56:00Z">
                  <w:rPr/>
                </w:rPrChange>
              </w:rPr>
              <w:t>-1.57%</w:t>
            </w:r>
          </w:p>
        </w:tc>
        <w:tc>
          <w:tcPr>
            <w:tcW w:w="692" w:type="dxa"/>
            <w:tcBorders>
              <w:top w:val="nil"/>
              <w:left w:val="nil"/>
              <w:bottom w:val="single" w:sz="4" w:space="0" w:color="auto"/>
              <w:right w:val="nil"/>
            </w:tcBorders>
            <w:noWrap/>
            <w:vAlign w:val="center"/>
            <w:hideMark/>
          </w:tcPr>
          <w:p w14:paraId="1465EB94" w14:textId="77777777" w:rsidR="00672A29" w:rsidRPr="00891F3A" w:rsidRDefault="00672A29" w:rsidP="00672A29">
            <w:pPr>
              <w:rPr>
                <w:lang w:val="en-CA"/>
                <w:rPrChange w:id="14864" w:author="Jens-Rainer Ohm" w:date="2023-05-08T12:56:00Z">
                  <w:rPr/>
                </w:rPrChange>
              </w:rPr>
            </w:pPr>
            <w:r w:rsidRPr="00891F3A">
              <w:rPr>
                <w:lang w:val="en-CA"/>
                <w:rPrChange w:id="14865" w:author="Jens-Rainer Ohm" w:date="2023-05-08T12:56:00Z">
                  <w:rPr/>
                </w:rPrChange>
              </w:rPr>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891F3A" w:rsidRDefault="00672A29" w:rsidP="00672A29">
            <w:pPr>
              <w:rPr>
                <w:lang w:val="en-CA"/>
                <w:rPrChange w:id="14866" w:author="Jens-Rainer Ohm" w:date="2023-05-08T12:56:00Z">
                  <w:rPr/>
                </w:rPrChange>
              </w:rPr>
            </w:pPr>
            <w:r w:rsidRPr="00891F3A">
              <w:rPr>
                <w:lang w:val="en-CA"/>
                <w:rPrChange w:id="14867" w:author="Jens-Rainer Ohm" w:date="2023-05-08T12:56:00Z">
                  <w:rPr/>
                </w:rPrChange>
              </w:rPr>
              <w:t>443%</w:t>
            </w:r>
          </w:p>
        </w:tc>
      </w:tr>
    </w:tbl>
    <w:p w14:paraId="6DCF1E47" w14:textId="77777777" w:rsidR="00672A29" w:rsidRPr="00891F3A" w:rsidRDefault="00672A29" w:rsidP="00672A29">
      <w:pPr>
        <w:rPr>
          <w:lang w:val="en-CA"/>
          <w:rPrChange w:id="14868" w:author="Jens-Rainer Ohm" w:date="2023-05-08T12:56:00Z">
            <w:rPr/>
          </w:rPrChange>
        </w:rPr>
      </w:pPr>
    </w:p>
    <w:p w14:paraId="3DC96CD9" w14:textId="77777777" w:rsidR="00672A29" w:rsidRPr="00891F3A" w:rsidRDefault="00672A29" w:rsidP="00A14AF3">
      <w:pPr>
        <w:numPr>
          <w:ilvl w:val="1"/>
          <w:numId w:val="50"/>
        </w:numPr>
        <w:rPr>
          <w:b/>
          <w:bCs/>
          <w:i/>
          <w:iCs/>
          <w:lang w:val="en-CA"/>
        </w:rPr>
      </w:pPr>
      <w:r w:rsidRPr="00891F3A">
        <w:rPr>
          <w:b/>
          <w:bCs/>
          <w:i/>
          <w:iCs/>
          <w:lang w:val="en-CA"/>
        </w:rPr>
        <w:t>NNVC-4.0-EE1 vs sr</w:t>
      </w:r>
    </w:p>
    <w:p w14:paraId="73619FC3" w14:textId="77777777" w:rsidR="00672A29" w:rsidRPr="00891F3A" w:rsidRDefault="00672A29" w:rsidP="00672A29">
      <w:pPr>
        <w:rPr>
          <w:lang w:val="en-CA"/>
          <w:rPrChange w:id="14869" w:author="Jens-Rainer Ohm" w:date="2023-05-08T12:56:00Z">
            <w:rPr/>
          </w:rPrChange>
        </w:rPr>
      </w:pPr>
      <w:r w:rsidRPr="00891F3A">
        <w:rPr>
          <w:lang w:val="en-CA"/>
          <w:rPrChange w:id="14870" w:author="Jens-Rainer Ohm" w:date="2023-05-08T12:56:00Z">
            <w:rPr/>
          </w:rPrChange>
        </w:rPr>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891F3A" w14:paraId="43FAAE7E" w14:textId="77777777" w:rsidTr="00672A29">
        <w:trPr>
          <w:trHeight w:val="255"/>
        </w:trPr>
        <w:tc>
          <w:tcPr>
            <w:tcW w:w="1640" w:type="dxa"/>
            <w:noWrap/>
            <w:vAlign w:val="center"/>
            <w:hideMark/>
          </w:tcPr>
          <w:p w14:paraId="033B015E" w14:textId="77777777" w:rsidR="00672A29" w:rsidRPr="00891F3A" w:rsidRDefault="00672A29" w:rsidP="00672A29">
            <w:pPr>
              <w:rPr>
                <w:lang w:val="en-CA"/>
                <w:rPrChange w:id="14871" w:author="Jens-Rainer Ohm" w:date="2023-05-08T12:56:00Z">
                  <w:rPr/>
                </w:rPrChange>
              </w:rPr>
            </w:pPr>
          </w:p>
        </w:tc>
        <w:tc>
          <w:tcPr>
            <w:tcW w:w="7861" w:type="dxa"/>
            <w:gridSpan w:val="8"/>
            <w:tcBorders>
              <w:top w:val="nil"/>
              <w:left w:val="nil"/>
              <w:bottom w:val="single" w:sz="8" w:space="0" w:color="auto"/>
              <w:right w:val="nil"/>
            </w:tcBorders>
            <w:noWrap/>
            <w:vAlign w:val="center"/>
            <w:hideMark/>
          </w:tcPr>
          <w:p w14:paraId="09B01AA4" w14:textId="77777777" w:rsidR="00672A29" w:rsidRPr="00891F3A" w:rsidRDefault="00672A29" w:rsidP="00672A29">
            <w:pPr>
              <w:rPr>
                <w:b/>
                <w:bCs/>
                <w:lang w:val="en-CA"/>
                <w:rPrChange w:id="14872" w:author="Jens-Rainer Ohm" w:date="2023-05-08T12:56:00Z">
                  <w:rPr>
                    <w:b/>
                    <w:bCs/>
                  </w:rPr>
                </w:rPrChange>
              </w:rPr>
            </w:pPr>
            <w:r w:rsidRPr="00891F3A">
              <w:rPr>
                <w:b/>
                <w:bCs/>
                <w:lang w:val="en-CA"/>
                <w:rPrChange w:id="14873" w:author="Jens-Rainer Ohm" w:date="2023-05-08T12:56:00Z">
                  <w:rPr>
                    <w:b/>
                    <w:bCs/>
                  </w:rPr>
                </w:rPrChange>
              </w:rPr>
              <w:t xml:space="preserve">Random access Main10 </w:t>
            </w:r>
          </w:p>
        </w:tc>
      </w:tr>
      <w:tr w:rsidR="00672A29" w:rsidRPr="00891F3A" w14:paraId="18CEB789" w14:textId="77777777" w:rsidTr="00672A29">
        <w:trPr>
          <w:trHeight w:val="255"/>
        </w:trPr>
        <w:tc>
          <w:tcPr>
            <w:tcW w:w="1640" w:type="dxa"/>
            <w:noWrap/>
            <w:vAlign w:val="center"/>
            <w:hideMark/>
          </w:tcPr>
          <w:p w14:paraId="0304E8FE" w14:textId="77777777" w:rsidR="00672A29" w:rsidRPr="00891F3A" w:rsidRDefault="00672A29" w:rsidP="00672A29">
            <w:pPr>
              <w:rPr>
                <w:b/>
                <w:bCs/>
                <w:lang w:val="en-CA"/>
                <w:rPrChange w:id="14874" w:author="Jens-Rainer Ohm" w:date="2023-05-08T12:56:00Z">
                  <w:rPr>
                    <w:b/>
                    <w:bCs/>
                  </w:rPr>
                </w:rPrChange>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891F3A" w:rsidRDefault="00672A29" w:rsidP="00672A29">
            <w:pPr>
              <w:rPr>
                <w:b/>
                <w:bCs/>
                <w:lang w:val="en-CA"/>
                <w:rPrChange w:id="14875" w:author="Jens-Rainer Ohm" w:date="2023-05-08T12:56:00Z">
                  <w:rPr>
                    <w:b/>
                    <w:bCs/>
                  </w:rPr>
                </w:rPrChange>
              </w:rPr>
            </w:pPr>
            <w:r w:rsidRPr="00891F3A">
              <w:rPr>
                <w:b/>
                <w:bCs/>
                <w:lang w:val="en-CA"/>
                <w:rPrChange w:id="14876" w:author="Jens-Rainer Ohm" w:date="2023-05-08T12:56:00Z">
                  <w:rPr>
                    <w:b/>
                    <w:bCs/>
                  </w:rPr>
                </w:rPrChange>
              </w:rPr>
              <w:t>BD-rate Over NNVC-4.0</w:t>
            </w:r>
          </w:p>
        </w:tc>
      </w:tr>
      <w:tr w:rsidR="00672A29" w:rsidRPr="00891F3A" w14:paraId="245FB689" w14:textId="77777777" w:rsidTr="00672A29">
        <w:trPr>
          <w:trHeight w:val="255"/>
        </w:trPr>
        <w:tc>
          <w:tcPr>
            <w:tcW w:w="1640" w:type="dxa"/>
            <w:noWrap/>
            <w:vAlign w:val="center"/>
            <w:hideMark/>
          </w:tcPr>
          <w:p w14:paraId="4D63B9B1" w14:textId="77777777" w:rsidR="00672A29" w:rsidRPr="00891F3A" w:rsidRDefault="00672A29" w:rsidP="00672A29">
            <w:pPr>
              <w:rPr>
                <w:b/>
                <w:bCs/>
                <w:lang w:val="en-CA"/>
                <w:rPrChange w:id="14877" w:author="Jens-Rainer Ohm" w:date="2023-05-08T12:56:00Z">
                  <w:rPr>
                    <w:b/>
                    <w:bCs/>
                  </w:rPr>
                </w:rPrChange>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891F3A" w:rsidRDefault="00672A29" w:rsidP="00672A29">
            <w:pPr>
              <w:rPr>
                <w:lang w:val="en-CA"/>
                <w:rPrChange w:id="14878" w:author="Jens-Rainer Ohm" w:date="2023-05-08T12:56:00Z">
                  <w:rPr/>
                </w:rPrChange>
              </w:rPr>
            </w:pPr>
            <w:r w:rsidRPr="00891F3A">
              <w:rPr>
                <w:lang w:val="en-CA"/>
                <w:rPrChange w:id="14879" w:author="Jens-Rainer Ohm" w:date="2023-05-08T12:56:00Z">
                  <w:rPr/>
                </w:rPrChange>
              </w:rPr>
              <w:t>Y-PSNR</w:t>
            </w:r>
          </w:p>
        </w:tc>
        <w:tc>
          <w:tcPr>
            <w:tcW w:w="995" w:type="dxa"/>
            <w:tcBorders>
              <w:top w:val="nil"/>
              <w:left w:val="nil"/>
              <w:bottom w:val="single" w:sz="8" w:space="0" w:color="auto"/>
              <w:right w:val="nil"/>
            </w:tcBorders>
            <w:noWrap/>
            <w:vAlign w:val="center"/>
            <w:hideMark/>
          </w:tcPr>
          <w:p w14:paraId="3B532E4F" w14:textId="77777777" w:rsidR="00672A29" w:rsidRPr="00891F3A" w:rsidRDefault="00672A29" w:rsidP="00672A29">
            <w:pPr>
              <w:rPr>
                <w:lang w:val="en-CA"/>
                <w:rPrChange w:id="14880" w:author="Jens-Rainer Ohm" w:date="2023-05-08T12:56:00Z">
                  <w:rPr/>
                </w:rPrChange>
              </w:rPr>
            </w:pPr>
            <w:r w:rsidRPr="00891F3A">
              <w:rPr>
                <w:lang w:val="en-CA"/>
                <w:rPrChange w:id="14881" w:author="Jens-Rainer Ohm" w:date="2023-05-08T12:56:00Z">
                  <w:rPr/>
                </w:rPrChange>
              </w:rPr>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891F3A" w:rsidRDefault="00672A29" w:rsidP="00672A29">
            <w:pPr>
              <w:rPr>
                <w:lang w:val="en-CA"/>
                <w:rPrChange w:id="14882" w:author="Jens-Rainer Ohm" w:date="2023-05-08T12:56:00Z">
                  <w:rPr/>
                </w:rPrChange>
              </w:rPr>
            </w:pPr>
            <w:r w:rsidRPr="00891F3A">
              <w:rPr>
                <w:lang w:val="en-CA"/>
                <w:rPrChange w:id="14883" w:author="Jens-Rainer Ohm" w:date="2023-05-08T12:56:00Z">
                  <w:rPr/>
                </w:rPrChange>
              </w:rPr>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891F3A" w:rsidRDefault="00672A29" w:rsidP="00672A29">
            <w:pPr>
              <w:rPr>
                <w:lang w:val="en-CA"/>
                <w:rPrChange w:id="14884" w:author="Jens-Rainer Ohm" w:date="2023-05-08T12:56:00Z">
                  <w:rPr/>
                </w:rPrChange>
              </w:rPr>
            </w:pPr>
            <w:r w:rsidRPr="00891F3A">
              <w:rPr>
                <w:lang w:val="en-CA"/>
                <w:rPrChange w:id="14885" w:author="Jens-Rainer Ohm" w:date="2023-05-08T12:56:00Z">
                  <w:rPr/>
                </w:rPrChange>
              </w:rPr>
              <w:t>Y-MSIM</w:t>
            </w:r>
          </w:p>
        </w:tc>
        <w:tc>
          <w:tcPr>
            <w:tcW w:w="967" w:type="dxa"/>
            <w:tcBorders>
              <w:top w:val="nil"/>
              <w:left w:val="nil"/>
              <w:bottom w:val="single" w:sz="8" w:space="0" w:color="auto"/>
              <w:right w:val="nil"/>
            </w:tcBorders>
            <w:noWrap/>
            <w:vAlign w:val="center"/>
            <w:hideMark/>
          </w:tcPr>
          <w:p w14:paraId="1CB3F707" w14:textId="77777777" w:rsidR="00672A29" w:rsidRPr="00891F3A" w:rsidRDefault="00672A29" w:rsidP="00672A29">
            <w:pPr>
              <w:rPr>
                <w:lang w:val="en-CA"/>
                <w:rPrChange w:id="14886" w:author="Jens-Rainer Ohm" w:date="2023-05-08T12:56:00Z">
                  <w:rPr/>
                </w:rPrChange>
              </w:rPr>
            </w:pPr>
            <w:r w:rsidRPr="00891F3A">
              <w:rPr>
                <w:lang w:val="en-CA"/>
                <w:rPrChange w:id="14887" w:author="Jens-Rainer Ohm" w:date="2023-05-08T12:56:00Z">
                  <w:rPr/>
                </w:rPrChange>
              </w:rPr>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891F3A" w:rsidRDefault="00672A29" w:rsidP="00672A29">
            <w:pPr>
              <w:rPr>
                <w:lang w:val="en-CA"/>
                <w:rPrChange w:id="14888" w:author="Jens-Rainer Ohm" w:date="2023-05-08T12:56:00Z">
                  <w:rPr/>
                </w:rPrChange>
              </w:rPr>
            </w:pPr>
            <w:r w:rsidRPr="00891F3A">
              <w:rPr>
                <w:lang w:val="en-CA"/>
                <w:rPrChange w:id="14889" w:author="Jens-Rainer Ohm" w:date="2023-05-08T12:56:00Z">
                  <w:rPr/>
                </w:rPrChange>
              </w:rPr>
              <w:t>V-MSIM</w:t>
            </w:r>
          </w:p>
        </w:tc>
        <w:tc>
          <w:tcPr>
            <w:tcW w:w="677" w:type="dxa"/>
            <w:tcBorders>
              <w:top w:val="nil"/>
              <w:left w:val="nil"/>
              <w:bottom w:val="single" w:sz="8" w:space="0" w:color="auto"/>
              <w:right w:val="nil"/>
            </w:tcBorders>
            <w:noWrap/>
            <w:vAlign w:val="center"/>
            <w:hideMark/>
          </w:tcPr>
          <w:p w14:paraId="2D67501F" w14:textId="77777777" w:rsidR="00672A29" w:rsidRPr="00891F3A" w:rsidRDefault="00672A29" w:rsidP="00672A29">
            <w:pPr>
              <w:rPr>
                <w:lang w:val="en-CA"/>
                <w:rPrChange w:id="14890" w:author="Jens-Rainer Ohm" w:date="2023-05-08T12:56:00Z">
                  <w:rPr/>
                </w:rPrChange>
              </w:rPr>
            </w:pPr>
            <w:r w:rsidRPr="00891F3A">
              <w:rPr>
                <w:lang w:val="en-CA"/>
                <w:rPrChange w:id="14891" w:author="Jens-Rainer Ohm" w:date="2023-05-08T12:56:00Z">
                  <w:rPr/>
                </w:rPrChange>
              </w:rPr>
              <w:t>EncT</w:t>
            </w:r>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891F3A" w:rsidRDefault="00672A29" w:rsidP="00672A29">
            <w:pPr>
              <w:rPr>
                <w:lang w:val="en-CA"/>
                <w:rPrChange w:id="14892" w:author="Jens-Rainer Ohm" w:date="2023-05-08T12:56:00Z">
                  <w:rPr/>
                </w:rPrChange>
              </w:rPr>
            </w:pPr>
            <w:r w:rsidRPr="00891F3A">
              <w:rPr>
                <w:lang w:val="en-CA"/>
                <w:rPrChange w:id="14893" w:author="Jens-Rainer Ohm" w:date="2023-05-08T12:56:00Z">
                  <w:rPr/>
                </w:rPrChange>
              </w:rPr>
              <w:t>DecT CPU</w:t>
            </w:r>
          </w:p>
        </w:tc>
      </w:tr>
      <w:tr w:rsidR="00672A29" w:rsidRPr="00891F3A"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891F3A" w:rsidRDefault="00672A29" w:rsidP="00672A29">
            <w:pPr>
              <w:rPr>
                <w:lang w:val="en-CA"/>
                <w:rPrChange w:id="14894" w:author="Jens-Rainer Ohm" w:date="2023-05-08T12:56:00Z">
                  <w:rPr/>
                </w:rPrChange>
              </w:rPr>
            </w:pPr>
            <w:r w:rsidRPr="00891F3A">
              <w:rPr>
                <w:lang w:val="en-CA"/>
                <w:rPrChange w:id="14895" w:author="Jens-Rainer Ohm" w:date="2023-05-08T12:56:00Z">
                  <w:rPr/>
                </w:rPrChange>
              </w:rPr>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891F3A" w:rsidRDefault="00672A29" w:rsidP="00672A29">
            <w:pPr>
              <w:rPr>
                <w:lang w:val="en-CA"/>
                <w:rPrChange w:id="14896" w:author="Jens-Rainer Ohm" w:date="2023-05-08T12:56:00Z">
                  <w:rPr/>
                </w:rPrChange>
              </w:rPr>
            </w:pPr>
            <w:r w:rsidRPr="00891F3A">
              <w:rPr>
                <w:lang w:val="en-CA"/>
                <w:rPrChange w:id="14897" w:author="Jens-Rainer Ohm" w:date="2023-05-08T12:56:00Z">
                  <w:rPr/>
                </w:rPrChange>
              </w:rPr>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891F3A" w:rsidRDefault="00672A29" w:rsidP="00672A29">
            <w:pPr>
              <w:rPr>
                <w:lang w:val="en-CA"/>
                <w:rPrChange w:id="14898" w:author="Jens-Rainer Ohm" w:date="2023-05-08T12:56:00Z">
                  <w:rPr/>
                </w:rPrChange>
              </w:rPr>
            </w:pPr>
            <w:r w:rsidRPr="00891F3A">
              <w:rPr>
                <w:lang w:val="en-CA"/>
                <w:rPrChange w:id="14899" w:author="Jens-Rainer Ohm" w:date="2023-05-08T12:56:00Z">
                  <w:rPr/>
                </w:rPrChange>
              </w:rPr>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891F3A" w:rsidRDefault="00672A29" w:rsidP="00672A29">
            <w:pPr>
              <w:rPr>
                <w:lang w:val="en-CA"/>
                <w:rPrChange w:id="14900" w:author="Jens-Rainer Ohm" w:date="2023-05-08T12:56:00Z">
                  <w:rPr/>
                </w:rPrChange>
              </w:rPr>
            </w:pPr>
            <w:r w:rsidRPr="00891F3A">
              <w:rPr>
                <w:lang w:val="en-CA"/>
                <w:rPrChange w:id="14901" w:author="Jens-Rainer Ohm" w:date="2023-05-08T12:56:00Z">
                  <w:rPr/>
                </w:rPrChange>
              </w:rPr>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891F3A" w:rsidRDefault="00672A29" w:rsidP="00672A29">
            <w:pPr>
              <w:rPr>
                <w:lang w:val="en-CA"/>
                <w:rPrChange w:id="14902" w:author="Jens-Rainer Ohm" w:date="2023-05-08T12:56:00Z">
                  <w:rPr/>
                </w:rPrChange>
              </w:rPr>
            </w:pPr>
            <w:r w:rsidRPr="00891F3A">
              <w:rPr>
                <w:lang w:val="en-CA"/>
                <w:rPrChange w:id="14903" w:author="Jens-Rainer Ohm" w:date="2023-05-08T12:56:00Z">
                  <w:rPr/>
                </w:rPrChange>
              </w:rPr>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891F3A" w:rsidRDefault="00672A29" w:rsidP="00672A29">
            <w:pPr>
              <w:rPr>
                <w:lang w:val="en-CA"/>
                <w:rPrChange w:id="14904" w:author="Jens-Rainer Ohm" w:date="2023-05-08T12:56:00Z">
                  <w:rPr/>
                </w:rPrChange>
              </w:rPr>
            </w:pPr>
            <w:r w:rsidRPr="00891F3A">
              <w:rPr>
                <w:lang w:val="en-CA"/>
                <w:rPrChange w:id="14905" w:author="Jens-Rainer Ohm" w:date="2023-05-08T12:56:00Z">
                  <w:rPr/>
                </w:rPrChange>
              </w:rPr>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891F3A" w:rsidRDefault="00672A29" w:rsidP="00672A29">
            <w:pPr>
              <w:rPr>
                <w:lang w:val="en-CA"/>
                <w:rPrChange w:id="14906" w:author="Jens-Rainer Ohm" w:date="2023-05-08T12:56:00Z">
                  <w:rPr/>
                </w:rPrChange>
              </w:rPr>
            </w:pPr>
            <w:r w:rsidRPr="00891F3A">
              <w:rPr>
                <w:lang w:val="en-CA"/>
                <w:rPrChange w:id="14907" w:author="Jens-Rainer Ohm" w:date="2023-05-08T12:56:00Z">
                  <w:rPr/>
                </w:rPrChange>
              </w:rPr>
              <w:t>-28.71%</w:t>
            </w:r>
          </w:p>
        </w:tc>
        <w:tc>
          <w:tcPr>
            <w:tcW w:w="677" w:type="dxa"/>
            <w:noWrap/>
            <w:vAlign w:val="center"/>
            <w:hideMark/>
          </w:tcPr>
          <w:p w14:paraId="30C15094" w14:textId="77777777" w:rsidR="00672A29" w:rsidRPr="00891F3A" w:rsidRDefault="00672A29" w:rsidP="00672A29">
            <w:pPr>
              <w:rPr>
                <w:lang w:val="en-CA"/>
                <w:rPrChange w:id="14908" w:author="Jens-Rainer Ohm" w:date="2023-05-08T12:56:00Z">
                  <w:rPr/>
                </w:rPrChange>
              </w:rPr>
            </w:pPr>
            <w:r w:rsidRPr="00891F3A">
              <w:rPr>
                <w:lang w:val="en-CA"/>
                <w:rPrChange w:id="14909" w:author="Jens-Rainer Ohm" w:date="2023-05-08T12:56:00Z">
                  <w:rPr/>
                </w:rPrChange>
              </w:rPr>
              <w:t>121%</w:t>
            </w:r>
          </w:p>
        </w:tc>
        <w:tc>
          <w:tcPr>
            <w:tcW w:w="1229" w:type="dxa"/>
            <w:tcBorders>
              <w:top w:val="nil"/>
              <w:left w:val="nil"/>
              <w:bottom w:val="nil"/>
              <w:right w:val="single" w:sz="8" w:space="0" w:color="auto"/>
            </w:tcBorders>
            <w:noWrap/>
            <w:vAlign w:val="center"/>
            <w:hideMark/>
          </w:tcPr>
          <w:p w14:paraId="033D1583" w14:textId="77777777" w:rsidR="00672A29" w:rsidRPr="00891F3A" w:rsidRDefault="00672A29" w:rsidP="00672A29">
            <w:pPr>
              <w:rPr>
                <w:lang w:val="en-CA"/>
                <w:rPrChange w:id="14910" w:author="Jens-Rainer Ohm" w:date="2023-05-08T12:56:00Z">
                  <w:rPr/>
                </w:rPrChange>
              </w:rPr>
            </w:pPr>
            <w:r w:rsidRPr="00891F3A">
              <w:rPr>
                <w:lang w:val="en-CA"/>
                <w:rPrChange w:id="14911" w:author="Jens-Rainer Ohm" w:date="2023-05-08T12:56:00Z">
                  <w:rPr/>
                </w:rPrChange>
              </w:rPr>
              <w:t>11654%</w:t>
            </w:r>
          </w:p>
        </w:tc>
      </w:tr>
      <w:tr w:rsidR="00672A29" w:rsidRPr="00891F3A"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891F3A" w:rsidRDefault="00672A29" w:rsidP="00672A29">
            <w:pPr>
              <w:rPr>
                <w:lang w:val="en-CA"/>
                <w:rPrChange w:id="14912" w:author="Jens-Rainer Ohm" w:date="2023-05-08T12:56:00Z">
                  <w:rPr/>
                </w:rPrChange>
              </w:rPr>
            </w:pPr>
            <w:r w:rsidRPr="00891F3A">
              <w:rPr>
                <w:lang w:val="en-CA"/>
                <w:rPrChange w:id="14913" w:author="Jens-Rainer Ohm" w:date="2023-05-08T12:56:00Z">
                  <w:rPr/>
                </w:rPrChange>
              </w:rPr>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891F3A" w:rsidRDefault="00672A29" w:rsidP="00672A29">
            <w:pPr>
              <w:rPr>
                <w:lang w:val="en-CA"/>
                <w:rPrChange w:id="14914" w:author="Jens-Rainer Ohm" w:date="2023-05-08T12:56:00Z">
                  <w:rPr/>
                </w:rPrChange>
              </w:rPr>
            </w:pPr>
            <w:r w:rsidRPr="00891F3A">
              <w:rPr>
                <w:lang w:val="en-CA"/>
                <w:rPrChange w:id="14915" w:author="Jens-Rainer Ohm" w:date="2023-05-08T12:56:00Z">
                  <w:rPr/>
                </w:rPrChange>
              </w:rPr>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891F3A" w:rsidRDefault="00672A29" w:rsidP="00672A29">
            <w:pPr>
              <w:rPr>
                <w:lang w:val="en-CA"/>
                <w:rPrChange w:id="14916" w:author="Jens-Rainer Ohm" w:date="2023-05-08T12:56:00Z">
                  <w:rPr/>
                </w:rPrChange>
              </w:rPr>
            </w:pPr>
            <w:r w:rsidRPr="00891F3A">
              <w:rPr>
                <w:lang w:val="en-CA"/>
                <w:rPrChange w:id="14917" w:author="Jens-Rainer Ohm" w:date="2023-05-08T12:56:00Z">
                  <w:rPr/>
                </w:rPrChange>
              </w:rPr>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891F3A" w:rsidRDefault="00672A29" w:rsidP="00672A29">
            <w:pPr>
              <w:rPr>
                <w:lang w:val="en-CA"/>
                <w:rPrChange w:id="14918" w:author="Jens-Rainer Ohm" w:date="2023-05-08T12:56:00Z">
                  <w:rPr/>
                </w:rPrChange>
              </w:rPr>
            </w:pPr>
            <w:r w:rsidRPr="00891F3A">
              <w:rPr>
                <w:lang w:val="en-CA"/>
                <w:rPrChange w:id="14919" w:author="Jens-Rainer Ohm" w:date="2023-05-08T12:56:00Z">
                  <w:rPr/>
                </w:rPrChange>
              </w:rPr>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891F3A" w:rsidRDefault="00672A29" w:rsidP="00672A29">
            <w:pPr>
              <w:rPr>
                <w:lang w:val="en-CA"/>
                <w:rPrChange w:id="14920" w:author="Jens-Rainer Ohm" w:date="2023-05-08T12:56:00Z">
                  <w:rPr/>
                </w:rPrChange>
              </w:rPr>
            </w:pPr>
            <w:r w:rsidRPr="00891F3A">
              <w:rPr>
                <w:lang w:val="en-CA"/>
                <w:rPrChange w:id="14921" w:author="Jens-Rainer Ohm" w:date="2023-05-08T12:56:00Z">
                  <w:rPr/>
                </w:rPrChange>
              </w:rPr>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891F3A" w:rsidRDefault="00672A29" w:rsidP="00672A29">
            <w:pPr>
              <w:rPr>
                <w:lang w:val="en-CA"/>
                <w:rPrChange w:id="14922" w:author="Jens-Rainer Ohm" w:date="2023-05-08T12:56:00Z">
                  <w:rPr/>
                </w:rPrChange>
              </w:rPr>
            </w:pPr>
            <w:r w:rsidRPr="00891F3A">
              <w:rPr>
                <w:lang w:val="en-CA"/>
                <w:rPrChange w:id="14923" w:author="Jens-Rainer Ohm" w:date="2023-05-08T12:56:00Z">
                  <w:rPr/>
                </w:rPrChange>
              </w:rPr>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891F3A" w:rsidRDefault="00672A29" w:rsidP="00672A29">
            <w:pPr>
              <w:rPr>
                <w:lang w:val="en-CA"/>
                <w:rPrChange w:id="14924" w:author="Jens-Rainer Ohm" w:date="2023-05-08T12:56:00Z">
                  <w:rPr/>
                </w:rPrChange>
              </w:rPr>
            </w:pPr>
            <w:r w:rsidRPr="00891F3A">
              <w:rPr>
                <w:lang w:val="en-CA"/>
                <w:rPrChange w:id="14925" w:author="Jens-Rainer Ohm" w:date="2023-05-08T12:56:00Z">
                  <w:rPr/>
                </w:rPrChange>
              </w:rPr>
              <w:t>#VALUE!</w:t>
            </w:r>
          </w:p>
        </w:tc>
        <w:tc>
          <w:tcPr>
            <w:tcW w:w="677" w:type="dxa"/>
            <w:tcBorders>
              <w:top w:val="nil"/>
              <w:left w:val="nil"/>
              <w:bottom w:val="single" w:sz="8" w:space="0" w:color="auto"/>
              <w:right w:val="nil"/>
            </w:tcBorders>
            <w:noWrap/>
            <w:vAlign w:val="center"/>
            <w:hideMark/>
          </w:tcPr>
          <w:p w14:paraId="708C5E4C" w14:textId="77777777" w:rsidR="00672A29" w:rsidRPr="00891F3A" w:rsidRDefault="00672A29" w:rsidP="00672A29">
            <w:pPr>
              <w:rPr>
                <w:lang w:val="en-CA"/>
                <w:rPrChange w:id="14926" w:author="Jens-Rainer Ohm" w:date="2023-05-08T12:56:00Z">
                  <w:rPr/>
                </w:rPrChange>
              </w:rPr>
            </w:pPr>
            <w:r w:rsidRPr="00891F3A">
              <w:rPr>
                <w:lang w:val="en-CA"/>
                <w:rPrChange w:id="14927" w:author="Jens-Rainer Ohm" w:date="2023-05-08T12:56:00Z">
                  <w:rPr/>
                </w:rPrChange>
              </w:rPr>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891F3A" w:rsidRDefault="00672A29" w:rsidP="00672A29">
            <w:pPr>
              <w:rPr>
                <w:lang w:val="en-CA"/>
                <w:rPrChange w:id="14928" w:author="Jens-Rainer Ohm" w:date="2023-05-08T12:56:00Z">
                  <w:rPr/>
                </w:rPrChange>
              </w:rPr>
            </w:pPr>
            <w:r w:rsidRPr="00891F3A">
              <w:rPr>
                <w:lang w:val="en-CA"/>
                <w:rPrChange w:id="14929" w:author="Jens-Rainer Ohm" w:date="2023-05-08T12:56:00Z">
                  <w:rPr/>
                </w:rPrChange>
              </w:rPr>
              <w:t>1748%</w:t>
            </w:r>
          </w:p>
        </w:tc>
      </w:tr>
      <w:tr w:rsidR="00672A29" w:rsidRPr="00891F3A"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891F3A" w:rsidRDefault="00672A29" w:rsidP="00672A29">
            <w:pPr>
              <w:rPr>
                <w:b/>
                <w:bCs/>
                <w:lang w:val="en-CA"/>
                <w:rPrChange w:id="14930" w:author="Jens-Rainer Ohm" w:date="2023-05-08T12:56:00Z">
                  <w:rPr>
                    <w:b/>
                    <w:bCs/>
                  </w:rPr>
                </w:rPrChange>
              </w:rPr>
            </w:pPr>
            <w:r w:rsidRPr="00891F3A">
              <w:rPr>
                <w:b/>
                <w:bCs/>
                <w:lang w:val="en-CA"/>
                <w:rPrChange w:id="14931" w:author="Jens-Rainer Ohm" w:date="2023-05-08T12:56:00Z">
                  <w:rPr>
                    <w:b/>
                    <w:bCs/>
                  </w:rPr>
                </w:rPrChange>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891F3A" w:rsidRDefault="00672A29" w:rsidP="00672A29">
            <w:pPr>
              <w:rPr>
                <w:lang w:val="en-CA"/>
                <w:rPrChange w:id="14932" w:author="Jens-Rainer Ohm" w:date="2023-05-08T12:56:00Z">
                  <w:rPr/>
                </w:rPrChange>
              </w:rPr>
            </w:pPr>
            <w:r w:rsidRPr="00891F3A">
              <w:rPr>
                <w:lang w:val="en-CA"/>
                <w:rPrChange w:id="14933" w:author="Jens-Rainer Ohm" w:date="2023-05-08T12:56:00Z">
                  <w:rPr/>
                </w:rPrChange>
              </w:rPr>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891F3A" w:rsidRDefault="00672A29" w:rsidP="00672A29">
            <w:pPr>
              <w:rPr>
                <w:lang w:val="en-CA"/>
                <w:rPrChange w:id="14934" w:author="Jens-Rainer Ohm" w:date="2023-05-08T12:56:00Z">
                  <w:rPr/>
                </w:rPrChange>
              </w:rPr>
            </w:pPr>
            <w:r w:rsidRPr="00891F3A">
              <w:rPr>
                <w:lang w:val="en-CA"/>
                <w:rPrChange w:id="14935" w:author="Jens-Rainer Ohm" w:date="2023-05-08T12:56:00Z">
                  <w:rPr/>
                </w:rPrChange>
              </w:rPr>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891F3A" w:rsidRDefault="00672A29" w:rsidP="00672A29">
            <w:pPr>
              <w:rPr>
                <w:lang w:val="en-CA"/>
                <w:rPrChange w:id="14936" w:author="Jens-Rainer Ohm" w:date="2023-05-08T12:56:00Z">
                  <w:rPr/>
                </w:rPrChange>
              </w:rPr>
            </w:pPr>
            <w:r w:rsidRPr="00891F3A">
              <w:rPr>
                <w:lang w:val="en-CA"/>
                <w:rPrChange w:id="14937" w:author="Jens-Rainer Ohm" w:date="2023-05-08T12:56:00Z">
                  <w:rPr/>
                </w:rPrChange>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891F3A" w:rsidRDefault="00672A29" w:rsidP="00672A29">
            <w:pPr>
              <w:rPr>
                <w:lang w:val="en-CA"/>
                <w:rPrChange w:id="14938" w:author="Jens-Rainer Ohm" w:date="2023-05-08T12:56:00Z">
                  <w:rPr/>
                </w:rPrChange>
              </w:rPr>
            </w:pPr>
            <w:r w:rsidRPr="00891F3A">
              <w:rPr>
                <w:lang w:val="en-CA"/>
                <w:rPrChange w:id="14939" w:author="Jens-Rainer Ohm" w:date="2023-05-08T12:56:00Z">
                  <w:rPr/>
                </w:rPrChange>
              </w:rPr>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891F3A" w:rsidRDefault="00672A29" w:rsidP="00672A29">
            <w:pPr>
              <w:rPr>
                <w:lang w:val="en-CA"/>
                <w:rPrChange w:id="14940" w:author="Jens-Rainer Ohm" w:date="2023-05-08T12:56:00Z">
                  <w:rPr/>
                </w:rPrChange>
              </w:rPr>
            </w:pPr>
            <w:r w:rsidRPr="00891F3A">
              <w:rPr>
                <w:lang w:val="en-CA"/>
                <w:rPrChange w:id="14941" w:author="Jens-Rainer Ohm" w:date="2023-05-08T12:56:00Z">
                  <w:rPr/>
                </w:rPrChange>
              </w:rPr>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891F3A" w:rsidRDefault="00672A29" w:rsidP="00672A29">
            <w:pPr>
              <w:rPr>
                <w:lang w:val="en-CA"/>
                <w:rPrChange w:id="14942" w:author="Jens-Rainer Ohm" w:date="2023-05-08T12:56:00Z">
                  <w:rPr/>
                </w:rPrChange>
              </w:rPr>
            </w:pPr>
            <w:r w:rsidRPr="00891F3A">
              <w:rPr>
                <w:lang w:val="en-CA"/>
                <w:rPrChange w:id="14943" w:author="Jens-Rainer Ohm" w:date="2023-05-08T12:56:00Z">
                  <w:rPr/>
                </w:rPrChange>
              </w:rPr>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891F3A" w:rsidRDefault="00672A29" w:rsidP="00672A29">
            <w:pPr>
              <w:rPr>
                <w:lang w:val="en-CA"/>
                <w:rPrChange w:id="14944" w:author="Jens-Rainer Ohm" w:date="2023-05-08T12:56:00Z">
                  <w:rPr/>
                </w:rPrChange>
              </w:rPr>
            </w:pPr>
            <w:r w:rsidRPr="00891F3A">
              <w:rPr>
                <w:lang w:val="en-CA"/>
                <w:rPrChange w:id="14945" w:author="Jens-Rainer Ohm" w:date="2023-05-08T12:56:00Z">
                  <w:rPr/>
                </w:rPrChange>
              </w:rPr>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891F3A" w:rsidRDefault="00672A29" w:rsidP="00672A29">
            <w:pPr>
              <w:rPr>
                <w:lang w:val="en-CA"/>
                <w:rPrChange w:id="14946" w:author="Jens-Rainer Ohm" w:date="2023-05-08T12:56:00Z">
                  <w:rPr/>
                </w:rPrChange>
              </w:rPr>
            </w:pPr>
            <w:r w:rsidRPr="00891F3A">
              <w:rPr>
                <w:lang w:val="en-CA"/>
                <w:rPrChange w:id="14947" w:author="Jens-Rainer Ohm" w:date="2023-05-08T12:56:00Z">
                  <w:rPr/>
                </w:rPrChange>
              </w:rPr>
              <w:t>4513%</w:t>
            </w:r>
          </w:p>
        </w:tc>
      </w:tr>
    </w:tbl>
    <w:p w14:paraId="46731890" w14:textId="77777777" w:rsidR="00672A29" w:rsidRPr="00891F3A"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2DDBAD13" w14:textId="77777777" w:rsidTr="00672A29">
        <w:trPr>
          <w:trHeight w:val="255"/>
        </w:trPr>
        <w:tc>
          <w:tcPr>
            <w:tcW w:w="1640" w:type="dxa"/>
            <w:noWrap/>
            <w:vAlign w:val="center"/>
            <w:hideMark/>
          </w:tcPr>
          <w:p w14:paraId="48822720" w14:textId="77777777" w:rsidR="00672A29" w:rsidRPr="00891F3A"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891F3A" w:rsidRDefault="00672A29" w:rsidP="00672A29">
            <w:pPr>
              <w:rPr>
                <w:b/>
                <w:bCs/>
                <w:lang w:val="en-CA"/>
                <w:rPrChange w:id="14948" w:author="Jens-Rainer Ohm" w:date="2023-05-08T12:56:00Z">
                  <w:rPr>
                    <w:b/>
                    <w:bCs/>
                  </w:rPr>
                </w:rPrChange>
              </w:rPr>
            </w:pPr>
            <w:r w:rsidRPr="00891F3A">
              <w:rPr>
                <w:b/>
                <w:bCs/>
                <w:lang w:val="en-CA"/>
                <w:rPrChange w:id="14949" w:author="Jens-Rainer Ohm" w:date="2023-05-08T12:56:00Z">
                  <w:rPr>
                    <w:b/>
                    <w:bCs/>
                  </w:rPr>
                </w:rPrChange>
              </w:rPr>
              <w:t xml:space="preserve">All Intra Main10 </w:t>
            </w:r>
          </w:p>
        </w:tc>
      </w:tr>
      <w:tr w:rsidR="00672A29" w:rsidRPr="00891F3A" w14:paraId="149150E6" w14:textId="77777777" w:rsidTr="00672A29">
        <w:trPr>
          <w:trHeight w:val="255"/>
        </w:trPr>
        <w:tc>
          <w:tcPr>
            <w:tcW w:w="1640" w:type="dxa"/>
            <w:noWrap/>
            <w:vAlign w:val="center"/>
            <w:hideMark/>
          </w:tcPr>
          <w:p w14:paraId="5F8B84FF" w14:textId="77777777" w:rsidR="00672A29" w:rsidRPr="00891F3A" w:rsidRDefault="00672A29" w:rsidP="00672A29">
            <w:pPr>
              <w:rPr>
                <w:b/>
                <w:bCs/>
                <w:lang w:val="en-CA"/>
                <w:rPrChange w:id="14950"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891F3A" w:rsidRDefault="00672A29" w:rsidP="00672A29">
            <w:pPr>
              <w:rPr>
                <w:b/>
                <w:bCs/>
                <w:lang w:val="en-CA"/>
                <w:rPrChange w:id="14951" w:author="Jens-Rainer Ohm" w:date="2023-05-08T12:56:00Z">
                  <w:rPr>
                    <w:b/>
                    <w:bCs/>
                  </w:rPr>
                </w:rPrChange>
              </w:rPr>
            </w:pPr>
            <w:r w:rsidRPr="00891F3A">
              <w:rPr>
                <w:b/>
                <w:bCs/>
                <w:lang w:val="en-CA"/>
                <w:rPrChange w:id="14952" w:author="Jens-Rainer Ohm" w:date="2023-05-08T12:56:00Z">
                  <w:rPr>
                    <w:b/>
                    <w:bCs/>
                  </w:rPr>
                </w:rPrChange>
              </w:rPr>
              <w:t>BD-rate Over NNVC-4.0</w:t>
            </w:r>
          </w:p>
        </w:tc>
      </w:tr>
      <w:tr w:rsidR="00672A29" w:rsidRPr="00891F3A" w14:paraId="34BB9F5F" w14:textId="77777777" w:rsidTr="00672A29">
        <w:trPr>
          <w:trHeight w:val="255"/>
        </w:trPr>
        <w:tc>
          <w:tcPr>
            <w:tcW w:w="1640" w:type="dxa"/>
            <w:noWrap/>
            <w:vAlign w:val="center"/>
            <w:hideMark/>
          </w:tcPr>
          <w:p w14:paraId="25D93410" w14:textId="77777777" w:rsidR="00672A29" w:rsidRPr="00891F3A" w:rsidRDefault="00672A29" w:rsidP="00672A29">
            <w:pPr>
              <w:rPr>
                <w:b/>
                <w:bCs/>
                <w:lang w:val="en-CA"/>
                <w:rPrChange w:id="14953"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891F3A" w:rsidRDefault="00672A29" w:rsidP="00672A29">
            <w:pPr>
              <w:rPr>
                <w:lang w:val="en-CA"/>
                <w:rPrChange w:id="14954" w:author="Jens-Rainer Ohm" w:date="2023-05-08T12:56:00Z">
                  <w:rPr/>
                </w:rPrChange>
              </w:rPr>
            </w:pPr>
            <w:r w:rsidRPr="00891F3A">
              <w:rPr>
                <w:lang w:val="en-CA"/>
                <w:rPrChange w:id="14955" w:author="Jens-Rainer Ohm" w:date="2023-05-08T12:56:00Z">
                  <w:rPr/>
                </w:rPrChange>
              </w:rPr>
              <w:t>Y-PSNR</w:t>
            </w:r>
          </w:p>
        </w:tc>
        <w:tc>
          <w:tcPr>
            <w:tcW w:w="1007" w:type="dxa"/>
            <w:tcBorders>
              <w:top w:val="nil"/>
              <w:left w:val="nil"/>
              <w:bottom w:val="single" w:sz="8" w:space="0" w:color="auto"/>
              <w:right w:val="nil"/>
            </w:tcBorders>
            <w:noWrap/>
            <w:vAlign w:val="center"/>
            <w:hideMark/>
          </w:tcPr>
          <w:p w14:paraId="115C5654" w14:textId="77777777" w:rsidR="00672A29" w:rsidRPr="00891F3A" w:rsidRDefault="00672A29" w:rsidP="00672A29">
            <w:pPr>
              <w:rPr>
                <w:lang w:val="en-CA"/>
                <w:rPrChange w:id="14956" w:author="Jens-Rainer Ohm" w:date="2023-05-08T12:56:00Z">
                  <w:rPr/>
                </w:rPrChange>
              </w:rPr>
            </w:pPr>
            <w:r w:rsidRPr="00891F3A">
              <w:rPr>
                <w:lang w:val="en-CA"/>
                <w:rPrChange w:id="14957"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891F3A" w:rsidRDefault="00672A29" w:rsidP="00672A29">
            <w:pPr>
              <w:rPr>
                <w:lang w:val="en-CA"/>
                <w:rPrChange w:id="14958" w:author="Jens-Rainer Ohm" w:date="2023-05-08T12:56:00Z">
                  <w:rPr/>
                </w:rPrChange>
              </w:rPr>
            </w:pPr>
            <w:r w:rsidRPr="00891F3A">
              <w:rPr>
                <w:lang w:val="en-CA"/>
                <w:rPrChange w:id="14959"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891F3A" w:rsidRDefault="00672A29" w:rsidP="00672A29">
            <w:pPr>
              <w:rPr>
                <w:lang w:val="en-CA"/>
                <w:rPrChange w:id="14960" w:author="Jens-Rainer Ohm" w:date="2023-05-08T12:56:00Z">
                  <w:rPr/>
                </w:rPrChange>
              </w:rPr>
            </w:pPr>
            <w:r w:rsidRPr="00891F3A">
              <w:rPr>
                <w:lang w:val="en-CA"/>
                <w:rPrChange w:id="14961" w:author="Jens-Rainer Ohm" w:date="2023-05-08T12:56:00Z">
                  <w:rPr/>
                </w:rPrChange>
              </w:rPr>
              <w:t>Y-MSIM</w:t>
            </w:r>
          </w:p>
        </w:tc>
        <w:tc>
          <w:tcPr>
            <w:tcW w:w="979" w:type="dxa"/>
            <w:tcBorders>
              <w:top w:val="nil"/>
              <w:left w:val="nil"/>
              <w:bottom w:val="single" w:sz="8" w:space="0" w:color="auto"/>
              <w:right w:val="nil"/>
            </w:tcBorders>
            <w:noWrap/>
            <w:vAlign w:val="center"/>
            <w:hideMark/>
          </w:tcPr>
          <w:p w14:paraId="491B2D1D" w14:textId="77777777" w:rsidR="00672A29" w:rsidRPr="00891F3A" w:rsidRDefault="00672A29" w:rsidP="00672A29">
            <w:pPr>
              <w:rPr>
                <w:lang w:val="en-CA"/>
                <w:rPrChange w:id="14962" w:author="Jens-Rainer Ohm" w:date="2023-05-08T12:56:00Z">
                  <w:rPr/>
                </w:rPrChange>
              </w:rPr>
            </w:pPr>
            <w:r w:rsidRPr="00891F3A">
              <w:rPr>
                <w:lang w:val="en-CA"/>
                <w:rPrChange w:id="14963"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891F3A" w:rsidRDefault="00672A29" w:rsidP="00672A29">
            <w:pPr>
              <w:rPr>
                <w:lang w:val="en-CA"/>
                <w:rPrChange w:id="14964" w:author="Jens-Rainer Ohm" w:date="2023-05-08T12:56:00Z">
                  <w:rPr/>
                </w:rPrChange>
              </w:rPr>
            </w:pPr>
            <w:r w:rsidRPr="00891F3A">
              <w:rPr>
                <w:lang w:val="en-CA"/>
                <w:rPrChange w:id="14965" w:author="Jens-Rainer Ohm" w:date="2023-05-08T12:56:00Z">
                  <w:rPr/>
                </w:rPrChange>
              </w:rPr>
              <w:t>V-MSIM</w:t>
            </w:r>
          </w:p>
        </w:tc>
        <w:tc>
          <w:tcPr>
            <w:tcW w:w="686" w:type="dxa"/>
            <w:tcBorders>
              <w:top w:val="nil"/>
              <w:left w:val="nil"/>
              <w:bottom w:val="single" w:sz="8" w:space="0" w:color="auto"/>
              <w:right w:val="nil"/>
            </w:tcBorders>
            <w:noWrap/>
            <w:vAlign w:val="center"/>
            <w:hideMark/>
          </w:tcPr>
          <w:p w14:paraId="0547AB38" w14:textId="77777777" w:rsidR="00672A29" w:rsidRPr="00891F3A" w:rsidRDefault="00672A29" w:rsidP="00672A29">
            <w:pPr>
              <w:rPr>
                <w:lang w:val="en-CA"/>
                <w:rPrChange w:id="14966" w:author="Jens-Rainer Ohm" w:date="2023-05-08T12:56:00Z">
                  <w:rPr/>
                </w:rPrChange>
              </w:rPr>
            </w:pPr>
            <w:r w:rsidRPr="00891F3A">
              <w:rPr>
                <w:lang w:val="en-CA"/>
                <w:rPrChange w:id="14967" w:author="Jens-Rainer Ohm" w:date="2023-05-08T12:56:00Z">
                  <w:rPr/>
                </w:rPrChange>
              </w:rPr>
              <w:t>EncT</w:t>
            </w:r>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891F3A" w:rsidRDefault="00672A29" w:rsidP="00672A29">
            <w:pPr>
              <w:rPr>
                <w:lang w:val="en-CA"/>
                <w:rPrChange w:id="14968" w:author="Jens-Rainer Ohm" w:date="2023-05-08T12:56:00Z">
                  <w:rPr/>
                </w:rPrChange>
              </w:rPr>
            </w:pPr>
            <w:r w:rsidRPr="00891F3A">
              <w:rPr>
                <w:lang w:val="en-CA"/>
                <w:rPrChange w:id="14969" w:author="Jens-Rainer Ohm" w:date="2023-05-08T12:56:00Z">
                  <w:rPr/>
                </w:rPrChange>
              </w:rPr>
              <w:t>DecT CPU</w:t>
            </w:r>
          </w:p>
        </w:tc>
      </w:tr>
      <w:tr w:rsidR="00672A29" w:rsidRPr="00891F3A"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891F3A" w:rsidRDefault="00672A29" w:rsidP="00672A29">
            <w:pPr>
              <w:rPr>
                <w:lang w:val="en-CA"/>
                <w:rPrChange w:id="14970" w:author="Jens-Rainer Ohm" w:date="2023-05-08T12:56:00Z">
                  <w:rPr/>
                </w:rPrChange>
              </w:rPr>
            </w:pPr>
            <w:r w:rsidRPr="00891F3A">
              <w:rPr>
                <w:lang w:val="en-CA"/>
                <w:rPrChange w:id="14971"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891F3A" w:rsidRDefault="00672A29" w:rsidP="00672A29">
            <w:pPr>
              <w:rPr>
                <w:lang w:val="en-CA"/>
                <w:rPrChange w:id="14972" w:author="Jens-Rainer Ohm" w:date="2023-05-08T12:56:00Z">
                  <w:rPr/>
                </w:rPrChange>
              </w:rPr>
            </w:pPr>
            <w:r w:rsidRPr="00891F3A">
              <w:rPr>
                <w:lang w:val="en-CA"/>
                <w:rPrChange w:id="14973" w:author="Jens-Rainer Ohm" w:date="2023-05-08T12:56:00Z">
                  <w:rPr/>
                </w:rPrChange>
              </w:rPr>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891F3A" w:rsidRDefault="00672A29" w:rsidP="00672A29">
            <w:pPr>
              <w:rPr>
                <w:lang w:val="en-CA"/>
                <w:rPrChange w:id="14974" w:author="Jens-Rainer Ohm" w:date="2023-05-08T12:56:00Z">
                  <w:rPr/>
                </w:rPrChange>
              </w:rPr>
            </w:pPr>
            <w:r w:rsidRPr="00891F3A">
              <w:rPr>
                <w:lang w:val="en-CA"/>
                <w:rPrChange w:id="14975" w:author="Jens-Rainer Ohm" w:date="2023-05-08T12:56:00Z">
                  <w:rPr/>
                </w:rPrChange>
              </w:rPr>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891F3A" w:rsidRDefault="00672A29" w:rsidP="00672A29">
            <w:pPr>
              <w:rPr>
                <w:lang w:val="en-CA"/>
                <w:rPrChange w:id="14976" w:author="Jens-Rainer Ohm" w:date="2023-05-08T12:56:00Z">
                  <w:rPr/>
                </w:rPrChange>
              </w:rPr>
            </w:pPr>
            <w:r w:rsidRPr="00891F3A">
              <w:rPr>
                <w:lang w:val="en-CA"/>
                <w:rPrChange w:id="14977" w:author="Jens-Rainer Ohm" w:date="2023-05-08T12:56:00Z">
                  <w:rPr/>
                </w:rPrChange>
              </w:rPr>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891F3A" w:rsidRDefault="00672A29" w:rsidP="00672A29">
            <w:pPr>
              <w:rPr>
                <w:lang w:val="en-CA"/>
                <w:rPrChange w:id="14978" w:author="Jens-Rainer Ohm" w:date="2023-05-08T12:56:00Z">
                  <w:rPr/>
                </w:rPrChange>
              </w:rPr>
            </w:pPr>
            <w:r w:rsidRPr="00891F3A">
              <w:rPr>
                <w:lang w:val="en-CA"/>
                <w:rPrChange w:id="14979" w:author="Jens-Rainer Ohm" w:date="2023-05-08T12:56:00Z">
                  <w:rPr/>
                </w:rPrChange>
              </w:rPr>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891F3A" w:rsidRDefault="00672A29" w:rsidP="00672A29">
            <w:pPr>
              <w:rPr>
                <w:lang w:val="en-CA"/>
                <w:rPrChange w:id="14980" w:author="Jens-Rainer Ohm" w:date="2023-05-08T12:56:00Z">
                  <w:rPr/>
                </w:rPrChange>
              </w:rPr>
            </w:pPr>
            <w:r w:rsidRPr="00891F3A">
              <w:rPr>
                <w:lang w:val="en-CA"/>
                <w:rPrChange w:id="14981" w:author="Jens-Rainer Ohm" w:date="2023-05-08T12:56:00Z">
                  <w:rPr/>
                </w:rPrChange>
              </w:rPr>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891F3A" w:rsidRDefault="00672A29" w:rsidP="00672A29">
            <w:pPr>
              <w:rPr>
                <w:lang w:val="en-CA"/>
                <w:rPrChange w:id="14982" w:author="Jens-Rainer Ohm" w:date="2023-05-08T12:56:00Z">
                  <w:rPr/>
                </w:rPrChange>
              </w:rPr>
            </w:pPr>
            <w:r w:rsidRPr="00891F3A">
              <w:rPr>
                <w:lang w:val="en-CA"/>
                <w:rPrChange w:id="14983" w:author="Jens-Rainer Ohm" w:date="2023-05-08T12:56:00Z">
                  <w:rPr/>
                </w:rPrChange>
              </w:rPr>
              <w:t>-20.83%</w:t>
            </w:r>
          </w:p>
        </w:tc>
        <w:tc>
          <w:tcPr>
            <w:tcW w:w="686" w:type="dxa"/>
            <w:noWrap/>
            <w:vAlign w:val="center"/>
            <w:hideMark/>
          </w:tcPr>
          <w:p w14:paraId="66E8656A" w14:textId="77777777" w:rsidR="00672A29" w:rsidRPr="00891F3A" w:rsidRDefault="00672A29" w:rsidP="00672A29">
            <w:pPr>
              <w:rPr>
                <w:lang w:val="en-CA"/>
                <w:rPrChange w:id="14984" w:author="Jens-Rainer Ohm" w:date="2023-05-08T12:56:00Z">
                  <w:rPr/>
                </w:rPrChange>
              </w:rPr>
            </w:pPr>
            <w:r w:rsidRPr="00891F3A">
              <w:rPr>
                <w:lang w:val="en-CA"/>
                <w:rPrChange w:id="14985" w:author="Jens-Rainer Ohm" w:date="2023-05-08T12:56:00Z">
                  <w:rPr/>
                </w:rPrChange>
              </w:rPr>
              <w:t>174%</w:t>
            </w:r>
          </w:p>
        </w:tc>
        <w:tc>
          <w:tcPr>
            <w:tcW w:w="1244" w:type="dxa"/>
            <w:tcBorders>
              <w:top w:val="nil"/>
              <w:left w:val="nil"/>
              <w:bottom w:val="nil"/>
              <w:right w:val="single" w:sz="8" w:space="0" w:color="auto"/>
            </w:tcBorders>
            <w:noWrap/>
            <w:vAlign w:val="center"/>
            <w:hideMark/>
          </w:tcPr>
          <w:p w14:paraId="7C877523" w14:textId="77777777" w:rsidR="00672A29" w:rsidRPr="00891F3A" w:rsidRDefault="00672A29" w:rsidP="00672A29">
            <w:pPr>
              <w:rPr>
                <w:lang w:val="en-CA"/>
                <w:rPrChange w:id="14986" w:author="Jens-Rainer Ohm" w:date="2023-05-08T12:56:00Z">
                  <w:rPr/>
                </w:rPrChange>
              </w:rPr>
            </w:pPr>
            <w:r w:rsidRPr="00891F3A">
              <w:rPr>
                <w:lang w:val="en-CA"/>
                <w:rPrChange w:id="14987" w:author="Jens-Rainer Ohm" w:date="2023-05-08T12:56:00Z">
                  <w:rPr/>
                </w:rPrChange>
              </w:rPr>
              <w:t>5620%</w:t>
            </w:r>
          </w:p>
        </w:tc>
      </w:tr>
      <w:tr w:rsidR="00672A29" w:rsidRPr="00891F3A"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891F3A" w:rsidRDefault="00672A29" w:rsidP="00672A29">
            <w:pPr>
              <w:rPr>
                <w:lang w:val="en-CA"/>
                <w:rPrChange w:id="14988" w:author="Jens-Rainer Ohm" w:date="2023-05-08T12:56:00Z">
                  <w:rPr/>
                </w:rPrChange>
              </w:rPr>
            </w:pPr>
            <w:r w:rsidRPr="00891F3A">
              <w:rPr>
                <w:lang w:val="en-CA"/>
                <w:rPrChange w:id="14989" w:author="Jens-Rainer Ohm" w:date="2023-05-08T12:56:00Z">
                  <w:rPr/>
                </w:rPrChange>
              </w:rPr>
              <w:t>Class A2</w:t>
            </w:r>
          </w:p>
        </w:tc>
        <w:tc>
          <w:tcPr>
            <w:tcW w:w="993" w:type="dxa"/>
            <w:tcBorders>
              <w:top w:val="nil"/>
              <w:left w:val="nil"/>
              <w:bottom w:val="single" w:sz="8" w:space="0" w:color="auto"/>
              <w:right w:val="nil"/>
            </w:tcBorders>
            <w:noWrap/>
            <w:vAlign w:val="center"/>
            <w:hideMark/>
          </w:tcPr>
          <w:p w14:paraId="35A13B3E" w14:textId="77777777" w:rsidR="00672A29" w:rsidRPr="00891F3A" w:rsidRDefault="00672A29" w:rsidP="00672A29">
            <w:pPr>
              <w:rPr>
                <w:lang w:val="en-CA"/>
                <w:rPrChange w:id="14990" w:author="Jens-Rainer Ohm" w:date="2023-05-08T12:56:00Z">
                  <w:rPr/>
                </w:rPrChange>
              </w:rPr>
            </w:pPr>
            <w:r w:rsidRPr="00891F3A">
              <w:rPr>
                <w:lang w:val="en-CA"/>
                <w:rPrChange w:id="14991" w:author="Jens-Rainer Ohm" w:date="2023-05-08T12:56:00Z">
                  <w:rPr/>
                </w:rPrChange>
              </w:rPr>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891F3A" w:rsidRDefault="00672A29" w:rsidP="00672A29">
            <w:pPr>
              <w:rPr>
                <w:lang w:val="en-CA"/>
                <w:rPrChange w:id="14992" w:author="Jens-Rainer Ohm" w:date="2023-05-08T12:56:00Z">
                  <w:rPr/>
                </w:rPrChange>
              </w:rPr>
            </w:pPr>
            <w:r w:rsidRPr="00891F3A">
              <w:rPr>
                <w:lang w:val="en-CA"/>
                <w:rPrChange w:id="14993" w:author="Jens-Rainer Ohm" w:date="2023-05-08T12:56:00Z">
                  <w:rPr/>
                </w:rPrChange>
              </w:rPr>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891F3A" w:rsidRDefault="00672A29" w:rsidP="00672A29">
            <w:pPr>
              <w:rPr>
                <w:lang w:val="en-CA"/>
                <w:rPrChange w:id="14994" w:author="Jens-Rainer Ohm" w:date="2023-05-08T12:56:00Z">
                  <w:rPr/>
                </w:rPrChange>
              </w:rPr>
            </w:pPr>
            <w:r w:rsidRPr="00891F3A">
              <w:rPr>
                <w:lang w:val="en-CA"/>
                <w:rPrChange w:id="14995" w:author="Jens-Rainer Ohm" w:date="2023-05-08T12:56:00Z">
                  <w:rPr/>
                </w:rPrChange>
              </w:rPr>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891F3A" w:rsidRDefault="00672A29" w:rsidP="00672A29">
            <w:pPr>
              <w:rPr>
                <w:lang w:val="en-CA"/>
                <w:rPrChange w:id="14996" w:author="Jens-Rainer Ohm" w:date="2023-05-08T12:56:00Z">
                  <w:rPr/>
                </w:rPrChange>
              </w:rPr>
            </w:pPr>
            <w:r w:rsidRPr="00891F3A">
              <w:rPr>
                <w:lang w:val="en-CA"/>
                <w:rPrChange w:id="14997" w:author="Jens-Rainer Ohm" w:date="2023-05-08T12:56:00Z">
                  <w:rPr/>
                </w:rPrChange>
              </w:rPr>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891F3A" w:rsidRDefault="00672A29" w:rsidP="00672A29">
            <w:pPr>
              <w:rPr>
                <w:lang w:val="en-CA"/>
                <w:rPrChange w:id="14998" w:author="Jens-Rainer Ohm" w:date="2023-05-08T12:56:00Z">
                  <w:rPr/>
                </w:rPrChange>
              </w:rPr>
            </w:pPr>
            <w:r w:rsidRPr="00891F3A">
              <w:rPr>
                <w:lang w:val="en-CA"/>
                <w:rPrChange w:id="14999" w:author="Jens-Rainer Ohm" w:date="2023-05-08T12:56:00Z">
                  <w:rPr/>
                </w:rPrChange>
              </w:rPr>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891F3A" w:rsidRDefault="00672A29" w:rsidP="00672A29">
            <w:pPr>
              <w:rPr>
                <w:lang w:val="en-CA"/>
                <w:rPrChange w:id="15000" w:author="Jens-Rainer Ohm" w:date="2023-05-08T12:56:00Z">
                  <w:rPr/>
                </w:rPrChange>
              </w:rPr>
            </w:pPr>
            <w:r w:rsidRPr="00891F3A">
              <w:rPr>
                <w:lang w:val="en-CA"/>
                <w:rPrChange w:id="15001" w:author="Jens-Rainer Ohm" w:date="2023-05-08T12:56:00Z">
                  <w:rPr/>
                </w:rPrChange>
              </w:rPr>
              <w:t>-51.26%</w:t>
            </w:r>
          </w:p>
        </w:tc>
        <w:tc>
          <w:tcPr>
            <w:tcW w:w="686" w:type="dxa"/>
            <w:tcBorders>
              <w:top w:val="nil"/>
              <w:left w:val="nil"/>
              <w:bottom w:val="single" w:sz="8" w:space="0" w:color="auto"/>
              <w:right w:val="nil"/>
            </w:tcBorders>
            <w:noWrap/>
            <w:vAlign w:val="center"/>
            <w:hideMark/>
          </w:tcPr>
          <w:p w14:paraId="0E3DBC94" w14:textId="77777777" w:rsidR="00672A29" w:rsidRPr="00891F3A" w:rsidRDefault="00672A29" w:rsidP="00672A29">
            <w:pPr>
              <w:rPr>
                <w:lang w:val="en-CA"/>
                <w:rPrChange w:id="15002" w:author="Jens-Rainer Ohm" w:date="2023-05-08T12:56:00Z">
                  <w:rPr/>
                </w:rPrChange>
              </w:rPr>
            </w:pPr>
            <w:r w:rsidRPr="00891F3A">
              <w:rPr>
                <w:lang w:val="en-CA"/>
                <w:rPrChange w:id="15003" w:author="Jens-Rainer Ohm" w:date="2023-05-08T12:56:00Z">
                  <w:rPr/>
                </w:rPrChange>
              </w:rPr>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891F3A" w:rsidRDefault="00672A29" w:rsidP="00672A29">
            <w:pPr>
              <w:rPr>
                <w:lang w:val="en-CA"/>
                <w:rPrChange w:id="15004" w:author="Jens-Rainer Ohm" w:date="2023-05-08T12:56:00Z">
                  <w:rPr/>
                </w:rPrChange>
              </w:rPr>
            </w:pPr>
            <w:r w:rsidRPr="00891F3A">
              <w:rPr>
                <w:lang w:val="en-CA"/>
                <w:rPrChange w:id="15005" w:author="Jens-Rainer Ohm" w:date="2023-05-08T12:56:00Z">
                  <w:rPr/>
                </w:rPrChange>
              </w:rPr>
              <w:t>11038%</w:t>
            </w:r>
          </w:p>
        </w:tc>
      </w:tr>
      <w:tr w:rsidR="00672A29" w:rsidRPr="00891F3A"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891F3A" w:rsidRDefault="00672A29" w:rsidP="00672A29">
            <w:pPr>
              <w:rPr>
                <w:b/>
                <w:bCs/>
                <w:lang w:val="en-CA"/>
                <w:rPrChange w:id="15006" w:author="Jens-Rainer Ohm" w:date="2023-05-08T12:56:00Z">
                  <w:rPr>
                    <w:b/>
                    <w:bCs/>
                  </w:rPr>
                </w:rPrChange>
              </w:rPr>
            </w:pPr>
            <w:r w:rsidRPr="00891F3A">
              <w:rPr>
                <w:b/>
                <w:bCs/>
                <w:lang w:val="en-CA"/>
                <w:rPrChange w:id="15007" w:author="Jens-Rainer Ohm" w:date="2023-05-08T12:56:00Z">
                  <w:rPr>
                    <w:b/>
                    <w:bCs/>
                  </w:rPr>
                </w:rPrChange>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891F3A" w:rsidRDefault="00672A29" w:rsidP="00672A29">
            <w:pPr>
              <w:rPr>
                <w:lang w:val="en-CA"/>
                <w:rPrChange w:id="15008" w:author="Jens-Rainer Ohm" w:date="2023-05-08T12:56:00Z">
                  <w:rPr/>
                </w:rPrChange>
              </w:rPr>
            </w:pPr>
            <w:r w:rsidRPr="00891F3A">
              <w:rPr>
                <w:lang w:val="en-CA"/>
                <w:rPrChange w:id="15009" w:author="Jens-Rainer Ohm" w:date="2023-05-08T12:56:00Z">
                  <w:rPr/>
                </w:rPrChange>
              </w:rPr>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891F3A" w:rsidRDefault="00672A29" w:rsidP="00672A29">
            <w:pPr>
              <w:rPr>
                <w:lang w:val="en-CA"/>
                <w:rPrChange w:id="15010" w:author="Jens-Rainer Ohm" w:date="2023-05-08T12:56:00Z">
                  <w:rPr/>
                </w:rPrChange>
              </w:rPr>
            </w:pPr>
            <w:r w:rsidRPr="00891F3A">
              <w:rPr>
                <w:lang w:val="en-CA"/>
                <w:rPrChange w:id="15011" w:author="Jens-Rainer Ohm" w:date="2023-05-08T12:56:00Z">
                  <w:rPr/>
                </w:rPrChange>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891F3A" w:rsidRDefault="00672A29" w:rsidP="00672A29">
            <w:pPr>
              <w:rPr>
                <w:lang w:val="en-CA"/>
                <w:rPrChange w:id="15012" w:author="Jens-Rainer Ohm" w:date="2023-05-08T12:56:00Z">
                  <w:rPr/>
                </w:rPrChange>
              </w:rPr>
            </w:pPr>
            <w:r w:rsidRPr="00891F3A">
              <w:rPr>
                <w:lang w:val="en-CA"/>
                <w:rPrChange w:id="15013" w:author="Jens-Rainer Ohm" w:date="2023-05-08T12:56:00Z">
                  <w:rPr/>
                </w:rPrChange>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891F3A" w:rsidRDefault="00672A29" w:rsidP="00672A29">
            <w:pPr>
              <w:rPr>
                <w:lang w:val="en-CA"/>
                <w:rPrChange w:id="15014" w:author="Jens-Rainer Ohm" w:date="2023-05-08T12:56:00Z">
                  <w:rPr/>
                </w:rPrChange>
              </w:rPr>
            </w:pPr>
            <w:r w:rsidRPr="00891F3A">
              <w:rPr>
                <w:lang w:val="en-CA"/>
                <w:rPrChange w:id="15015" w:author="Jens-Rainer Ohm" w:date="2023-05-08T12:56:00Z">
                  <w:rPr/>
                </w:rPrChange>
              </w:rPr>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891F3A" w:rsidRDefault="00672A29" w:rsidP="00672A29">
            <w:pPr>
              <w:rPr>
                <w:lang w:val="en-CA"/>
                <w:rPrChange w:id="15016" w:author="Jens-Rainer Ohm" w:date="2023-05-08T12:56:00Z">
                  <w:rPr/>
                </w:rPrChange>
              </w:rPr>
            </w:pPr>
            <w:r w:rsidRPr="00891F3A">
              <w:rPr>
                <w:lang w:val="en-CA"/>
                <w:rPrChange w:id="15017" w:author="Jens-Rainer Ohm" w:date="2023-05-08T12:56:00Z">
                  <w:rPr/>
                </w:rPrChange>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891F3A" w:rsidRDefault="00672A29" w:rsidP="00672A29">
            <w:pPr>
              <w:rPr>
                <w:lang w:val="en-CA"/>
                <w:rPrChange w:id="15018" w:author="Jens-Rainer Ohm" w:date="2023-05-08T12:56:00Z">
                  <w:rPr/>
                </w:rPrChange>
              </w:rPr>
            </w:pPr>
            <w:r w:rsidRPr="00891F3A">
              <w:rPr>
                <w:lang w:val="en-CA"/>
                <w:rPrChange w:id="15019" w:author="Jens-Rainer Ohm" w:date="2023-05-08T12:56:00Z">
                  <w:rPr/>
                </w:rPrChange>
              </w:rPr>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891F3A" w:rsidRDefault="00672A29" w:rsidP="00672A29">
            <w:pPr>
              <w:rPr>
                <w:lang w:val="en-CA"/>
                <w:rPrChange w:id="15020" w:author="Jens-Rainer Ohm" w:date="2023-05-08T12:56:00Z">
                  <w:rPr/>
                </w:rPrChange>
              </w:rPr>
            </w:pPr>
            <w:r w:rsidRPr="00891F3A">
              <w:rPr>
                <w:lang w:val="en-CA"/>
                <w:rPrChange w:id="15021" w:author="Jens-Rainer Ohm" w:date="2023-05-08T12:56:00Z">
                  <w:rPr/>
                </w:rPrChange>
              </w:rPr>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891F3A" w:rsidRDefault="00672A29" w:rsidP="00672A29">
            <w:pPr>
              <w:rPr>
                <w:lang w:val="en-CA"/>
                <w:rPrChange w:id="15022" w:author="Jens-Rainer Ohm" w:date="2023-05-08T12:56:00Z">
                  <w:rPr/>
                </w:rPrChange>
              </w:rPr>
            </w:pPr>
            <w:r w:rsidRPr="00891F3A">
              <w:rPr>
                <w:lang w:val="en-CA"/>
                <w:rPrChange w:id="15023" w:author="Jens-Rainer Ohm" w:date="2023-05-08T12:56:00Z">
                  <w:rPr/>
                </w:rPrChange>
              </w:rPr>
              <w:t>7876%</w:t>
            </w:r>
          </w:p>
        </w:tc>
      </w:tr>
    </w:tbl>
    <w:p w14:paraId="1E42D656" w14:textId="77777777" w:rsidR="00672A29" w:rsidRPr="00891F3A" w:rsidRDefault="00672A29" w:rsidP="00672A29">
      <w:pPr>
        <w:rPr>
          <w:lang w:val="en-CA"/>
        </w:rPr>
      </w:pPr>
    </w:p>
    <w:p w14:paraId="05256B6D" w14:textId="77777777" w:rsidR="00672A29" w:rsidRPr="00891F3A" w:rsidRDefault="00672A29" w:rsidP="00A14AF3">
      <w:pPr>
        <w:numPr>
          <w:ilvl w:val="1"/>
          <w:numId w:val="50"/>
        </w:numPr>
        <w:rPr>
          <w:b/>
          <w:bCs/>
          <w:i/>
          <w:iCs/>
          <w:lang w:val="en-CA"/>
        </w:rPr>
      </w:pPr>
      <w:r w:rsidRPr="00891F3A">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891F3A" w14:paraId="751290A1" w14:textId="77777777" w:rsidTr="00672A29">
        <w:trPr>
          <w:trHeight w:val="255"/>
        </w:trPr>
        <w:tc>
          <w:tcPr>
            <w:tcW w:w="1640" w:type="dxa"/>
            <w:noWrap/>
            <w:vAlign w:val="center"/>
            <w:hideMark/>
          </w:tcPr>
          <w:p w14:paraId="0796E155" w14:textId="77777777" w:rsidR="00672A29" w:rsidRPr="00891F3A" w:rsidRDefault="00672A29" w:rsidP="00672A29">
            <w:pPr>
              <w:rPr>
                <w:b/>
                <w:bCs/>
                <w:lang w:val="en-CA"/>
              </w:rPr>
            </w:pPr>
            <w:bookmarkStart w:id="15024"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891F3A" w:rsidRDefault="00672A29" w:rsidP="00672A29">
            <w:pPr>
              <w:rPr>
                <w:b/>
                <w:bCs/>
                <w:lang w:val="en-CA"/>
                <w:rPrChange w:id="15025" w:author="Jens-Rainer Ohm" w:date="2023-05-08T12:56:00Z">
                  <w:rPr>
                    <w:b/>
                    <w:bCs/>
                  </w:rPr>
                </w:rPrChange>
              </w:rPr>
            </w:pPr>
            <w:r w:rsidRPr="00891F3A">
              <w:rPr>
                <w:b/>
                <w:bCs/>
                <w:lang w:val="en-CA"/>
                <w:rPrChange w:id="15026" w:author="Jens-Rainer Ohm" w:date="2023-05-08T12:56:00Z">
                  <w:rPr>
                    <w:b/>
                    <w:bCs/>
                  </w:rPr>
                </w:rPrChange>
              </w:rPr>
              <w:t xml:space="preserve">Random access Main10 </w:t>
            </w:r>
          </w:p>
        </w:tc>
      </w:tr>
      <w:tr w:rsidR="00672A29" w:rsidRPr="00891F3A" w14:paraId="527AFCC1" w14:textId="77777777" w:rsidTr="00672A29">
        <w:trPr>
          <w:trHeight w:val="255"/>
        </w:trPr>
        <w:tc>
          <w:tcPr>
            <w:tcW w:w="1640" w:type="dxa"/>
            <w:noWrap/>
            <w:vAlign w:val="center"/>
            <w:hideMark/>
          </w:tcPr>
          <w:p w14:paraId="644369B8" w14:textId="77777777" w:rsidR="00672A29" w:rsidRPr="00891F3A" w:rsidRDefault="00672A29" w:rsidP="00672A29">
            <w:pPr>
              <w:rPr>
                <w:b/>
                <w:bCs/>
                <w:lang w:val="en-CA"/>
                <w:rPrChange w:id="15027" w:author="Jens-Rainer Ohm" w:date="2023-05-08T12:56:00Z">
                  <w:rPr>
                    <w:b/>
                    <w:bCs/>
                  </w:rPr>
                </w:rPrChange>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891F3A" w:rsidRDefault="00672A29" w:rsidP="00672A29">
            <w:pPr>
              <w:rPr>
                <w:b/>
                <w:bCs/>
                <w:lang w:val="en-CA"/>
                <w:rPrChange w:id="15028" w:author="Jens-Rainer Ohm" w:date="2023-05-08T12:56:00Z">
                  <w:rPr>
                    <w:b/>
                    <w:bCs/>
                  </w:rPr>
                </w:rPrChange>
              </w:rPr>
            </w:pPr>
            <w:r w:rsidRPr="00891F3A">
              <w:rPr>
                <w:b/>
                <w:bCs/>
                <w:lang w:val="en-CA"/>
                <w:rPrChange w:id="15029" w:author="Jens-Rainer Ohm" w:date="2023-05-08T12:56:00Z">
                  <w:rPr>
                    <w:b/>
                    <w:bCs/>
                  </w:rPr>
                </w:rPrChange>
              </w:rPr>
              <w:t>BD-rate Over NNVC-4.0</w:t>
            </w:r>
          </w:p>
        </w:tc>
      </w:tr>
      <w:tr w:rsidR="00672A29" w:rsidRPr="00891F3A" w14:paraId="7C679266" w14:textId="77777777" w:rsidTr="00672A29">
        <w:trPr>
          <w:trHeight w:val="255"/>
        </w:trPr>
        <w:tc>
          <w:tcPr>
            <w:tcW w:w="1640" w:type="dxa"/>
            <w:noWrap/>
            <w:vAlign w:val="center"/>
            <w:hideMark/>
          </w:tcPr>
          <w:p w14:paraId="533F67FB" w14:textId="77777777" w:rsidR="00672A29" w:rsidRPr="00891F3A" w:rsidRDefault="00672A29" w:rsidP="00672A29">
            <w:pPr>
              <w:rPr>
                <w:b/>
                <w:bCs/>
                <w:lang w:val="en-CA"/>
                <w:rPrChange w:id="15030" w:author="Jens-Rainer Ohm" w:date="2023-05-08T12:56:00Z">
                  <w:rPr>
                    <w:b/>
                    <w:bCs/>
                  </w:rPr>
                </w:rPrChange>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891F3A" w:rsidRDefault="00672A29" w:rsidP="00672A29">
            <w:pPr>
              <w:rPr>
                <w:lang w:val="en-CA"/>
                <w:rPrChange w:id="15031" w:author="Jens-Rainer Ohm" w:date="2023-05-08T12:56:00Z">
                  <w:rPr/>
                </w:rPrChange>
              </w:rPr>
            </w:pPr>
            <w:r w:rsidRPr="00891F3A">
              <w:rPr>
                <w:lang w:val="en-CA"/>
                <w:rPrChange w:id="15032" w:author="Jens-Rainer Ohm" w:date="2023-05-08T12:56:00Z">
                  <w:rPr/>
                </w:rPrChange>
              </w:rPr>
              <w:t>Y-PSNR</w:t>
            </w:r>
          </w:p>
        </w:tc>
        <w:tc>
          <w:tcPr>
            <w:tcW w:w="1011" w:type="dxa"/>
            <w:tcBorders>
              <w:top w:val="nil"/>
              <w:left w:val="nil"/>
              <w:bottom w:val="single" w:sz="8" w:space="0" w:color="auto"/>
              <w:right w:val="nil"/>
            </w:tcBorders>
            <w:noWrap/>
            <w:vAlign w:val="center"/>
            <w:hideMark/>
          </w:tcPr>
          <w:p w14:paraId="7FF6A54E" w14:textId="77777777" w:rsidR="00672A29" w:rsidRPr="00891F3A" w:rsidRDefault="00672A29" w:rsidP="00672A29">
            <w:pPr>
              <w:rPr>
                <w:lang w:val="en-CA"/>
                <w:rPrChange w:id="15033" w:author="Jens-Rainer Ohm" w:date="2023-05-08T12:56:00Z">
                  <w:rPr/>
                </w:rPrChange>
              </w:rPr>
            </w:pPr>
            <w:r w:rsidRPr="00891F3A">
              <w:rPr>
                <w:lang w:val="en-CA"/>
                <w:rPrChange w:id="15034" w:author="Jens-Rainer Ohm" w:date="2023-05-08T12:56:00Z">
                  <w:rPr/>
                </w:rPrChange>
              </w:rPr>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891F3A" w:rsidRDefault="00672A29" w:rsidP="00672A29">
            <w:pPr>
              <w:rPr>
                <w:lang w:val="en-CA"/>
                <w:rPrChange w:id="15035" w:author="Jens-Rainer Ohm" w:date="2023-05-08T12:56:00Z">
                  <w:rPr/>
                </w:rPrChange>
              </w:rPr>
            </w:pPr>
            <w:r w:rsidRPr="00891F3A">
              <w:rPr>
                <w:lang w:val="en-CA"/>
                <w:rPrChange w:id="15036" w:author="Jens-Rainer Ohm" w:date="2023-05-08T12:56:00Z">
                  <w:rPr/>
                </w:rPrChange>
              </w:rPr>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891F3A" w:rsidRDefault="00672A29" w:rsidP="00672A29">
            <w:pPr>
              <w:rPr>
                <w:lang w:val="en-CA"/>
                <w:rPrChange w:id="15037" w:author="Jens-Rainer Ohm" w:date="2023-05-08T12:56:00Z">
                  <w:rPr/>
                </w:rPrChange>
              </w:rPr>
            </w:pPr>
            <w:r w:rsidRPr="00891F3A">
              <w:rPr>
                <w:lang w:val="en-CA"/>
                <w:rPrChange w:id="15038" w:author="Jens-Rainer Ohm" w:date="2023-05-08T12:56:00Z">
                  <w:rPr/>
                </w:rPrChange>
              </w:rPr>
              <w:t>Y-MSIM</w:t>
            </w:r>
          </w:p>
        </w:tc>
        <w:tc>
          <w:tcPr>
            <w:tcW w:w="983" w:type="dxa"/>
            <w:tcBorders>
              <w:top w:val="nil"/>
              <w:left w:val="nil"/>
              <w:bottom w:val="single" w:sz="8" w:space="0" w:color="auto"/>
              <w:right w:val="nil"/>
            </w:tcBorders>
            <w:noWrap/>
            <w:vAlign w:val="center"/>
            <w:hideMark/>
          </w:tcPr>
          <w:p w14:paraId="3C789A21" w14:textId="77777777" w:rsidR="00672A29" w:rsidRPr="00891F3A" w:rsidRDefault="00672A29" w:rsidP="00672A29">
            <w:pPr>
              <w:rPr>
                <w:lang w:val="en-CA"/>
                <w:rPrChange w:id="15039" w:author="Jens-Rainer Ohm" w:date="2023-05-08T12:56:00Z">
                  <w:rPr/>
                </w:rPrChange>
              </w:rPr>
            </w:pPr>
            <w:r w:rsidRPr="00891F3A">
              <w:rPr>
                <w:lang w:val="en-CA"/>
                <w:rPrChange w:id="15040" w:author="Jens-Rainer Ohm" w:date="2023-05-08T12:56:00Z">
                  <w:rPr/>
                </w:rPrChange>
              </w:rPr>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891F3A" w:rsidRDefault="00672A29" w:rsidP="00672A29">
            <w:pPr>
              <w:rPr>
                <w:lang w:val="en-CA"/>
                <w:rPrChange w:id="15041" w:author="Jens-Rainer Ohm" w:date="2023-05-08T12:56:00Z">
                  <w:rPr/>
                </w:rPrChange>
              </w:rPr>
            </w:pPr>
            <w:r w:rsidRPr="00891F3A">
              <w:rPr>
                <w:lang w:val="en-CA"/>
                <w:rPrChange w:id="15042" w:author="Jens-Rainer Ohm" w:date="2023-05-08T12:56:00Z">
                  <w:rPr/>
                </w:rPrChange>
              </w:rPr>
              <w:t>V-MSIM</w:t>
            </w:r>
          </w:p>
        </w:tc>
        <w:tc>
          <w:tcPr>
            <w:tcW w:w="688" w:type="dxa"/>
            <w:tcBorders>
              <w:top w:val="nil"/>
              <w:left w:val="nil"/>
              <w:bottom w:val="single" w:sz="8" w:space="0" w:color="auto"/>
              <w:right w:val="nil"/>
            </w:tcBorders>
            <w:noWrap/>
            <w:vAlign w:val="center"/>
            <w:hideMark/>
          </w:tcPr>
          <w:p w14:paraId="01056A39" w14:textId="77777777" w:rsidR="00672A29" w:rsidRPr="00891F3A" w:rsidRDefault="00672A29" w:rsidP="00672A29">
            <w:pPr>
              <w:rPr>
                <w:lang w:val="en-CA"/>
                <w:rPrChange w:id="15043" w:author="Jens-Rainer Ohm" w:date="2023-05-08T12:56:00Z">
                  <w:rPr/>
                </w:rPrChange>
              </w:rPr>
            </w:pPr>
            <w:r w:rsidRPr="00891F3A">
              <w:rPr>
                <w:lang w:val="en-CA"/>
                <w:rPrChange w:id="15044" w:author="Jens-Rainer Ohm" w:date="2023-05-08T12:56:00Z">
                  <w:rPr/>
                </w:rPrChange>
              </w:rPr>
              <w:t>EncT</w:t>
            </w:r>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891F3A" w:rsidRDefault="00672A29" w:rsidP="00672A29">
            <w:pPr>
              <w:rPr>
                <w:lang w:val="en-CA"/>
                <w:rPrChange w:id="15045" w:author="Jens-Rainer Ohm" w:date="2023-05-08T12:56:00Z">
                  <w:rPr/>
                </w:rPrChange>
              </w:rPr>
            </w:pPr>
            <w:r w:rsidRPr="00891F3A">
              <w:rPr>
                <w:lang w:val="en-CA"/>
                <w:rPrChange w:id="15046" w:author="Jens-Rainer Ohm" w:date="2023-05-08T12:56:00Z">
                  <w:rPr/>
                </w:rPrChange>
              </w:rPr>
              <w:t>DecT CPU</w:t>
            </w:r>
          </w:p>
        </w:tc>
      </w:tr>
      <w:tr w:rsidR="00672A29" w:rsidRPr="00891F3A"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891F3A" w:rsidRDefault="00672A29" w:rsidP="00672A29">
            <w:pPr>
              <w:rPr>
                <w:lang w:val="en-CA"/>
                <w:rPrChange w:id="15047" w:author="Jens-Rainer Ohm" w:date="2023-05-08T12:56:00Z">
                  <w:rPr/>
                </w:rPrChange>
              </w:rPr>
            </w:pPr>
            <w:r w:rsidRPr="00891F3A">
              <w:rPr>
                <w:lang w:val="en-CA"/>
                <w:rPrChange w:id="15048" w:author="Jens-Rainer Ohm" w:date="2023-05-08T12:56:00Z">
                  <w:rPr/>
                </w:rPrChange>
              </w:rPr>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891F3A" w:rsidRDefault="00672A29" w:rsidP="00672A29">
            <w:pPr>
              <w:rPr>
                <w:lang w:val="en-CA"/>
                <w:rPrChange w:id="15049" w:author="Jens-Rainer Ohm" w:date="2023-05-08T12:56:00Z">
                  <w:rPr/>
                </w:rPrChange>
              </w:rPr>
            </w:pPr>
            <w:r w:rsidRPr="00891F3A">
              <w:rPr>
                <w:lang w:val="en-CA"/>
                <w:rPrChange w:id="15050" w:author="Jens-Rainer Ohm" w:date="2023-05-08T12:56:00Z">
                  <w:rPr/>
                </w:rPrChange>
              </w:rPr>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891F3A" w:rsidRDefault="00672A29" w:rsidP="00672A29">
            <w:pPr>
              <w:rPr>
                <w:lang w:val="en-CA"/>
                <w:rPrChange w:id="15051" w:author="Jens-Rainer Ohm" w:date="2023-05-08T12:56:00Z">
                  <w:rPr/>
                </w:rPrChange>
              </w:rPr>
            </w:pPr>
            <w:r w:rsidRPr="00891F3A">
              <w:rPr>
                <w:lang w:val="en-CA"/>
                <w:rPrChange w:id="15052" w:author="Jens-Rainer Ohm" w:date="2023-05-08T12:56:00Z">
                  <w:rPr/>
                </w:rPrChange>
              </w:rPr>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891F3A" w:rsidRDefault="00672A29" w:rsidP="00672A29">
            <w:pPr>
              <w:rPr>
                <w:lang w:val="en-CA"/>
                <w:rPrChange w:id="15053" w:author="Jens-Rainer Ohm" w:date="2023-05-08T12:56:00Z">
                  <w:rPr/>
                </w:rPrChange>
              </w:rPr>
            </w:pPr>
            <w:r w:rsidRPr="00891F3A">
              <w:rPr>
                <w:lang w:val="en-CA"/>
                <w:rPrChange w:id="15054" w:author="Jens-Rainer Ohm" w:date="2023-05-08T12:56:00Z">
                  <w:rPr/>
                </w:rPrChange>
              </w:rPr>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891F3A" w:rsidRDefault="00672A29" w:rsidP="00672A29">
            <w:pPr>
              <w:rPr>
                <w:lang w:val="en-CA"/>
                <w:rPrChange w:id="15055" w:author="Jens-Rainer Ohm" w:date="2023-05-08T12:56:00Z">
                  <w:rPr/>
                </w:rPrChange>
              </w:rPr>
            </w:pPr>
            <w:r w:rsidRPr="00891F3A">
              <w:rPr>
                <w:lang w:val="en-CA"/>
                <w:rPrChange w:id="15056" w:author="Jens-Rainer Ohm" w:date="2023-05-08T12:56:00Z">
                  <w:rPr/>
                </w:rPrChange>
              </w:rPr>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891F3A" w:rsidRDefault="00672A29" w:rsidP="00672A29">
            <w:pPr>
              <w:rPr>
                <w:lang w:val="en-CA"/>
                <w:rPrChange w:id="15057" w:author="Jens-Rainer Ohm" w:date="2023-05-08T12:56:00Z">
                  <w:rPr/>
                </w:rPrChange>
              </w:rPr>
            </w:pPr>
            <w:r w:rsidRPr="00891F3A">
              <w:rPr>
                <w:lang w:val="en-CA"/>
                <w:rPrChange w:id="15058" w:author="Jens-Rainer Ohm" w:date="2023-05-08T12:56:00Z">
                  <w:rPr/>
                </w:rPrChange>
              </w:rPr>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891F3A" w:rsidRDefault="00672A29" w:rsidP="00672A29">
            <w:pPr>
              <w:rPr>
                <w:lang w:val="en-CA"/>
                <w:rPrChange w:id="15059" w:author="Jens-Rainer Ohm" w:date="2023-05-08T12:56:00Z">
                  <w:rPr/>
                </w:rPrChange>
              </w:rPr>
            </w:pPr>
            <w:r w:rsidRPr="00891F3A">
              <w:rPr>
                <w:lang w:val="en-CA"/>
                <w:rPrChange w:id="15060" w:author="Jens-Rainer Ohm" w:date="2023-05-08T12:56:00Z">
                  <w:rPr/>
                </w:rPrChange>
              </w:rPr>
              <w:t>-21.23%</w:t>
            </w:r>
          </w:p>
        </w:tc>
        <w:tc>
          <w:tcPr>
            <w:tcW w:w="688" w:type="dxa"/>
            <w:noWrap/>
            <w:vAlign w:val="center"/>
            <w:hideMark/>
          </w:tcPr>
          <w:p w14:paraId="058C3E36" w14:textId="77777777" w:rsidR="00672A29" w:rsidRPr="00891F3A" w:rsidRDefault="00672A29" w:rsidP="00672A29">
            <w:pPr>
              <w:rPr>
                <w:lang w:val="en-CA"/>
                <w:rPrChange w:id="15061" w:author="Jens-Rainer Ohm" w:date="2023-05-08T12:56:00Z">
                  <w:rPr/>
                </w:rPrChange>
              </w:rPr>
            </w:pPr>
            <w:r w:rsidRPr="00891F3A">
              <w:rPr>
                <w:lang w:val="en-CA"/>
                <w:rPrChange w:id="15062" w:author="Jens-Rainer Ohm" w:date="2023-05-08T12:56:00Z">
                  <w:rPr/>
                </w:rPrChange>
              </w:rPr>
              <w:t>115%</w:t>
            </w:r>
          </w:p>
        </w:tc>
        <w:tc>
          <w:tcPr>
            <w:tcW w:w="1249" w:type="dxa"/>
            <w:tcBorders>
              <w:top w:val="nil"/>
              <w:left w:val="nil"/>
              <w:bottom w:val="nil"/>
              <w:right w:val="single" w:sz="8" w:space="0" w:color="auto"/>
            </w:tcBorders>
            <w:noWrap/>
            <w:vAlign w:val="center"/>
            <w:hideMark/>
          </w:tcPr>
          <w:p w14:paraId="703B6373" w14:textId="77777777" w:rsidR="00672A29" w:rsidRPr="00891F3A" w:rsidRDefault="00672A29" w:rsidP="00672A29">
            <w:pPr>
              <w:rPr>
                <w:lang w:val="en-CA"/>
                <w:rPrChange w:id="15063" w:author="Jens-Rainer Ohm" w:date="2023-05-08T12:56:00Z">
                  <w:rPr/>
                </w:rPrChange>
              </w:rPr>
            </w:pPr>
            <w:r w:rsidRPr="00891F3A">
              <w:rPr>
                <w:lang w:val="en-CA"/>
                <w:rPrChange w:id="15064" w:author="Jens-Rainer Ohm" w:date="2023-05-08T12:56:00Z">
                  <w:rPr/>
                </w:rPrChange>
              </w:rPr>
              <w:t>9400%</w:t>
            </w:r>
          </w:p>
        </w:tc>
      </w:tr>
      <w:tr w:rsidR="00672A29" w:rsidRPr="00891F3A"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891F3A" w:rsidRDefault="00672A29" w:rsidP="00672A29">
            <w:pPr>
              <w:rPr>
                <w:lang w:val="en-CA"/>
                <w:rPrChange w:id="15065" w:author="Jens-Rainer Ohm" w:date="2023-05-08T12:56:00Z">
                  <w:rPr/>
                </w:rPrChange>
              </w:rPr>
            </w:pPr>
            <w:r w:rsidRPr="00891F3A">
              <w:rPr>
                <w:lang w:val="en-CA"/>
                <w:rPrChange w:id="15066" w:author="Jens-Rainer Ohm" w:date="2023-05-08T12:56:00Z">
                  <w:rPr/>
                </w:rPrChange>
              </w:rPr>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891F3A" w:rsidRDefault="00672A29" w:rsidP="00672A29">
            <w:pPr>
              <w:rPr>
                <w:lang w:val="en-CA"/>
                <w:rPrChange w:id="15067" w:author="Jens-Rainer Ohm" w:date="2023-05-08T12:56:00Z">
                  <w:rPr/>
                </w:rPrChange>
              </w:rPr>
            </w:pPr>
            <w:r w:rsidRPr="00891F3A">
              <w:rPr>
                <w:lang w:val="en-CA"/>
                <w:rPrChange w:id="15068" w:author="Jens-Rainer Ohm" w:date="2023-05-08T12:56:00Z">
                  <w:rPr/>
                </w:rPrChange>
              </w:rPr>
              <w:t>-4.22%</w:t>
            </w:r>
          </w:p>
        </w:tc>
        <w:tc>
          <w:tcPr>
            <w:tcW w:w="1011" w:type="dxa"/>
            <w:shd w:val="clear" w:color="auto" w:fill="CCFFCC"/>
            <w:noWrap/>
            <w:vAlign w:val="center"/>
            <w:hideMark/>
          </w:tcPr>
          <w:p w14:paraId="5396B296" w14:textId="77777777" w:rsidR="00672A29" w:rsidRPr="00891F3A" w:rsidRDefault="00672A29" w:rsidP="00672A29">
            <w:pPr>
              <w:rPr>
                <w:lang w:val="en-CA"/>
                <w:rPrChange w:id="15069" w:author="Jens-Rainer Ohm" w:date="2023-05-08T12:56:00Z">
                  <w:rPr/>
                </w:rPrChange>
              </w:rPr>
            </w:pPr>
            <w:r w:rsidRPr="00891F3A">
              <w:rPr>
                <w:lang w:val="en-CA"/>
                <w:rPrChange w:id="15070" w:author="Jens-Rainer Ohm" w:date="2023-05-08T12:56:00Z">
                  <w:rPr/>
                </w:rPrChange>
              </w:rPr>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891F3A" w:rsidRDefault="00672A29" w:rsidP="00672A29">
            <w:pPr>
              <w:rPr>
                <w:lang w:val="en-CA"/>
                <w:rPrChange w:id="15071" w:author="Jens-Rainer Ohm" w:date="2023-05-08T12:56:00Z">
                  <w:rPr/>
                </w:rPrChange>
              </w:rPr>
            </w:pPr>
            <w:r w:rsidRPr="00891F3A">
              <w:rPr>
                <w:lang w:val="en-CA"/>
                <w:rPrChange w:id="15072" w:author="Jens-Rainer Ohm" w:date="2023-05-08T12:56:00Z">
                  <w:rPr/>
                </w:rPrChange>
              </w:rPr>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891F3A" w:rsidRDefault="00672A29" w:rsidP="00672A29">
            <w:pPr>
              <w:rPr>
                <w:lang w:val="en-CA"/>
                <w:rPrChange w:id="15073" w:author="Jens-Rainer Ohm" w:date="2023-05-08T12:56:00Z">
                  <w:rPr/>
                </w:rPrChange>
              </w:rPr>
            </w:pPr>
            <w:r w:rsidRPr="00891F3A">
              <w:rPr>
                <w:lang w:val="en-CA"/>
                <w:rPrChange w:id="15074" w:author="Jens-Rainer Ohm" w:date="2023-05-08T12:56:00Z">
                  <w:rPr/>
                </w:rPrChange>
              </w:rPr>
              <w:t>-3.41%</w:t>
            </w:r>
          </w:p>
        </w:tc>
        <w:tc>
          <w:tcPr>
            <w:tcW w:w="983" w:type="dxa"/>
            <w:shd w:val="clear" w:color="auto" w:fill="CCFFCC"/>
            <w:noWrap/>
            <w:vAlign w:val="center"/>
            <w:hideMark/>
          </w:tcPr>
          <w:p w14:paraId="4D816755" w14:textId="77777777" w:rsidR="00672A29" w:rsidRPr="00891F3A" w:rsidRDefault="00672A29" w:rsidP="00672A29">
            <w:pPr>
              <w:rPr>
                <w:lang w:val="en-CA"/>
                <w:rPrChange w:id="15075" w:author="Jens-Rainer Ohm" w:date="2023-05-08T12:56:00Z">
                  <w:rPr/>
                </w:rPrChange>
              </w:rPr>
            </w:pPr>
            <w:r w:rsidRPr="00891F3A">
              <w:rPr>
                <w:lang w:val="en-CA"/>
                <w:rPrChange w:id="15076" w:author="Jens-Rainer Ohm" w:date="2023-05-08T12:56:00Z">
                  <w:rPr/>
                </w:rPrChange>
              </w:rPr>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891F3A" w:rsidRDefault="00672A29" w:rsidP="00672A29">
            <w:pPr>
              <w:rPr>
                <w:lang w:val="en-CA"/>
                <w:rPrChange w:id="15077" w:author="Jens-Rainer Ohm" w:date="2023-05-08T12:56:00Z">
                  <w:rPr/>
                </w:rPrChange>
              </w:rPr>
            </w:pPr>
            <w:r w:rsidRPr="00891F3A">
              <w:rPr>
                <w:lang w:val="en-CA"/>
                <w:rPrChange w:id="15078" w:author="Jens-Rainer Ohm" w:date="2023-05-08T12:56:00Z">
                  <w:rPr/>
                </w:rPrChange>
              </w:rPr>
              <w:t>-12.22%</w:t>
            </w:r>
          </w:p>
        </w:tc>
        <w:tc>
          <w:tcPr>
            <w:tcW w:w="688" w:type="dxa"/>
            <w:noWrap/>
            <w:vAlign w:val="center"/>
            <w:hideMark/>
          </w:tcPr>
          <w:p w14:paraId="7C4E6229" w14:textId="77777777" w:rsidR="00672A29" w:rsidRPr="00891F3A" w:rsidRDefault="00672A29" w:rsidP="00672A29">
            <w:pPr>
              <w:rPr>
                <w:lang w:val="en-CA"/>
                <w:rPrChange w:id="15079" w:author="Jens-Rainer Ohm" w:date="2023-05-08T12:56:00Z">
                  <w:rPr/>
                </w:rPrChange>
              </w:rPr>
            </w:pPr>
            <w:r w:rsidRPr="00891F3A">
              <w:rPr>
                <w:lang w:val="en-CA"/>
                <w:rPrChange w:id="15080" w:author="Jens-Rainer Ohm" w:date="2023-05-08T12:56:00Z">
                  <w:rPr/>
                </w:rPrChange>
              </w:rPr>
              <w:t>110%</w:t>
            </w:r>
          </w:p>
        </w:tc>
        <w:tc>
          <w:tcPr>
            <w:tcW w:w="1249" w:type="dxa"/>
            <w:tcBorders>
              <w:top w:val="nil"/>
              <w:left w:val="nil"/>
              <w:bottom w:val="nil"/>
              <w:right w:val="single" w:sz="8" w:space="0" w:color="auto"/>
            </w:tcBorders>
            <w:noWrap/>
            <w:vAlign w:val="center"/>
            <w:hideMark/>
          </w:tcPr>
          <w:p w14:paraId="6618ACF6" w14:textId="77777777" w:rsidR="00672A29" w:rsidRPr="00891F3A" w:rsidRDefault="00672A29" w:rsidP="00672A29">
            <w:pPr>
              <w:rPr>
                <w:lang w:val="en-CA"/>
                <w:rPrChange w:id="15081" w:author="Jens-Rainer Ohm" w:date="2023-05-08T12:56:00Z">
                  <w:rPr/>
                </w:rPrChange>
              </w:rPr>
            </w:pPr>
            <w:r w:rsidRPr="00891F3A">
              <w:rPr>
                <w:lang w:val="en-CA"/>
                <w:rPrChange w:id="15082" w:author="Jens-Rainer Ohm" w:date="2023-05-08T12:56:00Z">
                  <w:rPr/>
                </w:rPrChange>
              </w:rPr>
              <w:t>8846%</w:t>
            </w:r>
          </w:p>
        </w:tc>
      </w:tr>
      <w:tr w:rsidR="00672A29" w:rsidRPr="00891F3A"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891F3A" w:rsidRDefault="00672A29" w:rsidP="00672A29">
            <w:pPr>
              <w:rPr>
                <w:lang w:val="en-CA"/>
                <w:rPrChange w:id="15083" w:author="Jens-Rainer Ohm" w:date="2023-05-08T12:56:00Z">
                  <w:rPr/>
                </w:rPrChange>
              </w:rPr>
            </w:pPr>
            <w:r w:rsidRPr="00891F3A">
              <w:rPr>
                <w:lang w:val="en-CA"/>
                <w:rPrChange w:id="15084" w:author="Jens-Rainer Ohm" w:date="2023-05-08T12:56:00Z">
                  <w:rPr/>
                </w:rPrChange>
              </w:rPr>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891F3A" w:rsidRDefault="00672A29" w:rsidP="00672A29">
            <w:pPr>
              <w:rPr>
                <w:lang w:val="en-CA"/>
                <w:rPrChange w:id="15085" w:author="Jens-Rainer Ohm" w:date="2023-05-08T12:56:00Z">
                  <w:rPr/>
                </w:rPrChange>
              </w:rPr>
            </w:pPr>
            <w:r w:rsidRPr="00891F3A">
              <w:rPr>
                <w:lang w:val="en-CA"/>
                <w:rPrChange w:id="15086" w:author="Jens-Rainer Ohm" w:date="2023-05-08T12:56:00Z">
                  <w:rPr/>
                </w:rPrChange>
              </w:rPr>
              <w:t>-5.13%</w:t>
            </w:r>
          </w:p>
        </w:tc>
        <w:tc>
          <w:tcPr>
            <w:tcW w:w="1011" w:type="dxa"/>
            <w:shd w:val="clear" w:color="auto" w:fill="CCFFCC"/>
            <w:noWrap/>
            <w:vAlign w:val="center"/>
            <w:hideMark/>
          </w:tcPr>
          <w:p w14:paraId="764C1A03" w14:textId="77777777" w:rsidR="00672A29" w:rsidRPr="00891F3A" w:rsidRDefault="00672A29" w:rsidP="00672A29">
            <w:pPr>
              <w:rPr>
                <w:lang w:val="en-CA"/>
                <w:rPrChange w:id="15087" w:author="Jens-Rainer Ohm" w:date="2023-05-08T12:56:00Z">
                  <w:rPr/>
                </w:rPrChange>
              </w:rPr>
            </w:pPr>
            <w:r w:rsidRPr="00891F3A">
              <w:rPr>
                <w:lang w:val="en-CA"/>
                <w:rPrChange w:id="15088" w:author="Jens-Rainer Ohm" w:date="2023-05-08T12:56:00Z">
                  <w:rPr/>
                </w:rPrChange>
              </w:rPr>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891F3A" w:rsidRDefault="00672A29" w:rsidP="00672A29">
            <w:pPr>
              <w:rPr>
                <w:lang w:val="en-CA"/>
                <w:rPrChange w:id="15089" w:author="Jens-Rainer Ohm" w:date="2023-05-08T12:56:00Z">
                  <w:rPr/>
                </w:rPrChange>
              </w:rPr>
            </w:pPr>
            <w:r w:rsidRPr="00891F3A">
              <w:rPr>
                <w:lang w:val="en-CA"/>
                <w:rPrChange w:id="15090" w:author="Jens-Rainer Ohm" w:date="2023-05-08T12:56:00Z">
                  <w:rPr/>
                </w:rPrChange>
              </w:rPr>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891F3A" w:rsidRDefault="00672A29" w:rsidP="00672A29">
            <w:pPr>
              <w:rPr>
                <w:lang w:val="en-CA"/>
                <w:rPrChange w:id="15091" w:author="Jens-Rainer Ohm" w:date="2023-05-08T12:56:00Z">
                  <w:rPr/>
                </w:rPrChange>
              </w:rPr>
            </w:pPr>
            <w:r w:rsidRPr="00891F3A">
              <w:rPr>
                <w:lang w:val="en-CA"/>
                <w:rPrChange w:id="15092" w:author="Jens-Rainer Ohm" w:date="2023-05-08T12:56:00Z">
                  <w:rPr/>
                </w:rPrChange>
              </w:rPr>
              <w:t>-3.22%</w:t>
            </w:r>
          </w:p>
        </w:tc>
        <w:tc>
          <w:tcPr>
            <w:tcW w:w="983" w:type="dxa"/>
            <w:shd w:val="clear" w:color="auto" w:fill="CCFFCC"/>
            <w:noWrap/>
            <w:vAlign w:val="center"/>
            <w:hideMark/>
          </w:tcPr>
          <w:p w14:paraId="70B6BA17" w14:textId="77777777" w:rsidR="00672A29" w:rsidRPr="00891F3A" w:rsidRDefault="00672A29" w:rsidP="00672A29">
            <w:pPr>
              <w:rPr>
                <w:lang w:val="en-CA"/>
                <w:rPrChange w:id="15093" w:author="Jens-Rainer Ohm" w:date="2023-05-08T12:56:00Z">
                  <w:rPr/>
                </w:rPrChange>
              </w:rPr>
            </w:pPr>
            <w:r w:rsidRPr="00891F3A">
              <w:rPr>
                <w:lang w:val="en-CA"/>
                <w:rPrChange w:id="15094" w:author="Jens-Rainer Ohm" w:date="2023-05-08T12:56:00Z">
                  <w:rPr/>
                </w:rPrChange>
              </w:rPr>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891F3A" w:rsidRDefault="00672A29" w:rsidP="00672A29">
            <w:pPr>
              <w:rPr>
                <w:lang w:val="en-CA"/>
                <w:rPrChange w:id="15095" w:author="Jens-Rainer Ohm" w:date="2023-05-08T12:56:00Z">
                  <w:rPr/>
                </w:rPrChange>
              </w:rPr>
            </w:pPr>
            <w:r w:rsidRPr="00891F3A">
              <w:rPr>
                <w:lang w:val="en-CA"/>
                <w:rPrChange w:id="15096" w:author="Jens-Rainer Ohm" w:date="2023-05-08T12:56:00Z">
                  <w:rPr/>
                </w:rPrChange>
              </w:rPr>
              <w:t>-16.41%</w:t>
            </w:r>
          </w:p>
        </w:tc>
        <w:tc>
          <w:tcPr>
            <w:tcW w:w="688" w:type="dxa"/>
            <w:noWrap/>
            <w:vAlign w:val="center"/>
            <w:hideMark/>
          </w:tcPr>
          <w:p w14:paraId="095F66EA" w14:textId="77777777" w:rsidR="00672A29" w:rsidRPr="00891F3A" w:rsidRDefault="00672A29" w:rsidP="00672A29">
            <w:pPr>
              <w:rPr>
                <w:lang w:val="en-CA"/>
                <w:rPrChange w:id="15097" w:author="Jens-Rainer Ohm" w:date="2023-05-08T12:56:00Z">
                  <w:rPr/>
                </w:rPrChange>
              </w:rPr>
            </w:pPr>
            <w:r w:rsidRPr="00891F3A">
              <w:rPr>
                <w:lang w:val="en-CA"/>
                <w:rPrChange w:id="15098" w:author="Jens-Rainer Ohm" w:date="2023-05-08T12:56:00Z">
                  <w:rPr/>
                </w:rPrChange>
              </w:rPr>
              <w:t>131%</w:t>
            </w:r>
          </w:p>
        </w:tc>
        <w:tc>
          <w:tcPr>
            <w:tcW w:w="1249" w:type="dxa"/>
            <w:tcBorders>
              <w:top w:val="nil"/>
              <w:left w:val="nil"/>
              <w:bottom w:val="nil"/>
              <w:right w:val="single" w:sz="8" w:space="0" w:color="auto"/>
            </w:tcBorders>
            <w:noWrap/>
            <w:vAlign w:val="center"/>
            <w:hideMark/>
          </w:tcPr>
          <w:p w14:paraId="2BFBC752" w14:textId="77777777" w:rsidR="00672A29" w:rsidRPr="00891F3A" w:rsidRDefault="00672A29" w:rsidP="00672A29">
            <w:pPr>
              <w:rPr>
                <w:lang w:val="en-CA"/>
                <w:rPrChange w:id="15099" w:author="Jens-Rainer Ohm" w:date="2023-05-08T12:56:00Z">
                  <w:rPr/>
                </w:rPrChange>
              </w:rPr>
            </w:pPr>
            <w:r w:rsidRPr="00891F3A">
              <w:rPr>
                <w:lang w:val="en-CA"/>
                <w:rPrChange w:id="15100" w:author="Jens-Rainer Ohm" w:date="2023-05-08T12:56:00Z">
                  <w:rPr/>
                </w:rPrChange>
              </w:rPr>
              <w:t>11294%</w:t>
            </w:r>
          </w:p>
        </w:tc>
      </w:tr>
      <w:tr w:rsidR="00672A29" w:rsidRPr="00891F3A"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891F3A" w:rsidRDefault="00672A29" w:rsidP="00672A29">
            <w:pPr>
              <w:rPr>
                <w:lang w:val="en-CA"/>
                <w:rPrChange w:id="15101" w:author="Jens-Rainer Ohm" w:date="2023-05-08T12:56:00Z">
                  <w:rPr/>
                </w:rPrChange>
              </w:rPr>
            </w:pPr>
            <w:r w:rsidRPr="00891F3A">
              <w:rPr>
                <w:lang w:val="en-CA"/>
                <w:rPrChange w:id="15102" w:author="Jens-Rainer Ohm" w:date="2023-05-08T12:56:00Z">
                  <w:rPr/>
                </w:rPrChange>
              </w:rPr>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891F3A" w:rsidRDefault="00672A29" w:rsidP="00672A29">
            <w:pPr>
              <w:rPr>
                <w:lang w:val="en-CA"/>
                <w:rPrChange w:id="15103" w:author="Jens-Rainer Ohm" w:date="2023-05-08T12:56:00Z">
                  <w:rPr/>
                </w:rPrChange>
              </w:rPr>
            </w:pPr>
            <w:r w:rsidRPr="00891F3A">
              <w:rPr>
                <w:lang w:val="en-CA"/>
                <w:rPrChange w:id="15104" w:author="Jens-Rainer Ohm" w:date="2023-05-08T12:56:00Z">
                  <w:rPr/>
                </w:rPrChange>
              </w:rPr>
              <w:t>-3.59%</w:t>
            </w:r>
          </w:p>
        </w:tc>
        <w:tc>
          <w:tcPr>
            <w:tcW w:w="1011" w:type="dxa"/>
            <w:shd w:val="clear" w:color="auto" w:fill="CCFFCC"/>
            <w:noWrap/>
            <w:vAlign w:val="center"/>
            <w:hideMark/>
          </w:tcPr>
          <w:p w14:paraId="2C7DAFF4" w14:textId="77777777" w:rsidR="00672A29" w:rsidRPr="00891F3A" w:rsidRDefault="00672A29" w:rsidP="00672A29">
            <w:pPr>
              <w:rPr>
                <w:lang w:val="en-CA"/>
                <w:rPrChange w:id="15105" w:author="Jens-Rainer Ohm" w:date="2023-05-08T12:56:00Z">
                  <w:rPr/>
                </w:rPrChange>
              </w:rPr>
            </w:pPr>
            <w:r w:rsidRPr="00891F3A">
              <w:rPr>
                <w:lang w:val="en-CA"/>
                <w:rPrChange w:id="15106" w:author="Jens-Rainer Ohm" w:date="2023-05-08T12:56:00Z">
                  <w:rPr/>
                </w:rPrChange>
              </w:rPr>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891F3A" w:rsidRDefault="00672A29" w:rsidP="00672A29">
            <w:pPr>
              <w:rPr>
                <w:lang w:val="en-CA"/>
                <w:rPrChange w:id="15107" w:author="Jens-Rainer Ohm" w:date="2023-05-08T12:56:00Z">
                  <w:rPr/>
                </w:rPrChange>
              </w:rPr>
            </w:pPr>
            <w:r w:rsidRPr="00891F3A">
              <w:rPr>
                <w:lang w:val="en-CA"/>
                <w:rPrChange w:id="15108" w:author="Jens-Rainer Ohm" w:date="2023-05-08T12:56:00Z">
                  <w:rPr/>
                </w:rPrChange>
              </w:rPr>
              <w:t>-15.99%</w:t>
            </w:r>
          </w:p>
        </w:tc>
        <w:tc>
          <w:tcPr>
            <w:tcW w:w="953" w:type="dxa"/>
            <w:tcBorders>
              <w:top w:val="nil"/>
              <w:left w:val="single" w:sz="8" w:space="0" w:color="auto"/>
              <w:bottom w:val="nil"/>
              <w:right w:val="nil"/>
            </w:tcBorders>
            <w:noWrap/>
            <w:vAlign w:val="center"/>
            <w:hideMark/>
          </w:tcPr>
          <w:p w14:paraId="19C77F58" w14:textId="77777777" w:rsidR="00672A29" w:rsidRPr="00891F3A" w:rsidRDefault="00672A29" w:rsidP="00672A29">
            <w:pPr>
              <w:rPr>
                <w:lang w:val="en-CA"/>
                <w:rPrChange w:id="15109" w:author="Jens-Rainer Ohm" w:date="2023-05-08T12:56:00Z">
                  <w:rPr/>
                </w:rPrChange>
              </w:rPr>
            </w:pPr>
            <w:r w:rsidRPr="00891F3A">
              <w:rPr>
                <w:lang w:val="en-CA"/>
                <w:rPrChange w:id="15110" w:author="Jens-Rainer Ohm" w:date="2023-05-08T12:56:00Z">
                  <w:rPr/>
                </w:rPrChange>
              </w:rPr>
              <w:t>-2.38%</w:t>
            </w:r>
          </w:p>
        </w:tc>
        <w:tc>
          <w:tcPr>
            <w:tcW w:w="983" w:type="dxa"/>
            <w:shd w:val="clear" w:color="auto" w:fill="CCFFCC"/>
            <w:noWrap/>
            <w:vAlign w:val="center"/>
            <w:hideMark/>
          </w:tcPr>
          <w:p w14:paraId="156D100A" w14:textId="77777777" w:rsidR="00672A29" w:rsidRPr="00891F3A" w:rsidRDefault="00672A29" w:rsidP="00672A29">
            <w:pPr>
              <w:rPr>
                <w:lang w:val="en-CA"/>
                <w:rPrChange w:id="15111" w:author="Jens-Rainer Ohm" w:date="2023-05-08T12:56:00Z">
                  <w:rPr/>
                </w:rPrChange>
              </w:rPr>
            </w:pPr>
            <w:r w:rsidRPr="00891F3A">
              <w:rPr>
                <w:lang w:val="en-CA"/>
                <w:rPrChange w:id="15112" w:author="Jens-Rainer Ohm" w:date="2023-05-08T12:56:00Z">
                  <w:rPr/>
                </w:rPrChange>
              </w:rPr>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891F3A" w:rsidRDefault="00672A29" w:rsidP="00672A29">
            <w:pPr>
              <w:rPr>
                <w:lang w:val="en-CA"/>
                <w:rPrChange w:id="15113" w:author="Jens-Rainer Ohm" w:date="2023-05-08T12:56:00Z">
                  <w:rPr/>
                </w:rPrChange>
              </w:rPr>
            </w:pPr>
            <w:r w:rsidRPr="00891F3A">
              <w:rPr>
                <w:lang w:val="en-CA"/>
                <w:rPrChange w:id="15114" w:author="Jens-Rainer Ohm" w:date="2023-05-08T12:56:00Z">
                  <w:rPr/>
                </w:rPrChange>
              </w:rPr>
              <w:t>-15.72%</w:t>
            </w:r>
          </w:p>
        </w:tc>
        <w:tc>
          <w:tcPr>
            <w:tcW w:w="688" w:type="dxa"/>
            <w:noWrap/>
            <w:vAlign w:val="center"/>
            <w:hideMark/>
          </w:tcPr>
          <w:p w14:paraId="5273B863" w14:textId="77777777" w:rsidR="00672A29" w:rsidRPr="00891F3A" w:rsidRDefault="00672A29" w:rsidP="00672A29">
            <w:pPr>
              <w:rPr>
                <w:lang w:val="en-CA"/>
                <w:rPrChange w:id="15115" w:author="Jens-Rainer Ohm" w:date="2023-05-08T12:56:00Z">
                  <w:rPr/>
                </w:rPrChange>
              </w:rPr>
            </w:pPr>
            <w:r w:rsidRPr="00891F3A">
              <w:rPr>
                <w:lang w:val="en-CA"/>
                <w:rPrChange w:id="15116" w:author="Jens-Rainer Ohm" w:date="2023-05-08T12:56:00Z">
                  <w:rPr/>
                </w:rPrChange>
              </w:rPr>
              <w:t>121%</w:t>
            </w:r>
          </w:p>
        </w:tc>
        <w:tc>
          <w:tcPr>
            <w:tcW w:w="1249" w:type="dxa"/>
            <w:tcBorders>
              <w:top w:val="nil"/>
              <w:left w:val="nil"/>
              <w:bottom w:val="nil"/>
              <w:right w:val="single" w:sz="8" w:space="0" w:color="auto"/>
            </w:tcBorders>
            <w:noWrap/>
            <w:vAlign w:val="center"/>
            <w:hideMark/>
          </w:tcPr>
          <w:p w14:paraId="3C7585C8" w14:textId="77777777" w:rsidR="00672A29" w:rsidRPr="00891F3A" w:rsidRDefault="00672A29" w:rsidP="00672A29">
            <w:pPr>
              <w:rPr>
                <w:lang w:val="en-CA"/>
                <w:rPrChange w:id="15117" w:author="Jens-Rainer Ohm" w:date="2023-05-08T12:56:00Z">
                  <w:rPr/>
                </w:rPrChange>
              </w:rPr>
            </w:pPr>
            <w:r w:rsidRPr="00891F3A">
              <w:rPr>
                <w:lang w:val="en-CA"/>
                <w:rPrChange w:id="15118" w:author="Jens-Rainer Ohm" w:date="2023-05-08T12:56:00Z">
                  <w:rPr/>
                </w:rPrChange>
              </w:rPr>
              <w:t>9864%</w:t>
            </w:r>
          </w:p>
        </w:tc>
      </w:tr>
      <w:tr w:rsidR="00672A29" w:rsidRPr="00891F3A"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891F3A" w:rsidRDefault="00672A29" w:rsidP="00672A29">
            <w:pPr>
              <w:rPr>
                <w:lang w:val="en-CA"/>
                <w:rPrChange w:id="15119" w:author="Jens-Rainer Ohm" w:date="2023-05-08T12:56:00Z">
                  <w:rPr/>
                </w:rPrChange>
              </w:rPr>
            </w:pPr>
            <w:r w:rsidRPr="00891F3A">
              <w:rPr>
                <w:lang w:val="en-CA"/>
                <w:rPrChange w:id="15120" w:author="Jens-Rainer Ohm" w:date="2023-05-08T12:56:00Z">
                  <w:rPr/>
                </w:rPrChange>
              </w:rPr>
              <w:t>Class E</w:t>
            </w:r>
          </w:p>
        </w:tc>
        <w:tc>
          <w:tcPr>
            <w:tcW w:w="997" w:type="dxa"/>
            <w:noWrap/>
            <w:vAlign w:val="center"/>
            <w:hideMark/>
          </w:tcPr>
          <w:p w14:paraId="144F5D27" w14:textId="77777777" w:rsidR="00672A29" w:rsidRPr="00891F3A" w:rsidRDefault="00672A29" w:rsidP="00672A29">
            <w:pPr>
              <w:rPr>
                <w:lang w:val="en-CA"/>
                <w:rPrChange w:id="15121" w:author="Jens-Rainer Ohm" w:date="2023-05-08T12:56:00Z">
                  <w:rPr/>
                </w:rPrChange>
              </w:rPr>
            </w:pPr>
            <w:r w:rsidRPr="00891F3A">
              <w:rPr>
                <w:rFonts w:ascii="MS Mincho" w:eastAsia="MS Mincho" w:hAnsi="MS Mincho" w:cs="MS Mincho"/>
                <w:lang w:val="en-CA"/>
                <w:rPrChange w:id="15122" w:author="Jens-Rainer Ohm" w:date="2023-05-08T12:56:00Z">
                  <w:rPr>
                    <w:rFonts w:ascii="MS Mincho" w:eastAsia="MS Mincho" w:hAnsi="MS Mincho" w:cs="MS Mincho"/>
                  </w:rPr>
                </w:rPrChange>
              </w:rPr>
              <w:t xml:space="preserve">　</w:t>
            </w:r>
          </w:p>
        </w:tc>
        <w:tc>
          <w:tcPr>
            <w:tcW w:w="1011" w:type="dxa"/>
            <w:noWrap/>
            <w:vAlign w:val="center"/>
            <w:hideMark/>
          </w:tcPr>
          <w:p w14:paraId="43B558EA" w14:textId="77777777" w:rsidR="00672A29" w:rsidRPr="00891F3A" w:rsidRDefault="00672A29" w:rsidP="00672A29">
            <w:pPr>
              <w:rPr>
                <w:lang w:val="en-CA"/>
                <w:rPrChange w:id="15123" w:author="Jens-Rainer Ohm" w:date="2023-05-08T12:56:00Z">
                  <w:rPr/>
                </w:rPrChange>
              </w:rPr>
            </w:pPr>
          </w:p>
        </w:tc>
        <w:tc>
          <w:tcPr>
            <w:tcW w:w="997" w:type="dxa"/>
            <w:tcBorders>
              <w:top w:val="nil"/>
              <w:left w:val="nil"/>
              <w:bottom w:val="nil"/>
              <w:right w:val="single" w:sz="4" w:space="0" w:color="auto"/>
            </w:tcBorders>
            <w:noWrap/>
            <w:vAlign w:val="center"/>
            <w:hideMark/>
          </w:tcPr>
          <w:p w14:paraId="1F20E83E" w14:textId="77777777" w:rsidR="00672A29" w:rsidRPr="00891F3A" w:rsidRDefault="00672A29" w:rsidP="00672A29">
            <w:pPr>
              <w:rPr>
                <w:lang w:val="en-CA"/>
                <w:rPrChange w:id="15124" w:author="Jens-Rainer Ohm" w:date="2023-05-08T12:56:00Z">
                  <w:rPr/>
                </w:rPrChange>
              </w:rPr>
            </w:pPr>
            <w:r w:rsidRPr="00891F3A">
              <w:rPr>
                <w:rFonts w:ascii="MS Mincho" w:eastAsia="MS Mincho" w:hAnsi="MS Mincho" w:cs="MS Mincho"/>
                <w:lang w:val="en-CA"/>
                <w:rPrChange w:id="15125" w:author="Jens-Rainer Ohm" w:date="2023-05-08T12:56:00Z">
                  <w:rPr>
                    <w:rFonts w:ascii="MS Mincho" w:eastAsia="MS Mincho" w:hAnsi="MS Mincho" w:cs="MS Mincho"/>
                  </w:rPr>
                </w:rPrChange>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891F3A" w:rsidRDefault="00672A29" w:rsidP="00672A29">
            <w:pPr>
              <w:rPr>
                <w:lang w:val="en-CA"/>
                <w:rPrChange w:id="15126" w:author="Jens-Rainer Ohm" w:date="2023-05-08T12:56:00Z">
                  <w:rPr/>
                </w:rPrChange>
              </w:rPr>
            </w:pPr>
            <w:r w:rsidRPr="00891F3A">
              <w:rPr>
                <w:rFonts w:ascii="MS Mincho" w:eastAsia="MS Mincho" w:hAnsi="MS Mincho" w:cs="MS Mincho"/>
                <w:lang w:val="en-CA"/>
                <w:rPrChange w:id="15127" w:author="Jens-Rainer Ohm" w:date="2023-05-08T12:56:00Z">
                  <w:rPr>
                    <w:rFonts w:ascii="MS Mincho" w:eastAsia="MS Mincho" w:hAnsi="MS Mincho" w:cs="MS Mincho"/>
                  </w:rPr>
                </w:rPrChange>
              </w:rPr>
              <w:t xml:space="preserve">　</w:t>
            </w:r>
          </w:p>
        </w:tc>
        <w:tc>
          <w:tcPr>
            <w:tcW w:w="983" w:type="dxa"/>
            <w:noWrap/>
            <w:vAlign w:val="center"/>
            <w:hideMark/>
          </w:tcPr>
          <w:p w14:paraId="0ED5A662" w14:textId="77777777" w:rsidR="00672A29" w:rsidRPr="00891F3A" w:rsidRDefault="00672A29" w:rsidP="00672A29">
            <w:pPr>
              <w:rPr>
                <w:lang w:val="en-CA"/>
                <w:rPrChange w:id="15128" w:author="Jens-Rainer Ohm" w:date="2023-05-08T12:56:00Z">
                  <w:rPr/>
                </w:rPrChange>
              </w:rPr>
            </w:pPr>
          </w:p>
        </w:tc>
        <w:tc>
          <w:tcPr>
            <w:tcW w:w="983" w:type="dxa"/>
            <w:tcBorders>
              <w:top w:val="nil"/>
              <w:left w:val="nil"/>
              <w:bottom w:val="nil"/>
              <w:right w:val="single" w:sz="4" w:space="0" w:color="auto"/>
            </w:tcBorders>
            <w:noWrap/>
            <w:vAlign w:val="center"/>
            <w:hideMark/>
          </w:tcPr>
          <w:p w14:paraId="355CC070" w14:textId="77777777" w:rsidR="00672A29" w:rsidRPr="00891F3A" w:rsidRDefault="00672A29" w:rsidP="00672A29">
            <w:pPr>
              <w:rPr>
                <w:lang w:val="en-CA"/>
                <w:rPrChange w:id="15129" w:author="Jens-Rainer Ohm" w:date="2023-05-08T12:56:00Z">
                  <w:rPr/>
                </w:rPrChange>
              </w:rPr>
            </w:pPr>
            <w:r w:rsidRPr="00891F3A">
              <w:rPr>
                <w:rFonts w:ascii="MS Mincho" w:eastAsia="MS Mincho" w:hAnsi="MS Mincho" w:cs="MS Mincho"/>
                <w:lang w:val="en-CA"/>
                <w:rPrChange w:id="15130" w:author="Jens-Rainer Ohm" w:date="2023-05-08T12:56:00Z">
                  <w:rPr>
                    <w:rFonts w:ascii="MS Mincho" w:eastAsia="MS Mincho" w:hAnsi="MS Mincho" w:cs="MS Mincho"/>
                  </w:rPr>
                </w:rPrChange>
              </w:rPr>
              <w:t xml:space="preserve">　</w:t>
            </w:r>
          </w:p>
        </w:tc>
        <w:tc>
          <w:tcPr>
            <w:tcW w:w="688" w:type="dxa"/>
            <w:noWrap/>
            <w:vAlign w:val="center"/>
            <w:hideMark/>
          </w:tcPr>
          <w:p w14:paraId="424F636D" w14:textId="77777777" w:rsidR="00672A29" w:rsidRPr="00891F3A" w:rsidRDefault="00672A29" w:rsidP="00672A29">
            <w:pPr>
              <w:rPr>
                <w:lang w:val="en-CA"/>
                <w:rPrChange w:id="15131" w:author="Jens-Rainer Ohm" w:date="2023-05-08T12:56:00Z">
                  <w:rPr/>
                </w:rPrChange>
              </w:rPr>
            </w:pPr>
            <w:r w:rsidRPr="00891F3A">
              <w:rPr>
                <w:rFonts w:ascii="MS Mincho" w:eastAsia="MS Mincho" w:hAnsi="MS Mincho" w:cs="MS Mincho"/>
                <w:lang w:val="en-CA"/>
                <w:rPrChange w:id="15132" w:author="Jens-Rainer Ohm" w:date="2023-05-08T12:56:00Z">
                  <w:rPr>
                    <w:rFonts w:ascii="MS Mincho" w:eastAsia="MS Mincho" w:hAnsi="MS Mincho" w:cs="MS Mincho"/>
                  </w:rPr>
                </w:rPrChange>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891F3A" w:rsidRDefault="00672A29" w:rsidP="00672A29">
            <w:pPr>
              <w:rPr>
                <w:lang w:val="en-CA"/>
                <w:rPrChange w:id="15133" w:author="Jens-Rainer Ohm" w:date="2023-05-08T12:56:00Z">
                  <w:rPr/>
                </w:rPrChange>
              </w:rPr>
            </w:pPr>
          </w:p>
        </w:tc>
      </w:tr>
      <w:tr w:rsidR="00672A29" w:rsidRPr="00891F3A"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891F3A" w:rsidRDefault="00672A29" w:rsidP="00672A29">
            <w:pPr>
              <w:rPr>
                <w:b/>
                <w:bCs/>
                <w:lang w:val="en-CA"/>
                <w:rPrChange w:id="15134" w:author="Jens-Rainer Ohm" w:date="2023-05-08T12:56:00Z">
                  <w:rPr>
                    <w:b/>
                    <w:bCs/>
                  </w:rPr>
                </w:rPrChange>
              </w:rPr>
            </w:pPr>
            <w:r w:rsidRPr="00891F3A">
              <w:rPr>
                <w:b/>
                <w:bCs/>
                <w:lang w:val="en-CA"/>
                <w:rPrChange w:id="15135" w:author="Jens-Rainer Ohm" w:date="2023-05-08T12:56:00Z">
                  <w:rPr>
                    <w:b/>
                    <w:bCs/>
                  </w:rPr>
                </w:rPrChange>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891F3A" w:rsidRDefault="00672A29" w:rsidP="00672A29">
            <w:pPr>
              <w:rPr>
                <w:lang w:val="en-CA"/>
                <w:rPrChange w:id="15136" w:author="Jens-Rainer Ohm" w:date="2023-05-08T12:56:00Z">
                  <w:rPr/>
                </w:rPrChange>
              </w:rPr>
            </w:pPr>
            <w:r w:rsidRPr="00891F3A">
              <w:rPr>
                <w:lang w:val="en-CA"/>
                <w:rPrChange w:id="15137" w:author="Jens-Rainer Ohm" w:date="2023-05-08T12:56:00Z">
                  <w:rPr/>
                </w:rPrChange>
              </w:rPr>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891F3A" w:rsidRDefault="00672A29" w:rsidP="00672A29">
            <w:pPr>
              <w:rPr>
                <w:lang w:val="en-CA"/>
                <w:rPrChange w:id="15138" w:author="Jens-Rainer Ohm" w:date="2023-05-08T12:56:00Z">
                  <w:rPr/>
                </w:rPrChange>
              </w:rPr>
            </w:pPr>
            <w:r w:rsidRPr="00891F3A">
              <w:rPr>
                <w:lang w:val="en-CA"/>
                <w:rPrChange w:id="15139" w:author="Jens-Rainer Ohm" w:date="2023-05-08T12:56:00Z">
                  <w:rPr/>
                </w:rPrChange>
              </w:rPr>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891F3A" w:rsidRDefault="00672A29" w:rsidP="00672A29">
            <w:pPr>
              <w:rPr>
                <w:lang w:val="en-CA"/>
                <w:rPrChange w:id="15140" w:author="Jens-Rainer Ohm" w:date="2023-05-08T12:56:00Z">
                  <w:rPr/>
                </w:rPrChange>
              </w:rPr>
            </w:pPr>
            <w:r w:rsidRPr="00891F3A">
              <w:rPr>
                <w:lang w:val="en-CA"/>
                <w:rPrChange w:id="15141" w:author="Jens-Rainer Ohm" w:date="2023-05-08T12:56:00Z">
                  <w:rPr/>
                </w:rPrChange>
              </w:rPr>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891F3A" w:rsidRDefault="00672A29" w:rsidP="00672A29">
            <w:pPr>
              <w:rPr>
                <w:lang w:val="en-CA"/>
                <w:rPrChange w:id="15142" w:author="Jens-Rainer Ohm" w:date="2023-05-08T12:56:00Z">
                  <w:rPr/>
                </w:rPrChange>
              </w:rPr>
            </w:pPr>
            <w:r w:rsidRPr="00891F3A">
              <w:rPr>
                <w:lang w:val="en-CA"/>
                <w:rPrChange w:id="15143" w:author="Jens-Rainer Ohm" w:date="2023-05-08T12:56:00Z">
                  <w:rPr/>
                </w:rPrChange>
              </w:rPr>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891F3A" w:rsidRDefault="00672A29" w:rsidP="00672A29">
            <w:pPr>
              <w:rPr>
                <w:lang w:val="en-CA"/>
                <w:rPrChange w:id="15144" w:author="Jens-Rainer Ohm" w:date="2023-05-08T12:56:00Z">
                  <w:rPr/>
                </w:rPrChange>
              </w:rPr>
            </w:pPr>
            <w:r w:rsidRPr="00891F3A">
              <w:rPr>
                <w:lang w:val="en-CA"/>
                <w:rPrChange w:id="15145" w:author="Jens-Rainer Ohm" w:date="2023-05-08T12:56:00Z">
                  <w:rPr/>
                </w:rPrChange>
              </w:rPr>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891F3A" w:rsidRDefault="00672A29" w:rsidP="00672A29">
            <w:pPr>
              <w:rPr>
                <w:lang w:val="en-CA"/>
                <w:rPrChange w:id="15146" w:author="Jens-Rainer Ohm" w:date="2023-05-08T12:56:00Z">
                  <w:rPr/>
                </w:rPrChange>
              </w:rPr>
            </w:pPr>
            <w:r w:rsidRPr="00891F3A">
              <w:rPr>
                <w:lang w:val="en-CA"/>
                <w:rPrChange w:id="15147" w:author="Jens-Rainer Ohm" w:date="2023-05-08T12:56:00Z">
                  <w:rPr/>
                </w:rPrChange>
              </w:rPr>
              <w:t>-16.35%</w:t>
            </w:r>
          </w:p>
        </w:tc>
        <w:tc>
          <w:tcPr>
            <w:tcW w:w="688" w:type="dxa"/>
            <w:tcBorders>
              <w:top w:val="single" w:sz="8" w:space="0" w:color="auto"/>
              <w:left w:val="nil"/>
              <w:bottom w:val="nil"/>
              <w:right w:val="nil"/>
            </w:tcBorders>
            <w:noWrap/>
            <w:vAlign w:val="center"/>
            <w:hideMark/>
          </w:tcPr>
          <w:p w14:paraId="0C58B235" w14:textId="77777777" w:rsidR="00672A29" w:rsidRPr="00891F3A" w:rsidRDefault="00672A29" w:rsidP="00672A29">
            <w:pPr>
              <w:rPr>
                <w:lang w:val="en-CA"/>
                <w:rPrChange w:id="15148" w:author="Jens-Rainer Ohm" w:date="2023-05-08T12:56:00Z">
                  <w:rPr/>
                </w:rPrChange>
              </w:rPr>
            </w:pPr>
            <w:r w:rsidRPr="00891F3A">
              <w:rPr>
                <w:lang w:val="en-CA"/>
                <w:rPrChange w:id="15149" w:author="Jens-Rainer Ohm" w:date="2023-05-08T12:56:00Z">
                  <w:rPr/>
                </w:rPrChange>
              </w:rPr>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891F3A" w:rsidRDefault="00672A29" w:rsidP="00672A29">
            <w:pPr>
              <w:rPr>
                <w:lang w:val="en-CA"/>
                <w:rPrChange w:id="15150" w:author="Jens-Rainer Ohm" w:date="2023-05-08T12:56:00Z">
                  <w:rPr/>
                </w:rPrChange>
              </w:rPr>
            </w:pPr>
            <w:r w:rsidRPr="00891F3A">
              <w:rPr>
                <w:lang w:val="en-CA"/>
                <w:rPrChange w:id="15151" w:author="Jens-Rainer Ohm" w:date="2023-05-08T12:56:00Z">
                  <w:rPr/>
                </w:rPrChange>
              </w:rPr>
              <w:t>10000%</w:t>
            </w:r>
          </w:p>
        </w:tc>
      </w:tr>
      <w:tr w:rsidR="00672A29" w:rsidRPr="00891F3A"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891F3A" w:rsidRDefault="00672A29" w:rsidP="00672A29">
            <w:pPr>
              <w:rPr>
                <w:lang w:val="en-CA"/>
                <w:rPrChange w:id="15152" w:author="Jens-Rainer Ohm" w:date="2023-05-08T12:56:00Z">
                  <w:rPr/>
                </w:rPrChange>
              </w:rPr>
            </w:pPr>
            <w:r w:rsidRPr="00891F3A">
              <w:rPr>
                <w:lang w:val="en-CA"/>
                <w:rPrChange w:id="15153" w:author="Jens-Rainer Ohm" w:date="2023-05-08T12:56:00Z">
                  <w:rPr/>
                </w:rPrChange>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891F3A" w:rsidRDefault="00672A29" w:rsidP="00672A29">
            <w:pPr>
              <w:rPr>
                <w:lang w:val="en-CA"/>
                <w:rPrChange w:id="15154" w:author="Jens-Rainer Ohm" w:date="2023-05-08T12:56:00Z">
                  <w:rPr/>
                </w:rPrChange>
              </w:rPr>
            </w:pPr>
            <w:r w:rsidRPr="00891F3A">
              <w:rPr>
                <w:lang w:val="en-CA"/>
                <w:rPrChange w:id="15155" w:author="Jens-Rainer Ohm" w:date="2023-05-08T12:56:00Z">
                  <w:rPr/>
                </w:rPrChange>
              </w:rPr>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891F3A" w:rsidRDefault="00672A29" w:rsidP="00672A29">
            <w:pPr>
              <w:rPr>
                <w:lang w:val="en-CA"/>
                <w:rPrChange w:id="15156" w:author="Jens-Rainer Ohm" w:date="2023-05-08T12:56:00Z">
                  <w:rPr/>
                </w:rPrChange>
              </w:rPr>
            </w:pPr>
            <w:r w:rsidRPr="00891F3A">
              <w:rPr>
                <w:lang w:val="en-CA"/>
                <w:rPrChange w:id="15157" w:author="Jens-Rainer Ohm" w:date="2023-05-08T12:56:00Z">
                  <w:rPr/>
                </w:rPrChange>
              </w:rPr>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891F3A" w:rsidRDefault="00672A29" w:rsidP="00672A29">
            <w:pPr>
              <w:rPr>
                <w:lang w:val="en-CA"/>
                <w:rPrChange w:id="15158" w:author="Jens-Rainer Ohm" w:date="2023-05-08T12:56:00Z">
                  <w:rPr/>
                </w:rPrChange>
              </w:rPr>
            </w:pPr>
            <w:r w:rsidRPr="00891F3A">
              <w:rPr>
                <w:lang w:val="en-CA"/>
                <w:rPrChange w:id="15159" w:author="Jens-Rainer Ohm" w:date="2023-05-08T12:56:00Z">
                  <w:rPr/>
                </w:rPrChange>
              </w:rPr>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891F3A" w:rsidRDefault="00672A29" w:rsidP="00672A29">
            <w:pPr>
              <w:rPr>
                <w:lang w:val="en-CA"/>
                <w:rPrChange w:id="15160" w:author="Jens-Rainer Ohm" w:date="2023-05-08T12:56:00Z">
                  <w:rPr/>
                </w:rPrChange>
              </w:rPr>
            </w:pPr>
            <w:r w:rsidRPr="00891F3A">
              <w:rPr>
                <w:lang w:val="en-CA"/>
                <w:rPrChange w:id="15161" w:author="Jens-Rainer Ohm" w:date="2023-05-08T12:56:00Z">
                  <w:rPr/>
                </w:rPrChange>
              </w:rPr>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891F3A" w:rsidRDefault="00672A29" w:rsidP="00672A29">
            <w:pPr>
              <w:rPr>
                <w:lang w:val="en-CA"/>
                <w:rPrChange w:id="15162" w:author="Jens-Rainer Ohm" w:date="2023-05-08T12:56:00Z">
                  <w:rPr/>
                </w:rPrChange>
              </w:rPr>
            </w:pPr>
            <w:r w:rsidRPr="00891F3A">
              <w:rPr>
                <w:lang w:val="en-CA"/>
                <w:rPrChange w:id="15163" w:author="Jens-Rainer Ohm" w:date="2023-05-08T12:56:00Z">
                  <w:rPr/>
                </w:rPrChange>
              </w:rPr>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891F3A" w:rsidRDefault="00672A29" w:rsidP="00672A29">
            <w:pPr>
              <w:rPr>
                <w:lang w:val="en-CA"/>
                <w:rPrChange w:id="15164" w:author="Jens-Rainer Ohm" w:date="2023-05-08T12:56:00Z">
                  <w:rPr/>
                </w:rPrChange>
              </w:rPr>
            </w:pPr>
            <w:r w:rsidRPr="00891F3A">
              <w:rPr>
                <w:lang w:val="en-CA"/>
                <w:rPrChange w:id="15165" w:author="Jens-Rainer Ohm" w:date="2023-05-08T12:56:00Z">
                  <w:rPr/>
                </w:rPrChange>
              </w:rPr>
              <w:t>-15.51%</w:t>
            </w:r>
          </w:p>
        </w:tc>
        <w:tc>
          <w:tcPr>
            <w:tcW w:w="688" w:type="dxa"/>
            <w:tcBorders>
              <w:top w:val="single" w:sz="8" w:space="0" w:color="auto"/>
              <w:left w:val="nil"/>
              <w:bottom w:val="nil"/>
              <w:right w:val="nil"/>
            </w:tcBorders>
            <w:noWrap/>
            <w:vAlign w:val="center"/>
            <w:hideMark/>
          </w:tcPr>
          <w:p w14:paraId="2BF8A72A" w14:textId="77777777" w:rsidR="00672A29" w:rsidRPr="00891F3A" w:rsidRDefault="00672A29" w:rsidP="00672A29">
            <w:pPr>
              <w:rPr>
                <w:lang w:val="en-CA"/>
                <w:rPrChange w:id="15166" w:author="Jens-Rainer Ohm" w:date="2023-05-08T12:56:00Z">
                  <w:rPr/>
                </w:rPrChange>
              </w:rPr>
            </w:pPr>
            <w:r w:rsidRPr="00891F3A">
              <w:rPr>
                <w:lang w:val="en-CA"/>
                <w:rPrChange w:id="15167" w:author="Jens-Rainer Ohm" w:date="2023-05-08T12:56:00Z">
                  <w:rPr/>
                </w:rPrChange>
              </w:rPr>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891F3A" w:rsidRDefault="00672A29" w:rsidP="00672A29">
            <w:pPr>
              <w:rPr>
                <w:lang w:val="en-CA"/>
                <w:rPrChange w:id="15168" w:author="Jens-Rainer Ohm" w:date="2023-05-08T12:56:00Z">
                  <w:rPr/>
                </w:rPrChange>
              </w:rPr>
            </w:pPr>
            <w:r w:rsidRPr="00891F3A">
              <w:rPr>
                <w:lang w:val="en-CA"/>
                <w:rPrChange w:id="15169" w:author="Jens-Rainer Ohm" w:date="2023-05-08T12:56:00Z">
                  <w:rPr/>
                </w:rPrChange>
              </w:rPr>
              <w:t>10503%</w:t>
            </w:r>
          </w:p>
        </w:tc>
      </w:tr>
      <w:tr w:rsidR="00672A29" w:rsidRPr="00891F3A"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891F3A" w:rsidRDefault="00672A29" w:rsidP="00672A29">
            <w:pPr>
              <w:rPr>
                <w:lang w:val="en-CA"/>
                <w:rPrChange w:id="15170" w:author="Jens-Rainer Ohm" w:date="2023-05-08T12:56:00Z">
                  <w:rPr/>
                </w:rPrChange>
              </w:rPr>
            </w:pPr>
            <w:r w:rsidRPr="00891F3A">
              <w:rPr>
                <w:lang w:val="en-CA"/>
                <w:rPrChange w:id="15171" w:author="Jens-Rainer Ohm" w:date="2023-05-08T12:56:00Z">
                  <w:rPr/>
                </w:rPrChange>
              </w:rPr>
              <w:t>Class F</w:t>
            </w:r>
          </w:p>
        </w:tc>
        <w:tc>
          <w:tcPr>
            <w:tcW w:w="997" w:type="dxa"/>
            <w:tcBorders>
              <w:top w:val="nil"/>
              <w:left w:val="nil"/>
              <w:bottom w:val="single" w:sz="8" w:space="0" w:color="auto"/>
              <w:right w:val="nil"/>
            </w:tcBorders>
            <w:noWrap/>
            <w:vAlign w:val="center"/>
            <w:hideMark/>
          </w:tcPr>
          <w:p w14:paraId="60FF2D32" w14:textId="77777777" w:rsidR="00672A29" w:rsidRPr="00891F3A" w:rsidRDefault="00672A29" w:rsidP="00672A29">
            <w:pPr>
              <w:rPr>
                <w:lang w:val="en-CA"/>
                <w:rPrChange w:id="15172" w:author="Jens-Rainer Ohm" w:date="2023-05-08T12:56:00Z">
                  <w:rPr/>
                </w:rPrChange>
              </w:rPr>
            </w:pPr>
            <w:r w:rsidRPr="00891F3A">
              <w:rPr>
                <w:lang w:val="en-CA"/>
                <w:rPrChange w:id="15173" w:author="Jens-Rainer Ohm" w:date="2023-05-08T12:56:00Z">
                  <w:rPr/>
                </w:rPrChange>
              </w:rPr>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891F3A" w:rsidRDefault="00672A29" w:rsidP="00672A29">
            <w:pPr>
              <w:rPr>
                <w:lang w:val="en-CA"/>
                <w:rPrChange w:id="15174" w:author="Jens-Rainer Ohm" w:date="2023-05-08T12:56:00Z">
                  <w:rPr/>
                </w:rPrChange>
              </w:rPr>
            </w:pPr>
            <w:r w:rsidRPr="00891F3A">
              <w:rPr>
                <w:lang w:val="en-CA"/>
                <w:rPrChange w:id="15175" w:author="Jens-Rainer Ohm" w:date="2023-05-08T12:56:00Z">
                  <w:rPr/>
                </w:rPrChange>
              </w:rPr>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891F3A" w:rsidRDefault="00672A29" w:rsidP="00672A29">
            <w:pPr>
              <w:rPr>
                <w:lang w:val="en-CA"/>
                <w:rPrChange w:id="15176" w:author="Jens-Rainer Ohm" w:date="2023-05-08T12:56:00Z">
                  <w:rPr/>
                </w:rPrChange>
              </w:rPr>
            </w:pPr>
            <w:r w:rsidRPr="00891F3A">
              <w:rPr>
                <w:lang w:val="en-CA"/>
                <w:rPrChange w:id="15177" w:author="Jens-Rainer Ohm" w:date="2023-05-08T12:56:00Z">
                  <w:rPr/>
                </w:rPrChange>
              </w:rPr>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891F3A" w:rsidRDefault="00672A29" w:rsidP="00672A29">
            <w:pPr>
              <w:rPr>
                <w:lang w:val="en-CA"/>
                <w:rPrChange w:id="15178" w:author="Jens-Rainer Ohm" w:date="2023-05-08T12:56:00Z">
                  <w:rPr/>
                </w:rPrChange>
              </w:rPr>
            </w:pPr>
            <w:r w:rsidRPr="00891F3A">
              <w:rPr>
                <w:lang w:val="en-CA"/>
                <w:rPrChange w:id="15179" w:author="Jens-Rainer Ohm" w:date="2023-05-08T12:56:00Z">
                  <w:rPr/>
                </w:rPrChange>
              </w:rPr>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891F3A" w:rsidRDefault="00672A29" w:rsidP="00672A29">
            <w:pPr>
              <w:rPr>
                <w:lang w:val="en-CA"/>
                <w:rPrChange w:id="15180" w:author="Jens-Rainer Ohm" w:date="2023-05-08T12:56:00Z">
                  <w:rPr/>
                </w:rPrChange>
              </w:rPr>
            </w:pPr>
            <w:r w:rsidRPr="00891F3A">
              <w:rPr>
                <w:lang w:val="en-CA"/>
                <w:rPrChange w:id="15181" w:author="Jens-Rainer Ohm" w:date="2023-05-08T12:56:00Z">
                  <w:rPr/>
                </w:rPrChange>
              </w:rPr>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891F3A" w:rsidRDefault="00672A29" w:rsidP="00672A29">
            <w:pPr>
              <w:rPr>
                <w:lang w:val="en-CA"/>
                <w:rPrChange w:id="15182" w:author="Jens-Rainer Ohm" w:date="2023-05-08T12:56:00Z">
                  <w:rPr/>
                </w:rPrChange>
              </w:rPr>
            </w:pPr>
            <w:r w:rsidRPr="00891F3A">
              <w:rPr>
                <w:lang w:val="en-CA"/>
                <w:rPrChange w:id="15183" w:author="Jens-Rainer Ohm" w:date="2023-05-08T12:56:00Z">
                  <w:rPr/>
                </w:rPrChange>
              </w:rPr>
              <w:t>-12.55%</w:t>
            </w:r>
          </w:p>
        </w:tc>
        <w:tc>
          <w:tcPr>
            <w:tcW w:w="688" w:type="dxa"/>
            <w:tcBorders>
              <w:top w:val="nil"/>
              <w:left w:val="nil"/>
              <w:bottom w:val="single" w:sz="8" w:space="0" w:color="auto"/>
              <w:right w:val="nil"/>
            </w:tcBorders>
            <w:noWrap/>
            <w:vAlign w:val="center"/>
            <w:hideMark/>
          </w:tcPr>
          <w:p w14:paraId="6C65FACB" w14:textId="77777777" w:rsidR="00672A29" w:rsidRPr="00891F3A" w:rsidRDefault="00672A29" w:rsidP="00672A29">
            <w:pPr>
              <w:rPr>
                <w:lang w:val="en-CA"/>
                <w:rPrChange w:id="15184" w:author="Jens-Rainer Ohm" w:date="2023-05-08T12:56:00Z">
                  <w:rPr/>
                </w:rPrChange>
              </w:rPr>
            </w:pPr>
            <w:r w:rsidRPr="00891F3A">
              <w:rPr>
                <w:lang w:val="en-CA"/>
                <w:rPrChange w:id="15185" w:author="Jens-Rainer Ohm" w:date="2023-05-08T12:56:00Z">
                  <w:rPr/>
                </w:rPrChange>
              </w:rPr>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891F3A" w:rsidRDefault="00672A29" w:rsidP="00672A29">
            <w:pPr>
              <w:rPr>
                <w:lang w:val="en-CA"/>
                <w:rPrChange w:id="15186" w:author="Jens-Rainer Ohm" w:date="2023-05-08T12:56:00Z">
                  <w:rPr/>
                </w:rPrChange>
              </w:rPr>
            </w:pPr>
            <w:r w:rsidRPr="00891F3A">
              <w:rPr>
                <w:lang w:val="en-CA"/>
                <w:rPrChange w:id="15187" w:author="Jens-Rainer Ohm" w:date="2023-05-08T12:56:00Z">
                  <w:rPr/>
                </w:rPrChange>
              </w:rPr>
              <w:t>6831%</w:t>
            </w:r>
          </w:p>
        </w:tc>
      </w:tr>
      <w:bookmarkEnd w:id="15024"/>
    </w:tbl>
    <w:p w14:paraId="29D94611" w14:textId="77777777" w:rsidR="00672A29" w:rsidRPr="00891F3A" w:rsidRDefault="00672A29" w:rsidP="00672A29">
      <w:pPr>
        <w:rPr>
          <w:lang w:val="en-CA"/>
        </w:rPr>
      </w:pPr>
    </w:p>
    <w:p w14:paraId="0F61B2E6" w14:textId="77777777" w:rsidR="00672A29" w:rsidRPr="00891F3A" w:rsidRDefault="00672A29" w:rsidP="00A14AF3">
      <w:pPr>
        <w:numPr>
          <w:ilvl w:val="1"/>
          <w:numId w:val="50"/>
        </w:numPr>
        <w:rPr>
          <w:b/>
          <w:bCs/>
          <w:i/>
          <w:iCs/>
          <w:lang w:val="en-CA"/>
        </w:rPr>
      </w:pPr>
      <w:r w:rsidRPr="00891F3A">
        <w:rPr>
          <w:b/>
          <w:bCs/>
          <w:i/>
          <w:iCs/>
          <w:lang w:val="en-CA"/>
        </w:rPr>
        <w:t>NNVC-4.0-EE1 vs set0+intra</w:t>
      </w:r>
    </w:p>
    <w:p w14:paraId="3218E84A" w14:textId="77777777" w:rsidR="00672A29" w:rsidRPr="00891F3A" w:rsidRDefault="00672A29" w:rsidP="00672A29">
      <w:pPr>
        <w:rPr>
          <w:lang w:val="en-CA"/>
          <w:rPrChange w:id="15188" w:author="Jens-Rainer Ohm" w:date="2023-05-08T12:56:00Z">
            <w:rPr/>
          </w:rPrChange>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891F3A" w14:paraId="7C4C28DD" w14:textId="77777777" w:rsidTr="00672A29">
        <w:trPr>
          <w:trHeight w:val="255"/>
        </w:trPr>
        <w:tc>
          <w:tcPr>
            <w:tcW w:w="1660" w:type="dxa"/>
            <w:noWrap/>
            <w:vAlign w:val="center"/>
            <w:hideMark/>
          </w:tcPr>
          <w:p w14:paraId="00942458" w14:textId="77777777" w:rsidR="00672A29" w:rsidRPr="00891F3A" w:rsidRDefault="00672A29" w:rsidP="00672A29">
            <w:pPr>
              <w:rPr>
                <w:lang w:val="en-CA"/>
                <w:rPrChange w:id="15189"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4E43060E" w14:textId="77777777" w:rsidR="00672A29" w:rsidRPr="00891F3A" w:rsidRDefault="00672A29" w:rsidP="00672A29">
            <w:pPr>
              <w:rPr>
                <w:b/>
                <w:bCs/>
                <w:lang w:val="en-CA"/>
                <w:rPrChange w:id="15190" w:author="Jens-Rainer Ohm" w:date="2023-05-08T12:56:00Z">
                  <w:rPr>
                    <w:b/>
                    <w:bCs/>
                  </w:rPr>
                </w:rPrChange>
              </w:rPr>
            </w:pPr>
            <w:r w:rsidRPr="00891F3A">
              <w:rPr>
                <w:b/>
                <w:bCs/>
                <w:lang w:val="en-CA"/>
                <w:rPrChange w:id="15191" w:author="Jens-Rainer Ohm" w:date="2023-05-08T12:56:00Z">
                  <w:rPr>
                    <w:b/>
                    <w:bCs/>
                  </w:rPr>
                </w:rPrChange>
              </w:rPr>
              <w:t xml:space="preserve">Random access Main10 </w:t>
            </w:r>
          </w:p>
        </w:tc>
      </w:tr>
      <w:tr w:rsidR="00672A29" w:rsidRPr="00891F3A" w14:paraId="426B66DD" w14:textId="77777777" w:rsidTr="00672A29">
        <w:trPr>
          <w:trHeight w:val="255"/>
        </w:trPr>
        <w:tc>
          <w:tcPr>
            <w:tcW w:w="1660" w:type="dxa"/>
            <w:noWrap/>
            <w:vAlign w:val="center"/>
            <w:hideMark/>
          </w:tcPr>
          <w:p w14:paraId="10C8B387" w14:textId="77777777" w:rsidR="00672A29" w:rsidRPr="00891F3A" w:rsidRDefault="00672A29" w:rsidP="00672A29">
            <w:pPr>
              <w:rPr>
                <w:b/>
                <w:bCs/>
                <w:lang w:val="en-CA"/>
                <w:rPrChange w:id="15192"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891F3A" w:rsidRDefault="00672A29" w:rsidP="00672A29">
            <w:pPr>
              <w:rPr>
                <w:b/>
                <w:bCs/>
                <w:lang w:val="en-CA"/>
                <w:rPrChange w:id="15193" w:author="Jens-Rainer Ohm" w:date="2023-05-08T12:56:00Z">
                  <w:rPr>
                    <w:b/>
                    <w:bCs/>
                  </w:rPr>
                </w:rPrChange>
              </w:rPr>
            </w:pPr>
            <w:r w:rsidRPr="00891F3A">
              <w:rPr>
                <w:b/>
                <w:bCs/>
                <w:lang w:val="en-CA"/>
                <w:rPrChange w:id="15194" w:author="Jens-Rainer Ohm" w:date="2023-05-08T12:56:00Z">
                  <w:rPr>
                    <w:b/>
                    <w:bCs/>
                  </w:rPr>
                </w:rPrChange>
              </w:rPr>
              <w:t>BD-rate Over NNVC-4.0</w:t>
            </w:r>
          </w:p>
        </w:tc>
      </w:tr>
      <w:tr w:rsidR="00672A29" w:rsidRPr="00891F3A" w14:paraId="1B3488AA" w14:textId="77777777" w:rsidTr="00672A29">
        <w:trPr>
          <w:trHeight w:val="255"/>
        </w:trPr>
        <w:tc>
          <w:tcPr>
            <w:tcW w:w="1660" w:type="dxa"/>
            <w:noWrap/>
            <w:vAlign w:val="center"/>
            <w:hideMark/>
          </w:tcPr>
          <w:p w14:paraId="2D561137" w14:textId="77777777" w:rsidR="00672A29" w:rsidRPr="00891F3A" w:rsidRDefault="00672A29" w:rsidP="00672A29">
            <w:pPr>
              <w:rPr>
                <w:b/>
                <w:bCs/>
                <w:lang w:val="en-CA"/>
                <w:rPrChange w:id="15195" w:author="Jens-Rainer Ohm" w:date="2023-05-08T12:56:00Z">
                  <w:rPr>
                    <w:b/>
                    <w:bCs/>
                  </w:rPr>
                </w:rPrChange>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891F3A" w:rsidRDefault="00672A29" w:rsidP="00672A29">
            <w:pPr>
              <w:rPr>
                <w:lang w:val="en-CA"/>
                <w:rPrChange w:id="15196" w:author="Jens-Rainer Ohm" w:date="2023-05-08T12:56:00Z">
                  <w:rPr/>
                </w:rPrChange>
              </w:rPr>
            </w:pPr>
            <w:r w:rsidRPr="00891F3A">
              <w:rPr>
                <w:lang w:val="en-CA"/>
                <w:rPrChange w:id="15197" w:author="Jens-Rainer Ohm" w:date="2023-05-08T12:56:00Z">
                  <w:rPr/>
                </w:rPrChange>
              </w:rPr>
              <w:t>Y-PSNR</w:t>
            </w:r>
          </w:p>
        </w:tc>
        <w:tc>
          <w:tcPr>
            <w:tcW w:w="1010" w:type="dxa"/>
            <w:tcBorders>
              <w:top w:val="nil"/>
              <w:left w:val="nil"/>
              <w:bottom w:val="single" w:sz="8" w:space="0" w:color="auto"/>
              <w:right w:val="nil"/>
            </w:tcBorders>
            <w:noWrap/>
            <w:vAlign w:val="center"/>
            <w:hideMark/>
          </w:tcPr>
          <w:p w14:paraId="637A33D1" w14:textId="77777777" w:rsidR="00672A29" w:rsidRPr="00891F3A" w:rsidRDefault="00672A29" w:rsidP="00672A29">
            <w:pPr>
              <w:rPr>
                <w:lang w:val="en-CA"/>
                <w:rPrChange w:id="15198" w:author="Jens-Rainer Ohm" w:date="2023-05-08T12:56:00Z">
                  <w:rPr/>
                </w:rPrChange>
              </w:rPr>
            </w:pPr>
            <w:r w:rsidRPr="00891F3A">
              <w:rPr>
                <w:lang w:val="en-CA"/>
                <w:rPrChange w:id="15199" w:author="Jens-Rainer Ohm" w:date="2023-05-08T12:56:00Z">
                  <w:rPr/>
                </w:rPrChange>
              </w:rPr>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891F3A" w:rsidRDefault="00672A29" w:rsidP="00672A29">
            <w:pPr>
              <w:rPr>
                <w:lang w:val="en-CA"/>
                <w:rPrChange w:id="15200" w:author="Jens-Rainer Ohm" w:date="2023-05-08T12:56:00Z">
                  <w:rPr/>
                </w:rPrChange>
              </w:rPr>
            </w:pPr>
            <w:r w:rsidRPr="00891F3A">
              <w:rPr>
                <w:lang w:val="en-CA"/>
                <w:rPrChange w:id="15201" w:author="Jens-Rainer Ohm" w:date="2023-05-08T12:56:00Z">
                  <w:rPr/>
                </w:rPrChange>
              </w:rPr>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891F3A" w:rsidRDefault="00672A29" w:rsidP="00672A29">
            <w:pPr>
              <w:rPr>
                <w:lang w:val="en-CA"/>
                <w:rPrChange w:id="15202" w:author="Jens-Rainer Ohm" w:date="2023-05-08T12:56:00Z">
                  <w:rPr/>
                </w:rPrChange>
              </w:rPr>
            </w:pPr>
            <w:r w:rsidRPr="00891F3A">
              <w:rPr>
                <w:lang w:val="en-CA"/>
                <w:rPrChange w:id="15203" w:author="Jens-Rainer Ohm" w:date="2023-05-08T12:56:00Z">
                  <w:rPr/>
                </w:rPrChange>
              </w:rPr>
              <w:t>Y-MSIM</w:t>
            </w:r>
          </w:p>
        </w:tc>
        <w:tc>
          <w:tcPr>
            <w:tcW w:w="981" w:type="dxa"/>
            <w:tcBorders>
              <w:top w:val="nil"/>
              <w:left w:val="nil"/>
              <w:bottom w:val="single" w:sz="8" w:space="0" w:color="auto"/>
              <w:right w:val="nil"/>
            </w:tcBorders>
            <w:noWrap/>
            <w:vAlign w:val="center"/>
            <w:hideMark/>
          </w:tcPr>
          <w:p w14:paraId="275DCEC9" w14:textId="77777777" w:rsidR="00672A29" w:rsidRPr="00891F3A" w:rsidRDefault="00672A29" w:rsidP="00672A29">
            <w:pPr>
              <w:rPr>
                <w:lang w:val="en-CA"/>
                <w:rPrChange w:id="15204" w:author="Jens-Rainer Ohm" w:date="2023-05-08T12:56:00Z">
                  <w:rPr/>
                </w:rPrChange>
              </w:rPr>
            </w:pPr>
            <w:r w:rsidRPr="00891F3A">
              <w:rPr>
                <w:lang w:val="en-CA"/>
                <w:rPrChange w:id="15205" w:author="Jens-Rainer Ohm" w:date="2023-05-08T12:56:00Z">
                  <w:rPr/>
                </w:rPrChange>
              </w:rPr>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891F3A" w:rsidRDefault="00672A29" w:rsidP="00672A29">
            <w:pPr>
              <w:rPr>
                <w:lang w:val="en-CA"/>
                <w:rPrChange w:id="15206" w:author="Jens-Rainer Ohm" w:date="2023-05-08T12:56:00Z">
                  <w:rPr/>
                </w:rPrChange>
              </w:rPr>
            </w:pPr>
            <w:r w:rsidRPr="00891F3A">
              <w:rPr>
                <w:lang w:val="en-CA"/>
                <w:rPrChange w:id="15207" w:author="Jens-Rainer Ohm" w:date="2023-05-08T12:56:00Z">
                  <w:rPr/>
                </w:rPrChange>
              </w:rPr>
              <w:t>V-MSIM</w:t>
            </w:r>
          </w:p>
        </w:tc>
        <w:tc>
          <w:tcPr>
            <w:tcW w:w="687" w:type="dxa"/>
            <w:tcBorders>
              <w:top w:val="nil"/>
              <w:left w:val="nil"/>
              <w:bottom w:val="single" w:sz="8" w:space="0" w:color="auto"/>
              <w:right w:val="nil"/>
            </w:tcBorders>
            <w:noWrap/>
            <w:vAlign w:val="center"/>
            <w:hideMark/>
          </w:tcPr>
          <w:p w14:paraId="32F286A7" w14:textId="77777777" w:rsidR="00672A29" w:rsidRPr="00891F3A" w:rsidRDefault="00672A29" w:rsidP="00672A29">
            <w:pPr>
              <w:rPr>
                <w:lang w:val="en-CA"/>
                <w:rPrChange w:id="15208" w:author="Jens-Rainer Ohm" w:date="2023-05-08T12:56:00Z">
                  <w:rPr/>
                </w:rPrChange>
              </w:rPr>
            </w:pPr>
            <w:r w:rsidRPr="00891F3A">
              <w:rPr>
                <w:lang w:val="en-CA"/>
                <w:rPrChange w:id="15209" w:author="Jens-Rainer Ohm" w:date="2023-05-08T12:56:00Z">
                  <w:rPr/>
                </w:rPrChange>
              </w:rPr>
              <w:t>EncT</w:t>
            </w:r>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891F3A" w:rsidRDefault="00672A29" w:rsidP="00672A29">
            <w:pPr>
              <w:rPr>
                <w:lang w:val="en-CA"/>
                <w:rPrChange w:id="15210" w:author="Jens-Rainer Ohm" w:date="2023-05-08T12:56:00Z">
                  <w:rPr/>
                </w:rPrChange>
              </w:rPr>
            </w:pPr>
            <w:r w:rsidRPr="00891F3A">
              <w:rPr>
                <w:lang w:val="en-CA"/>
                <w:rPrChange w:id="15211" w:author="Jens-Rainer Ohm" w:date="2023-05-08T12:56:00Z">
                  <w:rPr/>
                </w:rPrChange>
              </w:rPr>
              <w:t>DecT CPU</w:t>
            </w:r>
          </w:p>
        </w:tc>
      </w:tr>
      <w:tr w:rsidR="00672A29" w:rsidRPr="00891F3A"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891F3A" w:rsidRDefault="00672A29" w:rsidP="00672A29">
            <w:pPr>
              <w:rPr>
                <w:lang w:val="en-CA"/>
                <w:rPrChange w:id="15212" w:author="Jens-Rainer Ohm" w:date="2023-05-08T12:56:00Z">
                  <w:rPr/>
                </w:rPrChange>
              </w:rPr>
            </w:pPr>
            <w:r w:rsidRPr="00891F3A">
              <w:rPr>
                <w:lang w:val="en-CA"/>
                <w:rPrChange w:id="15213" w:author="Jens-Rainer Ohm" w:date="2023-05-08T12:56: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891F3A" w:rsidRDefault="00672A29" w:rsidP="00672A29">
            <w:pPr>
              <w:rPr>
                <w:lang w:val="en-CA"/>
                <w:rPrChange w:id="15214" w:author="Jens-Rainer Ohm" w:date="2023-05-08T12:56:00Z">
                  <w:rPr/>
                </w:rPrChange>
              </w:rPr>
            </w:pPr>
            <w:r w:rsidRPr="00891F3A">
              <w:rPr>
                <w:lang w:val="en-CA"/>
                <w:rPrChange w:id="15215" w:author="Jens-Rainer Ohm" w:date="2023-05-08T12:56:00Z">
                  <w:rPr/>
                </w:rPrChange>
              </w:rPr>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891F3A" w:rsidRDefault="00672A29" w:rsidP="00672A29">
            <w:pPr>
              <w:rPr>
                <w:lang w:val="en-CA"/>
                <w:rPrChange w:id="15216" w:author="Jens-Rainer Ohm" w:date="2023-05-08T12:56:00Z">
                  <w:rPr/>
                </w:rPrChange>
              </w:rPr>
            </w:pPr>
            <w:r w:rsidRPr="00891F3A">
              <w:rPr>
                <w:lang w:val="en-CA"/>
                <w:rPrChange w:id="15217" w:author="Jens-Rainer Ohm" w:date="2023-05-08T12:56:00Z">
                  <w:rPr/>
                </w:rPrChange>
              </w:rPr>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891F3A" w:rsidRDefault="00672A29" w:rsidP="00672A29">
            <w:pPr>
              <w:rPr>
                <w:lang w:val="en-CA"/>
                <w:rPrChange w:id="15218" w:author="Jens-Rainer Ohm" w:date="2023-05-08T12:56:00Z">
                  <w:rPr/>
                </w:rPrChange>
              </w:rPr>
            </w:pPr>
            <w:r w:rsidRPr="00891F3A">
              <w:rPr>
                <w:lang w:val="en-CA"/>
                <w:rPrChange w:id="15219" w:author="Jens-Rainer Ohm" w:date="2023-05-08T12:56:00Z">
                  <w:rPr/>
                </w:rPrChange>
              </w:rPr>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891F3A" w:rsidRDefault="00672A29" w:rsidP="00672A29">
            <w:pPr>
              <w:rPr>
                <w:lang w:val="en-CA"/>
                <w:rPrChange w:id="15220" w:author="Jens-Rainer Ohm" w:date="2023-05-08T12:56:00Z">
                  <w:rPr/>
                </w:rPrChange>
              </w:rPr>
            </w:pPr>
            <w:r w:rsidRPr="00891F3A">
              <w:rPr>
                <w:lang w:val="en-CA"/>
                <w:rPrChange w:id="15221" w:author="Jens-Rainer Ohm" w:date="2023-05-08T12:56:00Z">
                  <w:rPr/>
                </w:rPrChange>
              </w:rPr>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891F3A" w:rsidRDefault="00672A29" w:rsidP="00672A29">
            <w:pPr>
              <w:rPr>
                <w:lang w:val="en-CA"/>
                <w:rPrChange w:id="15222" w:author="Jens-Rainer Ohm" w:date="2023-05-08T12:56:00Z">
                  <w:rPr/>
                </w:rPrChange>
              </w:rPr>
            </w:pPr>
            <w:r w:rsidRPr="00891F3A">
              <w:rPr>
                <w:lang w:val="en-CA"/>
                <w:rPrChange w:id="15223" w:author="Jens-Rainer Ohm" w:date="2023-05-08T12:56:00Z">
                  <w:rPr/>
                </w:rPrChange>
              </w:rPr>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891F3A" w:rsidRDefault="00672A29" w:rsidP="00672A29">
            <w:pPr>
              <w:rPr>
                <w:lang w:val="en-CA"/>
                <w:rPrChange w:id="15224" w:author="Jens-Rainer Ohm" w:date="2023-05-08T12:56:00Z">
                  <w:rPr/>
                </w:rPrChange>
              </w:rPr>
            </w:pPr>
            <w:r w:rsidRPr="00891F3A">
              <w:rPr>
                <w:lang w:val="en-CA"/>
                <w:rPrChange w:id="15225" w:author="Jens-Rainer Ohm" w:date="2023-05-08T12:56:00Z">
                  <w:rPr/>
                </w:rPrChange>
              </w:rPr>
              <w:t>-22.57%</w:t>
            </w:r>
          </w:p>
        </w:tc>
        <w:tc>
          <w:tcPr>
            <w:tcW w:w="687" w:type="dxa"/>
            <w:noWrap/>
            <w:vAlign w:val="center"/>
            <w:hideMark/>
          </w:tcPr>
          <w:p w14:paraId="183F292C" w14:textId="77777777" w:rsidR="00672A29" w:rsidRPr="00891F3A" w:rsidRDefault="00672A29" w:rsidP="00672A29">
            <w:pPr>
              <w:rPr>
                <w:lang w:val="en-CA"/>
                <w:rPrChange w:id="15226" w:author="Jens-Rainer Ohm" w:date="2023-05-08T12:56:00Z">
                  <w:rPr/>
                </w:rPrChange>
              </w:rPr>
            </w:pPr>
            <w:r w:rsidRPr="00891F3A">
              <w:rPr>
                <w:lang w:val="en-CA"/>
                <w:rPrChange w:id="15227" w:author="Jens-Rainer Ohm" w:date="2023-05-08T12:56:00Z">
                  <w:rPr/>
                </w:rPrChange>
              </w:rPr>
              <w:t>174%</w:t>
            </w:r>
          </w:p>
        </w:tc>
        <w:tc>
          <w:tcPr>
            <w:tcW w:w="1248" w:type="dxa"/>
            <w:tcBorders>
              <w:top w:val="nil"/>
              <w:left w:val="nil"/>
              <w:bottom w:val="nil"/>
              <w:right w:val="single" w:sz="4" w:space="0" w:color="auto"/>
            </w:tcBorders>
            <w:noWrap/>
            <w:vAlign w:val="center"/>
            <w:hideMark/>
          </w:tcPr>
          <w:p w14:paraId="4A1B3854" w14:textId="77777777" w:rsidR="00672A29" w:rsidRPr="00891F3A" w:rsidRDefault="00672A29" w:rsidP="00672A29">
            <w:pPr>
              <w:rPr>
                <w:lang w:val="en-CA"/>
                <w:rPrChange w:id="15228" w:author="Jens-Rainer Ohm" w:date="2023-05-08T12:56:00Z">
                  <w:rPr/>
                </w:rPrChange>
              </w:rPr>
            </w:pPr>
            <w:r w:rsidRPr="00891F3A">
              <w:rPr>
                <w:lang w:val="en-CA"/>
                <w:rPrChange w:id="15229" w:author="Jens-Rainer Ohm" w:date="2023-05-08T12:56:00Z">
                  <w:rPr/>
                </w:rPrChange>
              </w:rPr>
              <w:t>51790%</w:t>
            </w:r>
          </w:p>
        </w:tc>
      </w:tr>
      <w:tr w:rsidR="00672A29" w:rsidRPr="00891F3A"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891F3A" w:rsidRDefault="00672A29" w:rsidP="00672A29">
            <w:pPr>
              <w:rPr>
                <w:lang w:val="en-CA"/>
                <w:rPrChange w:id="15230" w:author="Jens-Rainer Ohm" w:date="2023-05-08T12:56:00Z">
                  <w:rPr/>
                </w:rPrChange>
              </w:rPr>
            </w:pPr>
            <w:r w:rsidRPr="00891F3A">
              <w:rPr>
                <w:lang w:val="en-CA"/>
                <w:rPrChange w:id="15231" w:author="Jens-Rainer Ohm" w:date="2023-05-08T12:56:00Z">
                  <w:rPr/>
                </w:rPrChange>
              </w:rPr>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891F3A" w:rsidRDefault="00672A29" w:rsidP="00672A29">
            <w:pPr>
              <w:rPr>
                <w:lang w:val="en-CA"/>
                <w:rPrChange w:id="15232" w:author="Jens-Rainer Ohm" w:date="2023-05-08T12:56:00Z">
                  <w:rPr/>
                </w:rPrChange>
              </w:rPr>
            </w:pPr>
            <w:r w:rsidRPr="00891F3A">
              <w:rPr>
                <w:lang w:val="en-CA"/>
                <w:rPrChange w:id="15233" w:author="Jens-Rainer Ohm" w:date="2023-05-08T12:56:00Z">
                  <w:rPr/>
                </w:rPrChange>
              </w:rPr>
              <w:t>-11.35%</w:t>
            </w:r>
          </w:p>
        </w:tc>
        <w:tc>
          <w:tcPr>
            <w:tcW w:w="1010" w:type="dxa"/>
            <w:shd w:val="clear" w:color="auto" w:fill="CCFFCC"/>
            <w:noWrap/>
            <w:vAlign w:val="center"/>
            <w:hideMark/>
          </w:tcPr>
          <w:p w14:paraId="22BEAEC8" w14:textId="77777777" w:rsidR="00672A29" w:rsidRPr="00891F3A" w:rsidRDefault="00672A29" w:rsidP="00672A29">
            <w:pPr>
              <w:rPr>
                <w:lang w:val="en-CA"/>
                <w:rPrChange w:id="15234" w:author="Jens-Rainer Ohm" w:date="2023-05-08T12:56:00Z">
                  <w:rPr/>
                </w:rPrChange>
              </w:rPr>
            </w:pPr>
            <w:r w:rsidRPr="00891F3A">
              <w:rPr>
                <w:lang w:val="en-CA"/>
                <w:rPrChange w:id="15235" w:author="Jens-Rainer Ohm" w:date="2023-05-08T12:56:00Z">
                  <w:rPr/>
                </w:rPrChange>
              </w:rPr>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891F3A" w:rsidRDefault="00672A29" w:rsidP="00672A29">
            <w:pPr>
              <w:rPr>
                <w:lang w:val="en-CA"/>
                <w:rPrChange w:id="15236" w:author="Jens-Rainer Ohm" w:date="2023-05-08T12:56:00Z">
                  <w:rPr/>
                </w:rPrChange>
              </w:rPr>
            </w:pPr>
            <w:r w:rsidRPr="00891F3A">
              <w:rPr>
                <w:lang w:val="en-CA"/>
                <w:rPrChange w:id="15237" w:author="Jens-Rainer Ohm" w:date="2023-05-08T12:56:00Z">
                  <w:rPr/>
                </w:rPrChange>
              </w:rPr>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891F3A" w:rsidRDefault="00672A29" w:rsidP="00672A29">
            <w:pPr>
              <w:rPr>
                <w:lang w:val="en-CA"/>
                <w:rPrChange w:id="15238" w:author="Jens-Rainer Ohm" w:date="2023-05-08T12:56:00Z">
                  <w:rPr/>
                </w:rPrChange>
              </w:rPr>
            </w:pPr>
            <w:r w:rsidRPr="00891F3A">
              <w:rPr>
                <w:lang w:val="en-CA"/>
                <w:rPrChange w:id="15239" w:author="Jens-Rainer Ohm" w:date="2023-05-08T12:56:00Z">
                  <w:rPr/>
                </w:rPrChange>
              </w:rPr>
              <w:t>-11.08%</w:t>
            </w:r>
          </w:p>
        </w:tc>
        <w:tc>
          <w:tcPr>
            <w:tcW w:w="981" w:type="dxa"/>
            <w:shd w:val="clear" w:color="auto" w:fill="CCFFCC"/>
            <w:noWrap/>
            <w:vAlign w:val="center"/>
            <w:hideMark/>
          </w:tcPr>
          <w:p w14:paraId="3C8D7E03" w14:textId="77777777" w:rsidR="00672A29" w:rsidRPr="00891F3A" w:rsidRDefault="00672A29" w:rsidP="00672A29">
            <w:pPr>
              <w:rPr>
                <w:lang w:val="en-CA"/>
                <w:rPrChange w:id="15240" w:author="Jens-Rainer Ohm" w:date="2023-05-08T12:56:00Z">
                  <w:rPr/>
                </w:rPrChange>
              </w:rPr>
            </w:pPr>
            <w:r w:rsidRPr="00891F3A">
              <w:rPr>
                <w:lang w:val="en-CA"/>
                <w:rPrChange w:id="15241" w:author="Jens-Rainer Ohm" w:date="2023-05-08T12:56:00Z">
                  <w:rPr/>
                </w:rPrChange>
              </w:rPr>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891F3A" w:rsidRDefault="00672A29" w:rsidP="00672A29">
            <w:pPr>
              <w:rPr>
                <w:lang w:val="en-CA"/>
                <w:rPrChange w:id="15242" w:author="Jens-Rainer Ohm" w:date="2023-05-08T12:56:00Z">
                  <w:rPr/>
                </w:rPrChange>
              </w:rPr>
            </w:pPr>
            <w:r w:rsidRPr="00891F3A">
              <w:rPr>
                <w:lang w:val="en-CA"/>
                <w:rPrChange w:id="15243" w:author="Jens-Rainer Ohm" w:date="2023-05-08T12:56:00Z">
                  <w:rPr/>
                </w:rPrChange>
              </w:rPr>
              <w:t>-13.84%</w:t>
            </w:r>
          </w:p>
        </w:tc>
        <w:tc>
          <w:tcPr>
            <w:tcW w:w="687" w:type="dxa"/>
            <w:noWrap/>
            <w:vAlign w:val="center"/>
            <w:hideMark/>
          </w:tcPr>
          <w:p w14:paraId="6AE3EC35" w14:textId="77777777" w:rsidR="00672A29" w:rsidRPr="00891F3A" w:rsidRDefault="00672A29" w:rsidP="00672A29">
            <w:pPr>
              <w:rPr>
                <w:lang w:val="en-CA"/>
                <w:rPrChange w:id="15244" w:author="Jens-Rainer Ohm" w:date="2023-05-08T12:56:00Z">
                  <w:rPr/>
                </w:rPrChange>
              </w:rPr>
            </w:pPr>
            <w:r w:rsidRPr="00891F3A">
              <w:rPr>
                <w:lang w:val="en-CA"/>
                <w:rPrChange w:id="15245" w:author="Jens-Rainer Ohm" w:date="2023-05-08T12:56:00Z">
                  <w:rPr/>
                </w:rPrChange>
              </w:rPr>
              <w:t>163%</w:t>
            </w:r>
          </w:p>
        </w:tc>
        <w:tc>
          <w:tcPr>
            <w:tcW w:w="1248" w:type="dxa"/>
            <w:tcBorders>
              <w:top w:val="nil"/>
              <w:left w:val="nil"/>
              <w:bottom w:val="nil"/>
              <w:right w:val="single" w:sz="4" w:space="0" w:color="auto"/>
            </w:tcBorders>
            <w:noWrap/>
            <w:vAlign w:val="center"/>
            <w:hideMark/>
          </w:tcPr>
          <w:p w14:paraId="44E9AEE1" w14:textId="77777777" w:rsidR="00672A29" w:rsidRPr="00891F3A" w:rsidRDefault="00672A29" w:rsidP="00672A29">
            <w:pPr>
              <w:rPr>
                <w:lang w:val="en-CA"/>
                <w:rPrChange w:id="15246" w:author="Jens-Rainer Ohm" w:date="2023-05-08T12:56:00Z">
                  <w:rPr/>
                </w:rPrChange>
              </w:rPr>
            </w:pPr>
            <w:r w:rsidRPr="00891F3A">
              <w:rPr>
                <w:lang w:val="en-CA"/>
                <w:rPrChange w:id="15247" w:author="Jens-Rainer Ohm" w:date="2023-05-08T12:56:00Z">
                  <w:rPr/>
                </w:rPrChange>
              </w:rPr>
              <w:t>49848%</w:t>
            </w:r>
          </w:p>
        </w:tc>
      </w:tr>
      <w:tr w:rsidR="00672A29" w:rsidRPr="00891F3A"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891F3A" w:rsidRDefault="00672A29" w:rsidP="00672A29">
            <w:pPr>
              <w:rPr>
                <w:lang w:val="en-CA"/>
                <w:rPrChange w:id="15248" w:author="Jens-Rainer Ohm" w:date="2023-05-08T12:56:00Z">
                  <w:rPr/>
                </w:rPrChange>
              </w:rPr>
            </w:pPr>
            <w:r w:rsidRPr="00891F3A">
              <w:rPr>
                <w:lang w:val="en-CA"/>
                <w:rPrChange w:id="15249" w:author="Jens-Rainer Ohm" w:date="2023-05-08T12:56:00Z">
                  <w:rPr/>
                </w:rPrChange>
              </w:rPr>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891F3A" w:rsidRDefault="00672A29" w:rsidP="00672A29">
            <w:pPr>
              <w:rPr>
                <w:lang w:val="en-CA"/>
                <w:rPrChange w:id="15250" w:author="Jens-Rainer Ohm" w:date="2023-05-08T12:56:00Z">
                  <w:rPr/>
                </w:rPrChange>
              </w:rPr>
            </w:pPr>
            <w:r w:rsidRPr="00891F3A">
              <w:rPr>
                <w:lang w:val="en-CA"/>
                <w:rPrChange w:id="15251" w:author="Jens-Rainer Ohm" w:date="2023-05-08T12:56:00Z">
                  <w:rPr/>
                </w:rPrChange>
              </w:rPr>
              <w:t>-10.65%</w:t>
            </w:r>
          </w:p>
        </w:tc>
        <w:tc>
          <w:tcPr>
            <w:tcW w:w="1010" w:type="dxa"/>
            <w:shd w:val="clear" w:color="auto" w:fill="CCFFCC"/>
            <w:noWrap/>
            <w:vAlign w:val="center"/>
            <w:hideMark/>
          </w:tcPr>
          <w:p w14:paraId="4D8D9AA2" w14:textId="77777777" w:rsidR="00672A29" w:rsidRPr="00891F3A" w:rsidRDefault="00672A29" w:rsidP="00672A29">
            <w:pPr>
              <w:rPr>
                <w:lang w:val="en-CA"/>
                <w:rPrChange w:id="15252" w:author="Jens-Rainer Ohm" w:date="2023-05-08T12:56:00Z">
                  <w:rPr/>
                </w:rPrChange>
              </w:rPr>
            </w:pPr>
            <w:r w:rsidRPr="00891F3A">
              <w:rPr>
                <w:lang w:val="en-CA"/>
                <w:rPrChange w:id="15253" w:author="Jens-Rainer Ohm" w:date="2023-05-08T12:56:00Z">
                  <w:rPr/>
                </w:rPrChange>
              </w:rPr>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891F3A" w:rsidRDefault="00672A29" w:rsidP="00672A29">
            <w:pPr>
              <w:rPr>
                <w:lang w:val="en-CA"/>
                <w:rPrChange w:id="15254" w:author="Jens-Rainer Ohm" w:date="2023-05-08T12:56:00Z">
                  <w:rPr/>
                </w:rPrChange>
              </w:rPr>
            </w:pPr>
            <w:r w:rsidRPr="00891F3A">
              <w:rPr>
                <w:lang w:val="en-CA"/>
                <w:rPrChange w:id="15255" w:author="Jens-Rainer Ohm" w:date="2023-05-08T12:56:00Z">
                  <w:rPr/>
                </w:rPrChange>
              </w:rPr>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891F3A" w:rsidRDefault="00672A29" w:rsidP="00672A29">
            <w:pPr>
              <w:rPr>
                <w:lang w:val="en-CA"/>
                <w:rPrChange w:id="15256" w:author="Jens-Rainer Ohm" w:date="2023-05-08T12:56:00Z">
                  <w:rPr/>
                </w:rPrChange>
              </w:rPr>
            </w:pPr>
            <w:r w:rsidRPr="00891F3A">
              <w:rPr>
                <w:lang w:val="en-CA"/>
                <w:rPrChange w:id="15257" w:author="Jens-Rainer Ohm" w:date="2023-05-08T12:56:00Z">
                  <w:rPr/>
                </w:rPrChange>
              </w:rPr>
              <w:t>-10.11%</w:t>
            </w:r>
          </w:p>
        </w:tc>
        <w:tc>
          <w:tcPr>
            <w:tcW w:w="981" w:type="dxa"/>
            <w:shd w:val="clear" w:color="auto" w:fill="CCFFCC"/>
            <w:noWrap/>
            <w:vAlign w:val="center"/>
            <w:hideMark/>
          </w:tcPr>
          <w:p w14:paraId="1D75D8DB" w14:textId="77777777" w:rsidR="00672A29" w:rsidRPr="00891F3A" w:rsidRDefault="00672A29" w:rsidP="00672A29">
            <w:pPr>
              <w:rPr>
                <w:lang w:val="en-CA"/>
                <w:rPrChange w:id="15258" w:author="Jens-Rainer Ohm" w:date="2023-05-08T12:56:00Z">
                  <w:rPr/>
                </w:rPrChange>
              </w:rPr>
            </w:pPr>
            <w:r w:rsidRPr="00891F3A">
              <w:rPr>
                <w:lang w:val="en-CA"/>
                <w:rPrChange w:id="15259" w:author="Jens-Rainer Ohm" w:date="2023-05-08T12:56:00Z">
                  <w:rPr/>
                </w:rPrChange>
              </w:rPr>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891F3A" w:rsidRDefault="00672A29" w:rsidP="00672A29">
            <w:pPr>
              <w:rPr>
                <w:lang w:val="en-CA"/>
                <w:rPrChange w:id="15260" w:author="Jens-Rainer Ohm" w:date="2023-05-08T12:56:00Z">
                  <w:rPr/>
                </w:rPrChange>
              </w:rPr>
            </w:pPr>
            <w:r w:rsidRPr="00891F3A">
              <w:rPr>
                <w:lang w:val="en-CA"/>
                <w:rPrChange w:id="15261" w:author="Jens-Rainer Ohm" w:date="2023-05-08T12:56:00Z">
                  <w:rPr/>
                </w:rPrChange>
              </w:rPr>
              <w:t>-20.84%</w:t>
            </w:r>
          </w:p>
        </w:tc>
        <w:tc>
          <w:tcPr>
            <w:tcW w:w="687" w:type="dxa"/>
            <w:noWrap/>
            <w:vAlign w:val="center"/>
            <w:hideMark/>
          </w:tcPr>
          <w:p w14:paraId="06067770" w14:textId="77777777" w:rsidR="00672A29" w:rsidRPr="00891F3A" w:rsidRDefault="00672A29" w:rsidP="00672A29">
            <w:pPr>
              <w:rPr>
                <w:lang w:val="en-CA"/>
                <w:rPrChange w:id="15262" w:author="Jens-Rainer Ohm" w:date="2023-05-08T12:56:00Z">
                  <w:rPr/>
                </w:rPrChange>
              </w:rPr>
            </w:pPr>
            <w:r w:rsidRPr="00891F3A">
              <w:rPr>
                <w:lang w:val="en-CA"/>
                <w:rPrChange w:id="15263" w:author="Jens-Rainer Ohm" w:date="2023-05-08T12:56:00Z">
                  <w:rPr/>
                </w:rPrChange>
              </w:rPr>
              <w:t>168%</w:t>
            </w:r>
          </w:p>
        </w:tc>
        <w:tc>
          <w:tcPr>
            <w:tcW w:w="1248" w:type="dxa"/>
            <w:tcBorders>
              <w:top w:val="nil"/>
              <w:left w:val="nil"/>
              <w:bottom w:val="nil"/>
              <w:right w:val="single" w:sz="4" w:space="0" w:color="auto"/>
            </w:tcBorders>
            <w:noWrap/>
            <w:vAlign w:val="center"/>
            <w:hideMark/>
          </w:tcPr>
          <w:p w14:paraId="4120B2E5" w14:textId="77777777" w:rsidR="00672A29" w:rsidRPr="00891F3A" w:rsidRDefault="00672A29" w:rsidP="00672A29">
            <w:pPr>
              <w:rPr>
                <w:lang w:val="en-CA"/>
                <w:rPrChange w:id="15264" w:author="Jens-Rainer Ohm" w:date="2023-05-08T12:56:00Z">
                  <w:rPr/>
                </w:rPrChange>
              </w:rPr>
            </w:pPr>
            <w:r w:rsidRPr="00891F3A">
              <w:rPr>
                <w:lang w:val="en-CA"/>
                <w:rPrChange w:id="15265" w:author="Jens-Rainer Ohm" w:date="2023-05-08T12:56:00Z">
                  <w:rPr/>
                </w:rPrChange>
              </w:rPr>
              <w:t>51875%</w:t>
            </w:r>
          </w:p>
        </w:tc>
      </w:tr>
      <w:tr w:rsidR="00672A29" w:rsidRPr="00891F3A"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891F3A" w:rsidRDefault="00672A29" w:rsidP="00672A29">
            <w:pPr>
              <w:rPr>
                <w:lang w:val="en-CA"/>
                <w:rPrChange w:id="15266" w:author="Jens-Rainer Ohm" w:date="2023-05-08T12:56:00Z">
                  <w:rPr/>
                </w:rPrChange>
              </w:rPr>
            </w:pPr>
            <w:r w:rsidRPr="00891F3A">
              <w:rPr>
                <w:lang w:val="en-CA"/>
                <w:rPrChange w:id="15267" w:author="Jens-Rainer Ohm" w:date="2023-05-08T12:56:00Z">
                  <w:rPr/>
                </w:rPrChange>
              </w:rPr>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891F3A" w:rsidRDefault="00672A29" w:rsidP="00672A29">
            <w:pPr>
              <w:rPr>
                <w:lang w:val="en-CA"/>
                <w:rPrChange w:id="15268" w:author="Jens-Rainer Ohm" w:date="2023-05-08T12:56:00Z">
                  <w:rPr/>
                </w:rPrChange>
              </w:rPr>
            </w:pPr>
            <w:r w:rsidRPr="00891F3A">
              <w:rPr>
                <w:lang w:val="en-CA"/>
                <w:rPrChange w:id="15269" w:author="Jens-Rainer Ohm" w:date="2023-05-08T12:56:00Z">
                  <w:rPr/>
                </w:rPrChange>
              </w:rPr>
              <w:t>-11.25%</w:t>
            </w:r>
          </w:p>
        </w:tc>
        <w:tc>
          <w:tcPr>
            <w:tcW w:w="1010" w:type="dxa"/>
            <w:shd w:val="clear" w:color="auto" w:fill="CCFFCC"/>
            <w:noWrap/>
            <w:vAlign w:val="center"/>
            <w:hideMark/>
          </w:tcPr>
          <w:p w14:paraId="662BC9F4" w14:textId="77777777" w:rsidR="00672A29" w:rsidRPr="00891F3A" w:rsidRDefault="00672A29" w:rsidP="00672A29">
            <w:pPr>
              <w:rPr>
                <w:lang w:val="en-CA"/>
                <w:rPrChange w:id="15270" w:author="Jens-Rainer Ohm" w:date="2023-05-08T12:56:00Z">
                  <w:rPr/>
                </w:rPrChange>
              </w:rPr>
            </w:pPr>
            <w:r w:rsidRPr="00891F3A">
              <w:rPr>
                <w:lang w:val="en-CA"/>
                <w:rPrChange w:id="15271" w:author="Jens-Rainer Ohm" w:date="2023-05-08T12:56:00Z">
                  <w:rPr/>
                </w:rPrChange>
              </w:rPr>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891F3A" w:rsidRDefault="00672A29" w:rsidP="00672A29">
            <w:pPr>
              <w:rPr>
                <w:lang w:val="en-CA"/>
                <w:rPrChange w:id="15272" w:author="Jens-Rainer Ohm" w:date="2023-05-08T12:56:00Z">
                  <w:rPr/>
                </w:rPrChange>
              </w:rPr>
            </w:pPr>
            <w:r w:rsidRPr="00891F3A">
              <w:rPr>
                <w:lang w:val="en-CA"/>
                <w:rPrChange w:id="15273" w:author="Jens-Rainer Ohm" w:date="2023-05-08T12:56:00Z">
                  <w:rPr/>
                </w:rPrChange>
              </w:rPr>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891F3A" w:rsidRDefault="00672A29" w:rsidP="00672A29">
            <w:pPr>
              <w:rPr>
                <w:lang w:val="en-CA"/>
                <w:rPrChange w:id="15274" w:author="Jens-Rainer Ohm" w:date="2023-05-08T12:56:00Z">
                  <w:rPr/>
                </w:rPrChange>
              </w:rPr>
            </w:pPr>
            <w:r w:rsidRPr="00891F3A">
              <w:rPr>
                <w:lang w:val="en-CA"/>
                <w:rPrChange w:id="15275" w:author="Jens-Rainer Ohm" w:date="2023-05-08T12:56:00Z">
                  <w:rPr/>
                </w:rPrChange>
              </w:rPr>
              <w:t>-10.80%</w:t>
            </w:r>
          </w:p>
        </w:tc>
        <w:tc>
          <w:tcPr>
            <w:tcW w:w="981" w:type="dxa"/>
            <w:shd w:val="clear" w:color="auto" w:fill="CCFFCC"/>
            <w:noWrap/>
            <w:vAlign w:val="center"/>
            <w:hideMark/>
          </w:tcPr>
          <w:p w14:paraId="62A7A93C" w14:textId="77777777" w:rsidR="00672A29" w:rsidRPr="00891F3A" w:rsidRDefault="00672A29" w:rsidP="00672A29">
            <w:pPr>
              <w:rPr>
                <w:lang w:val="en-CA"/>
                <w:rPrChange w:id="15276" w:author="Jens-Rainer Ohm" w:date="2023-05-08T12:56:00Z">
                  <w:rPr/>
                </w:rPrChange>
              </w:rPr>
            </w:pPr>
            <w:r w:rsidRPr="00891F3A">
              <w:rPr>
                <w:lang w:val="en-CA"/>
                <w:rPrChange w:id="15277" w:author="Jens-Rainer Ohm" w:date="2023-05-08T12:56:00Z">
                  <w:rPr/>
                </w:rPrChange>
              </w:rPr>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891F3A" w:rsidRDefault="00672A29" w:rsidP="00672A29">
            <w:pPr>
              <w:rPr>
                <w:lang w:val="en-CA"/>
                <w:rPrChange w:id="15278" w:author="Jens-Rainer Ohm" w:date="2023-05-08T12:56:00Z">
                  <w:rPr/>
                </w:rPrChange>
              </w:rPr>
            </w:pPr>
            <w:r w:rsidRPr="00891F3A">
              <w:rPr>
                <w:lang w:val="en-CA"/>
                <w:rPrChange w:id="15279" w:author="Jens-Rainer Ohm" w:date="2023-05-08T12:56:00Z">
                  <w:rPr/>
                </w:rPrChange>
              </w:rPr>
              <w:t>-21.24%</w:t>
            </w:r>
          </w:p>
        </w:tc>
        <w:tc>
          <w:tcPr>
            <w:tcW w:w="687" w:type="dxa"/>
            <w:noWrap/>
            <w:vAlign w:val="center"/>
            <w:hideMark/>
          </w:tcPr>
          <w:p w14:paraId="04362D17" w14:textId="77777777" w:rsidR="00672A29" w:rsidRPr="00891F3A" w:rsidRDefault="00672A29" w:rsidP="00672A29">
            <w:pPr>
              <w:rPr>
                <w:lang w:val="en-CA"/>
                <w:rPrChange w:id="15280" w:author="Jens-Rainer Ohm" w:date="2023-05-08T12:56:00Z">
                  <w:rPr/>
                </w:rPrChange>
              </w:rPr>
            </w:pPr>
            <w:r w:rsidRPr="00891F3A">
              <w:rPr>
                <w:lang w:val="en-CA"/>
                <w:rPrChange w:id="15281" w:author="Jens-Rainer Ohm" w:date="2023-05-08T12:56:00Z">
                  <w:rPr/>
                </w:rPrChange>
              </w:rPr>
              <w:t>149%</w:t>
            </w:r>
          </w:p>
        </w:tc>
        <w:tc>
          <w:tcPr>
            <w:tcW w:w="1248" w:type="dxa"/>
            <w:tcBorders>
              <w:top w:val="nil"/>
              <w:left w:val="nil"/>
              <w:bottom w:val="nil"/>
              <w:right w:val="single" w:sz="4" w:space="0" w:color="auto"/>
            </w:tcBorders>
            <w:noWrap/>
            <w:vAlign w:val="center"/>
            <w:hideMark/>
          </w:tcPr>
          <w:p w14:paraId="2D6C77B7" w14:textId="77777777" w:rsidR="00672A29" w:rsidRPr="00891F3A" w:rsidRDefault="00672A29" w:rsidP="00672A29">
            <w:pPr>
              <w:rPr>
                <w:lang w:val="en-CA"/>
                <w:rPrChange w:id="15282" w:author="Jens-Rainer Ohm" w:date="2023-05-08T12:56:00Z">
                  <w:rPr/>
                </w:rPrChange>
              </w:rPr>
            </w:pPr>
            <w:r w:rsidRPr="00891F3A">
              <w:rPr>
                <w:lang w:val="en-CA"/>
                <w:rPrChange w:id="15283" w:author="Jens-Rainer Ohm" w:date="2023-05-08T12:56:00Z">
                  <w:rPr/>
                </w:rPrChange>
              </w:rPr>
              <w:t>42909%</w:t>
            </w:r>
          </w:p>
        </w:tc>
      </w:tr>
      <w:tr w:rsidR="00672A29" w:rsidRPr="00891F3A"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891F3A" w:rsidRDefault="00672A29" w:rsidP="00672A29">
            <w:pPr>
              <w:rPr>
                <w:lang w:val="en-CA"/>
                <w:rPrChange w:id="15284" w:author="Jens-Rainer Ohm" w:date="2023-05-08T12:56:00Z">
                  <w:rPr/>
                </w:rPrChange>
              </w:rPr>
            </w:pPr>
            <w:r w:rsidRPr="00891F3A">
              <w:rPr>
                <w:lang w:val="en-CA"/>
                <w:rPrChange w:id="15285" w:author="Jens-Rainer Ohm" w:date="2023-05-08T12:56:00Z">
                  <w:rPr/>
                </w:rPrChange>
              </w:rPr>
              <w:t>Class E</w:t>
            </w:r>
          </w:p>
        </w:tc>
        <w:tc>
          <w:tcPr>
            <w:tcW w:w="996" w:type="dxa"/>
            <w:noWrap/>
            <w:vAlign w:val="center"/>
            <w:hideMark/>
          </w:tcPr>
          <w:p w14:paraId="489F5A7F" w14:textId="77777777" w:rsidR="00672A29" w:rsidRPr="00891F3A" w:rsidRDefault="00672A29" w:rsidP="00672A29">
            <w:pPr>
              <w:rPr>
                <w:lang w:val="en-CA"/>
                <w:rPrChange w:id="15286" w:author="Jens-Rainer Ohm" w:date="2023-05-08T12:56:00Z">
                  <w:rPr/>
                </w:rPrChange>
              </w:rPr>
            </w:pPr>
            <w:r w:rsidRPr="00891F3A">
              <w:rPr>
                <w:lang w:val="en-CA"/>
                <w:rPrChange w:id="15287" w:author="Jens-Rainer Ohm" w:date="2023-05-08T12:56:00Z">
                  <w:rPr/>
                </w:rPrChange>
              </w:rPr>
              <w:t> </w:t>
            </w:r>
          </w:p>
        </w:tc>
        <w:tc>
          <w:tcPr>
            <w:tcW w:w="1010" w:type="dxa"/>
            <w:noWrap/>
            <w:vAlign w:val="center"/>
            <w:hideMark/>
          </w:tcPr>
          <w:p w14:paraId="245FA19D" w14:textId="77777777" w:rsidR="00672A29" w:rsidRPr="00891F3A" w:rsidRDefault="00672A29" w:rsidP="00672A29">
            <w:pPr>
              <w:rPr>
                <w:lang w:val="en-CA"/>
                <w:rPrChange w:id="15288" w:author="Jens-Rainer Ohm" w:date="2023-05-08T12:56:00Z">
                  <w:rPr/>
                </w:rPrChange>
              </w:rPr>
            </w:pPr>
          </w:p>
        </w:tc>
        <w:tc>
          <w:tcPr>
            <w:tcW w:w="996" w:type="dxa"/>
            <w:tcBorders>
              <w:top w:val="nil"/>
              <w:left w:val="nil"/>
              <w:bottom w:val="nil"/>
              <w:right w:val="single" w:sz="4" w:space="0" w:color="auto"/>
            </w:tcBorders>
            <w:noWrap/>
            <w:vAlign w:val="center"/>
            <w:hideMark/>
          </w:tcPr>
          <w:p w14:paraId="03C7D7F5" w14:textId="77777777" w:rsidR="00672A29" w:rsidRPr="00891F3A" w:rsidRDefault="00672A29" w:rsidP="00672A29">
            <w:pPr>
              <w:rPr>
                <w:lang w:val="en-CA"/>
                <w:rPrChange w:id="15289" w:author="Jens-Rainer Ohm" w:date="2023-05-08T12:56:00Z">
                  <w:rPr/>
                </w:rPrChange>
              </w:rPr>
            </w:pPr>
            <w:r w:rsidRPr="00891F3A">
              <w:rPr>
                <w:lang w:val="en-CA"/>
                <w:rPrChange w:id="15290" w:author="Jens-Rainer Ohm" w:date="2023-05-08T12:56:00Z">
                  <w:rPr/>
                </w:rPrChange>
              </w:rPr>
              <w:t> </w:t>
            </w:r>
          </w:p>
        </w:tc>
        <w:tc>
          <w:tcPr>
            <w:tcW w:w="981" w:type="dxa"/>
            <w:tcBorders>
              <w:top w:val="nil"/>
              <w:left w:val="single" w:sz="8" w:space="0" w:color="auto"/>
              <w:bottom w:val="nil"/>
              <w:right w:val="nil"/>
            </w:tcBorders>
            <w:noWrap/>
            <w:vAlign w:val="center"/>
            <w:hideMark/>
          </w:tcPr>
          <w:p w14:paraId="24B49644" w14:textId="77777777" w:rsidR="00672A29" w:rsidRPr="00891F3A" w:rsidRDefault="00672A29" w:rsidP="00672A29">
            <w:pPr>
              <w:rPr>
                <w:lang w:val="en-CA"/>
                <w:rPrChange w:id="15291" w:author="Jens-Rainer Ohm" w:date="2023-05-08T12:56:00Z">
                  <w:rPr/>
                </w:rPrChange>
              </w:rPr>
            </w:pPr>
            <w:r w:rsidRPr="00891F3A">
              <w:rPr>
                <w:lang w:val="en-CA"/>
                <w:rPrChange w:id="15292" w:author="Jens-Rainer Ohm" w:date="2023-05-08T12:56:00Z">
                  <w:rPr/>
                </w:rPrChange>
              </w:rPr>
              <w:t> </w:t>
            </w:r>
          </w:p>
        </w:tc>
        <w:tc>
          <w:tcPr>
            <w:tcW w:w="981" w:type="dxa"/>
            <w:noWrap/>
            <w:vAlign w:val="center"/>
            <w:hideMark/>
          </w:tcPr>
          <w:p w14:paraId="3EF57463" w14:textId="77777777" w:rsidR="00672A29" w:rsidRPr="00891F3A" w:rsidRDefault="00672A29" w:rsidP="00672A29">
            <w:pPr>
              <w:rPr>
                <w:lang w:val="en-CA"/>
                <w:rPrChange w:id="15293" w:author="Jens-Rainer Ohm" w:date="2023-05-08T12:56:00Z">
                  <w:rPr/>
                </w:rPrChange>
              </w:rPr>
            </w:pPr>
          </w:p>
        </w:tc>
        <w:tc>
          <w:tcPr>
            <w:tcW w:w="981" w:type="dxa"/>
            <w:tcBorders>
              <w:top w:val="nil"/>
              <w:left w:val="nil"/>
              <w:bottom w:val="nil"/>
              <w:right w:val="single" w:sz="4" w:space="0" w:color="auto"/>
            </w:tcBorders>
            <w:noWrap/>
            <w:vAlign w:val="center"/>
            <w:hideMark/>
          </w:tcPr>
          <w:p w14:paraId="697ED0F4" w14:textId="77777777" w:rsidR="00672A29" w:rsidRPr="00891F3A" w:rsidRDefault="00672A29" w:rsidP="00672A29">
            <w:pPr>
              <w:rPr>
                <w:lang w:val="en-CA"/>
                <w:rPrChange w:id="15294" w:author="Jens-Rainer Ohm" w:date="2023-05-08T12:56:00Z">
                  <w:rPr/>
                </w:rPrChange>
              </w:rPr>
            </w:pPr>
            <w:r w:rsidRPr="00891F3A">
              <w:rPr>
                <w:lang w:val="en-CA"/>
                <w:rPrChange w:id="15295" w:author="Jens-Rainer Ohm" w:date="2023-05-08T12:56:00Z">
                  <w:rPr/>
                </w:rPrChange>
              </w:rPr>
              <w:t> </w:t>
            </w:r>
          </w:p>
        </w:tc>
        <w:tc>
          <w:tcPr>
            <w:tcW w:w="687" w:type="dxa"/>
            <w:noWrap/>
            <w:vAlign w:val="center"/>
            <w:hideMark/>
          </w:tcPr>
          <w:p w14:paraId="41231C6C" w14:textId="77777777" w:rsidR="00672A29" w:rsidRPr="00891F3A" w:rsidRDefault="00672A29" w:rsidP="00672A29">
            <w:pPr>
              <w:rPr>
                <w:lang w:val="en-CA"/>
                <w:rPrChange w:id="15296" w:author="Jens-Rainer Ohm" w:date="2023-05-08T12:56:00Z">
                  <w:rPr/>
                </w:rPrChange>
              </w:rPr>
            </w:pPr>
            <w:r w:rsidRPr="00891F3A">
              <w:rPr>
                <w:lang w:val="en-CA"/>
                <w:rPrChange w:id="15297" w:author="Jens-Rainer Ohm" w:date="2023-05-08T12:56:00Z">
                  <w:rPr/>
                </w:rPrChange>
              </w:rPr>
              <w:t> </w:t>
            </w:r>
          </w:p>
        </w:tc>
        <w:tc>
          <w:tcPr>
            <w:tcW w:w="1248" w:type="dxa"/>
            <w:tcBorders>
              <w:top w:val="nil"/>
              <w:left w:val="nil"/>
              <w:bottom w:val="nil"/>
              <w:right w:val="single" w:sz="4" w:space="0" w:color="auto"/>
            </w:tcBorders>
            <w:noWrap/>
            <w:vAlign w:val="center"/>
            <w:hideMark/>
          </w:tcPr>
          <w:p w14:paraId="7B0637C4" w14:textId="77777777" w:rsidR="00672A29" w:rsidRPr="00891F3A" w:rsidRDefault="00672A29" w:rsidP="00672A29">
            <w:pPr>
              <w:rPr>
                <w:lang w:val="en-CA"/>
                <w:rPrChange w:id="15298" w:author="Jens-Rainer Ohm" w:date="2023-05-08T12:56:00Z">
                  <w:rPr/>
                </w:rPrChange>
              </w:rPr>
            </w:pPr>
          </w:p>
        </w:tc>
      </w:tr>
      <w:tr w:rsidR="00672A29" w:rsidRPr="00891F3A"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891F3A" w:rsidRDefault="00672A29" w:rsidP="00672A29">
            <w:pPr>
              <w:rPr>
                <w:b/>
                <w:bCs/>
                <w:lang w:val="en-CA"/>
                <w:rPrChange w:id="15299" w:author="Jens-Rainer Ohm" w:date="2023-05-08T12:56:00Z">
                  <w:rPr>
                    <w:b/>
                    <w:bCs/>
                  </w:rPr>
                </w:rPrChange>
              </w:rPr>
            </w:pPr>
            <w:r w:rsidRPr="00891F3A">
              <w:rPr>
                <w:b/>
                <w:bCs/>
                <w:lang w:val="en-CA"/>
                <w:rPrChange w:id="15300" w:author="Jens-Rainer Ohm" w:date="2023-05-08T12:56: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891F3A" w:rsidRDefault="00672A29" w:rsidP="00672A29">
            <w:pPr>
              <w:rPr>
                <w:lang w:val="en-CA"/>
                <w:rPrChange w:id="15301" w:author="Jens-Rainer Ohm" w:date="2023-05-08T12:56:00Z">
                  <w:rPr/>
                </w:rPrChange>
              </w:rPr>
            </w:pPr>
            <w:r w:rsidRPr="00891F3A">
              <w:rPr>
                <w:lang w:val="en-CA"/>
                <w:rPrChange w:id="15302" w:author="Jens-Rainer Ohm" w:date="2023-05-08T12:56:00Z">
                  <w:rPr/>
                </w:rPrChange>
              </w:rPr>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891F3A" w:rsidRDefault="00672A29" w:rsidP="00672A29">
            <w:pPr>
              <w:rPr>
                <w:lang w:val="en-CA"/>
                <w:rPrChange w:id="15303" w:author="Jens-Rainer Ohm" w:date="2023-05-08T12:56:00Z">
                  <w:rPr/>
                </w:rPrChange>
              </w:rPr>
            </w:pPr>
            <w:r w:rsidRPr="00891F3A">
              <w:rPr>
                <w:lang w:val="en-CA"/>
                <w:rPrChange w:id="15304" w:author="Jens-Rainer Ohm" w:date="2023-05-08T12:56:00Z">
                  <w:rPr/>
                </w:rPrChange>
              </w:rPr>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891F3A" w:rsidRDefault="00672A29" w:rsidP="00672A29">
            <w:pPr>
              <w:rPr>
                <w:lang w:val="en-CA"/>
                <w:rPrChange w:id="15305" w:author="Jens-Rainer Ohm" w:date="2023-05-08T12:56:00Z">
                  <w:rPr/>
                </w:rPrChange>
              </w:rPr>
            </w:pPr>
            <w:r w:rsidRPr="00891F3A">
              <w:rPr>
                <w:lang w:val="en-CA"/>
                <w:rPrChange w:id="15306" w:author="Jens-Rainer Ohm" w:date="2023-05-08T12:56:00Z">
                  <w:rPr/>
                </w:rPrChange>
              </w:rPr>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891F3A" w:rsidRDefault="00672A29" w:rsidP="00672A29">
            <w:pPr>
              <w:rPr>
                <w:lang w:val="en-CA"/>
                <w:rPrChange w:id="15307" w:author="Jens-Rainer Ohm" w:date="2023-05-08T12:56:00Z">
                  <w:rPr/>
                </w:rPrChange>
              </w:rPr>
            </w:pPr>
            <w:r w:rsidRPr="00891F3A">
              <w:rPr>
                <w:lang w:val="en-CA"/>
                <w:rPrChange w:id="15308" w:author="Jens-Rainer Ohm" w:date="2023-05-08T12:56:00Z">
                  <w:rPr/>
                </w:rPrChange>
              </w:rPr>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891F3A" w:rsidRDefault="00672A29" w:rsidP="00672A29">
            <w:pPr>
              <w:rPr>
                <w:lang w:val="en-CA"/>
                <w:rPrChange w:id="15309" w:author="Jens-Rainer Ohm" w:date="2023-05-08T12:56:00Z">
                  <w:rPr/>
                </w:rPrChange>
              </w:rPr>
            </w:pPr>
            <w:r w:rsidRPr="00891F3A">
              <w:rPr>
                <w:lang w:val="en-CA"/>
                <w:rPrChange w:id="15310" w:author="Jens-Rainer Ohm" w:date="2023-05-08T12:56:00Z">
                  <w:rPr/>
                </w:rPrChange>
              </w:rPr>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891F3A" w:rsidRDefault="00672A29" w:rsidP="00672A29">
            <w:pPr>
              <w:rPr>
                <w:lang w:val="en-CA"/>
                <w:rPrChange w:id="15311" w:author="Jens-Rainer Ohm" w:date="2023-05-08T12:56:00Z">
                  <w:rPr/>
                </w:rPrChange>
              </w:rPr>
            </w:pPr>
            <w:r w:rsidRPr="00891F3A">
              <w:rPr>
                <w:lang w:val="en-CA"/>
                <w:rPrChange w:id="15312" w:author="Jens-Rainer Ohm" w:date="2023-05-08T12:56:00Z">
                  <w:rPr/>
                </w:rPrChange>
              </w:rPr>
              <w:t>-19.90%</w:t>
            </w:r>
          </w:p>
        </w:tc>
        <w:tc>
          <w:tcPr>
            <w:tcW w:w="687" w:type="dxa"/>
            <w:tcBorders>
              <w:top w:val="single" w:sz="8" w:space="0" w:color="auto"/>
              <w:left w:val="nil"/>
              <w:bottom w:val="nil"/>
              <w:right w:val="nil"/>
            </w:tcBorders>
            <w:noWrap/>
            <w:vAlign w:val="center"/>
            <w:hideMark/>
          </w:tcPr>
          <w:p w14:paraId="60D5919E" w14:textId="77777777" w:rsidR="00672A29" w:rsidRPr="00891F3A" w:rsidRDefault="00672A29" w:rsidP="00672A29">
            <w:pPr>
              <w:rPr>
                <w:lang w:val="en-CA"/>
                <w:rPrChange w:id="15313" w:author="Jens-Rainer Ohm" w:date="2023-05-08T12:56:00Z">
                  <w:rPr/>
                </w:rPrChange>
              </w:rPr>
            </w:pPr>
            <w:r w:rsidRPr="00891F3A">
              <w:rPr>
                <w:lang w:val="en-CA"/>
                <w:rPrChange w:id="15314" w:author="Jens-Rainer Ohm" w:date="2023-05-08T12:56:00Z">
                  <w:rPr/>
                </w:rPrChange>
              </w:rPr>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891F3A" w:rsidRDefault="00672A29" w:rsidP="00672A29">
            <w:pPr>
              <w:rPr>
                <w:lang w:val="en-CA"/>
                <w:rPrChange w:id="15315" w:author="Jens-Rainer Ohm" w:date="2023-05-08T12:56:00Z">
                  <w:rPr/>
                </w:rPrChange>
              </w:rPr>
            </w:pPr>
            <w:r w:rsidRPr="00891F3A">
              <w:rPr>
                <w:lang w:val="en-CA"/>
                <w:rPrChange w:id="15316" w:author="Jens-Rainer Ohm" w:date="2023-05-08T12:56:00Z">
                  <w:rPr/>
                </w:rPrChange>
              </w:rPr>
              <w:t>48908%</w:t>
            </w:r>
          </w:p>
        </w:tc>
      </w:tr>
      <w:tr w:rsidR="00672A29" w:rsidRPr="00891F3A"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891F3A" w:rsidRDefault="00672A29" w:rsidP="00672A29">
            <w:pPr>
              <w:rPr>
                <w:lang w:val="en-CA"/>
                <w:rPrChange w:id="15317" w:author="Jens-Rainer Ohm" w:date="2023-05-08T12:56:00Z">
                  <w:rPr/>
                </w:rPrChange>
              </w:rPr>
            </w:pPr>
            <w:r w:rsidRPr="00891F3A">
              <w:rPr>
                <w:lang w:val="en-CA"/>
                <w:rPrChange w:id="15318" w:author="Jens-Rainer Ohm" w:date="2023-05-08T12:56: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891F3A" w:rsidRDefault="00672A29" w:rsidP="00672A29">
            <w:pPr>
              <w:rPr>
                <w:lang w:val="en-CA"/>
                <w:rPrChange w:id="15319" w:author="Jens-Rainer Ohm" w:date="2023-05-08T12:56:00Z">
                  <w:rPr/>
                </w:rPrChange>
              </w:rPr>
            </w:pPr>
            <w:r w:rsidRPr="00891F3A">
              <w:rPr>
                <w:lang w:val="en-CA"/>
                <w:rPrChange w:id="15320" w:author="Jens-Rainer Ohm" w:date="2023-05-08T12:56:00Z">
                  <w:rPr/>
                </w:rPrChange>
              </w:rPr>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891F3A" w:rsidRDefault="00672A29" w:rsidP="00672A29">
            <w:pPr>
              <w:rPr>
                <w:lang w:val="en-CA"/>
                <w:rPrChange w:id="15321" w:author="Jens-Rainer Ohm" w:date="2023-05-08T12:56:00Z">
                  <w:rPr/>
                </w:rPrChange>
              </w:rPr>
            </w:pPr>
            <w:r w:rsidRPr="00891F3A">
              <w:rPr>
                <w:lang w:val="en-CA"/>
                <w:rPrChange w:id="15322" w:author="Jens-Rainer Ohm" w:date="2023-05-08T12:56:00Z">
                  <w:rPr/>
                </w:rPrChange>
              </w:rPr>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891F3A" w:rsidRDefault="00672A29" w:rsidP="00672A29">
            <w:pPr>
              <w:rPr>
                <w:lang w:val="en-CA"/>
                <w:rPrChange w:id="15323" w:author="Jens-Rainer Ohm" w:date="2023-05-08T12:56:00Z">
                  <w:rPr/>
                </w:rPrChange>
              </w:rPr>
            </w:pPr>
            <w:r w:rsidRPr="00891F3A">
              <w:rPr>
                <w:lang w:val="en-CA"/>
                <w:rPrChange w:id="15324" w:author="Jens-Rainer Ohm" w:date="2023-05-08T12:56:00Z">
                  <w:rPr/>
                </w:rPrChange>
              </w:rPr>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891F3A" w:rsidRDefault="00672A29" w:rsidP="00672A29">
            <w:pPr>
              <w:rPr>
                <w:lang w:val="en-CA"/>
                <w:rPrChange w:id="15325" w:author="Jens-Rainer Ohm" w:date="2023-05-08T12:56:00Z">
                  <w:rPr/>
                </w:rPrChange>
              </w:rPr>
            </w:pPr>
            <w:r w:rsidRPr="00891F3A">
              <w:rPr>
                <w:lang w:val="en-CA"/>
                <w:rPrChange w:id="15326" w:author="Jens-Rainer Ohm" w:date="2023-05-08T12:56:00Z">
                  <w:rPr/>
                </w:rPrChange>
              </w:rPr>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891F3A" w:rsidRDefault="00672A29" w:rsidP="00672A29">
            <w:pPr>
              <w:rPr>
                <w:lang w:val="en-CA"/>
                <w:rPrChange w:id="15327" w:author="Jens-Rainer Ohm" w:date="2023-05-08T12:56:00Z">
                  <w:rPr/>
                </w:rPrChange>
              </w:rPr>
            </w:pPr>
            <w:r w:rsidRPr="00891F3A">
              <w:rPr>
                <w:lang w:val="en-CA"/>
                <w:rPrChange w:id="15328" w:author="Jens-Rainer Ohm" w:date="2023-05-08T12:56:00Z">
                  <w:rPr/>
                </w:rPrChange>
              </w:rPr>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891F3A" w:rsidRDefault="00672A29" w:rsidP="00672A29">
            <w:pPr>
              <w:rPr>
                <w:lang w:val="en-CA"/>
                <w:rPrChange w:id="15329" w:author="Jens-Rainer Ohm" w:date="2023-05-08T12:56:00Z">
                  <w:rPr/>
                </w:rPrChange>
              </w:rPr>
            </w:pPr>
            <w:r w:rsidRPr="00891F3A">
              <w:rPr>
                <w:lang w:val="en-CA"/>
                <w:rPrChange w:id="15330" w:author="Jens-Rainer Ohm" w:date="2023-05-08T12:56:00Z">
                  <w:rPr/>
                </w:rPrChange>
              </w:rPr>
              <w:t>-20.35%</w:t>
            </w:r>
          </w:p>
        </w:tc>
        <w:tc>
          <w:tcPr>
            <w:tcW w:w="687" w:type="dxa"/>
            <w:tcBorders>
              <w:top w:val="single" w:sz="8" w:space="0" w:color="auto"/>
              <w:left w:val="nil"/>
              <w:bottom w:val="nil"/>
              <w:right w:val="nil"/>
            </w:tcBorders>
            <w:noWrap/>
            <w:vAlign w:val="center"/>
            <w:hideMark/>
          </w:tcPr>
          <w:p w14:paraId="18020D57" w14:textId="77777777" w:rsidR="00672A29" w:rsidRPr="00891F3A" w:rsidRDefault="00672A29" w:rsidP="00672A29">
            <w:pPr>
              <w:rPr>
                <w:lang w:val="en-CA"/>
                <w:rPrChange w:id="15331" w:author="Jens-Rainer Ohm" w:date="2023-05-08T12:56:00Z">
                  <w:rPr/>
                </w:rPrChange>
              </w:rPr>
            </w:pPr>
            <w:r w:rsidRPr="00891F3A">
              <w:rPr>
                <w:lang w:val="en-CA"/>
                <w:rPrChange w:id="15332" w:author="Jens-Rainer Ohm" w:date="2023-05-08T12:56:00Z">
                  <w:rPr/>
                </w:rPrChange>
              </w:rPr>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891F3A" w:rsidRDefault="00672A29" w:rsidP="00672A29">
            <w:pPr>
              <w:rPr>
                <w:lang w:val="en-CA"/>
                <w:rPrChange w:id="15333" w:author="Jens-Rainer Ohm" w:date="2023-05-08T12:56:00Z">
                  <w:rPr/>
                </w:rPrChange>
              </w:rPr>
            </w:pPr>
            <w:r w:rsidRPr="00891F3A">
              <w:rPr>
                <w:lang w:val="en-CA"/>
                <w:rPrChange w:id="15334" w:author="Jens-Rainer Ohm" w:date="2023-05-08T12:56:00Z">
                  <w:rPr/>
                </w:rPrChange>
              </w:rPr>
              <w:t>37837%</w:t>
            </w:r>
          </w:p>
        </w:tc>
      </w:tr>
      <w:tr w:rsidR="00672A29" w:rsidRPr="00891F3A"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891F3A" w:rsidRDefault="00672A29" w:rsidP="00672A29">
            <w:pPr>
              <w:rPr>
                <w:lang w:val="en-CA"/>
                <w:rPrChange w:id="15335" w:author="Jens-Rainer Ohm" w:date="2023-05-08T12:56:00Z">
                  <w:rPr/>
                </w:rPrChange>
              </w:rPr>
            </w:pPr>
            <w:r w:rsidRPr="00891F3A">
              <w:rPr>
                <w:lang w:val="en-CA"/>
                <w:rPrChange w:id="15336" w:author="Jens-Rainer Ohm" w:date="2023-05-08T12:56: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891F3A" w:rsidRDefault="00672A29" w:rsidP="00672A29">
            <w:pPr>
              <w:rPr>
                <w:lang w:val="en-CA"/>
                <w:rPrChange w:id="15337" w:author="Jens-Rainer Ohm" w:date="2023-05-08T12:56:00Z">
                  <w:rPr/>
                </w:rPrChange>
              </w:rPr>
            </w:pPr>
            <w:r w:rsidRPr="00891F3A">
              <w:rPr>
                <w:lang w:val="en-CA"/>
                <w:rPrChange w:id="15338" w:author="Jens-Rainer Ohm" w:date="2023-05-08T12:56:00Z">
                  <w:rPr/>
                </w:rPrChange>
              </w:rPr>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891F3A" w:rsidRDefault="00672A29" w:rsidP="00672A29">
            <w:pPr>
              <w:rPr>
                <w:lang w:val="en-CA"/>
                <w:rPrChange w:id="15339" w:author="Jens-Rainer Ohm" w:date="2023-05-08T12:56:00Z">
                  <w:rPr/>
                </w:rPrChange>
              </w:rPr>
            </w:pPr>
            <w:r w:rsidRPr="00891F3A">
              <w:rPr>
                <w:lang w:val="en-CA"/>
                <w:rPrChange w:id="15340" w:author="Jens-Rainer Ohm" w:date="2023-05-08T12:56:00Z">
                  <w:rPr/>
                </w:rPrChange>
              </w:rPr>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891F3A" w:rsidRDefault="00672A29" w:rsidP="00672A29">
            <w:pPr>
              <w:rPr>
                <w:lang w:val="en-CA"/>
                <w:rPrChange w:id="15341" w:author="Jens-Rainer Ohm" w:date="2023-05-08T12:56:00Z">
                  <w:rPr/>
                </w:rPrChange>
              </w:rPr>
            </w:pPr>
            <w:r w:rsidRPr="00891F3A">
              <w:rPr>
                <w:lang w:val="en-CA"/>
                <w:rPrChange w:id="15342" w:author="Jens-Rainer Ohm" w:date="2023-05-08T12:56:00Z">
                  <w:rPr/>
                </w:rPrChange>
              </w:rPr>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891F3A" w:rsidRDefault="00672A29" w:rsidP="00672A29">
            <w:pPr>
              <w:rPr>
                <w:lang w:val="en-CA"/>
                <w:rPrChange w:id="15343" w:author="Jens-Rainer Ohm" w:date="2023-05-08T12:56:00Z">
                  <w:rPr/>
                </w:rPrChange>
              </w:rPr>
            </w:pPr>
            <w:r w:rsidRPr="00891F3A">
              <w:rPr>
                <w:lang w:val="en-CA"/>
                <w:rPrChange w:id="15344" w:author="Jens-Rainer Ohm" w:date="2023-05-08T12:56:00Z">
                  <w:rPr/>
                </w:rPrChange>
              </w:rPr>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891F3A" w:rsidRDefault="00672A29" w:rsidP="00672A29">
            <w:pPr>
              <w:rPr>
                <w:lang w:val="en-CA"/>
                <w:rPrChange w:id="15345" w:author="Jens-Rainer Ohm" w:date="2023-05-08T12:56:00Z">
                  <w:rPr/>
                </w:rPrChange>
              </w:rPr>
            </w:pPr>
            <w:r w:rsidRPr="00891F3A">
              <w:rPr>
                <w:lang w:val="en-CA"/>
                <w:rPrChange w:id="15346" w:author="Jens-Rainer Ohm" w:date="2023-05-08T12:56:00Z">
                  <w:rPr/>
                </w:rPrChange>
              </w:rPr>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891F3A" w:rsidRDefault="00672A29" w:rsidP="00672A29">
            <w:pPr>
              <w:rPr>
                <w:lang w:val="en-CA"/>
                <w:rPrChange w:id="15347" w:author="Jens-Rainer Ohm" w:date="2023-05-08T12:56:00Z">
                  <w:rPr/>
                </w:rPrChange>
              </w:rPr>
            </w:pPr>
            <w:r w:rsidRPr="00891F3A">
              <w:rPr>
                <w:lang w:val="en-CA"/>
                <w:rPrChange w:id="15348" w:author="Jens-Rainer Ohm" w:date="2023-05-08T12:56:00Z">
                  <w:rPr/>
                </w:rPrChange>
              </w:rPr>
              <w:t>-14.04%</w:t>
            </w:r>
          </w:p>
        </w:tc>
        <w:tc>
          <w:tcPr>
            <w:tcW w:w="687" w:type="dxa"/>
            <w:tcBorders>
              <w:top w:val="nil"/>
              <w:left w:val="nil"/>
              <w:bottom w:val="single" w:sz="4" w:space="0" w:color="auto"/>
              <w:right w:val="nil"/>
            </w:tcBorders>
            <w:noWrap/>
            <w:vAlign w:val="center"/>
            <w:hideMark/>
          </w:tcPr>
          <w:p w14:paraId="11A0A31F" w14:textId="77777777" w:rsidR="00672A29" w:rsidRPr="00891F3A" w:rsidRDefault="00672A29" w:rsidP="00672A29">
            <w:pPr>
              <w:rPr>
                <w:lang w:val="en-CA"/>
                <w:rPrChange w:id="15349" w:author="Jens-Rainer Ohm" w:date="2023-05-08T12:56:00Z">
                  <w:rPr/>
                </w:rPrChange>
              </w:rPr>
            </w:pPr>
            <w:r w:rsidRPr="00891F3A">
              <w:rPr>
                <w:lang w:val="en-CA"/>
                <w:rPrChange w:id="15350" w:author="Jens-Rainer Ohm" w:date="2023-05-08T12:56:00Z">
                  <w:rPr/>
                </w:rPrChange>
              </w:rPr>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891F3A" w:rsidRDefault="00672A29" w:rsidP="00672A29">
            <w:pPr>
              <w:rPr>
                <w:lang w:val="en-CA"/>
                <w:rPrChange w:id="15351" w:author="Jens-Rainer Ohm" w:date="2023-05-08T12:56:00Z">
                  <w:rPr/>
                </w:rPrChange>
              </w:rPr>
            </w:pPr>
            <w:r w:rsidRPr="00891F3A">
              <w:rPr>
                <w:lang w:val="en-CA"/>
                <w:rPrChange w:id="15352" w:author="Jens-Rainer Ohm" w:date="2023-05-08T12:56:00Z">
                  <w:rPr/>
                </w:rPrChange>
              </w:rPr>
              <w:t>21659%</w:t>
            </w:r>
          </w:p>
        </w:tc>
      </w:tr>
    </w:tbl>
    <w:p w14:paraId="7930B5E1" w14:textId="77777777" w:rsidR="00672A29" w:rsidRPr="00891F3A" w:rsidRDefault="00672A29" w:rsidP="00672A29">
      <w:pPr>
        <w:rPr>
          <w:lang w:val="en-CA"/>
          <w:rPrChange w:id="15353" w:author="Jens-Rainer Ohm" w:date="2023-05-08T12:56:00Z">
            <w:rPr/>
          </w:rPrChange>
        </w:rPr>
      </w:pPr>
    </w:p>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891F3A" w14:paraId="5AB240F9" w14:textId="77777777" w:rsidTr="00672A29">
        <w:trPr>
          <w:trHeight w:val="255"/>
        </w:trPr>
        <w:tc>
          <w:tcPr>
            <w:tcW w:w="1660" w:type="dxa"/>
            <w:noWrap/>
            <w:vAlign w:val="center"/>
            <w:hideMark/>
          </w:tcPr>
          <w:p w14:paraId="5CBE8288" w14:textId="77777777" w:rsidR="00672A29" w:rsidRPr="00891F3A" w:rsidRDefault="00672A29" w:rsidP="00672A29">
            <w:pPr>
              <w:rPr>
                <w:lang w:val="en-CA"/>
                <w:rPrChange w:id="15354" w:author="Jens-Rainer Ohm" w:date="2023-05-08T12:56:00Z">
                  <w:rPr/>
                </w:rPrChange>
              </w:rPr>
            </w:pPr>
          </w:p>
        </w:tc>
        <w:tc>
          <w:tcPr>
            <w:tcW w:w="7888" w:type="dxa"/>
            <w:gridSpan w:val="8"/>
            <w:tcBorders>
              <w:top w:val="nil"/>
              <w:left w:val="nil"/>
              <w:bottom w:val="single" w:sz="8" w:space="0" w:color="auto"/>
              <w:right w:val="nil"/>
            </w:tcBorders>
            <w:noWrap/>
            <w:vAlign w:val="center"/>
            <w:hideMark/>
          </w:tcPr>
          <w:p w14:paraId="13A276BF" w14:textId="77777777" w:rsidR="00672A29" w:rsidRPr="00891F3A" w:rsidRDefault="00672A29" w:rsidP="00672A29">
            <w:pPr>
              <w:rPr>
                <w:b/>
                <w:bCs/>
                <w:lang w:val="en-CA"/>
                <w:rPrChange w:id="15355" w:author="Jens-Rainer Ohm" w:date="2023-05-08T12:56:00Z">
                  <w:rPr>
                    <w:b/>
                    <w:bCs/>
                  </w:rPr>
                </w:rPrChange>
              </w:rPr>
            </w:pPr>
            <w:r w:rsidRPr="00891F3A">
              <w:rPr>
                <w:b/>
                <w:bCs/>
                <w:lang w:val="en-CA"/>
                <w:rPrChange w:id="15356" w:author="Jens-Rainer Ohm" w:date="2023-05-08T12:56:00Z">
                  <w:rPr>
                    <w:b/>
                    <w:bCs/>
                  </w:rPr>
                </w:rPrChange>
              </w:rPr>
              <w:t xml:space="preserve">Low delay B Main10 </w:t>
            </w:r>
          </w:p>
        </w:tc>
      </w:tr>
      <w:tr w:rsidR="00672A29" w:rsidRPr="00891F3A" w14:paraId="39133383" w14:textId="77777777" w:rsidTr="00672A29">
        <w:trPr>
          <w:trHeight w:val="255"/>
        </w:trPr>
        <w:tc>
          <w:tcPr>
            <w:tcW w:w="1660" w:type="dxa"/>
            <w:noWrap/>
            <w:vAlign w:val="center"/>
            <w:hideMark/>
          </w:tcPr>
          <w:p w14:paraId="03736428" w14:textId="77777777" w:rsidR="00672A29" w:rsidRPr="00891F3A" w:rsidRDefault="00672A29" w:rsidP="00672A29">
            <w:pPr>
              <w:rPr>
                <w:b/>
                <w:bCs/>
                <w:lang w:val="en-CA"/>
                <w:rPrChange w:id="15357" w:author="Jens-Rainer Ohm" w:date="2023-05-08T12:56:00Z">
                  <w:rPr>
                    <w:b/>
                    <w:bCs/>
                  </w:rPr>
                </w:rPrChange>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891F3A" w:rsidRDefault="00672A29" w:rsidP="00672A29">
            <w:pPr>
              <w:rPr>
                <w:b/>
                <w:bCs/>
                <w:lang w:val="en-CA"/>
                <w:rPrChange w:id="15358" w:author="Jens-Rainer Ohm" w:date="2023-05-08T12:56:00Z">
                  <w:rPr>
                    <w:b/>
                    <w:bCs/>
                  </w:rPr>
                </w:rPrChange>
              </w:rPr>
            </w:pPr>
            <w:r w:rsidRPr="00891F3A">
              <w:rPr>
                <w:b/>
                <w:bCs/>
                <w:lang w:val="en-CA"/>
                <w:rPrChange w:id="15359" w:author="Jens-Rainer Ohm" w:date="2023-05-08T12:56:00Z">
                  <w:rPr>
                    <w:b/>
                    <w:bCs/>
                  </w:rPr>
                </w:rPrChange>
              </w:rPr>
              <w:t>BD-rate Over NNVC-4.0</w:t>
            </w:r>
          </w:p>
        </w:tc>
      </w:tr>
      <w:tr w:rsidR="00672A29" w:rsidRPr="00891F3A" w14:paraId="36214BAB" w14:textId="77777777" w:rsidTr="00672A29">
        <w:trPr>
          <w:trHeight w:val="255"/>
        </w:trPr>
        <w:tc>
          <w:tcPr>
            <w:tcW w:w="1660" w:type="dxa"/>
            <w:noWrap/>
            <w:vAlign w:val="center"/>
            <w:hideMark/>
          </w:tcPr>
          <w:p w14:paraId="30ABFE89" w14:textId="77777777" w:rsidR="00672A29" w:rsidRPr="00891F3A" w:rsidRDefault="00672A29" w:rsidP="00672A29">
            <w:pPr>
              <w:rPr>
                <w:b/>
                <w:bCs/>
                <w:lang w:val="en-CA"/>
                <w:rPrChange w:id="15360" w:author="Jens-Rainer Ohm" w:date="2023-05-08T12:56:00Z">
                  <w:rPr>
                    <w:b/>
                    <w:bCs/>
                  </w:rPr>
                </w:rPrChange>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891F3A" w:rsidRDefault="00672A29" w:rsidP="00672A29">
            <w:pPr>
              <w:rPr>
                <w:lang w:val="en-CA"/>
                <w:rPrChange w:id="15361" w:author="Jens-Rainer Ohm" w:date="2023-05-08T12:56:00Z">
                  <w:rPr/>
                </w:rPrChange>
              </w:rPr>
            </w:pPr>
            <w:r w:rsidRPr="00891F3A">
              <w:rPr>
                <w:lang w:val="en-CA"/>
                <w:rPrChange w:id="15362" w:author="Jens-Rainer Ohm" w:date="2023-05-08T12:56:00Z">
                  <w:rPr/>
                </w:rPrChange>
              </w:rPr>
              <w:t>Y-PSNR</w:t>
            </w:r>
          </w:p>
        </w:tc>
        <w:tc>
          <w:tcPr>
            <w:tcW w:w="988" w:type="dxa"/>
            <w:tcBorders>
              <w:top w:val="nil"/>
              <w:left w:val="nil"/>
              <w:bottom w:val="single" w:sz="8" w:space="0" w:color="auto"/>
              <w:right w:val="nil"/>
            </w:tcBorders>
            <w:noWrap/>
            <w:vAlign w:val="center"/>
            <w:hideMark/>
          </w:tcPr>
          <w:p w14:paraId="1A7228EE" w14:textId="77777777" w:rsidR="00672A29" w:rsidRPr="00891F3A" w:rsidRDefault="00672A29" w:rsidP="00672A29">
            <w:pPr>
              <w:rPr>
                <w:lang w:val="en-CA"/>
                <w:rPrChange w:id="15363" w:author="Jens-Rainer Ohm" w:date="2023-05-08T12:56:00Z">
                  <w:rPr/>
                </w:rPrChange>
              </w:rPr>
            </w:pPr>
            <w:r w:rsidRPr="00891F3A">
              <w:rPr>
                <w:lang w:val="en-CA"/>
                <w:rPrChange w:id="15364" w:author="Jens-Rainer Ohm" w:date="2023-05-08T12:56:00Z">
                  <w:rPr/>
                </w:rPrChange>
              </w:rPr>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891F3A" w:rsidRDefault="00672A29" w:rsidP="00672A29">
            <w:pPr>
              <w:rPr>
                <w:lang w:val="en-CA"/>
                <w:rPrChange w:id="15365" w:author="Jens-Rainer Ohm" w:date="2023-05-08T12:56:00Z">
                  <w:rPr/>
                </w:rPrChange>
              </w:rPr>
            </w:pPr>
            <w:r w:rsidRPr="00891F3A">
              <w:rPr>
                <w:lang w:val="en-CA"/>
                <w:rPrChange w:id="15366" w:author="Jens-Rainer Ohm" w:date="2023-05-08T12:56:00Z">
                  <w:rPr/>
                </w:rPrChange>
              </w:rPr>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891F3A" w:rsidRDefault="00672A29" w:rsidP="00672A29">
            <w:pPr>
              <w:rPr>
                <w:lang w:val="en-CA"/>
                <w:rPrChange w:id="15367" w:author="Jens-Rainer Ohm" w:date="2023-05-08T12:56:00Z">
                  <w:rPr/>
                </w:rPrChange>
              </w:rPr>
            </w:pPr>
            <w:r w:rsidRPr="00891F3A">
              <w:rPr>
                <w:lang w:val="en-CA"/>
                <w:rPrChange w:id="15368" w:author="Jens-Rainer Ohm" w:date="2023-05-08T12:56:00Z">
                  <w:rPr/>
                </w:rPrChange>
              </w:rPr>
              <w:t>Y-MSIM</w:t>
            </w:r>
          </w:p>
        </w:tc>
        <w:tc>
          <w:tcPr>
            <w:tcW w:w="988" w:type="dxa"/>
            <w:tcBorders>
              <w:top w:val="nil"/>
              <w:left w:val="nil"/>
              <w:bottom w:val="single" w:sz="8" w:space="0" w:color="auto"/>
              <w:right w:val="nil"/>
            </w:tcBorders>
            <w:noWrap/>
            <w:vAlign w:val="center"/>
            <w:hideMark/>
          </w:tcPr>
          <w:p w14:paraId="1E6165B5" w14:textId="77777777" w:rsidR="00672A29" w:rsidRPr="00891F3A" w:rsidRDefault="00672A29" w:rsidP="00672A29">
            <w:pPr>
              <w:rPr>
                <w:lang w:val="en-CA"/>
                <w:rPrChange w:id="15369" w:author="Jens-Rainer Ohm" w:date="2023-05-08T12:56:00Z">
                  <w:rPr/>
                </w:rPrChange>
              </w:rPr>
            </w:pPr>
            <w:r w:rsidRPr="00891F3A">
              <w:rPr>
                <w:lang w:val="en-CA"/>
                <w:rPrChange w:id="15370" w:author="Jens-Rainer Ohm" w:date="2023-05-08T12:56:00Z">
                  <w:rPr/>
                </w:rPrChange>
              </w:rPr>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891F3A" w:rsidRDefault="00672A29" w:rsidP="00672A29">
            <w:pPr>
              <w:rPr>
                <w:lang w:val="en-CA"/>
                <w:rPrChange w:id="15371" w:author="Jens-Rainer Ohm" w:date="2023-05-08T12:56:00Z">
                  <w:rPr/>
                </w:rPrChange>
              </w:rPr>
            </w:pPr>
            <w:r w:rsidRPr="00891F3A">
              <w:rPr>
                <w:lang w:val="en-CA"/>
                <w:rPrChange w:id="15372" w:author="Jens-Rainer Ohm" w:date="2023-05-08T12:56:00Z">
                  <w:rPr/>
                </w:rPrChange>
              </w:rPr>
              <w:t>V-MSIM</w:t>
            </w:r>
          </w:p>
        </w:tc>
        <w:tc>
          <w:tcPr>
            <w:tcW w:w="817" w:type="dxa"/>
            <w:tcBorders>
              <w:top w:val="nil"/>
              <w:left w:val="nil"/>
              <w:bottom w:val="single" w:sz="8" w:space="0" w:color="auto"/>
              <w:right w:val="nil"/>
            </w:tcBorders>
            <w:noWrap/>
            <w:vAlign w:val="center"/>
            <w:hideMark/>
          </w:tcPr>
          <w:p w14:paraId="029D326F" w14:textId="77777777" w:rsidR="00672A29" w:rsidRPr="00891F3A" w:rsidRDefault="00672A29" w:rsidP="00672A29">
            <w:pPr>
              <w:rPr>
                <w:lang w:val="en-CA"/>
                <w:rPrChange w:id="15373" w:author="Jens-Rainer Ohm" w:date="2023-05-08T12:56:00Z">
                  <w:rPr/>
                </w:rPrChange>
              </w:rPr>
            </w:pPr>
            <w:r w:rsidRPr="00891F3A">
              <w:rPr>
                <w:lang w:val="en-CA"/>
                <w:rPrChange w:id="15374" w:author="Jens-Rainer Ohm" w:date="2023-05-08T12:56:00Z">
                  <w:rPr/>
                </w:rPrChange>
              </w:rPr>
              <w:t>EncT</w:t>
            </w:r>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891F3A" w:rsidRDefault="00672A29" w:rsidP="00672A29">
            <w:pPr>
              <w:rPr>
                <w:lang w:val="en-CA"/>
                <w:rPrChange w:id="15375" w:author="Jens-Rainer Ohm" w:date="2023-05-08T12:56:00Z">
                  <w:rPr/>
                </w:rPrChange>
              </w:rPr>
            </w:pPr>
            <w:r w:rsidRPr="00891F3A">
              <w:rPr>
                <w:lang w:val="en-CA"/>
                <w:rPrChange w:id="15376" w:author="Jens-Rainer Ohm" w:date="2023-05-08T12:56:00Z">
                  <w:rPr/>
                </w:rPrChange>
              </w:rPr>
              <w:t>DecT CPU</w:t>
            </w:r>
          </w:p>
        </w:tc>
      </w:tr>
      <w:tr w:rsidR="00672A29" w:rsidRPr="00891F3A"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891F3A" w:rsidRDefault="00672A29" w:rsidP="00672A29">
            <w:pPr>
              <w:rPr>
                <w:lang w:val="en-CA"/>
                <w:rPrChange w:id="15377" w:author="Jens-Rainer Ohm" w:date="2023-05-08T12:56:00Z">
                  <w:rPr/>
                </w:rPrChange>
              </w:rPr>
            </w:pPr>
            <w:r w:rsidRPr="00891F3A">
              <w:rPr>
                <w:lang w:val="en-CA"/>
                <w:rPrChange w:id="15378" w:author="Jens-Rainer Ohm" w:date="2023-05-08T12:56:00Z">
                  <w:rPr/>
                </w:rPrChange>
              </w:rPr>
              <w:t>Class A1</w:t>
            </w:r>
          </w:p>
        </w:tc>
        <w:tc>
          <w:tcPr>
            <w:tcW w:w="989" w:type="dxa"/>
            <w:noWrap/>
            <w:vAlign w:val="center"/>
            <w:hideMark/>
          </w:tcPr>
          <w:p w14:paraId="374B6B0D" w14:textId="77777777" w:rsidR="00672A29" w:rsidRPr="00891F3A" w:rsidRDefault="00672A29" w:rsidP="00672A29">
            <w:pPr>
              <w:rPr>
                <w:lang w:val="en-CA"/>
                <w:rPrChange w:id="15379" w:author="Jens-Rainer Ohm" w:date="2023-05-08T12:56:00Z">
                  <w:rPr/>
                </w:rPrChange>
              </w:rPr>
            </w:pPr>
            <w:r w:rsidRPr="00891F3A">
              <w:rPr>
                <w:lang w:val="en-CA"/>
                <w:rPrChange w:id="15380" w:author="Jens-Rainer Ohm" w:date="2023-05-08T12:56:00Z">
                  <w:rPr/>
                </w:rPrChange>
              </w:rPr>
              <w:t>#VALUE!</w:t>
            </w:r>
          </w:p>
        </w:tc>
        <w:tc>
          <w:tcPr>
            <w:tcW w:w="988" w:type="dxa"/>
            <w:noWrap/>
            <w:vAlign w:val="center"/>
            <w:hideMark/>
          </w:tcPr>
          <w:p w14:paraId="63569169" w14:textId="77777777" w:rsidR="00672A29" w:rsidRPr="00891F3A" w:rsidRDefault="00672A29" w:rsidP="00672A29">
            <w:pPr>
              <w:rPr>
                <w:lang w:val="en-CA"/>
                <w:rPrChange w:id="15381" w:author="Jens-Rainer Ohm" w:date="2023-05-08T12:56:00Z">
                  <w:rPr/>
                </w:rPrChange>
              </w:rPr>
            </w:pPr>
            <w:r w:rsidRPr="00891F3A">
              <w:rPr>
                <w:lang w:val="en-CA"/>
                <w:rPrChange w:id="15382" w:author="Jens-Rainer Ohm" w:date="2023-05-08T12:56:00Z">
                  <w:rPr/>
                </w:rPrChange>
              </w:rPr>
              <w:t>#VALUE!</w:t>
            </w:r>
          </w:p>
        </w:tc>
        <w:tc>
          <w:tcPr>
            <w:tcW w:w="988" w:type="dxa"/>
            <w:tcBorders>
              <w:top w:val="nil"/>
              <w:left w:val="nil"/>
              <w:bottom w:val="nil"/>
              <w:right w:val="single" w:sz="4" w:space="0" w:color="auto"/>
            </w:tcBorders>
            <w:noWrap/>
            <w:vAlign w:val="center"/>
            <w:hideMark/>
          </w:tcPr>
          <w:p w14:paraId="0B15521F" w14:textId="77777777" w:rsidR="00672A29" w:rsidRPr="00891F3A" w:rsidRDefault="00672A29" w:rsidP="00672A29">
            <w:pPr>
              <w:rPr>
                <w:lang w:val="en-CA"/>
                <w:rPrChange w:id="15383" w:author="Jens-Rainer Ohm" w:date="2023-05-08T12:56:00Z">
                  <w:rPr/>
                </w:rPrChange>
              </w:rPr>
            </w:pPr>
            <w:r w:rsidRPr="00891F3A">
              <w:rPr>
                <w:lang w:val="en-CA"/>
                <w:rPrChange w:id="15384" w:author="Jens-Rainer Ohm" w:date="2023-05-08T12:56:00Z">
                  <w:rPr/>
                </w:rPrChange>
              </w:rPr>
              <w:t>#VALUE!</w:t>
            </w:r>
          </w:p>
        </w:tc>
        <w:tc>
          <w:tcPr>
            <w:tcW w:w="988" w:type="dxa"/>
            <w:tcBorders>
              <w:top w:val="nil"/>
              <w:left w:val="single" w:sz="8" w:space="0" w:color="auto"/>
              <w:bottom w:val="nil"/>
              <w:right w:val="nil"/>
            </w:tcBorders>
            <w:noWrap/>
            <w:vAlign w:val="center"/>
            <w:hideMark/>
          </w:tcPr>
          <w:p w14:paraId="4BFC3518" w14:textId="77777777" w:rsidR="00672A29" w:rsidRPr="00891F3A" w:rsidRDefault="00672A29" w:rsidP="00672A29">
            <w:pPr>
              <w:rPr>
                <w:lang w:val="en-CA"/>
                <w:rPrChange w:id="15385" w:author="Jens-Rainer Ohm" w:date="2023-05-08T12:56:00Z">
                  <w:rPr/>
                </w:rPrChange>
              </w:rPr>
            </w:pPr>
            <w:r w:rsidRPr="00891F3A">
              <w:rPr>
                <w:lang w:val="en-CA"/>
                <w:rPrChange w:id="15386" w:author="Jens-Rainer Ohm" w:date="2023-05-08T12:56:00Z">
                  <w:rPr/>
                </w:rPrChange>
              </w:rPr>
              <w:t>#VALUE!</w:t>
            </w:r>
          </w:p>
        </w:tc>
        <w:tc>
          <w:tcPr>
            <w:tcW w:w="988" w:type="dxa"/>
            <w:noWrap/>
            <w:vAlign w:val="center"/>
            <w:hideMark/>
          </w:tcPr>
          <w:p w14:paraId="258DBEA6" w14:textId="77777777" w:rsidR="00672A29" w:rsidRPr="00891F3A" w:rsidRDefault="00672A29" w:rsidP="00672A29">
            <w:pPr>
              <w:rPr>
                <w:lang w:val="en-CA"/>
                <w:rPrChange w:id="15387" w:author="Jens-Rainer Ohm" w:date="2023-05-08T12:56:00Z">
                  <w:rPr/>
                </w:rPrChange>
              </w:rPr>
            </w:pPr>
            <w:r w:rsidRPr="00891F3A">
              <w:rPr>
                <w:lang w:val="en-CA"/>
                <w:rPrChange w:id="15388" w:author="Jens-Rainer Ohm" w:date="2023-05-08T12:56:00Z">
                  <w:rPr/>
                </w:rPrChange>
              </w:rPr>
              <w:t>#VALUE!</w:t>
            </w:r>
          </w:p>
        </w:tc>
        <w:tc>
          <w:tcPr>
            <w:tcW w:w="988" w:type="dxa"/>
            <w:tcBorders>
              <w:top w:val="nil"/>
              <w:left w:val="nil"/>
              <w:bottom w:val="nil"/>
              <w:right w:val="single" w:sz="4" w:space="0" w:color="auto"/>
            </w:tcBorders>
            <w:noWrap/>
            <w:vAlign w:val="center"/>
            <w:hideMark/>
          </w:tcPr>
          <w:p w14:paraId="49D7B37B" w14:textId="77777777" w:rsidR="00672A29" w:rsidRPr="00891F3A" w:rsidRDefault="00672A29" w:rsidP="00672A29">
            <w:pPr>
              <w:rPr>
                <w:lang w:val="en-CA"/>
                <w:rPrChange w:id="15389" w:author="Jens-Rainer Ohm" w:date="2023-05-08T12:56:00Z">
                  <w:rPr/>
                </w:rPrChange>
              </w:rPr>
            </w:pPr>
            <w:r w:rsidRPr="00891F3A">
              <w:rPr>
                <w:lang w:val="en-CA"/>
                <w:rPrChange w:id="15390" w:author="Jens-Rainer Ohm" w:date="2023-05-08T12:56:00Z">
                  <w:rPr/>
                </w:rPrChange>
              </w:rPr>
              <w:t>#VALUE!</w:t>
            </w:r>
          </w:p>
        </w:tc>
        <w:tc>
          <w:tcPr>
            <w:tcW w:w="817" w:type="dxa"/>
            <w:noWrap/>
            <w:vAlign w:val="center"/>
            <w:hideMark/>
          </w:tcPr>
          <w:p w14:paraId="730D52F7" w14:textId="77777777" w:rsidR="00672A29" w:rsidRPr="00891F3A" w:rsidRDefault="00672A29" w:rsidP="00672A29">
            <w:pPr>
              <w:rPr>
                <w:lang w:val="en-CA"/>
                <w:rPrChange w:id="15391" w:author="Jens-Rainer Ohm" w:date="2023-05-08T12:56:00Z">
                  <w:rPr/>
                </w:rPrChange>
              </w:rPr>
            </w:pPr>
            <w:r w:rsidRPr="00891F3A">
              <w:rPr>
                <w:lang w:val="en-CA"/>
                <w:rPrChange w:id="15392" w:author="Jens-Rainer Ohm" w:date="2023-05-08T12:56:00Z">
                  <w:rPr/>
                </w:rPrChange>
              </w:rPr>
              <w:t>#DIV/0!</w:t>
            </w:r>
          </w:p>
        </w:tc>
        <w:tc>
          <w:tcPr>
            <w:tcW w:w="1142" w:type="dxa"/>
            <w:tcBorders>
              <w:top w:val="nil"/>
              <w:left w:val="nil"/>
              <w:bottom w:val="nil"/>
              <w:right w:val="single" w:sz="4" w:space="0" w:color="auto"/>
            </w:tcBorders>
            <w:noWrap/>
            <w:vAlign w:val="center"/>
            <w:hideMark/>
          </w:tcPr>
          <w:p w14:paraId="6134D367" w14:textId="77777777" w:rsidR="00672A29" w:rsidRPr="00891F3A" w:rsidRDefault="00672A29" w:rsidP="00672A29">
            <w:pPr>
              <w:rPr>
                <w:lang w:val="en-CA"/>
                <w:rPrChange w:id="15393" w:author="Jens-Rainer Ohm" w:date="2023-05-08T12:56:00Z">
                  <w:rPr/>
                </w:rPrChange>
              </w:rPr>
            </w:pPr>
            <w:r w:rsidRPr="00891F3A">
              <w:rPr>
                <w:lang w:val="en-CA"/>
                <w:rPrChange w:id="15394" w:author="Jens-Rainer Ohm" w:date="2023-05-08T12:56:00Z">
                  <w:rPr/>
                </w:rPrChange>
              </w:rPr>
              <w:t>#DIV/0!</w:t>
            </w:r>
          </w:p>
        </w:tc>
      </w:tr>
      <w:tr w:rsidR="00672A29" w:rsidRPr="00891F3A"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891F3A" w:rsidRDefault="00672A29" w:rsidP="00672A29">
            <w:pPr>
              <w:rPr>
                <w:lang w:val="en-CA"/>
                <w:rPrChange w:id="15395" w:author="Jens-Rainer Ohm" w:date="2023-05-08T12:56:00Z">
                  <w:rPr/>
                </w:rPrChange>
              </w:rPr>
            </w:pPr>
            <w:r w:rsidRPr="00891F3A">
              <w:rPr>
                <w:lang w:val="en-CA"/>
                <w:rPrChange w:id="15396" w:author="Jens-Rainer Ohm" w:date="2023-05-08T12:56:00Z">
                  <w:rPr/>
                </w:rPrChange>
              </w:rPr>
              <w:t>Class A2</w:t>
            </w:r>
          </w:p>
        </w:tc>
        <w:tc>
          <w:tcPr>
            <w:tcW w:w="989" w:type="dxa"/>
            <w:noWrap/>
            <w:vAlign w:val="center"/>
            <w:hideMark/>
          </w:tcPr>
          <w:p w14:paraId="5DD7D812" w14:textId="77777777" w:rsidR="00672A29" w:rsidRPr="00891F3A" w:rsidRDefault="00672A29" w:rsidP="00672A29">
            <w:pPr>
              <w:rPr>
                <w:lang w:val="en-CA"/>
                <w:rPrChange w:id="15397" w:author="Jens-Rainer Ohm" w:date="2023-05-08T12:56:00Z">
                  <w:rPr/>
                </w:rPrChange>
              </w:rPr>
            </w:pPr>
            <w:r w:rsidRPr="00891F3A">
              <w:rPr>
                <w:lang w:val="en-CA"/>
                <w:rPrChange w:id="15398" w:author="Jens-Rainer Ohm" w:date="2023-05-08T12:56:00Z">
                  <w:rPr/>
                </w:rPrChange>
              </w:rPr>
              <w:t>#VALUE!</w:t>
            </w:r>
          </w:p>
        </w:tc>
        <w:tc>
          <w:tcPr>
            <w:tcW w:w="988" w:type="dxa"/>
            <w:noWrap/>
            <w:vAlign w:val="center"/>
            <w:hideMark/>
          </w:tcPr>
          <w:p w14:paraId="3C8901C2" w14:textId="77777777" w:rsidR="00672A29" w:rsidRPr="00891F3A" w:rsidRDefault="00672A29" w:rsidP="00672A29">
            <w:pPr>
              <w:rPr>
                <w:lang w:val="en-CA"/>
                <w:rPrChange w:id="15399" w:author="Jens-Rainer Ohm" w:date="2023-05-08T12:56:00Z">
                  <w:rPr/>
                </w:rPrChange>
              </w:rPr>
            </w:pPr>
            <w:r w:rsidRPr="00891F3A">
              <w:rPr>
                <w:lang w:val="en-CA"/>
                <w:rPrChange w:id="15400" w:author="Jens-Rainer Ohm" w:date="2023-05-08T12:56:00Z">
                  <w:rPr/>
                </w:rPrChange>
              </w:rPr>
              <w:t>#VALUE!</w:t>
            </w:r>
          </w:p>
        </w:tc>
        <w:tc>
          <w:tcPr>
            <w:tcW w:w="988" w:type="dxa"/>
            <w:tcBorders>
              <w:top w:val="nil"/>
              <w:left w:val="nil"/>
              <w:bottom w:val="nil"/>
              <w:right w:val="single" w:sz="4" w:space="0" w:color="auto"/>
            </w:tcBorders>
            <w:noWrap/>
            <w:vAlign w:val="center"/>
            <w:hideMark/>
          </w:tcPr>
          <w:p w14:paraId="6F15336F" w14:textId="77777777" w:rsidR="00672A29" w:rsidRPr="00891F3A" w:rsidRDefault="00672A29" w:rsidP="00672A29">
            <w:pPr>
              <w:rPr>
                <w:lang w:val="en-CA"/>
                <w:rPrChange w:id="15401" w:author="Jens-Rainer Ohm" w:date="2023-05-08T12:56:00Z">
                  <w:rPr/>
                </w:rPrChange>
              </w:rPr>
            </w:pPr>
            <w:r w:rsidRPr="00891F3A">
              <w:rPr>
                <w:lang w:val="en-CA"/>
                <w:rPrChange w:id="15402" w:author="Jens-Rainer Ohm" w:date="2023-05-08T12:56:00Z">
                  <w:rPr/>
                </w:rPrChange>
              </w:rPr>
              <w:t>#VALUE!</w:t>
            </w:r>
          </w:p>
        </w:tc>
        <w:tc>
          <w:tcPr>
            <w:tcW w:w="988" w:type="dxa"/>
            <w:tcBorders>
              <w:top w:val="nil"/>
              <w:left w:val="single" w:sz="8" w:space="0" w:color="auto"/>
              <w:bottom w:val="nil"/>
              <w:right w:val="nil"/>
            </w:tcBorders>
            <w:noWrap/>
            <w:vAlign w:val="center"/>
            <w:hideMark/>
          </w:tcPr>
          <w:p w14:paraId="1B631FDD" w14:textId="77777777" w:rsidR="00672A29" w:rsidRPr="00891F3A" w:rsidRDefault="00672A29" w:rsidP="00672A29">
            <w:pPr>
              <w:rPr>
                <w:lang w:val="en-CA"/>
                <w:rPrChange w:id="15403" w:author="Jens-Rainer Ohm" w:date="2023-05-08T12:56:00Z">
                  <w:rPr/>
                </w:rPrChange>
              </w:rPr>
            </w:pPr>
            <w:r w:rsidRPr="00891F3A">
              <w:rPr>
                <w:lang w:val="en-CA"/>
                <w:rPrChange w:id="15404" w:author="Jens-Rainer Ohm" w:date="2023-05-08T12:56:00Z">
                  <w:rPr/>
                </w:rPrChange>
              </w:rPr>
              <w:t>#VALUE!</w:t>
            </w:r>
          </w:p>
        </w:tc>
        <w:tc>
          <w:tcPr>
            <w:tcW w:w="988" w:type="dxa"/>
            <w:noWrap/>
            <w:vAlign w:val="center"/>
            <w:hideMark/>
          </w:tcPr>
          <w:p w14:paraId="44CA228C" w14:textId="77777777" w:rsidR="00672A29" w:rsidRPr="00891F3A" w:rsidRDefault="00672A29" w:rsidP="00672A29">
            <w:pPr>
              <w:rPr>
                <w:lang w:val="en-CA"/>
                <w:rPrChange w:id="15405" w:author="Jens-Rainer Ohm" w:date="2023-05-08T12:56:00Z">
                  <w:rPr/>
                </w:rPrChange>
              </w:rPr>
            </w:pPr>
            <w:r w:rsidRPr="00891F3A">
              <w:rPr>
                <w:lang w:val="en-CA"/>
                <w:rPrChange w:id="15406" w:author="Jens-Rainer Ohm" w:date="2023-05-08T12:56:00Z">
                  <w:rPr/>
                </w:rPrChange>
              </w:rPr>
              <w:t>#VALUE!</w:t>
            </w:r>
          </w:p>
        </w:tc>
        <w:tc>
          <w:tcPr>
            <w:tcW w:w="988" w:type="dxa"/>
            <w:tcBorders>
              <w:top w:val="nil"/>
              <w:left w:val="nil"/>
              <w:bottom w:val="nil"/>
              <w:right w:val="single" w:sz="4" w:space="0" w:color="auto"/>
            </w:tcBorders>
            <w:noWrap/>
            <w:vAlign w:val="center"/>
            <w:hideMark/>
          </w:tcPr>
          <w:p w14:paraId="199C36B8" w14:textId="77777777" w:rsidR="00672A29" w:rsidRPr="00891F3A" w:rsidRDefault="00672A29" w:rsidP="00672A29">
            <w:pPr>
              <w:rPr>
                <w:lang w:val="en-CA"/>
                <w:rPrChange w:id="15407" w:author="Jens-Rainer Ohm" w:date="2023-05-08T12:56:00Z">
                  <w:rPr/>
                </w:rPrChange>
              </w:rPr>
            </w:pPr>
            <w:r w:rsidRPr="00891F3A">
              <w:rPr>
                <w:lang w:val="en-CA"/>
                <w:rPrChange w:id="15408" w:author="Jens-Rainer Ohm" w:date="2023-05-08T12:56:00Z">
                  <w:rPr/>
                </w:rPrChange>
              </w:rPr>
              <w:t>#VALUE!</w:t>
            </w:r>
          </w:p>
        </w:tc>
        <w:tc>
          <w:tcPr>
            <w:tcW w:w="817" w:type="dxa"/>
            <w:noWrap/>
            <w:vAlign w:val="center"/>
            <w:hideMark/>
          </w:tcPr>
          <w:p w14:paraId="18EBECDD" w14:textId="77777777" w:rsidR="00672A29" w:rsidRPr="00891F3A" w:rsidRDefault="00672A29" w:rsidP="00672A29">
            <w:pPr>
              <w:rPr>
                <w:lang w:val="en-CA"/>
                <w:rPrChange w:id="15409" w:author="Jens-Rainer Ohm" w:date="2023-05-08T12:56:00Z">
                  <w:rPr/>
                </w:rPrChange>
              </w:rPr>
            </w:pPr>
            <w:r w:rsidRPr="00891F3A">
              <w:rPr>
                <w:lang w:val="en-CA"/>
                <w:rPrChange w:id="15410" w:author="Jens-Rainer Ohm" w:date="2023-05-08T12:56:00Z">
                  <w:rPr/>
                </w:rPrChange>
              </w:rPr>
              <w:t>#DIV/0!</w:t>
            </w:r>
          </w:p>
        </w:tc>
        <w:tc>
          <w:tcPr>
            <w:tcW w:w="1142" w:type="dxa"/>
            <w:tcBorders>
              <w:top w:val="nil"/>
              <w:left w:val="nil"/>
              <w:bottom w:val="nil"/>
              <w:right w:val="single" w:sz="4" w:space="0" w:color="auto"/>
            </w:tcBorders>
            <w:noWrap/>
            <w:vAlign w:val="center"/>
            <w:hideMark/>
          </w:tcPr>
          <w:p w14:paraId="2DEAA0B8" w14:textId="77777777" w:rsidR="00672A29" w:rsidRPr="00891F3A" w:rsidRDefault="00672A29" w:rsidP="00672A29">
            <w:pPr>
              <w:rPr>
                <w:lang w:val="en-CA"/>
                <w:rPrChange w:id="15411" w:author="Jens-Rainer Ohm" w:date="2023-05-08T12:56:00Z">
                  <w:rPr/>
                </w:rPrChange>
              </w:rPr>
            </w:pPr>
            <w:r w:rsidRPr="00891F3A">
              <w:rPr>
                <w:lang w:val="en-CA"/>
                <w:rPrChange w:id="15412" w:author="Jens-Rainer Ohm" w:date="2023-05-08T12:56:00Z">
                  <w:rPr/>
                </w:rPrChange>
              </w:rPr>
              <w:t>#DIV/0!</w:t>
            </w:r>
          </w:p>
        </w:tc>
      </w:tr>
      <w:tr w:rsidR="00672A29" w:rsidRPr="00891F3A"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891F3A" w:rsidRDefault="00672A29" w:rsidP="00672A29">
            <w:pPr>
              <w:rPr>
                <w:lang w:val="en-CA"/>
                <w:rPrChange w:id="15413" w:author="Jens-Rainer Ohm" w:date="2023-05-08T12:56:00Z">
                  <w:rPr/>
                </w:rPrChange>
              </w:rPr>
            </w:pPr>
            <w:r w:rsidRPr="00891F3A">
              <w:rPr>
                <w:lang w:val="en-CA"/>
                <w:rPrChange w:id="15414" w:author="Jens-Rainer Ohm" w:date="2023-05-08T12:56:00Z">
                  <w:rPr/>
                </w:rPrChange>
              </w:rPr>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891F3A" w:rsidRDefault="00672A29" w:rsidP="00672A29">
            <w:pPr>
              <w:rPr>
                <w:lang w:val="en-CA"/>
                <w:rPrChange w:id="15415" w:author="Jens-Rainer Ohm" w:date="2023-05-08T12:56:00Z">
                  <w:rPr/>
                </w:rPrChange>
              </w:rPr>
            </w:pPr>
            <w:r w:rsidRPr="00891F3A">
              <w:rPr>
                <w:lang w:val="en-CA"/>
                <w:rPrChange w:id="15416" w:author="Jens-Rainer Ohm" w:date="2023-05-08T12:56:00Z">
                  <w:rPr/>
                </w:rPrChange>
              </w:rPr>
              <w:t>-8.75%</w:t>
            </w:r>
          </w:p>
        </w:tc>
        <w:tc>
          <w:tcPr>
            <w:tcW w:w="988" w:type="dxa"/>
            <w:shd w:val="clear" w:color="auto" w:fill="CCFFCC"/>
            <w:noWrap/>
            <w:vAlign w:val="center"/>
            <w:hideMark/>
          </w:tcPr>
          <w:p w14:paraId="6AB05840" w14:textId="77777777" w:rsidR="00672A29" w:rsidRPr="00891F3A" w:rsidRDefault="00672A29" w:rsidP="00672A29">
            <w:pPr>
              <w:rPr>
                <w:lang w:val="en-CA"/>
                <w:rPrChange w:id="15417" w:author="Jens-Rainer Ohm" w:date="2023-05-08T12:56:00Z">
                  <w:rPr/>
                </w:rPrChange>
              </w:rPr>
            </w:pPr>
            <w:r w:rsidRPr="00891F3A">
              <w:rPr>
                <w:lang w:val="en-CA"/>
                <w:rPrChange w:id="15418" w:author="Jens-Rainer Ohm" w:date="2023-05-08T12:56:00Z">
                  <w:rPr/>
                </w:rPrChange>
              </w:rPr>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891F3A" w:rsidRDefault="00672A29" w:rsidP="00672A29">
            <w:pPr>
              <w:rPr>
                <w:lang w:val="en-CA"/>
                <w:rPrChange w:id="15419" w:author="Jens-Rainer Ohm" w:date="2023-05-08T12:56:00Z">
                  <w:rPr/>
                </w:rPrChange>
              </w:rPr>
            </w:pPr>
            <w:r w:rsidRPr="00891F3A">
              <w:rPr>
                <w:lang w:val="en-CA"/>
                <w:rPrChange w:id="15420" w:author="Jens-Rainer Ohm" w:date="2023-05-08T12:56:00Z">
                  <w:rPr/>
                </w:rPrChange>
              </w:rPr>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891F3A" w:rsidRDefault="00672A29" w:rsidP="00672A29">
            <w:pPr>
              <w:rPr>
                <w:lang w:val="en-CA"/>
                <w:rPrChange w:id="15421" w:author="Jens-Rainer Ohm" w:date="2023-05-08T12:56:00Z">
                  <w:rPr/>
                </w:rPrChange>
              </w:rPr>
            </w:pPr>
            <w:r w:rsidRPr="00891F3A">
              <w:rPr>
                <w:lang w:val="en-CA"/>
                <w:rPrChange w:id="15422" w:author="Jens-Rainer Ohm" w:date="2023-05-08T12:56:00Z">
                  <w:rPr/>
                </w:rPrChange>
              </w:rPr>
              <w:t>-8.41%</w:t>
            </w:r>
          </w:p>
        </w:tc>
        <w:tc>
          <w:tcPr>
            <w:tcW w:w="988" w:type="dxa"/>
            <w:shd w:val="clear" w:color="auto" w:fill="CCFFCC"/>
            <w:noWrap/>
            <w:vAlign w:val="center"/>
            <w:hideMark/>
          </w:tcPr>
          <w:p w14:paraId="4AEAE0F2" w14:textId="77777777" w:rsidR="00672A29" w:rsidRPr="00891F3A" w:rsidRDefault="00672A29" w:rsidP="00672A29">
            <w:pPr>
              <w:rPr>
                <w:lang w:val="en-CA"/>
                <w:rPrChange w:id="15423" w:author="Jens-Rainer Ohm" w:date="2023-05-08T12:56:00Z">
                  <w:rPr/>
                </w:rPrChange>
              </w:rPr>
            </w:pPr>
            <w:r w:rsidRPr="00891F3A">
              <w:rPr>
                <w:lang w:val="en-CA"/>
                <w:rPrChange w:id="15424" w:author="Jens-Rainer Ohm" w:date="2023-05-08T12:56:00Z">
                  <w:rPr/>
                </w:rPrChange>
              </w:rPr>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891F3A" w:rsidRDefault="00672A29" w:rsidP="00672A29">
            <w:pPr>
              <w:rPr>
                <w:lang w:val="en-CA"/>
                <w:rPrChange w:id="15425" w:author="Jens-Rainer Ohm" w:date="2023-05-08T12:56:00Z">
                  <w:rPr/>
                </w:rPrChange>
              </w:rPr>
            </w:pPr>
            <w:r w:rsidRPr="00891F3A">
              <w:rPr>
                <w:lang w:val="en-CA"/>
                <w:rPrChange w:id="15426" w:author="Jens-Rainer Ohm" w:date="2023-05-08T12:56:00Z">
                  <w:rPr/>
                </w:rPrChange>
              </w:rPr>
              <w:t>-20.99%</w:t>
            </w:r>
          </w:p>
        </w:tc>
        <w:tc>
          <w:tcPr>
            <w:tcW w:w="817" w:type="dxa"/>
            <w:noWrap/>
            <w:vAlign w:val="center"/>
            <w:hideMark/>
          </w:tcPr>
          <w:p w14:paraId="22AB692C" w14:textId="77777777" w:rsidR="00672A29" w:rsidRPr="00891F3A" w:rsidRDefault="00672A29" w:rsidP="00672A29">
            <w:pPr>
              <w:rPr>
                <w:lang w:val="en-CA"/>
                <w:rPrChange w:id="15427" w:author="Jens-Rainer Ohm" w:date="2023-05-08T12:56:00Z">
                  <w:rPr/>
                </w:rPrChange>
              </w:rPr>
            </w:pPr>
            <w:r w:rsidRPr="00891F3A">
              <w:rPr>
                <w:lang w:val="en-CA"/>
                <w:rPrChange w:id="15428" w:author="Jens-Rainer Ohm" w:date="2023-05-08T12:56:00Z">
                  <w:rPr/>
                </w:rPrChange>
              </w:rPr>
              <w:t>155%</w:t>
            </w:r>
          </w:p>
        </w:tc>
        <w:tc>
          <w:tcPr>
            <w:tcW w:w="1142" w:type="dxa"/>
            <w:tcBorders>
              <w:top w:val="nil"/>
              <w:left w:val="nil"/>
              <w:bottom w:val="nil"/>
              <w:right w:val="single" w:sz="4" w:space="0" w:color="auto"/>
            </w:tcBorders>
            <w:noWrap/>
            <w:vAlign w:val="center"/>
            <w:hideMark/>
          </w:tcPr>
          <w:p w14:paraId="24EE7F5F" w14:textId="77777777" w:rsidR="00672A29" w:rsidRPr="00891F3A" w:rsidRDefault="00672A29" w:rsidP="00672A29">
            <w:pPr>
              <w:rPr>
                <w:lang w:val="en-CA"/>
                <w:rPrChange w:id="15429" w:author="Jens-Rainer Ohm" w:date="2023-05-08T12:56:00Z">
                  <w:rPr/>
                </w:rPrChange>
              </w:rPr>
            </w:pPr>
            <w:r w:rsidRPr="00891F3A">
              <w:rPr>
                <w:lang w:val="en-CA"/>
                <w:rPrChange w:id="15430" w:author="Jens-Rainer Ohm" w:date="2023-05-08T12:56:00Z">
                  <w:rPr/>
                </w:rPrChange>
              </w:rPr>
              <w:t>49074%</w:t>
            </w:r>
          </w:p>
        </w:tc>
      </w:tr>
      <w:tr w:rsidR="00672A29" w:rsidRPr="00891F3A"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891F3A" w:rsidRDefault="00672A29" w:rsidP="00672A29">
            <w:pPr>
              <w:rPr>
                <w:lang w:val="en-CA"/>
                <w:rPrChange w:id="15431" w:author="Jens-Rainer Ohm" w:date="2023-05-08T12:56:00Z">
                  <w:rPr/>
                </w:rPrChange>
              </w:rPr>
            </w:pPr>
            <w:r w:rsidRPr="00891F3A">
              <w:rPr>
                <w:lang w:val="en-CA"/>
                <w:rPrChange w:id="15432" w:author="Jens-Rainer Ohm" w:date="2023-05-08T12:56:00Z">
                  <w:rPr/>
                </w:rPrChange>
              </w:rPr>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891F3A" w:rsidRDefault="00672A29" w:rsidP="00672A29">
            <w:pPr>
              <w:rPr>
                <w:lang w:val="en-CA"/>
                <w:rPrChange w:id="15433" w:author="Jens-Rainer Ohm" w:date="2023-05-08T12:56:00Z">
                  <w:rPr/>
                </w:rPrChange>
              </w:rPr>
            </w:pPr>
            <w:r w:rsidRPr="00891F3A">
              <w:rPr>
                <w:lang w:val="en-CA"/>
                <w:rPrChange w:id="15434" w:author="Jens-Rainer Ohm" w:date="2023-05-08T12:56:00Z">
                  <w:rPr/>
                </w:rPrChange>
              </w:rPr>
              <w:t>-9.80%</w:t>
            </w:r>
          </w:p>
        </w:tc>
        <w:tc>
          <w:tcPr>
            <w:tcW w:w="988" w:type="dxa"/>
            <w:shd w:val="clear" w:color="auto" w:fill="CCFFCC"/>
            <w:noWrap/>
            <w:vAlign w:val="center"/>
            <w:hideMark/>
          </w:tcPr>
          <w:p w14:paraId="37050377" w14:textId="77777777" w:rsidR="00672A29" w:rsidRPr="00891F3A" w:rsidRDefault="00672A29" w:rsidP="00672A29">
            <w:pPr>
              <w:rPr>
                <w:lang w:val="en-CA"/>
                <w:rPrChange w:id="15435" w:author="Jens-Rainer Ohm" w:date="2023-05-08T12:56:00Z">
                  <w:rPr/>
                </w:rPrChange>
              </w:rPr>
            </w:pPr>
            <w:r w:rsidRPr="00891F3A">
              <w:rPr>
                <w:lang w:val="en-CA"/>
                <w:rPrChange w:id="15436" w:author="Jens-Rainer Ohm" w:date="2023-05-08T12:56:00Z">
                  <w:rPr/>
                </w:rPrChange>
              </w:rPr>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891F3A" w:rsidRDefault="00672A29" w:rsidP="00672A29">
            <w:pPr>
              <w:rPr>
                <w:lang w:val="en-CA"/>
                <w:rPrChange w:id="15437" w:author="Jens-Rainer Ohm" w:date="2023-05-08T12:56:00Z">
                  <w:rPr/>
                </w:rPrChange>
              </w:rPr>
            </w:pPr>
            <w:r w:rsidRPr="00891F3A">
              <w:rPr>
                <w:lang w:val="en-CA"/>
                <w:rPrChange w:id="15438" w:author="Jens-Rainer Ohm" w:date="2023-05-08T12:56:00Z">
                  <w:rPr/>
                </w:rPrChange>
              </w:rPr>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891F3A" w:rsidRDefault="00672A29" w:rsidP="00672A29">
            <w:pPr>
              <w:rPr>
                <w:lang w:val="en-CA"/>
                <w:rPrChange w:id="15439" w:author="Jens-Rainer Ohm" w:date="2023-05-08T12:56:00Z">
                  <w:rPr/>
                </w:rPrChange>
              </w:rPr>
            </w:pPr>
            <w:r w:rsidRPr="00891F3A">
              <w:rPr>
                <w:lang w:val="en-CA"/>
                <w:rPrChange w:id="15440" w:author="Jens-Rainer Ohm" w:date="2023-05-08T12:56:00Z">
                  <w:rPr/>
                </w:rPrChange>
              </w:rPr>
              <w:t>-9.61%</w:t>
            </w:r>
          </w:p>
        </w:tc>
        <w:tc>
          <w:tcPr>
            <w:tcW w:w="988" w:type="dxa"/>
            <w:shd w:val="clear" w:color="auto" w:fill="CCFFCC"/>
            <w:noWrap/>
            <w:vAlign w:val="center"/>
            <w:hideMark/>
          </w:tcPr>
          <w:p w14:paraId="70633CC8" w14:textId="77777777" w:rsidR="00672A29" w:rsidRPr="00891F3A" w:rsidRDefault="00672A29" w:rsidP="00672A29">
            <w:pPr>
              <w:rPr>
                <w:lang w:val="en-CA"/>
                <w:rPrChange w:id="15441" w:author="Jens-Rainer Ohm" w:date="2023-05-08T12:56:00Z">
                  <w:rPr/>
                </w:rPrChange>
              </w:rPr>
            </w:pPr>
            <w:r w:rsidRPr="00891F3A">
              <w:rPr>
                <w:lang w:val="en-CA"/>
                <w:rPrChange w:id="15442" w:author="Jens-Rainer Ohm" w:date="2023-05-08T12:56:00Z">
                  <w:rPr/>
                </w:rPrChange>
              </w:rPr>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891F3A" w:rsidRDefault="00672A29" w:rsidP="00672A29">
            <w:pPr>
              <w:rPr>
                <w:lang w:val="en-CA"/>
                <w:rPrChange w:id="15443" w:author="Jens-Rainer Ohm" w:date="2023-05-08T12:56:00Z">
                  <w:rPr/>
                </w:rPrChange>
              </w:rPr>
            </w:pPr>
            <w:r w:rsidRPr="00891F3A">
              <w:rPr>
                <w:lang w:val="en-CA"/>
                <w:rPrChange w:id="15444" w:author="Jens-Rainer Ohm" w:date="2023-05-08T12:56:00Z">
                  <w:rPr/>
                </w:rPrChange>
              </w:rPr>
              <w:t>-16.18%</w:t>
            </w:r>
          </w:p>
        </w:tc>
        <w:tc>
          <w:tcPr>
            <w:tcW w:w="817" w:type="dxa"/>
            <w:noWrap/>
            <w:vAlign w:val="center"/>
            <w:hideMark/>
          </w:tcPr>
          <w:p w14:paraId="1CBF410D" w14:textId="77777777" w:rsidR="00672A29" w:rsidRPr="00891F3A" w:rsidRDefault="00672A29" w:rsidP="00672A29">
            <w:pPr>
              <w:rPr>
                <w:lang w:val="en-CA"/>
                <w:rPrChange w:id="15445" w:author="Jens-Rainer Ohm" w:date="2023-05-08T12:56:00Z">
                  <w:rPr/>
                </w:rPrChange>
              </w:rPr>
            </w:pPr>
            <w:r w:rsidRPr="00891F3A">
              <w:rPr>
                <w:lang w:val="en-CA"/>
                <w:rPrChange w:id="15446" w:author="Jens-Rainer Ohm" w:date="2023-05-08T12:56:00Z">
                  <w:rPr/>
                </w:rPrChange>
              </w:rPr>
              <w:t>136%</w:t>
            </w:r>
          </w:p>
        </w:tc>
        <w:tc>
          <w:tcPr>
            <w:tcW w:w="1142" w:type="dxa"/>
            <w:tcBorders>
              <w:top w:val="nil"/>
              <w:left w:val="nil"/>
              <w:bottom w:val="nil"/>
              <w:right w:val="single" w:sz="4" w:space="0" w:color="auto"/>
            </w:tcBorders>
            <w:noWrap/>
            <w:vAlign w:val="center"/>
            <w:hideMark/>
          </w:tcPr>
          <w:p w14:paraId="702F5D32" w14:textId="77777777" w:rsidR="00672A29" w:rsidRPr="00891F3A" w:rsidRDefault="00672A29" w:rsidP="00672A29">
            <w:pPr>
              <w:rPr>
                <w:lang w:val="en-CA"/>
                <w:rPrChange w:id="15447" w:author="Jens-Rainer Ohm" w:date="2023-05-08T12:56:00Z">
                  <w:rPr/>
                </w:rPrChange>
              </w:rPr>
            </w:pPr>
            <w:r w:rsidRPr="00891F3A">
              <w:rPr>
                <w:lang w:val="en-CA"/>
                <w:rPrChange w:id="15448" w:author="Jens-Rainer Ohm" w:date="2023-05-08T12:56:00Z">
                  <w:rPr/>
                </w:rPrChange>
              </w:rPr>
              <w:t>41467%</w:t>
            </w:r>
          </w:p>
        </w:tc>
      </w:tr>
      <w:tr w:rsidR="00672A29" w:rsidRPr="00891F3A"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891F3A" w:rsidRDefault="00672A29" w:rsidP="00672A29">
            <w:pPr>
              <w:rPr>
                <w:lang w:val="en-CA"/>
                <w:rPrChange w:id="15449" w:author="Jens-Rainer Ohm" w:date="2023-05-08T12:56:00Z">
                  <w:rPr/>
                </w:rPrChange>
              </w:rPr>
            </w:pPr>
            <w:r w:rsidRPr="00891F3A">
              <w:rPr>
                <w:lang w:val="en-CA"/>
                <w:rPrChange w:id="15450" w:author="Jens-Rainer Ohm" w:date="2023-05-08T12:56:00Z">
                  <w:rPr/>
                </w:rPrChange>
              </w:rPr>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891F3A" w:rsidRDefault="00672A29" w:rsidP="00672A29">
            <w:pPr>
              <w:rPr>
                <w:lang w:val="en-CA"/>
                <w:rPrChange w:id="15451" w:author="Jens-Rainer Ohm" w:date="2023-05-08T12:56:00Z">
                  <w:rPr/>
                </w:rPrChange>
              </w:rPr>
            </w:pPr>
            <w:r w:rsidRPr="00891F3A">
              <w:rPr>
                <w:lang w:val="en-CA"/>
                <w:rPrChange w:id="15452" w:author="Jens-Rainer Ohm" w:date="2023-05-08T12:56:00Z">
                  <w:rPr/>
                </w:rPrChange>
              </w:rPr>
              <w:t>-9.11%</w:t>
            </w:r>
          </w:p>
        </w:tc>
        <w:tc>
          <w:tcPr>
            <w:tcW w:w="988" w:type="dxa"/>
            <w:shd w:val="clear" w:color="auto" w:fill="CCFFCC"/>
            <w:noWrap/>
            <w:vAlign w:val="center"/>
            <w:hideMark/>
          </w:tcPr>
          <w:p w14:paraId="6D1E0744" w14:textId="77777777" w:rsidR="00672A29" w:rsidRPr="00891F3A" w:rsidRDefault="00672A29" w:rsidP="00672A29">
            <w:pPr>
              <w:rPr>
                <w:lang w:val="en-CA"/>
                <w:rPrChange w:id="15453" w:author="Jens-Rainer Ohm" w:date="2023-05-08T12:56:00Z">
                  <w:rPr/>
                </w:rPrChange>
              </w:rPr>
            </w:pPr>
            <w:r w:rsidRPr="00891F3A">
              <w:rPr>
                <w:lang w:val="en-CA"/>
                <w:rPrChange w:id="15454" w:author="Jens-Rainer Ohm" w:date="2023-05-08T12:56:00Z">
                  <w:rPr/>
                </w:rPrChange>
              </w:rPr>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891F3A" w:rsidRDefault="00672A29" w:rsidP="00672A29">
            <w:pPr>
              <w:rPr>
                <w:lang w:val="en-CA"/>
                <w:rPrChange w:id="15455" w:author="Jens-Rainer Ohm" w:date="2023-05-08T12:56:00Z">
                  <w:rPr/>
                </w:rPrChange>
              </w:rPr>
            </w:pPr>
            <w:r w:rsidRPr="00891F3A">
              <w:rPr>
                <w:lang w:val="en-CA"/>
                <w:rPrChange w:id="15456" w:author="Jens-Rainer Ohm" w:date="2023-05-08T12:56:00Z">
                  <w:rPr/>
                </w:rPrChange>
              </w:rPr>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891F3A" w:rsidRDefault="00672A29" w:rsidP="00672A29">
            <w:pPr>
              <w:rPr>
                <w:lang w:val="en-CA"/>
                <w:rPrChange w:id="15457" w:author="Jens-Rainer Ohm" w:date="2023-05-08T12:56:00Z">
                  <w:rPr/>
                </w:rPrChange>
              </w:rPr>
            </w:pPr>
            <w:r w:rsidRPr="00891F3A">
              <w:rPr>
                <w:lang w:val="en-CA"/>
                <w:rPrChange w:id="15458" w:author="Jens-Rainer Ohm" w:date="2023-05-08T12:56:00Z">
                  <w:rPr/>
                </w:rPrChange>
              </w:rPr>
              <w:t>-8.15%</w:t>
            </w:r>
          </w:p>
        </w:tc>
        <w:tc>
          <w:tcPr>
            <w:tcW w:w="988" w:type="dxa"/>
            <w:shd w:val="clear" w:color="auto" w:fill="CCFFCC"/>
            <w:noWrap/>
            <w:vAlign w:val="center"/>
            <w:hideMark/>
          </w:tcPr>
          <w:p w14:paraId="6EB8D48D" w14:textId="77777777" w:rsidR="00672A29" w:rsidRPr="00891F3A" w:rsidRDefault="00672A29" w:rsidP="00672A29">
            <w:pPr>
              <w:rPr>
                <w:lang w:val="en-CA"/>
                <w:rPrChange w:id="15459" w:author="Jens-Rainer Ohm" w:date="2023-05-08T12:56:00Z">
                  <w:rPr/>
                </w:rPrChange>
              </w:rPr>
            </w:pPr>
            <w:r w:rsidRPr="00891F3A">
              <w:rPr>
                <w:lang w:val="en-CA"/>
                <w:rPrChange w:id="15460" w:author="Jens-Rainer Ohm" w:date="2023-05-08T12:56:00Z">
                  <w:rPr/>
                </w:rPrChange>
              </w:rPr>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891F3A" w:rsidRDefault="00672A29" w:rsidP="00672A29">
            <w:pPr>
              <w:rPr>
                <w:lang w:val="en-CA"/>
                <w:rPrChange w:id="15461" w:author="Jens-Rainer Ohm" w:date="2023-05-08T12:56:00Z">
                  <w:rPr/>
                </w:rPrChange>
              </w:rPr>
            </w:pPr>
            <w:r w:rsidRPr="00891F3A">
              <w:rPr>
                <w:lang w:val="en-CA"/>
                <w:rPrChange w:id="15462" w:author="Jens-Rainer Ohm" w:date="2023-05-08T12:56:00Z">
                  <w:rPr/>
                </w:rPrChange>
              </w:rPr>
              <w:t>-17.85%</w:t>
            </w:r>
          </w:p>
        </w:tc>
        <w:tc>
          <w:tcPr>
            <w:tcW w:w="817" w:type="dxa"/>
            <w:noWrap/>
            <w:vAlign w:val="center"/>
            <w:hideMark/>
          </w:tcPr>
          <w:p w14:paraId="1625A2B2" w14:textId="77777777" w:rsidR="00672A29" w:rsidRPr="00891F3A" w:rsidRDefault="00672A29" w:rsidP="00672A29">
            <w:pPr>
              <w:rPr>
                <w:lang w:val="en-CA"/>
                <w:rPrChange w:id="15463" w:author="Jens-Rainer Ohm" w:date="2023-05-08T12:56:00Z">
                  <w:rPr/>
                </w:rPrChange>
              </w:rPr>
            </w:pPr>
            <w:r w:rsidRPr="00891F3A">
              <w:rPr>
                <w:lang w:val="en-CA"/>
                <w:rPrChange w:id="15464" w:author="Jens-Rainer Ohm" w:date="2023-05-08T12:56:00Z">
                  <w:rPr/>
                </w:rPrChange>
              </w:rPr>
              <w:t>222%</w:t>
            </w:r>
          </w:p>
        </w:tc>
        <w:tc>
          <w:tcPr>
            <w:tcW w:w="1142" w:type="dxa"/>
            <w:tcBorders>
              <w:top w:val="nil"/>
              <w:left w:val="nil"/>
              <w:bottom w:val="nil"/>
              <w:right w:val="single" w:sz="4" w:space="0" w:color="auto"/>
            </w:tcBorders>
            <w:noWrap/>
            <w:vAlign w:val="center"/>
            <w:hideMark/>
          </w:tcPr>
          <w:p w14:paraId="3CDF3113" w14:textId="77777777" w:rsidR="00672A29" w:rsidRPr="00891F3A" w:rsidRDefault="00672A29" w:rsidP="00672A29">
            <w:pPr>
              <w:rPr>
                <w:lang w:val="en-CA"/>
                <w:rPrChange w:id="15465" w:author="Jens-Rainer Ohm" w:date="2023-05-08T12:56:00Z">
                  <w:rPr/>
                </w:rPrChange>
              </w:rPr>
            </w:pPr>
            <w:r w:rsidRPr="00891F3A">
              <w:rPr>
                <w:lang w:val="en-CA"/>
                <w:rPrChange w:id="15466" w:author="Jens-Rainer Ohm" w:date="2023-05-08T12:56:00Z">
                  <w:rPr/>
                </w:rPrChange>
              </w:rPr>
              <w:t>42892%</w:t>
            </w:r>
          </w:p>
        </w:tc>
      </w:tr>
      <w:tr w:rsidR="00672A29" w:rsidRPr="00891F3A"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891F3A" w:rsidRDefault="00672A29" w:rsidP="00672A29">
            <w:pPr>
              <w:rPr>
                <w:b/>
                <w:bCs/>
                <w:lang w:val="en-CA"/>
                <w:rPrChange w:id="15467" w:author="Jens-Rainer Ohm" w:date="2023-05-08T12:56:00Z">
                  <w:rPr>
                    <w:b/>
                    <w:bCs/>
                  </w:rPr>
                </w:rPrChange>
              </w:rPr>
            </w:pPr>
            <w:r w:rsidRPr="00891F3A">
              <w:rPr>
                <w:b/>
                <w:bCs/>
                <w:lang w:val="en-CA"/>
                <w:rPrChange w:id="15468" w:author="Jens-Rainer Ohm" w:date="2023-05-08T12:56:00Z">
                  <w:rPr>
                    <w:b/>
                    <w:bCs/>
                  </w:rPr>
                </w:rPrChange>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891F3A" w:rsidRDefault="00672A29" w:rsidP="00672A29">
            <w:pPr>
              <w:rPr>
                <w:lang w:val="en-CA"/>
                <w:rPrChange w:id="15469" w:author="Jens-Rainer Ohm" w:date="2023-05-08T12:56:00Z">
                  <w:rPr/>
                </w:rPrChange>
              </w:rPr>
            </w:pPr>
            <w:r w:rsidRPr="00891F3A">
              <w:rPr>
                <w:lang w:val="en-CA"/>
                <w:rPrChange w:id="15470" w:author="Jens-Rainer Ohm" w:date="2023-05-08T12:56:00Z">
                  <w:rPr/>
                </w:rPrChange>
              </w:rPr>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891F3A" w:rsidRDefault="00672A29" w:rsidP="00672A29">
            <w:pPr>
              <w:rPr>
                <w:lang w:val="en-CA"/>
                <w:rPrChange w:id="15471" w:author="Jens-Rainer Ohm" w:date="2023-05-08T12:56:00Z">
                  <w:rPr/>
                </w:rPrChange>
              </w:rPr>
            </w:pPr>
            <w:r w:rsidRPr="00891F3A">
              <w:rPr>
                <w:lang w:val="en-CA"/>
                <w:rPrChange w:id="15472" w:author="Jens-Rainer Ohm" w:date="2023-05-08T12:56:00Z">
                  <w:rPr/>
                </w:rPrChange>
              </w:rPr>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891F3A" w:rsidRDefault="00672A29" w:rsidP="00672A29">
            <w:pPr>
              <w:rPr>
                <w:lang w:val="en-CA"/>
                <w:rPrChange w:id="15473" w:author="Jens-Rainer Ohm" w:date="2023-05-08T12:56:00Z">
                  <w:rPr/>
                </w:rPrChange>
              </w:rPr>
            </w:pPr>
            <w:r w:rsidRPr="00891F3A">
              <w:rPr>
                <w:lang w:val="en-CA"/>
                <w:rPrChange w:id="15474" w:author="Jens-Rainer Ohm" w:date="2023-05-08T12:56:00Z">
                  <w:rPr/>
                </w:rPrChange>
              </w:rPr>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891F3A" w:rsidRDefault="00672A29" w:rsidP="00672A29">
            <w:pPr>
              <w:rPr>
                <w:lang w:val="en-CA"/>
                <w:rPrChange w:id="15475" w:author="Jens-Rainer Ohm" w:date="2023-05-08T12:56:00Z">
                  <w:rPr/>
                </w:rPrChange>
              </w:rPr>
            </w:pPr>
            <w:r w:rsidRPr="00891F3A">
              <w:rPr>
                <w:lang w:val="en-CA"/>
                <w:rPrChange w:id="15476" w:author="Jens-Rainer Ohm" w:date="2023-05-08T12:56:00Z">
                  <w:rPr/>
                </w:rPrChange>
              </w:rPr>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891F3A" w:rsidRDefault="00672A29" w:rsidP="00672A29">
            <w:pPr>
              <w:rPr>
                <w:lang w:val="en-CA"/>
                <w:rPrChange w:id="15477" w:author="Jens-Rainer Ohm" w:date="2023-05-08T12:56:00Z">
                  <w:rPr/>
                </w:rPrChange>
              </w:rPr>
            </w:pPr>
            <w:r w:rsidRPr="00891F3A">
              <w:rPr>
                <w:lang w:val="en-CA"/>
                <w:rPrChange w:id="15478" w:author="Jens-Rainer Ohm" w:date="2023-05-08T12:56:00Z">
                  <w:rPr/>
                </w:rPrChange>
              </w:rPr>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891F3A" w:rsidRDefault="00672A29" w:rsidP="00672A29">
            <w:pPr>
              <w:rPr>
                <w:lang w:val="en-CA"/>
                <w:rPrChange w:id="15479" w:author="Jens-Rainer Ohm" w:date="2023-05-08T12:56:00Z">
                  <w:rPr/>
                </w:rPrChange>
              </w:rPr>
            </w:pPr>
            <w:r w:rsidRPr="00891F3A">
              <w:rPr>
                <w:lang w:val="en-CA"/>
                <w:rPrChange w:id="15480" w:author="Jens-Rainer Ohm" w:date="2023-05-08T12:56:00Z">
                  <w:rPr/>
                </w:rPrChange>
              </w:rPr>
              <w:t>-18.60%</w:t>
            </w:r>
          </w:p>
        </w:tc>
        <w:tc>
          <w:tcPr>
            <w:tcW w:w="817" w:type="dxa"/>
            <w:tcBorders>
              <w:top w:val="single" w:sz="8" w:space="0" w:color="auto"/>
              <w:left w:val="nil"/>
              <w:bottom w:val="nil"/>
              <w:right w:val="nil"/>
            </w:tcBorders>
            <w:noWrap/>
            <w:vAlign w:val="center"/>
            <w:hideMark/>
          </w:tcPr>
          <w:p w14:paraId="2A8D2178" w14:textId="77777777" w:rsidR="00672A29" w:rsidRPr="00891F3A" w:rsidRDefault="00672A29" w:rsidP="00672A29">
            <w:pPr>
              <w:rPr>
                <w:lang w:val="en-CA"/>
                <w:rPrChange w:id="15481" w:author="Jens-Rainer Ohm" w:date="2023-05-08T12:56:00Z">
                  <w:rPr/>
                </w:rPrChange>
              </w:rPr>
            </w:pPr>
            <w:r w:rsidRPr="00891F3A">
              <w:rPr>
                <w:lang w:val="en-CA"/>
                <w:rPrChange w:id="15482" w:author="Jens-Rainer Ohm" w:date="2023-05-08T12:56:00Z">
                  <w:rPr/>
                </w:rPrChange>
              </w:rPr>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891F3A" w:rsidRDefault="00672A29" w:rsidP="00672A29">
            <w:pPr>
              <w:rPr>
                <w:lang w:val="en-CA"/>
                <w:rPrChange w:id="15483" w:author="Jens-Rainer Ohm" w:date="2023-05-08T12:56:00Z">
                  <w:rPr/>
                </w:rPrChange>
              </w:rPr>
            </w:pPr>
            <w:r w:rsidRPr="00891F3A">
              <w:rPr>
                <w:lang w:val="en-CA"/>
                <w:rPrChange w:id="15484" w:author="Jens-Rainer Ohm" w:date="2023-05-08T12:56:00Z">
                  <w:rPr/>
                </w:rPrChange>
              </w:rPr>
              <w:t>44859%</w:t>
            </w:r>
          </w:p>
        </w:tc>
      </w:tr>
      <w:tr w:rsidR="00672A29" w:rsidRPr="00891F3A"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891F3A" w:rsidRDefault="00672A29" w:rsidP="00672A29">
            <w:pPr>
              <w:rPr>
                <w:lang w:val="en-CA"/>
                <w:rPrChange w:id="15485" w:author="Jens-Rainer Ohm" w:date="2023-05-08T12:56:00Z">
                  <w:rPr/>
                </w:rPrChange>
              </w:rPr>
            </w:pPr>
            <w:r w:rsidRPr="00891F3A">
              <w:rPr>
                <w:lang w:val="en-CA"/>
                <w:rPrChange w:id="15486" w:author="Jens-Rainer Ohm" w:date="2023-05-08T12:56:00Z">
                  <w:rPr/>
                </w:rPrChange>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891F3A" w:rsidRDefault="00672A29" w:rsidP="00672A29">
            <w:pPr>
              <w:rPr>
                <w:lang w:val="en-CA"/>
                <w:rPrChange w:id="15487" w:author="Jens-Rainer Ohm" w:date="2023-05-08T12:56:00Z">
                  <w:rPr/>
                </w:rPrChange>
              </w:rPr>
            </w:pPr>
            <w:r w:rsidRPr="00891F3A">
              <w:rPr>
                <w:lang w:val="en-CA"/>
                <w:rPrChange w:id="15488" w:author="Jens-Rainer Ohm" w:date="2023-05-08T12:56:00Z">
                  <w:rPr/>
                </w:rPrChange>
              </w:rPr>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891F3A" w:rsidRDefault="00672A29" w:rsidP="00672A29">
            <w:pPr>
              <w:rPr>
                <w:lang w:val="en-CA"/>
                <w:rPrChange w:id="15489" w:author="Jens-Rainer Ohm" w:date="2023-05-08T12:56:00Z">
                  <w:rPr/>
                </w:rPrChange>
              </w:rPr>
            </w:pPr>
            <w:r w:rsidRPr="00891F3A">
              <w:rPr>
                <w:lang w:val="en-CA"/>
                <w:rPrChange w:id="15490" w:author="Jens-Rainer Ohm" w:date="2023-05-08T12:56:00Z">
                  <w:rPr/>
                </w:rPrChange>
              </w:rPr>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891F3A" w:rsidRDefault="00672A29" w:rsidP="00672A29">
            <w:pPr>
              <w:rPr>
                <w:lang w:val="en-CA"/>
                <w:rPrChange w:id="15491" w:author="Jens-Rainer Ohm" w:date="2023-05-08T12:56:00Z">
                  <w:rPr/>
                </w:rPrChange>
              </w:rPr>
            </w:pPr>
            <w:r w:rsidRPr="00891F3A">
              <w:rPr>
                <w:lang w:val="en-CA"/>
                <w:rPrChange w:id="15492" w:author="Jens-Rainer Ohm" w:date="2023-05-08T12:56:00Z">
                  <w:rPr/>
                </w:rPrChange>
              </w:rPr>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891F3A" w:rsidRDefault="00672A29" w:rsidP="00672A29">
            <w:pPr>
              <w:rPr>
                <w:lang w:val="en-CA"/>
                <w:rPrChange w:id="15493" w:author="Jens-Rainer Ohm" w:date="2023-05-08T12:56:00Z">
                  <w:rPr/>
                </w:rPrChange>
              </w:rPr>
            </w:pPr>
            <w:r w:rsidRPr="00891F3A">
              <w:rPr>
                <w:lang w:val="en-CA"/>
                <w:rPrChange w:id="15494" w:author="Jens-Rainer Ohm" w:date="2023-05-08T12:56:00Z">
                  <w:rPr/>
                </w:rPrChange>
              </w:rPr>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891F3A" w:rsidRDefault="00672A29" w:rsidP="00672A29">
            <w:pPr>
              <w:rPr>
                <w:lang w:val="en-CA"/>
                <w:rPrChange w:id="15495" w:author="Jens-Rainer Ohm" w:date="2023-05-08T12:56:00Z">
                  <w:rPr/>
                </w:rPrChange>
              </w:rPr>
            </w:pPr>
            <w:r w:rsidRPr="00891F3A">
              <w:rPr>
                <w:lang w:val="en-CA"/>
                <w:rPrChange w:id="15496" w:author="Jens-Rainer Ohm" w:date="2023-05-08T12:56:00Z">
                  <w:rPr/>
                </w:rPrChange>
              </w:rPr>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891F3A" w:rsidRDefault="00672A29" w:rsidP="00672A29">
            <w:pPr>
              <w:rPr>
                <w:lang w:val="en-CA"/>
                <w:rPrChange w:id="15497" w:author="Jens-Rainer Ohm" w:date="2023-05-08T12:56:00Z">
                  <w:rPr/>
                </w:rPrChange>
              </w:rPr>
            </w:pPr>
            <w:r w:rsidRPr="00891F3A">
              <w:rPr>
                <w:lang w:val="en-CA"/>
                <w:rPrChange w:id="15498" w:author="Jens-Rainer Ohm" w:date="2023-05-08T12:56:00Z">
                  <w:rPr/>
                </w:rPrChange>
              </w:rPr>
              <w:t>-17.62%</w:t>
            </w:r>
          </w:p>
        </w:tc>
        <w:tc>
          <w:tcPr>
            <w:tcW w:w="817" w:type="dxa"/>
            <w:tcBorders>
              <w:top w:val="single" w:sz="8" w:space="0" w:color="auto"/>
              <w:left w:val="nil"/>
              <w:bottom w:val="nil"/>
              <w:right w:val="nil"/>
            </w:tcBorders>
            <w:noWrap/>
            <w:vAlign w:val="center"/>
            <w:hideMark/>
          </w:tcPr>
          <w:p w14:paraId="34E4D261" w14:textId="77777777" w:rsidR="00672A29" w:rsidRPr="00891F3A" w:rsidRDefault="00672A29" w:rsidP="00672A29">
            <w:pPr>
              <w:rPr>
                <w:lang w:val="en-CA"/>
                <w:rPrChange w:id="15499" w:author="Jens-Rainer Ohm" w:date="2023-05-08T12:56:00Z">
                  <w:rPr/>
                </w:rPrChange>
              </w:rPr>
            </w:pPr>
            <w:r w:rsidRPr="00891F3A">
              <w:rPr>
                <w:lang w:val="en-CA"/>
                <w:rPrChange w:id="15500" w:author="Jens-Rainer Ohm" w:date="2023-05-08T12:56:00Z">
                  <w:rPr/>
                </w:rPrChange>
              </w:rPr>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891F3A" w:rsidRDefault="00672A29" w:rsidP="00672A29">
            <w:pPr>
              <w:rPr>
                <w:lang w:val="en-CA"/>
                <w:rPrChange w:id="15501" w:author="Jens-Rainer Ohm" w:date="2023-05-08T12:56:00Z">
                  <w:rPr/>
                </w:rPrChange>
              </w:rPr>
            </w:pPr>
            <w:r w:rsidRPr="00891F3A">
              <w:rPr>
                <w:lang w:val="en-CA"/>
                <w:rPrChange w:id="15502" w:author="Jens-Rainer Ohm" w:date="2023-05-08T12:56:00Z">
                  <w:rPr/>
                </w:rPrChange>
              </w:rPr>
              <w:t>37315%</w:t>
            </w:r>
          </w:p>
        </w:tc>
      </w:tr>
      <w:tr w:rsidR="00672A29" w:rsidRPr="00891F3A"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891F3A" w:rsidRDefault="00672A29" w:rsidP="00672A29">
            <w:pPr>
              <w:rPr>
                <w:lang w:val="en-CA"/>
                <w:rPrChange w:id="15503" w:author="Jens-Rainer Ohm" w:date="2023-05-08T12:56:00Z">
                  <w:rPr/>
                </w:rPrChange>
              </w:rPr>
            </w:pPr>
            <w:r w:rsidRPr="00891F3A">
              <w:rPr>
                <w:lang w:val="en-CA"/>
                <w:rPrChange w:id="15504" w:author="Jens-Rainer Ohm" w:date="2023-05-08T12:56:00Z">
                  <w:rPr/>
                </w:rPrChange>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891F3A" w:rsidRDefault="00672A29" w:rsidP="00672A29">
            <w:pPr>
              <w:rPr>
                <w:lang w:val="en-CA"/>
                <w:rPrChange w:id="15505" w:author="Jens-Rainer Ohm" w:date="2023-05-08T12:56:00Z">
                  <w:rPr/>
                </w:rPrChange>
              </w:rPr>
            </w:pPr>
            <w:r w:rsidRPr="00891F3A">
              <w:rPr>
                <w:lang w:val="en-CA"/>
                <w:rPrChange w:id="15506" w:author="Jens-Rainer Ohm" w:date="2023-05-08T12:56:00Z">
                  <w:rPr/>
                </w:rPrChange>
              </w:rPr>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891F3A" w:rsidRDefault="00672A29" w:rsidP="00672A29">
            <w:pPr>
              <w:rPr>
                <w:lang w:val="en-CA"/>
                <w:rPrChange w:id="15507" w:author="Jens-Rainer Ohm" w:date="2023-05-08T12:56:00Z">
                  <w:rPr/>
                </w:rPrChange>
              </w:rPr>
            </w:pPr>
            <w:r w:rsidRPr="00891F3A">
              <w:rPr>
                <w:lang w:val="en-CA"/>
                <w:rPrChange w:id="15508" w:author="Jens-Rainer Ohm" w:date="2023-05-08T12:56:00Z">
                  <w:rPr/>
                </w:rPrChange>
              </w:rPr>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891F3A" w:rsidRDefault="00672A29" w:rsidP="00672A29">
            <w:pPr>
              <w:rPr>
                <w:lang w:val="en-CA"/>
                <w:rPrChange w:id="15509" w:author="Jens-Rainer Ohm" w:date="2023-05-08T12:56:00Z">
                  <w:rPr/>
                </w:rPrChange>
              </w:rPr>
            </w:pPr>
            <w:r w:rsidRPr="00891F3A">
              <w:rPr>
                <w:lang w:val="en-CA"/>
                <w:rPrChange w:id="15510" w:author="Jens-Rainer Ohm" w:date="2023-05-08T12:56:00Z">
                  <w:rPr/>
                </w:rPrChange>
              </w:rPr>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891F3A" w:rsidRDefault="00672A29" w:rsidP="00672A29">
            <w:pPr>
              <w:rPr>
                <w:lang w:val="en-CA"/>
                <w:rPrChange w:id="15511" w:author="Jens-Rainer Ohm" w:date="2023-05-08T12:56:00Z">
                  <w:rPr/>
                </w:rPrChange>
              </w:rPr>
            </w:pPr>
            <w:r w:rsidRPr="00891F3A">
              <w:rPr>
                <w:lang w:val="en-CA"/>
                <w:rPrChange w:id="15512" w:author="Jens-Rainer Ohm" w:date="2023-05-08T12:56:00Z">
                  <w:rPr/>
                </w:rPrChange>
              </w:rPr>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891F3A" w:rsidRDefault="00672A29" w:rsidP="00672A29">
            <w:pPr>
              <w:rPr>
                <w:lang w:val="en-CA"/>
                <w:rPrChange w:id="15513" w:author="Jens-Rainer Ohm" w:date="2023-05-08T12:56:00Z">
                  <w:rPr/>
                </w:rPrChange>
              </w:rPr>
            </w:pPr>
            <w:r w:rsidRPr="00891F3A">
              <w:rPr>
                <w:lang w:val="en-CA"/>
                <w:rPrChange w:id="15514" w:author="Jens-Rainer Ohm" w:date="2023-05-08T12:56:00Z">
                  <w:rPr/>
                </w:rPrChange>
              </w:rPr>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891F3A" w:rsidRDefault="00672A29" w:rsidP="00672A29">
            <w:pPr>
              <w:rPr>
                <w:lang w:val="en-CA"/>
                <w:rPrChange w:id="15515" w:author="Jens-Rainer Ohm" w:date="2023-05-08T12:56:00Z">
                  <w:rPr/>
                </w:rPrChange>
              </w:rPr>
            </w:pPr>
            <w:r w:rsidRPr="00891F3A">
              <w:rPr>
                <w:lang w:val="en-CA"/>
                <w:rPrChange w:id="15516" w:author="Jens-Rainer Ohm" w:date="2023-05-08T12:56:00Z">
                  <w:rPr/>
                </w:rPrChange>
              </w:rPr>
              <w:t>-15.06%</w:t>
            </w:r>
          </w:p>
        </w:tc>
        <w:tc>
          <w:tcPr>
            <w:tcW w:w="817" w:type="dxa"/>
            <w:tcBorders>
              <w:top w:val="nil"/>
              <w:left w:val="nil"/>
              <w:bottom w:val="single" w:sz="4" w:space="0" w:color="auto"/>
              <w:right w:val="nil"/>
            </w:tcBorders>
            <w:noWrap/>
            <w:vAlign w:val="center"/>
            <w:hideMark/>
          </w:tcPr>
          <w:p w14:paraId="287F53A4" w14:textId="77777777" w:rsidR="00672A29" w:rsidRPr="00891F3A" w:rsidRDefault="00672A29" w:rsidP="00672A29">
            <w:pPr>
              <w:rPr>
                <w:lang w:val="en-CA"/>
                <w:rPrChange w:id="15517" w:author="Jens-Rainer Ohm" w:date="2023-05-08T12:56:00Z">
                  <w:rPr/>
                </w:rPrChange>
              </w:rPr>
            </w:pPr>
            <w:r w:rsidRPr="00891F3A">
              <w:rPr>
                <w:lang w:val="en-CA"/>
                <w:rPrChange w:id="15518" w:author="Jens-Rainer Ohm" w:date="2023-05-08T12:56:00Z">
                  <w:rPr/>
                </w:rPrChange>
              </w:rPr>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891F3A" w:rsidRDefault="00672A29" w:rsidP="00672A29">
            <w:pPr>
              <w:rPr>
                <w:lang w:val="en-CA"/>
                <w:rPrChange w:id="15519" w:author="Jens-Rainer Ohm" w:date="2023-05-08T12:56:00Z">
                  <w:rPr/>
                </w:rPrChange>
              </w:rPr>
            </w:pPr>
            <w:r w:rsidRPr="00891F3A">
              <w:rPr>
                <w:lang w:val="en-CA"/>
                <w:rPrChange w:id="15520" w:author="Jens-Rainer Ohm" w:date="2023-05-08T12:56:00Z">
                  <w:rPr/>
                </w:rPrChange>
              </w:rPr>
              <w:t>21713%</w:t>
            </w:r>
          </w:p>
        </w:tc>
      </w:tr>
    </w:tbl>
    <w:p w14:paraId="407E3B88" w14:textId="77777777" w:rsidR="00672A29" w:rsidRPr="00891F3A" w:rsidRDefault="00672A29" w:rsidP="00672A29">
      <w:pPr>
        <w:rPr>
          <w:lang w:val="en-CA"/>
          <w:rPrChange w:id="15521" w:author="Jens-Rainer Ohm" w:date="2023-05-08T12:56:00Z">
            <w:rPr/>
          </w:rPrChange>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891F3A" w14:paraId="59BCBC90" w14:textId="77777777" w:rsidTr="00672A29">
        <w:trPr>
          <w:trHeight w:val="255"/>
        </w:trPr>
        <w:tc>
          <w:tcPr>
            <w:tcW w:w="1660" w:type="dxa"/>
            <w:noWrap/>
            <w:vAlign w:val="center"/>
            <w:hideMark/>
          </w:tcPr>
          <w:p w14:paraId="45BE9797" w14:textId="77777777" w:rsidR="00672A29" w:rsidRPr="00891F3A" w:rsidRDefault="00672A29" w:rsidP="00672A29">
            <w:pPr>
              <w:rPr>
                <w:lang w:val="en-CA"/>
                <w:rPrChange w:id="15522"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3BCA44C3" w14:textId="77777777" w:rsidR="00672A29" w:rsidRPr="00891F3A" w:rsidRDefault="00672A29" w:rsidP="00672A29">
            <w:pPr>
              <w:rPr>
                <w:b/>
                <w:bCs/>
                <w:lang w:val="en-CA"/>
                <w:rPrChange w:id="15523" w:author="Jens-Rainer Ohm" w:date="2023-05-08T12:56:00Z">
                  <w:rPr>
                    <w:b/>
                    <w:bCs/>
                  </w:rPr>
                </w:rPrChange>
              </w:rPr>
            </w:pPr>
            <w:r w:rsidRPr="00891F3A">
              <w:rPr>
                <w:b/>
                <w:bCs/>
                <w:lang w:val="en-CA"/>
                <w:rPrChange w:id="15524" w:author="Jens-Rainer Ohm" w:date="2023-05-08T12:56:00Z">
                  <w:rPr>
                    <w:b/>
                    <w:bCs/>
                  </w:rPr>
                </w:rPrChange>
              </w:rPr>
              <w:t xml:space="preserve">All Intra Main10 </w:t>
            </w:r>
          </w:p>
        </w:tc>
      </w:tr>
      <w:tr w:rsidR="00672A29" w:rsidRPr="00891F3A" w14:paraId="3E40C1A0" w14:textId="77777777" w:rsidTr="00672A29">
        <w:trPr>
          <w:trHeight w:val="255"/>
        </w:trPr>
        <w:tc>
          <w:tcPr>
            <w:tcW w:w="1660" w:type="dxa"/>
            <w:noWrap/>
            <w:vAlign w:val="center"/>
            <w:hideMark/>
          </w:tcPr>
          <w:p w14:paraId="389AC458" w14:textId="77777777" w:rsidR="00672A29" w:rsidRPr="00891F3A" w:rsidRDefault="00672A29" w:rsidP="00672A29">
            <w:pPr>
              <w:rPr>
                <w:b/>
                <w:bCs/>
                <w:lang w:val="en-CA"/>
                <w:rPrChange w:id="15525"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891F3A" w:rsidRDefault="00672A29" w:rsidP="00672A29">
            <w:pPr>
              <w:rPr>
                <w:b/>
                <w:bCs/>
                <w:lang w:val="en-CA"/>
                <w:rPrChange w:id="15526" w:author="Jens-Rainer Ohm" w:date="2023-05-08T12:56:00Z">
                  <w:rPr>
                    <w:b/>
                    <w:bCs/>
                  </w:rPr>
                </w:rPrChange>
              </w:rPr>
            </w:pPr>
            <w:r w:rsidRPr="00891F3A">
              <w:rPr>
                <w:b/>
                <w:bCs/>
                <w:lang w:val="en-CA"/>
                <w:rPrChange w:id="15527" w:author="Jens-Rainer Ohm" w:date="2023-05-08T12:56:00Z">
                  <w:rPr>
                    <w:b/>
                    <w:bCs/>
                  </w:rPr>
                </w:rPrChange>
              </w:rPr>
              <w:t>BD-rate Over NNVC-4.0</w:t>
            </w:r>
          </w:p>
        </w:tc>
      </w:tr>
      <w:tr w:rsidR="00672A29" w:rsidRPr="00891F3A" w14:paraId="3C4FC18E" w14:textId="77777777" w:rsidTr="00672A29">
        <w:trPr>
          <w:trHeight w:val="255"/>
        </w:trPr>
        <w:tc>
          <w:tcPr>
            <w:tcW w:w="1660" w:type="dxa"/>
            <w:noWrap/>
            <w:vAlign w:val="center"/>
            <w:hideMark/>
          </w:tcPr>
          <w:p w14:paraId="5550F1F0" w14:textId="77777777" w:rsidR="00672A29" w:rsidRPr="00891F3A" w:rsidRDefault="00672A29" w:rsidP="00672A29">
            <w:pPr>
              <w:rPr>
                <w:b/>
                <w:bCs/>
                <w:lang w:val="en-CA"/>
                <w:rPrChange w:id="15528" w:author="Jens-Rainer Ohm" w:date="2023-05-08T12:56:00Z">
                  <w:rPr>
                    <w:b/>
                    <w:bCs/>
                  </w:rPr>
                </w:rPrChange>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891F3A" w:rsidRDefault="00672A29" w:rsidP="00672A29">
            <w:pPr>
              <w:rPr>
                <w:lang w:val="en-CA"/>
                <w:rPrChange w:id="15529" w:author="Jens-Rainer Ohm" w:date="2023-05-08T12:56:00Z">
                  <w:rPr/>
                </w:rPrChange>
              </w:rPr>
            </w:pPr>
            <w:r w:rsidRPr="00891F3A">
              <w:rPr>
                <w:lang w:val="en-CA"/>
                <w:rPrChange w:id="15530" w:author="Jens-Rainer Ohm" w:date="2023-05-08T12:56:00Z">
                  <w:rPr/>
                </w:rPrChange>
              </w:rPr>
              <w:t>Y-PSNR</w:t>
            </w:r>
          </w:p>
        </w:tc>
        <w:tc>
          <w:tcPr>
            <w:tcW w:w="1010" w:type="dxa"/>
            <w:tcBorders>
              <w:top w:val="nil"/>
              <w:left w:val="nil"/>
              <w:bottom w:val="single" w:sz="8" w:space="0" w:color="auto"/>
              <w:right w:val="nil"/>
            </w:tcBorders>
            <w:noWrap/>
            <w:vAlign w:val="center"/>
            <w:hideMark/>
          </w:tcPr>
          <w:p w14:paraId="49247A63" w14:textId="77777777" w:rsidR="00672A29" w:rsidRPr="00891F3A" w:rsidRDefault="00672A29" w:rsidP="00672A29">
            <w:pPr>
              <w:rPr>
                <w:lang w:val="en-CA"/>
                <w:rPrChange w:id="15531" w:author="Jens-Rainer Ohm" w:date="2023-05-08T12:56:00Z">
                  <w:rPr/>
                </w:rPrChange>
              </w:rPr>
            </w:pPr>
            <w:r w:rsidRPr="00891F3A">
              <w:rPr>
                <w:lang w:val="en-CA"/>
                <w:rPrChange w:id="15532" w:author="Jens-Rainer Ohm" w:date="2023-05-08T12:56:00Z">
                  <w:rPr/>
                </w:rPrChange>
              </w:rPr>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891F3A" w:rsidRDefault="00672A29" w:rsidP="00672A29">
            <w:pPr>
              <w:rPr>
                <w:lang w:val="en-CA"/>
                <w:rPrChange w:id="15533" w:author="Jens-Rainer Ohm" w:date="2023-05-08T12:56:00Z">
                  <w:rPr/>
                </w:rPrChange>
              </w:rPr>
            </w:pPr>
            <w:r w:rsidRPr="00891F3A">
              <w:rPr>
                <w:lang w:val="en-CA"/>
                <w:rPrChange w:id="15534" w:author="Jens-Rainer Ohm" w:date="2023-05-08T12:56:00Z">
                  <w:rPr/>
                </w:rPrChange>
              </w:rPr>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891F3A" w:rsidRDefault="00672A29" w:rsidP="00672A29">
            <w:pPr>
              <w:rPr>
                <w:lang w:val="en-CA"/>
                <w:rPrChange w:id="15535" w:author="Jens-Rainer Ohm" w:date="2023-05-08T12:56:00Z">
                  <w:rPr/>
                </w:rPrChange>
              </w:rPr>
            </w:pPr>
            <w:r w:rsidRPr="00891F3A">
              <w:rPr>
                <w:lang w:val="en-CA"/>
                <w:rPrChange w:id="15536" w:author="Jens-Rainer Ohm" w:date="2023-05-08T12:56:00Z">
                  <w:rPr/>
                </w:rPrChange>
              </w:rPr>
              <w:t>Y-MSIM</w:t>
            </w:r>
          </w:p>
        </w:tc>
        <w:tc>
          <w:tcPr>
            <w:tcW w:w="981" w:type="dxa"/>
            <w:tcBorders>
              <w:top w:val="nil"/>
              <w:left w:val="nil"/>
              <w:bottom w:val="single" w:sz="8" w:space="0" w:color="auto"/>
              <w:right w:val="nil"/>
            </w:tcBorders>
            <w:noWrap/>
            <w:vAlign w:val="center"/>
            <w:hideMark/>
          </w:tcPr>
          <w:p w14:paraId="7653D374" w14:textId="77777777" w:rsidR="00672A29" w:rsidRPr="00891F3A" w:rsidRDefault="00672A29" w:rsidP="00672A29">
            <w:pPr>
              <w:rPr>
                <w:lang w:val="en-CA"/>
                <w:rPrChange w:id="15537" w:author="Jens-Rainer Ohm" w:date="2023-05-08T12:56:00Z">
                  <w:rPr/>
                </w:rPrChange>
              </w:rPr>
            </w:pPr>
            <w:r w:rsidRPr="00891F3A">
              <w:rPr>
                <w:lang w:val="en-CA"/>
                <w:rPrChange w:id="15538" w:author="Jens-Rainer Ohm" w:date="2023-05-08T12:56:00Z">
                  <w:rPr/>
                </w:rPrChange>
              </w:rPr>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891F3A" w:rsidRDefault="00672A29" w:rsidP="00672A29">
            <w:pPr>
              <w:rPr>
                <w:lang w:val="en-CA"/>
                <w:rPrChange w:id="15539" w:author="Jens-Rainer Ohm" w:date="2023-05-08T12:56:00Z">
                  <w:rPr/>
                </w:rPrChange>
              </w:rPr>
            </w:pPr>
            <w:r w:rsidRPr="00891F3A">
              <w:rPr>
                <w:lang w:val="en-CA"/>
                <w:rPrChange w:id="15540" w:author="Jens-Rainer Ohm" w:date="2023-05-08T12:56:00Z">
                  <w:rPr/>
                </w:rPrChange>
              </w:rPr>
              <w:t>V-MSIM</w:t>
            </w:r>
          </w:p>
        </w:tc>
        <w:tc>
          <w:tcPr>
            <w:tcW w:w="687" w:type="dxa"/>
            <w:tcBorders>
              <w:top w:val="nil"/>
              <w:left w:val="nil"/>
              <w:bottom w:val="single" w:sz="8" w:space="0" w:color="auto"/>
              <w:right w:val="nil"/>
            </w:tcBorders>
            <w:noWrap/>
            <w:vAlign w:val="center"/>
            <w:hideMark/>
          </w:tcPr>
          <w:p w14:paraId="2E3ED29D" w14:textId="77777777" w:rsidR="00672A29" w:rsidRPr="00891F3A" w:rsidRDefault="00672A29" w:rsidP="00672A29">
            <w:pPr>
              <w:rPr>
                <w:lang w:val="en-CA"/>
                <w:rPrChange w:id="15541" w:author="Jens-Rainer Ohm" w:date="2023-05-08T12:56:00Z">
                  <w:rPr/>
                </w:rPrChange>
              </w:rPr>
            </w:pPr>
            <w:r w:rsidRPr="00891F3A">
              <w:rPr>
                <w:lang w:val="en-CA"/>
                <w:rPrChange w:id="15542" w:author="Jens-Rainer Ohm" w:date="2023-05-08T12:56:00Z">
                  <w:rPr/>
                </w:rPrChange>
              </w:rPr>
              <w:t>EncT</w:t>
            </w:r>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891F3A" w:rsidRDefault="00672A29" w:rsidP="00672A29">
            <w:pPr>
              <w:rPr>
                <w:lang w:val="en-CA"/>
                <w:rPrChange w:id="15543" w:author="Jens-Rainer Ohm" w:date="2023-05-08T12:56:00Z">
                  <w:rPr/>
                </w:rPrChange>
              </w:rPr>
            </w:pPr>
            <w:r w:rsidRPr="00891F3A">
              <w:rPr>
                <w:lang w:val="en-CA"/>
                <w:rPrChange w:id="15544" w:author="Jens-Rainer Ohm" w:date="2023-05-08T12:56:00Z">
                  <w:rPr/>
                </w:rPrChange>
              </w:rPr>
              <w:t>DecT CPU</w:t>
            </w:r>
          </w:p>
        </w:tc>
      </w:tr>
      <w:tr w:rsidR="00672A29" w:rsidRPr="00891F3A"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891F3A" w:rsidRDefault="00672A29" w:rsidP="00672A29">
            <w:pPr>
              <w:rPr>
                <w:lang w:val="en-CA"/>
                <w:rPrChange w:id="15545" w:author="Jens-Rainer Ohm" w:date="2023-05-08T12:56:00Z">
                  <w:rPr/>
                </w:rPrChange>
              </w:rPr>
            </w:pPr>
            <w:r w:rsidRPr="00891F3A">
              <w:rPr>
                <w:lang w:val="en-CA"/>
                <w:rPrChange w:id="15546" w:author="Jens-Rainer Ohm" w:date="2023-05-08T12:56: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891F3A" w:rsidRDefault="00672A29" w:rsidP="00672A29">
            <w:pPr>
              <w:rPr>
                <w:lang w:val="en-CA"/>
                <w:rPrChange w:id="15547" w:author="Jens-Rainer Ohm" w:date="2023-05-08T12:56:00Z">
                  <w:rPr/>
                </w:rPrChange>
              </w:rPr>
            </w:pPr>
            <w:r w:rsidRPr="00891F3A">
              <w:rPr>
                <w:lang w:val="en-CA"/>
                <w:rPrChange w:id="15548" w:author="Jens-Rainer Ohm" w:date="2023-05-08T12:56:00Z">
                  <w:rPr/>
                </w:rPrChange>
              </w:rPr>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891F3A" w:rsidRDefault="00672A29" w:rsidP="00672A29">
            <w:pPr>
              <w:rPr>
                <w:lang w:val="en-CA"/>
                <w:rPrChange w:id="15549" w:author="Jens-Rainer Ohm" w:date="2023-05-08T12:56:00Z">
                  <w:rPr/>
                </w:rPrChange>
              </w:rPr>
            </w:pPr>
            <w:r w:rsidRPr="00891F3A">
              <w:rPr>
                <w:lang w:val="en-CA"/>
                <w:rPrChange w:id="15550" w:author="Jens-Rainer Ohm" w:date="2023-05-08T12:56:00Z">
                  <w:rPr/>
                </w:rPrChange>
              </w:rPr>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891F3A" w:rsidRDefault="00672A29" w:rsidP="00672A29">
            <w:pPr>
              <w:rPr>
                <w:lang w:val="en-CA"/>
                <w:rPrChange w:id="15551" w:author="Jens-Rainer Ohm" w:date="2023-05-08T12:56:00Z">
                  <w:rPr/>
                </w:rPrChange>
              </w:rPr>
            </w:pPr>
            <w:r w:rsidRPr="00891F3A">
              <w:rPr>
                <w:lang w:val="en-CA"/>
                <w:rPrChange w:id="15552" w:author="Jens-Rainer Ohm" w:date="2023-05-08T12:56:00Z">
                  <w:rPr/>
                </w:rPrChange>
              </w:rPr>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891F3A" w:rsidRDefault="00672A29" w:rsidP="00672A29">
            <w:pPr>
              <w:rPr>
                <w:lang w:val="en-CA"/>
                <w:rPrChange w:id="15553" w:author="Jens-Rainer Ohm" w:date="2023-05-08T12:56:00Z">
                  <w:rPr/>
                </w:rPrChange>
              </w:rPr>
            </w:pPr>
            <w:r w:rsidRPr="00891F3A">
              <w:rPr>
                <w:lang w:val="en-CA"/>
                <w:rPrChange w:id="15554" w:author="Jens-Rainer Ohm" w:date="2023-05-08T12:56:00Z">
                  <w:rPr/>
                </w:rPrChange>
              </w:rPr>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891F3A" w:rsidRDefault="00672A29" w:rsidP="00672A29">
            <w:pPr>
              <w:rPr>
                <w:lang w:val="en-CA"/>
                <w:rPrChange w:id="15555" w:author="Jens-Rainer Ohm" w:date="2023-05-08T12:56:00Z">
                  <w:rPr/>
                </w:rPrChange>
              </w:rPr>
            </w:pPr>
            <w:r w:rsidRPr="00891F3A">
              <w:rPr>
                <w:lang w:val="en-CA"/>
                <w:rPrChange w:id="15556" w:author="Jens-Rainer Ohm" w:date="2023-05-08T12:56:00Z">
                  <w:rPr/>
                </w:rPrChange>
              </w:rPr>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891F3A" w:rsidRDefault="00672A29" w:rsidP="00672A29">
            <w:pPr>
              <w:rPr>
                <w:lang w:val="en-CA"/>
                <w:rPrChange w:id="15557" w:author="Jens-Rainer Ohm" w:date="2023-05-08T12:56:00Z">
                  <w:rPr/>
                </w:rPrChange>
              </w:rPr>
            </w:pPr>
            <w:r w:rsidRPr="00891F3A">
              <w:rPr>
                <w:lang w:val="en-CA"/>
                <w:rPrChange w:id="15558" w:author="Jens-Rainer Ohm" w:date="2023-05-08T12:56:00Z">
                  <w:rPr/>
                </w:rPrChange>
              </w:rPr>
              <w:t>-21.84%</w:t>
            </w:r>
          </w:p>
        </w:tc>
        <w:tc>
          <w:tcPr>
            <w:tcW w:w="687" w:type="dxa"/>
            <w:noWrap/>
            <w:vAlign w:val="center"/>
            <w:hideMark/>
          </w:tcPr>
          <w:p w14:paraId="4B4F54E3" w14:textId="77777777" w:rsidR="00672A29" w:rsidRPr="00891F3A" w:rsidRDefault="00672A29" w:rsidP="00672A29">
            <w:pPr>
              <w:rPr>
                <w:lang w:val="en-CA"/>
                <w:rPrChange w:id="15559" w:author="Jens-Rainer Ohm" w:date="2023-05-08T12:56:00Z">
                  <w:rPr/>
                </w:rPrChange>
              </w:rPr>
            </w:pPr>
            <w:r w:rsidRPr="00891F3A">
              <w:rPr>
                <w:lang w:val="en-CA"/>
                <w:rPrChange w:id="15560" w:author="Jens-Rainer Ohm" w:date="2023-05-08T12:56:00Z">
                  <w:rPr/>
                </w:rPrChange>
              </w:rPr>
              <w:t>269%</w:t>
            </w:r>
          </w:p>
        </w:tc>
        <w:tc>
          <w:tcPr>
            <w:tcW w:w="1248" w:type="dxa"/>
            <w:tcBorders>
              <w:top w:val="nil"/>
              <w:left w:val="nil"/>
              <w:bottom w:val="nil"/>
              <w:right w:val="single" w:sz="4" w:space="0" w:color="auto"/>
            </w:tcBorders>
            <w:noWrap/>
            <w:vAlign w:val="center"/>
            <w:hideMark/>
          </w:tcPr>
          <w:p w14:paraId="3D7863F4" w14:textId="77777777" w:rsidR="00672A29" w:rsidRPr="00891F3A" w:rsidRDefault="00672A29" w:rsidP="00672A29">
            <w:pPr>
              <w:rPr>
                <w:lang w:val="en-CA"/>
                <w:rPrChange w:id="15561" w:author="Jens-Rainer Ohm" w:date="2023-05-08T12:56:00Z">
                  <w:rPr/>
                </w:rPrChange>
              </w:rPr>
            </w:pPr>
            <w:r w:rsidRPr="00891F3A">
              <w:rPr>
                <w:lang w:val="en-CA"/>
                <w:rPrChange w:id="15562" w:author="Jens-Rainer Ohm" w:date="2023-05-08T12:56:00Z">
                  <w:rPr/>
                </w:rPrChange>
              </w:rPr>
              <w:t>37178%</w:t>
            </w:r>
          </w:p>
        </w:tc>
      </w:tr>
      <w:tr w:rsidR="00672A29" w:rsidRPr="00891F3A"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891F3A" w:rsidRDefault="00672A29" w:rsidP="00672A29">
            <w:pPr>
              <w:rPr>
                <w:lang w:val="en-CA"/>
                <w:rPrChange w:id="15563" w:author="Jens-Rainer Ohm" w:date="2023-05-08T12:56:00Z">
                  <w:rPr/>
                </w:rPrChange>
              </w:rPr>
            </w:pPr>
            <w:r w:rsidRPr="00891F3A">
              <w:rPr>
                <w:lang w:val="en-CA"/>
                <w:rPrChange w:id="15564" w:author="Jens-Rainer Ohm" w:date="2023-05-08T12:56:00Z">
                  <w:rPr/>
                </w:rPrChange>
              </w:rPr>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891F3A" w:rsidRDefault="00672A29" w:rsidP="00672A29">
            <w:pPr>
              <w:rPr>
                <w:lang w:val="en-CA"/>
                <w:rPrChange w:id="15565" w:author="Jens-Rainer Ohm" w:date="2023-05-08T12:56:00Z">
                  <w:rPr/>
                </w:rPrChange>
              </w:rPr>
            </w:pPr>
            <w:r w:rsidRPr="00891F3A">
              <w:rPr>
                <w:lang w:val="en-CA"/>
                <w:rPrChange w:id="15566" w:author="Jens-Rainer Ohm" w:date="2023-05-08T12:56:00Z">
                  <w:rPr/>
                </w:rPrChange>
              </w:rPr>
              <w:t>-9.02%</w:t>
            </w:r>
          </w:p>
        </w:tc>
        <w:tc>
          <w:tcPr>
            <w:tcW w:w="1010" w:type="dxa"/>
            <w:shd w:val="clear" w:color="auto" w:fill="CCFFCC"/>
            <w:noWrap/>
            <w:vAlign w:val="center"/>
            <w:hideMark/>
          </w:tcPr>
          <w:p w14:paraId="11BC7480" w14:textId="77777777" w:rsidR="00672A29" w:rsidRPr="00891F3A" w:rsidRDefault="00672A29" w:rsidP="00672A29">
            <w:pPr>
              <w:rPr>
                <w:lang w:val="en-CA"/>
                <w:rPrChange w:id="15567" w:author="Jens-Rainer Ohm" w:date="2023-05-08T12:56:00Z">
                  <w:rPr/>
                </w:rPrChange>
              </w:rPr>
            </w:pPr>
            <w:r w:rsidRPr="00891F3A">
              <w:rPr>
                <w:lang w:val="en-CA"/>
                <w:rPrChange w:id="15568" w:author="Jens-Rainer Ohm" w:date="2023-05-08T12:56:00Z">
                  <w:rPr/>
                </w:rPrChange>
              </w:rPr>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891F3A" w:rsidRDefault="00672A29" w:rsidP="00672A29">
            <w:pPr>
              <w:rPr>
                <w:lang w:val="en-CA"/>
                <w:rPrChange w:id="15569" w:author="Jens-Rainer Ohm" w:date="2023-05-08T12:56:00Z">
                  <w:rPr/>
                </w:rPrChange>
              </w:rPr>
            </w:pPr>
            <w:r w:rsidRPr="00891F3A">
              <w:rPr>
                <w:lang w:val="en-CA"/>
                <w:rPrChange w:id="15570" w:author="Jens-Rainer Ohm" w:date="2023-05-08T12:56:00Z">
                  <w:rPr/>
                </w:rPrChange>
              </w:rPr>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891F3A" w:rsidRDefault="00672A29" w:rsidP="00672A29">
            <w:pPr>
              <w:rPr>
                <w:lang w:val="en-CA"/>
                <w:rPrChange w:id="15571" w:author="Jens-Rainer Ohm" w:date="2023-05-08T12:56:00Z">
                  <w:rPr/>
                </w:rPrChange>
              </w:rPr>
            </w:pPr>
            <w:r w:rsidRPr="00891F3A">
              <w:rPr>
                <w:lang w:val="en-CA"/>
                <w:rPrChange w:id="15572" w:author="Jens-Rainer Ohm" w:date="2023-05-08T12:56:00Z">
                  <w:rPr/>
                </w:rPrChange>
              </w:rPr>
              <w:t>-9.94%</w:t>
            </w:r>
          </w:p>
        </w:tc>
        <w:tc>
          <w:tcPr>
            <w:tcW w:w="981" w:type="dxa"/>
            <w:shd w:val="clear" w:color="auto" w:fill="CCFFCC"/>
            <w:noWrap/>
            <w:vAlign w:val="center"/>
            <w:hideMark/>
          </w:tcPr>
          <w:p w14:paraId="237F2C1D" w14:textId="77777777" w:rsidR="00672A29" w:rsidRPr="00891F3A" w:rsidRDefault="00672A29" w:rsidP="00672A29">
            <w:pPr>
              <w:rPr>
                <w:lang w:val="en-CA"/>
                <w:rPrChange w:id="15573" w:author="Jens-Rainer Ohm" w:date="2023-05-08T12:56:00Z">
                  <w:rPr/>
                </w:rPrChange>
              </w:rPr>
            </w:pPr>
            <w:r w:rsidRPr="00891F3A">
              <w:rPr>
                <w:lang w:val="en-CA"/>
                <w:rPrChange w:id="15574" w:author="Jens-Rainer Ohm" w:date="2023-05-08T12:56:00Z">
                  <w:rPr/>
                </w:rPrChange>
              </w:rPr>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891F3A" w:rsidRDefault="00672A29" w:rsidP="00672A29">
            <w:pPr>
              <w:rPr>
                <w:lang w:val="en-CA"/>
                <w:rPrChange w:id="15575" w:author="Jens-Rainer Ohm" w:date="2023-05-08T12:56:00Z">
                  <w:rPr/>
                </w:rPrChange>
              </w:rPr>
            </w:pPr>
            <w:r w:rsidRPr="00891F3A">
              <w:rPr>
                <w:lang w:val="en-CA"/>
                <w:rPrChange w:id="15576" w:author="Jens-Rainer Ohm" w:date="2023-05-08T12:56:00Z">
                  <w:rPr/>
                </w:rPrChange>
              </w:rPr>
              <w:t>-13.98%</w:t>
            </w:r>
          </w:p>
        </w:tc>
        <w:tc>
          <w:tcPr>
            <w:tcW w:w="687" w:type="dxa"/>
            <w:noWrap/>
            <w:vAlign w:val="center"/>
            <w:hideMark/>
          </w:tcPr>
          <w:p w14:paraId="13023739" w14:textId="77777777" w:rsidR="00672A29" w:rsidRPr="00891F3A" w:rsidRDefault="00672A29" w:rsidP="00672A29">
            <w:pPr>
              <w:rPr>
                <w:lang w:val="en-CA"/>
                <w:rPrChange w:id="15577" w:author="Jens-Rainer Ohm" w:date="2023-05-08T12:56:00Z">
                  <w:rPr/>
                </w:rPrChange>
              </w:rPr>
            </w:pPr>
            <w:r w:rsidRPr="00891F3A">
              <w:rPr>
                <w:lang w:val="en-CA"/>
                <w:rPrChange w:id="15578" w:author="Jens-Rainer Ohm" w:date="2023-05-08T12:56:00Z">
                  <w:rPr/>
                </w:rPrChange>
              </w:rPr>
              <w:t>226%</w:t>
            </w:r>
          </w:p>
        </w:tc>
        <w:tc>
          <w:tcPr>
            <w:tcW w:w="1248" w:type="dxa"/>
            <w:tcBorders>
              <w:top w:val="nil"/>
              <w:left w:val="nil"/>
              <w:bottom w:val="nil"/>
              <w:right w:val="single" w:sz="4" w:space="0" w:color="auto"/>
            </w:tcBorders>
            <w:noWrap/>
            <w:vAlign w:val="center"/>
            <w:hideMark/>
          </w:tcPr>
          <w:p w14:paraId="570D4CF6" w14:textId="77777777" w:rsidR="00672A29" w:rsidRPr="00891F3A" w:rsidRDefault="00672A29" w:rsidP="00672A29">
            <w:pPr>
              <w:rPr>
                <w:lang w:val="en-CA"/>
                <w:rPrChange w:id="15579" w:author="Jens-Rainer Ohm" w:date="2023-05-08T12:56:00Z">
                  <w:rPr/>
                </w:rPrChange>
              </w:rPr>
            </w:pPr>
            <w:r w:rsidRPr="00891F3A">
              <w:rPr>
                <w:lang w:val="en-CA"/>
                <w:rPrChange w:id="15580" w:author="Jens-Rainer Ohm" w:date="2023-05-08T12:56:00Z">
                  <w:rPr/>
                </w:rPrChange>
              </w:rPr>
              <w:t>30198%</w:t>
            </w:r>
          </w:p>
        </w:tc>
      </w:tr>
      <w:tr w:rsidR="00672A29" w:rsidRPr="00891F3A"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891F3A" w:rsidRDefault="00672A29" w:rsidP="00672A29">
            <w:pPr>
              <w:rPr>
                <w:lang w:val="en-CA"/>
                <w:rPrChange w:id="15581" w:author="Jens-Rainer Ohm" w:date="2023-05-08T12:56:00Z">
                  <w:rPr/>
                </w:rPrChange>
              </w:rPr>
            </w:pPr>
            <w:r w:rsidRPr="00891F3A">
              <w:rPr>
                <w:lang w:val="en-CA"/>
                <w:rPrChange w:id="15582" w:author="Jens-Rainer Ohm" w:date="2023-05-08T12:56:00Z">
                  <w:rPr/>
                </w:rPrChange>
              </w:rPr>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891F3A" w:rsidRDefault="00672A29" w:rsidP="00672A29">
            <w:pPr>
              <w:rPr>
                <w:lang w:val="en-CA"/>
                <w:rPrChange w:id="15583" w:author="Jens-Rainer Ohm" w:date="2023-05-08T12:56:00Z">
                  <w:rPr/>
                </w:rPrChange>
              </w:rPr>
            </w:pPr>
            <w:r w:rsidRPr="00891F3A">
              <w:rPr>
                <w:lang w:val="en-CA"/>
                <w:rPrChange w:id="15584" w:author="Jens-Rainer Ohm" w:date="2023-05-08T12:56:00Z">
                  <w:rPr/>
                </w:rPrChange>
              </w:rPr>
              <w:t>-9.46%</w:t>
            </w:r>
          </w:p>
        </w:tc>
        <w:tc>
          <w:tcPr>
            <w:tcW w:w="1010" w:type="dxa"/>
            <w:shd w:val="clear" w:color="auto" w:fill="CCFFCC"/>
            <w:noWrap/>
            <w:vAlign w:val="center"/>
            <w:hideMark/>
          </w:tcPr>
          <w:p w14:paraId="7F60007B" w14:textId="77777777" w:rsidR="00672A29" w:rsidRPr="00891F3A" w:rsidRDefault="00672A29" w:rsidP="00672A29">
            <w:pPr>
              <w:rPr>
                <w:lang w:val="en-CA"/>
                <w:rPrChange w:id="15585" w:author="Jens-Rainer Ohm" w:date="2023-05-08T12:56:00Z">
                  <w:rPr/>
                </w:rPrChange>
              </w:rPr>
            </w:pPr>
            <w:r w:rsidRPr="00891F3A">
              <w:rPr>
                <w:lang w:val="en-CA"/>
                <w:rPrChange w:id="15586" w:author="Jens-Rainer Ohm" w:date="2023-05-08T12:56:00Z">
                  <w:rPr/>
                </w:rPrChange>
              </w:rPr>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891F3A" w:rsidRDefault="00672A29" w:rsidP="00672A29">
            <w:pPr>
              <w:rPr>
                <w:lang w:val="en-CA"/>
                <w:rPrChange w:id="15587" w:author="Jens-Rainer Ohm" w:date="2023-05-08T12:56:00Z">
                  <w:rPr/>
                </w:rPrChange>
              </w:rPr>
            </w:pPr>
            <w:r w:rsidRPr="00891F3A">
              <w:rPr>
                <w:lang w:val="en-CA"/>
                <w:rPrChange w:id="15588" w:author="Jens-Rainer Ohm" w:date="2023-05-08T12:56:00Z">
                  <w:rPr/>
                </w:rPrChange>
              </w:rPr>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891F3A" w:rsidRDefault="00672A29" w:rsidP="00672A29">
            <w:pPr>
              <w:rPr>
                <w:lang w:val="en-CA"/>
                <w:rPrChange w:id="15589" w:author="Jens-Rainer Ohm" w:date="2023-05-08T12:56:00Z">
                  <w:rPr/>
                </w:rPrChange>
              </w:rPr>
            </w:pPr>
            <w:r w:rsidRPr="00891F3A">
              <w:rPr>
                <w:lang w:val="en-CA"/>
                <w:rPrChange w:id="15590" w:author="Jens-Rainer Ohm" w:date="2023-05-08T12:56:00Z">
                  <w:rPr/>
                </w:rPrChange>
              </w:rPr>
              <w:t>-9.38%</w:t>
            </w:r>
          </w:p>
        </w:tc>
        <w:tc>
          <w:tcPr>
            <w:tcW w:w="981" w:type="dxa"/>
            <w:shd w:val="clear" w:color="auto" w:fill="CCFFCC"/>
            <w:noWrap/>
            <w:vAlign w:val="center"/>
            <w:hideMark/>
          </w:tcPr>
          <w:p w14:paraId="195B72B4" w14:textId="77777777" w:rsidR="00672A29" w:rsidRPr="00891F3A" w:rsidRDefault="00672A29" w:rsidP="00672A29">
            <w:pPr>
              <w:rPr>
                <w:lang w:val="en-CA"/>
                <w:rPrChange w:id="15591" w:author="Jens-Rainer Ohm" w:date="2023-05-08T12:56:00Z">
                  <w:rPr/>
                </w:rPrChange>
              </w:rPr>
            </w:pPr>
            <w:r w:rsidRPr="00891F3A">
              <w:rPr>
                <w:lang w:val="en-CA"/>
                <w:rPrChange w:id="15592" w:author="Jens-Rainer Ohm" w:date="2023-05-08T12:56:00Z">
                  <w:rPr/>
                </w:rPrChange>
              </w:rPr>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891F3A" w:rsidRDefault="00672A29" w:rsidP="00672A29">
            <w:pPr>
              <w:rPr>
                <w:lang w:val="en-CA"/>
                <w:rPrChange w:id="15593" w:author="Jens-Rainer Ohm" w:date="2023-05-08T12:56:00Z">
                  <w:rPr/>
                </w:rPrChange>
              </w:rPr>
            </w:pPr>
            <w:r w:rsidRPr="00891F3A">
              <w:rPr>
                <w:lang w:val="en-CA"/>
                <w:rPrChange w:id="15594" w:author="Jens-Rainer Ohm" w:date="2023-05-08T12:56:00Z">
                  <w:rPr/>
                </w:rPrChange>
              </w:rPr>
              <w:t>-20.98%</w:t>
            </w:r>
          </w:p>
        </w:tc>
        <w:tc>
          <w:tcPr>
            <w:tcW w:w="687" w:type="dxa"/>
            <w:noWrap/>
            <w:vAlign w:val="center"/>
            <w:hideMark/>
          </w:tcPr>
          <w:p w14:paraId="5A0FB20A" w14:textId="77777777" w:rsidR="00672A29" w:rsidRPr="00891F3A" w:rsidRDefault="00672A29" w:rsidP="00672A29">
            <w:pPr>
              <w:rPr>
                <w:lang w:val="en-CA"/>
                <w:rPrChange w:id="15595" w:author="Jens-Rainer Ohm" w:date="2023-05-08T12:56:00Z">
                  <w:rPr/>
                </w:rPrChange>
              </w:rPr>
            </w:pPr>
            <w:r w:rsidRPr="00891F3A">
              <w:rPr>
                <w:lang w:val="en-CA"/>
                <w:rPrChange w:id="15596" w:author="Jens-Rainer Ohm" w:date="2023-05-08T12:56:00Z">
                  <w:rPr/>
                </w:rPrChange>
              </w:rPr>
              <w:t>217%</w:t>
            </w:r>
          </w:p>
        </w:tc>
        <w:tc>
          <w:tcPr>
            <w:tcW w:w="1248" w:type="dxa"/>
            <w:tcBorders>
              <w:top w:val="nil"/>
              <w:left w:val="nil"/>
              <w:bottom w:val="nil"/>
              <w:right w:val="single" w:sz="4" w:space="0" w:color="auto"/>
            </w:tcBorders>
            <w:noWrap/>
            <w:vAlign w:val="center"/>
            <w:hideMark/>
          </w:tcPr>
          <w:p w14:paraId="272E1096" w14:textId="77777777" w:rsidR="00672A29" w:rsidRPr="00891F3A" w:rsidRDefault="00672A29" w:rsidP="00672A29">
            <w:pPr>
              <w:rPr>
                <w:lang w:val="en-CA"/>
                <w:rPrChange w:id="15597" w:author="Jens-Rainer Ohm" w:date="2023-05-08T12:56:00Z">
                  <w:rPr/>
                </w:rPrChange>
              </w:rPr>
            </w:pPr>
            <w:r w:rsidRPr="00891F3A">
              <w:rPr>
                <w:lang w:val="en-CA"/>
                <w:rPrChange w:id="15598" w:author="Jens-Rainer Ohm" w:date="2023-05-08T12:56:00Z">
                  <w:rPr/>
                </w:rPrChange>
              </w:rPr>
              <w:t>28415%</w:t>
            </w:r>
          </w:p>
        </w:tc>
      </w:tr>
      <w:tr w:rsidR="00672A29" w:rsidRPr="00891F3A"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891F3A" w:rsidRDefault="00672A29" w:rsidP="00672A29">
            <w:pPr>
              <w:rPr>
                <w:lang w:val="en-CA"/>
                <w:rPrChange w:id="15599" w:author="Jens-Rainer Ohm" w:date="2023-05-08T12:56:00Z">
                  <w:rPr/>
                </w:rPrChange>
              </w:rPr>
            </w:pPr>
            <w:r w:rsidRPr="00891F3A">
              <w:rPr>
                <w:lang w:val="en-CA"/>
                <w:rPrChange w:id="15600" w:author="Jens-Rainer Ohm" w:date="2023-05-08T12:56:00Z">
                  <w:rPr/>
                </w:rPrChange>
              </w:rPr>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891F3A" w:rsidRDefault="00672A29" w:rsidP="00672A29">
            <w:pPr>
              <w:rPr>
                <w:lang w:val="en-CA"/>
                <w:rPrChange w:id="15601" w:author="Jens-Rainer Ohm" w:date="2023-05-08T12:56:00Z">
                  <w:rPr/>
                </w:rPrChange>
              </w:rPr>
            </w:pPr>
            <w:r w:rsidRPr="00891F3A">
              <w:rPr>
                <w:lang w:val="en-CA"/>
                <w:rPrChange w:id="15602" w:author="Jens-Rainer Ohm" w:date="2023-05-08T12:56:00Z">
                  <w:rPr/>
                </w:rPrChange>
              </w:rPr>
              <w:t>-10.44%</w:t>
            </w:r>
          </w:p>
        </w:tc>
        <w:tc>
          <w:tcPr>
            <w:tcW w:w="1010" w:type="dxa"/>
            <w:shd w:val="clear" w:color="auto" w:fill="CCFFCC"/>
            <w:noWrap/>
            <w:vAlign w:val="center"/>
            <w:hideMark/>
          </w:tcPr>
          <w:p w14:paraId="2BDE0D0F" w14:textId="77777777" w:rsidR="00672A29" w:rsidRPr="00891F3A" w:rsidRDefault="00672A29" w:rsidP="00672A29">
            <w:pPr>
              <w:rPr>
                <w:lang w:val="en-CA"/>
                <w:rPrChange w:id="15603" w:author="Jens-Rainer Ohm" w:date="2023-05-08T12:56:00Z">
                  <w:rPr/>
                </w:rPrChange>
              </w:rPr>
            </w:pPr>
            <w:r w:rsidRPr="00891F3A">
              <w:rPr>
                <w:lang w:val="en-CA"/>
                <w:rPrChange w:id="15604" w:author="Jens-Rainer Ohm" w:date="2023-05-08T12:56:00Z">
                  <w:rPr/>
                </w:rPrChange>
              </w:rPr>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891F3A" w:rsidRDefault="00672A29" w:rsidP="00672A29">
            <w:pPr>
              <w:rPr>
                <w:lang w:val="en-CA"/>
                <w:rPrChange w:id="15605" w:author="Jens-Rainer Ohm" w:date="2023-05-08T12:56:00Z">
                  <w:rPr/>
                </w:rPrChange>
              </w:rPr>
            </w:pPr>
            <w:r w:rsidRPr="00891F3A">
              <w:rPr>
                <w:lang w:val="en-CA"/>
                <w:rPrChange w:id="15606" w:author="Jens-Rainer Ohm" w:date="2023-05-08T12:56:00Z">
                  <w:rPr/>
                </w:rPrChange>
              </w:rPr>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891F3A" w:rsidRDefault="00672A29" w:rsidP="00672A29">
            <w:pPr>
              <w:rPr>
                <w:lang w:val="en-CA"/>
                <w:rPrChange w:id="15607" w:author="Jens-Rainer Ohm" w:date="2023-05-08T12:56:00Z">
                  <w:rPr/>
                </w:rPrChange>
              </w:rPr>
            </w:pPr>
            <w:r w:rsidRPr="00891F3A">
              <w:rPr>
                <w:lang w:val="en-CA"/>
                <w:rPrChange w:id="15608" w:author="Jens-Rainer Ohm" w:date="2023-05-08T12:56:00Z">
                  <w:rPr/>
                </w:rPrChange>
              </w:rPr>
              <w:t>-10.17%</w:t>
            </w:r>
          </w:p>
        </w:tc>
        <w:tc>
          <w:tcPr>
            <w:tcW w:w="981" w:type="dxa"/>
            <w:shd w:val="clear" w:color="auto" w:fill="CCFFCC"/>
            <w:noWrap/>
            <w:vAlign w:val="center"/>
            <w:hideMark/>
          </w:tcPr>
          <w:p w14:paraId="310002E1" w14:textId="77777777" w:rsidR="00672A29" w:rsidRPr="00891F3A" w:rsidRDefault="00672A29" w:rsidP="00672A29">
            <w:pPr>
              <w:rPr>
                <w:lang w:val="en-CA"/>
                <w:rPrChange w:id="15609" w:author="Jens-Rainer Ohm" w:date="2023-05-08T12:56:00Z">
                  <w:rPr/>
                </w:rPrChange>
              </w:rPr>
            </w:pPr>
            <w:r w:rsidRPr="00891F3A">
              <w:rPr>
                <w:lang w:val="en-CA"/>
                <w:rPrChange w:id="15610" w:author="Jens-Rainer Ohm" w:date="2023-05-08T12:56:00Z">
                  <w:rPr/>
                </w:rPrChange>
              </w:rPr>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891F3A" w:rsidRDefault="00672A29" w:rsidP="00672A29">
            <w:pPr>
              <w:rPr>
                <w:lang w:val="en-CA"/>
                <w:rPrChange w:id="15611" w:author="Jens-Rainer Ohm" w:date="2023-05-08T12:56:00Z">
                  <w:rPr/>
                </w:rPrChange>
              </w:rPr>
            </w:pPr>
            <w:r w:rsidRPr="00891F3A">
              <w:rPr>
                <w:lang w:val="en-CA"/>
                <w:rPrChange w:id="15612" w:author="Jens-Rainer Ohm" w:date="2023-05-08T12:56:00Z">
                  <w:rPr/>
                </w:rPrChange>
              </w:rPr>
              <w:t>-22.83%</w:t>
            </w:r>
          </w:p>
        </w:tc>
        <w:tc>
          <w:tcPr>
            <w:tcW w:w="687" w:type="dxa"/>
            <w:noWrap/>
            <w:vAlign w:val="center"/>
            <w:hideMark/>
          </w:tcPr>
          <w:p w14:paraId="5891722B" w14:textId="77777777" w:rsidR="00672A29" w:rsidRPr="00891F3A" w:rsidRDefault="00672A29" w:rsidP="00672A29">
            <w:pPr>
              <w:rPr>
                <w:lang w:val="en-CA"/>
                <w:rPrChange w:id="15613" w:author="Jens-Rainer Ohm" w:date="2023-05-08T12:56:00Z">
                  <w:rPr/>
                </w:rPrChange>
              </w:rPr>
            </w:pPr>
            <w:r w:rsidRPr="00891F3A">
              <w:rPr>
                <w:lang w:val="en-CA"/>
                <w:rPrChange w:id="15614" w:author="Jens-Rainer Ohm" w:date="2023-05-08T12:56:00Z">
                  <w:rPr/>
                </w:rPrChange>
              </w:rPr>
              <w:t>190%</w:t>
            </w:r>
          </w:p>
        </w:tc>
        <w:tc>
          <w:tcPr>
            <w:tcW w:w="1248" w:type="dxa"/>
            <w:tcBorders>
              <w:top w:val="nil"/>
              <w:left w:val="nil"/>
              <w:bottom w:val="nil"/>
              <w:right w:val="single" w:sz="4" w:space="0" w:color="auto"/>
            </w:tcBorders>
            <w:noWrap/>
            <w:vAlign w:val="center"/>
            <w:hideMark/>
          </w:tcPr>
          <w:p w14:paraId="5ED5B3CF" w14:textId="77777777" w:rsidR="00672A29" w:rsidRPr="00891F3A" w:rsidRDefault="00672A29" w:rsidP="00672A29">
            <w:pPr>
              <w:rPr>
                <w:lang w:val="en-CA"/>
                <w:rPrChange w:id="15615" w:author="Jens-Rainer Ohm" w:date="2023-05-08T12:56:00Z">
                  <w:rPr/>
                </w:rPrChange>
              </w:rPr>
            </w:pPr>
            <w:r w:rsidRPr="00891F3A">
              <w:rPr>
                <w:lang w:val="en-CA"/>
                <w:rPrChange w:id="15616" w:author="Jens-Rainer Ohm" w:date="2023-05-08T12:56:00Z">
                  <w:rPr/>
                </w:rPrChange>
              </w:rPr>
              <w:t>19401%</w:t>
            </w:r>
          </w:p>
        </w:tc>
      </w:tr>
      <w:tr w:rsidR="00672A29" w:rsidRPr="00891F3A"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891F3A" w:rsidRDefault="00672A29" w:rsidP="00672A29">
            <w:pPr>
              <w:rPr>
                <w:lang w:val="en-CA"/>
                <w:rPrChange w:id="15617" w:author="Jens-Rainer Ohm" w:date="2023-05-08T12:56:00Z">
                  <w:rPr/>
                </w:rPrChange>
              </w:rPr>
            </w:pPr>
            <w:r w:rsidRPr="00891F3A">
              <w:rPr>
                <w:lang w:val="en-CA"/>
                <w:rPrChange w:id="15618" w:author="Jens-Rainer Ohm" w:date="2023-05-08T12:56:00Z">
                  <w:rPr/>
                </w:rPrChange>
              </w:rPr>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891F3A" w:rsidRDefault="00672A29" w:rsidP="00672A29">
            <w:pPr>
              <w:rPr>
                <w:lang w:val="en-CA"/>
                <w:rPrChange w:id="15619" w:author="Jens-Rainer Ohm" w:date="2023-05-08T12:56:00Z">
                  <w:rPr/>
                </w:rPrChange>
              </w:rPr>
            </w:pPr>
            <w:r w:rsidRPr="00891F3A">
              <w:rPr>
                <w:lang w:val="en-CA"/>
                <w:rPrChange w:id="15620" w:author="Jens-Rainer Ohm" w:date="2023-05-08T12:56:00Z">
                  <w:rPr/>
                </w:rPrChange>
              </w:rPr>
              <w:t>-14.08%</w:t>
            </w:r>
          </w:p>
        </w:tc>
        <w:tc>
          <w:tcPr>
            <w:tcW w:w="1010" w:type="dxa"/>
            <w:shd w:val="clear" w:color="auto" w:fill="CCFFCC"/>
            <w:noWrap/>
            <w:vAlign w:val="center"/>
            <w:hideMark/>
          </w:tcPr>
          <w:p w14:paraId="70BD6BEA" w14:textId="77777777" w:rsidR="00672A29" w:rsidRPr="00891F3A" w:rsidRDefault="00672A29" w:rsidP="00672A29">
            <w:pPr>
              <w:rPr>
                <w:lang w:val="en-CA"/>
                <w:rPrChange w:id="15621" w:author="Jens-Rainer Ohm" w:date="2023-05-08T12:56:00Z">
                  <w:rPr/>
                </w:rPrChange>
              </w:rPr>
            </w:pPr>
            <w:r w:rsidRPr="00891F3A">
              <w:rPr>
                <w:lang w:val="en-CA"/>
                <w:rPrChange w:id="15622" w:author="Jens-Rainer Ohm" w:date="2023-05-08T12:56:00Z">
                  <w:rPr/>
                </w:rPrChange>
              </w:rPr>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891F3A" w:rsidRDefault="00672A29" w:rsidP="00672A29">
            <w:pPr>
              <w:rPr>
                <w:lang w:val="en-CA"/>
                <w:rPrChange w:id="15623" w:author="Jens-Rainer Ohm" w:date="2023-05-08T12:56:00Z">
                  <w:rPr/>
                </w:rPrChange>
              </w:rPr>
            </w:pPr>
            <w:r w:rsidRPr="00891F3A">
              <w:rPr>
                <w:lang w:val="en-CA"/>
                <w:rPrChange w:id="15624" w:author="Jens-Rainer Ohm" w:date="2023-05-08T12:56:00Z">
                  <w:rPr/>
                </w:rPrChange>
              </w:rPr>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891F3A" w:rsidRDefault="00672A29" w:rsidP="00672A29">
            <w:pPr>
              <w:rPr>
                <w:lang w:val="en-CA"/>
                <w:rPrChange w:id="15625" w:author="Jens-Rainer Ohm" w:date="2023-05-08T12:56:00Z">
                  <w:rPr/>
                </w:rPrChange>
              </w:rPr>
            </w:pPr>
            <w:r w:rsidRPr="00891F3A">
              <w:rPr>
                <w:lang w:val="en-CA"/>
                <w:rPrChange w:id="15626" w:author="Jens-Rainer Ohm" w:date="2023-05-08T12:56:00Z">
                  <w:rPr/>
                </w:rPrChange>
              </w:rPr>
              <w:t>-14.25%</w:t>
            </w:r>
          </w:p>
        </w:tc>
        <w:tc>
          <w:tcPr>
            <w:tcW w:w="981" w:type="dxa"/>
            <w:shd w:val="clear" w:color="auto" w:fill="CCFFCC"/>
            <w:noWrap/>
            <w:vAlign w:val="center"/>
            <w:hideMark/>
          </w:tcPr>
          <w:p w14:paraId="3067E78A" w14:textId="77777777" w:rsidR="00672A29" w:rsidRPr="00891F3A" w:rsidRDefault="00672A29" w:rsidP="00672A29">
            <w:pPr>
              <w:rPr>
                <w:lang w:val="en-CA"/>
                <w:rPrChange w:id="15627" w:author="Jens-Rainer Ohm" w:date="2023-05-08T12:56:00Z">
                  <w:rPr/>
                </w:rPrChange>
              </w:rPr>
            </w:pPr>
            <w:r w:rsidRPr="00891F3A">
              <w:rPr>
                <w:lang w:val="en-CA"/>
                <w:rPrChange w:id="15628" w:author="Jens-Rainer Ohm" w:date="2023-05-08T12:56:00Z">
                  <w:rPr/>
                </w:rPrChange>
              </w:rPr>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891F3A" w:rsidRDefault="00672A29" w:rsidP="00672A29">
            <w:pPr>
              <w:rPr>
                <w:lang w:val="en-CA"/>
                <w:rPrChange w:id="15629" w:author="Jens-Rainer Ohm" w:date="2023-05-08T12:56:00Z">
                  <w:rPr/>
                </w:rPrChange>
              </w:rPr>
            </w:pPr>
            <w:r w:rsidRPr="00891F3A">
              <w:rPr>
                <w:lang w:val="en-CA"/>
                <w:rPrChange w:id="15630" w:author="Jens-Rainer Ohm" w:date="2023-05-08T12:56:00Z">
                  <w:rPr/>
                </w:rPrChange>
              </w:rPr>
              <w:t>-22.12%</w:t>
            </w:r>
          </w:p>
        </w:tc>
        <w:tc>
          <w:tcPr>
            <w:tcW w:w="687" w:type="dxa"/>
            <w:noWrap/>
            <w:vAlign w:val="center"/>
            <w:hideMark/>
          </w:tcPr>
          <w:p w14:paraId="7FD19467" w14:textId="77777777" w:rsidR="00672A29" w:rsidRPr="00891F3A" w:rsidRDefault="00672A29" w:rsidP="00672A29">
            <w:pPr>
              <w:rPr>
                <w:lang w:val="en-CA"/>
                <w:rPrChange w:id="15631" w:author="Jens-Rainer Ohm" w:date="2023-05-08T12:56:00Z">
                  <w:rPr/>
                </w:rPrChange>
              </w:rPr>
            </w:pPr>
            <w:r w:rsidRPr="00891F3A">
              <w:rPr>
                <w:lang w:val="en-CA"/>
                <w:rPrChange w:id="15632" w:author="Jens-Rainer Ohm" w:date="2023-05-08T12:56:00Z">
                  <w:rPr/>
                </w:rPrChange>
              </w:rPr>
              <w:t>219%</w:t>
            </w:r>
          </w:p>
        </w:tc>
        <w:tc>
          <w:tcPr>
            <w:tcW w:w="1248" w:type="dxa"/>
            <w:tcBorders>
              <w:top w:val="nil"/>
              <w:left w:val="nil"/>
              <w:bottom w:val="nil"/>
              <w:right w:val="single" w:sz="4" w:space="0" w:color="auto"/>
            </w:tcBorders>
            <w:noWrap/>
            <w:vAlign w:val="center"/>
            <w:hideMark/>
          </w:tcPr>
          <w:p w14:paraId="26372E61" w14:textId="77777777" w:rsidR="00672A29" w:rsidRPr="00891F3A" w:rsidRDefault="00672A29" w:rsidP="00672A29">
            <w:pPr>
              <w:rPr>
                <w:lang w:val="en-CA"/>
                <w:rPrChange w:id="15633" w:author="Jens-Rainer Ohm" w:date="2023-05-08T12:56:00Z">
                  <w:rPr/>
                </w:rPrChange>
              </w:rPr>
            </w:pPr>
            <w:r w:rsidRPr="00891F3A">
              <w:rPr>
                <w:lang w:val="en-CA"/>
                <w:rPrChange w:id="15634" w:author="Jens-Rainer Ohm" w:date="2023-05-08T12:56:00Z">
                  <w:rPr/>
                </w:rPrChange>
              </w:rPr>
              <w:t>31993%</w:t>
            </w:r>
          </w:p>
        </w:tc>
      </w:tr>
      <w:tr w:rsidR="00672A29" w:rsidRPr="00891F3A"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891F3A" w:rsidRDefault="00672A29" w:rsidP="00672A29">
            <w:pPr>
              <w:rPr>
                <w:b/>
                <w:bCs/>
                <w:lang w:val="en-CA"/>
                <w:rPrChange w:id="15635" w:author="Jens-Rainer Ohm" w:date="2023-05-08T12:56:00Z">
                  <w:rPr>
                    <w:b/>
                    <w:bCs/>
                  </w:rPr>
                </w:rPrChange>
              </w:rPr>
            </w:pPr>
            <w:r w:rsidRPr="00891F3A">
              <w:rPr>
                <w:b/>
                <w:bCs/>
                <w:lang w:val="en-CA"/>
                <w:rPrChange w:id="15636" w:author="Jens-Rainer Ohm" w:date="2023-05-08T12:56:00Z">
                  <w:rPr>
                    <w:b/>
                    <w:bCs/>
                  </w:rPr>
                </w:rPrChange>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891F3A" w:rsidRDefault="00672A29" w:rsidP="00672A29">
            <w:pPr>
              <w:rPr>
                <w:lang w:val="en-CA"/>
                <w:rPrChange w:id="15637" w:author="Jens-Rainer Ohm" w:date="2023-05-08T12:56:00Z">
                  <w:rPr/>
                </w:rPrChange>
              </w:rPr>
            </w:pPr>
            <w:r w:rsidRPr="00891F3A">
              <w:rPr>
                <w:lang w:val="en-CA"/>
                <w:rPrChange w:id="15638" w:author="Jens-Rainer Ohm" w:date="2023-05-08T12:56:00Z">
                  <w:rPr/>
                </w:rPrChange>
              </w:rPr>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891F3A" w:rsidRDefault="00672A29" w:rsidP="00672A29">
            <w:pPr>
              <w:rPr>
                <w:lang w:val="en-CA"/>
                <w:rPrChange w:id="15639" w:author="Jens-Rainer Ohm" w:date="2023-05-08T12:56:00Z">
                  <w:rPr/>
                </w:rPrChange>
              </w:rPr>
            </w:pPr>
            <w:r w:rsidRPr="00891F3A">
              <w:rPr>
                <w:lang w:val="en-CA"/>
                <w:rPrChange w:id="15640" w:author="Jens-Rainer Ohm" w:date="2023-05-08T12:56:00Z">
                  <w:rPr/>
                </w:rPrChange>
              </w:rPr>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891F3A" w:rsidRDefault="00672A29" w:rsidP="00672A29">
            <w:pPr>
              <w:rPr>
                <w:lang w:val="en-CA"/>
                <w:rPrChange w:id="15641" w:author="Jens-Rainer Ohm" w:date="2023-05-08T12:56:00Z">
                  <w:rPr/>
                </w:rPrChange>
              </w:rPr>
            </w:pPr>
            <w:r w:rsidRPr="00891F3A">
              <w:rPr>
                <w:lang w:val="en-CA"/>
                <w:rPrChange w:id="15642" w:author="Jens-Rainer Ohm" w:date="2023-05-08T12:56:00Z">
                  <w:rPr/>
                </w:rPrChange>
              </w:rPr>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891F3A" w:rsidRDefault="00672A29" w:rsidP="00672A29">
            <w:pPr>
              <w:rPr>
                <w:lang w:val="en-CA"/>
                <w:rPrChange w:id="15643" w:author="Jens-Rainer Ohm" w:date="2023-05-08T12:56:00Z">
                  <w:rPr/>
                </w:rPrChange>
              </w:rPr>
            </w:pPr>
            <w:r w:rsidRPr="00891F3A">
              <w:rPr>
                <w:lang w:val="en-CA"/>
                <w:rPrChange w:id="15644" w:author="Jens-Rainer Ohm" w:date="2023-05-08T12:56:00Z">
                  <w:rPr/>
                </w:rPrChange>
              </w:rPr>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891F3A" w:rsidRDefault="00672A29" w:rsidP="00672A29">
            <w:pPr>
              <w:rPr>
                <w:lang w:val="en-CA"/>
                <w:rPrChange w:id="15645" w:author="Jens-Rainer Ohm" w:date="2023-05-08T12:56:00Z">
                  <w:rPr/>
                </w:rPrChange>
              </w:rPr>
            </w:pPr>
            <w:r w:rsidRPr="00891F3A">
              <w:rPr>
                <w:lang w:val="en-CA"/>
                <w:rPrChange w:id="15646" w:author="Jens-Rainer Ohm" w:date="2023-05-08T12:56:00Z">
                  <w:rPr/>
                </w:rPrChange>
              </w:rPr>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891F3A" w:rsidRDefault="00672A29" w:rsidP="00672A29">
            <w:pPr>
              <w:rPr>
                <w:lang w:val="en-CA"/>
                <w:rPrChange w:id="15647" w:author="Jens-Rainer Ohm" w:date="2023-05-08T12:56:00Z">
                  <w:rPr/>
                </w:rPrChange>
              </w:rPr>
            </w:pPr>
            <w:r w:rsidRPr="00891F3A">
              <w:rPr>
                <w:lang w:val="en-CA"/>
                <w:rPrChange w:id="15648" w:author="Jens-Rainer Ohm" w:date="2023-05-08T12:56:00Z">
                  <w:rPr/>
                </w:rPrChange>
              </w:rPr>
              <w:t>-20.55%</w:t>
            </w:r>
          </w:p>
        </w:tc>
        <w:tc>
          <w:tcPr>
            <w:tcW w:w="687" w:type="dxa"/>
            <w:tcBorders>
              <w:top w:val="single" w:sz="8" w:space="0" w:color="auto"/>
              <w:left w:val="nil"/>
              <w:bottom w:val="nil"/>
              <w:right w:val="nil"/>
            </w:tcBorders>
            <w:noWrap/>
            <w:vAlign w:val="center"/>
            <w:hideMark/>
          </w:tcPr>
          <w:p w14:paraId="3E10EDD5" w14:textId="77777777" w:rsidR="00672A29" w:rsidRPr="00891F3A" w:rsidRDefault="00672A29" w:rsidP="00672A29">
            <w:pPr>
              <w:rPr>
                <w:lang w:val="en-CA"/>
                <w:rPrChange w:id="15649" w:author="Jens-Rainer Ohm" w:date="2023-05-08T12:56:00Z">
                  <w:rPr/>
                </w:rPrChange>
              </w:rPr>
            </w:pPr>
            <w:r w:rsidRPr="00891F3A">
              <w:rPr>
                <w:lang w:val="en-CA"/>
                <w:rPrChange w:id="15650" w:author="Jens-Rainer Ohm" w:date="2023-05-08T12:56:00Z">
                  <w:rPr/>
                </w:rPrChange>
              </w:rPr>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891F3A" w:rsidRDefault="00672A29" w:rsidP="00672A29">
            <w:pPr>
              <w:rPr>
                <w:lang w:val="en-CA"/>
                <w:rPrChange w:id="15651" w:author="Jens-Rainer Ohm" w:date="2023-05-08T12:56:00Z">
                  <w:rPr/>
                </w:rPrChange>
              </w:rPr>
            </w:pPr>
            <w:r w:rsidRPr="00891F3A">
              <w:rPr>
                <w:lang w:val="en-CA"/>
                <w:rPrChange w:id="15652" w:author="Jens-Rainer Ohm" w:date="2023-05-08T12:56:00Z">
                  <w:rPr/>
                </w:rPrChange>
              </w:rPr>
              <w:t>28130%</w:t>
            </w:r>
          </w:p>
        </w:tc>
      </w:tr>
      <w:tr w:rsidR="00672A29" w:rsidRPr="00891F3A"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891F3A" w:rsidRDefault="00672A29" w:rsidP="00672A29">
            <w:pPr>
              <w:rPr>
                <w:lang w:val="en-CA"/>
                <w:rPrChange w:id="15653" w:author="Jens-Rainer Ohm" w:date="2023-05-08T12:56:00Z">
                  <w:rPr/>
                </w:rPrChange>
              </w:rPr>
            </w:pPr>
            <w:r w:rsidRPr="00891F3A">
              <w:rPr>
                <w:lang w:val="en-CA"/>
                <w:rPrChange w:id="15654" w:author="Jens-Rainer Ohm" w:date="2023-05-08T12:56: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891F3A" w:rsidRDefault="00672A29" w:rsidP="00672A29">
            <w:pPr>
              <w:rPr>
                <w:lang w:val="en-CA"/>
                <w:rPrChange w:id="15655" w:author="Jens-Rainer Ohm" w:date="2023-05-08T12:56:00Z">
                  <w:rPr/>
                </w:rPrChange>
              </w:rPr>
            </w:pPr>
            <w:r w:rsidRPr="00891F3A">
              <w:rPr>
                <w:lang w:val="en-CA"/>
                <w:rPrChange w:id="15656" w:author="Jens-Rainer Ohm" w:date="2023-05-08T12:56:00Z">
                  <w:rPr/>
                </w:rPrChange>
              </w:rPr>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891F3A" w:rsidRDefault="00672A29" w:rsidP="00672A29">
            <w:pPr>
              <w:rPr>
                <w:lang w:val="en-CA"/>
                <w:rPrChange w:id="15657" w:author="Jens-Rainer Ohm" w:date="2023-05-08T12:56:00Z">
                  <w:rPr/>
                </w:rPrChange>
              </w:rPr>
            </w:pPr>
            <w:r w:rsidRPr="00891F3A">
              <w:rPr>
                <w:lang w:val="en-CA"/>
                <w:rPrChange w:id="15658" w:author="Jens-Rainer Ohm" w:date="2023-05-08T12:56:00Z">
                  <w:rPr/>
                </w:rPrChange>
              </w:rPr>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891F3A" w:rsidRDefault="00672A29" w:rsidP="00672A29">
            <w:pPr>
              <w:rPr>
                <w:lang w:val="en-CA"/>
                <w:rPrChange w:id="15659" w:author="Jens-Rainer Ohm" w:date="2023-05-08T12:56:00Z">
                  <w:rPr/>
                </w:rPrChange>
              </w:rPr>
            </w:pPr>
            <w:r w:rsidRPr="00891F3A">
              <w:rPr>
                <w:lang w:val="en-CA"/>
                <w:rPrChange w:id="15660" w:author="Jens-Rainer Ohm" w:date="2023-05-08T12:56:00Z">
                  <w:rPr/>
                </w:rPrChange>
              </w:rPr>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891F3A" w:rsidRDefault="00672A29" w:rsidP="00672A29">
            <w:pPr>
              <w:rPr>
                <w:lang w:val="en-CA"/>
                <w:rPrChange w:id="15661" w:author="Jens-Rainer Ohm" w:date="2023-05-08T12:56:00Z">
                  <w:rPr/>
                </w:rPrChange>
              </w:rPr>
            </w:pPr>
            <w:r w:rsidRPr="00891F3A">
              <w:rPr>
                <w:lang w:val="en-CA"/>
                <w:rPrChange w:id="15662" w:author="Jens-Rainer Ohm" w:date="2023-05-08T12:56:00Z">
                  <w:rPr/>
                </w:rPrChange>
              </w:rPr>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891F3A" w:rsidRDefault="00672A29" w:rsidP="00672A29">
            <w:pPr>
              <w:rPr>
                <w:lang w:val="en-CA"/>
                <w:rPrChange w:id="15663" w:author="Jens-Rainer Ohm" w:date="2023-05-08T12:56:00Z">
                  <w:rPr/>
                </w:rPrChange>
              </w:rPr>
            </w:pPr>
            <w:r w:rsidRPr="00891F3A">
              <w:rPr>
                <w:lang w:val="en-CA"/>
                <w:rPrChange w:id="15664" w:author="Jens-Rainer Ohm" w:date="2023-05-08T12:56:00Z">
                  <w:rPr/>
                </w:rPrChange>
              </w:rPr>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891F3A" w:rsidRDefault="00672A29" w:rsidP="00672A29">
            <w:pPr>
              <w:rPr>
                <w:lang w:val="en-CA"/>
                <w:rPrChange w:id="15665" w:author="Jens-Rainer Ohm" w:date="2023-05-08T12:56:00Z">
                  <w:rPr/>
                </w:rPrChange>
              </w:rPr>
            </w:pPr>
            <w:r w:rsidRPr="00891F3A">
              <w:rPr>
                <w:lang w:val="en-CA"/>
                <w:rPrChange w:id="15666" w:author="Jens-Rainer Ohm" w:date="2023-05-08T12:56:00Z">
                  <w:rPr/>
                </w:rPrChange>
              </w:rPr>
              <w:t>-22.07%</w:t>
            </w:r>
          </w:p>
        </w:tc>
        <w:tc>
          <w:tcPr>
            <w:tcW w:w="687" w:type="dxa"/>
            <w:tcBorders>
              <w:top w:val="single" w:sz="8" w:space="0" w:color="auto"/>
              <w:left w:val="nil"/>
              <w:bottom w:val="nil"/>
              <w:right w:val="nil"/>
            </w:tcBorders>
            <w:noWrap/>
            <w:vAlign w:val="center"/>
            <w:hideMark/>
          </w:tcPr>
          <w:p w14:paraId="6D2B27DF" w14:textId="77777777" w:rsidR="00672A29" w:rsidRPr="00891F3A" w:rsidRDefault="00672A29" w:rsidP="00672A29">
            <w:pPr>
              <w:rPr>
                <w:lang w:val="en-CA"/>
                <w:rPrChange w:id="15667" w:author="Jens-Rainer Ohm" w:date="2023-05-08T12:56:00Z">
                  <w:rPr/>
                </w:rPrChange>
              </w:rPr>
            </w:pPr>
            <w:r w:rsidRPr="00891F3A">
              <w:rPr>
                <w:lang w:val="en-CA"/>
                <w:rPrChange w:id="15668" w:author="Jens-Rainer Ohm" w:date="2023-05-08T12:56:00Z">
                  <w:rPr/>
                </w:rPrChange>
              </w:rPr>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891F3A" w:rsidRDefault="00672A29" w:rsidP="00672A29">
            <w:pPr>
              <w:rPr>
                <w:lang w:val="en-CA"/>
                <w:rPrChange w:id="15669" w:author="Jens-Rainer Ohm" w:date="2023-05-08T12:56:00Z">
                  <w:rPr/>
                </w:rPrChange>
              </w:rPr>
            </w:pPr>
            <w:r w:rsidRPr="00891F3A">
              <w:rPr>
                <w:lang w:val="en-CA"/>
                <w:rPrChange w:id="15670" w:author="Jens-Rainer Ohm" w:date="2023-05-08T12:56:00Z">
                  <w:rPr/>
                </w:rPrChange>
              </w:rPr>
              <w:t>18126%</w:t>
            </w:r>
          </w:p>
        </w:tc>
      </w:tr>
      <w:tr w:rsidR="00672A29" w:rsidRPr="00891F3A"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891F3A" w:rsidRDefault="00672A29" w:rsidP="00672A29">
            <w:pPr>
              <w:rPr>
                <w:lang w:val="en-CA"/>
                <w:rPrChange w:id="15671" w:author="Jens-Rainer Ohm" w:date="2023-05-08T12:56:00Z">
                  <w:rPr/>
                </w:rPrChange>
              </w:rPr>
            </w:pPr>
            <w:r w:rsidRPr="00891F3A">
              <w:rPr>
                <w:lang w:val="en-CA"/>
                <w:rPrChange w:id="15672" w:author="Jens-Rainer Ohm" w:date="2023-05-08T12:56: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891F3A" w:rsidRDefault="00672A29" w:rsidP="00672A29">
            <w:pPr>
              <w:rPr>
                <w:lang w:val="en-CA"/>
                <w:rPrChange w:id="15673" w:author="Jens-Rainer Ohm" w:date="2023-05-08T12:56:00Z">
                  <w:rPr/>
                </w:rPrChange>
              </w:rPr>
            </w:pPr>
            <w:r w:rsidRPr="00891F3A">
              <w:rPr>
                <w:lang w:val="en-CA"/>
                <w:rPrChange w:id="15674" w:author="Jens-Rainer Ohm" w:date="2023-05-08T12:56:00Z">
                  <w:rPr/>
                </w:rPrChange>
              </w:rPr>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891F3A" w:rsidRDefault="00672A29" w:rsidP="00672A29">
            <w:pPr>
              <w:rPr>
                <w:lang w:val="en-CA"/>
                <w:rPrChange w:id="15675" w:author="Jens-Rainer Ohm" w:date="2023-05-08T12:56:00Z">
                  <w:rPr/>
                </w:rPrChange>
              </w:rPr>
            </w:pPr>
            <w:r w:rsidRPr="00891F3A">
              <w:rPr>
                <w:lang w:val="en-CA"/>
                <w:rPrChange w:id="15676" w:author="Jens-Rainer Ohm" w:date="2023-05-08T12:56:00Z">
                  <w:rPr/>
                </w:rPrChange>
              </w:rPr>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891F3A" w:rsidRDefault="00672A29" w:rsidP="00672A29">
            <w:pPr>
              <w:rPr>
                <w:lang w:val="en-CA"/>
                <w:rPrChange w:id="15677" w:author="Jens-Rainer Ohm" w:date="2023-05-08T12:56:00Z">
                  <w:rPr/>
                </w:rPrChange>
              </w:rPr>
            </w:pPr>
            <w:r w:rsidRPr="00891F3A">
              <w:rPr>
                <w:lang w:val="en-CA"/>
                <w:rPrChange w:id="15678" w:author="Jens-Rainer Ohm" w:date="2023-05-08T12:56:00Z">
                  <w:rPr/>
                </w:rPrChange>
              </w:rPr>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891F3A" w:rsidRDefault="00672A29" w:rsidP="00672A29">
            <w:pPr>
              <w:rPr>
                <w:lang w:val="en-CA"/>
                <w:rPrChange w:id="15679" w:author="Jens-Rainer Ohm" w:date="2023-05-08T12:56:00Z">
                  <w:rPr/>
                </w:rPrChange>
              </w:rPr>
            </w:pPr>
            <w:r w:rsidRPr="00891F3A">
              <w:rPr>
                <w:lang w:val="en-CA"/>
                <w:rPrChange w:id="15680" w:author="Jens-Rainer Ohm" w:date="2023-05-08T12:56:00Z">
                  <w:rPr/>
                </w:rPrChange>
              </w:rPr>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891F3A" w:rsidRDefault="00672A29" w:rsidP="00672A29">
            <w:pPr>
              <w:rPr>
                <w:lang w:val="en-CA"/>
                <w:rPrChange w:id="15681" w:author="Jens-Rainer Ohm" w:date="2023-05-08T12:56:00Z">
                  <w:rPr/>
                </w:rPrChange>
              </w:rPr>
            </w:pPr>
            <w:r w:rsidRPr="00891F3A">
              <w:rPr>
                <w:lang w:val="en-CA"/>
                <w:rPrChange w:id="15682" w:author="Jens-Rainer Ohm" w:date="2023-05-08T12:56:00Z">
                  <w:rPr/>
                </w:rPrChange>
              </w:rPr>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891F3A" w:rsidRDefault="00672A29" w:rsidP="00672A29">
            <w:pPr>
              <w:rPr>
                <w:lang w:val="en-CA"/>
                <w:rPrChange w:id="15683" w:author="Jens-Rainer Ohm" w:date="2023-05-08T12:56:00Z">
                  <w:rPr/>
                </w:rPrChange>
              </w:rPr>
            </w:pPr>
            <w:r w:rsidRPr="00891F3A">
              <w:rPr>
                <w:lang w:val="en-CA"/>
                <w:rPrChange w:id="15684" w:author="Jens-Rainer Ohm" w:date="2023-05-08T12:56:00Z">
                  <w:rPr/>
                </w:rPrChange>
              </w:rPr>
              <w:t>-16.28%</w:t>
            </w:r>
          </w:p>
        </w:tc>
        <w:tc>
          <w:tcPr>
            <w:tcW w:w="687" w:type="dxa"/>
            <w:tcBorders>
              <w:top w:val="nil"/>
              <w:left w:val="nil"/>
              <w:bottom w:val="single" w:sz="4" w:space="0" w:color="auto"/>
              <w:right w:val="nil"/>
            </w:tcBorders>
            <w:noWrap/>
            <w:vAlign w:val="center"/>
            <w:hideMark/>
          </w:tcPr>
          <w:p w14:paraId="09100B0A" w14:textId="77777777" w:rsidR="00672A29" w:rsidRPr="00891F3A" w:rsidRDefault="00672A29" w:rsidP="00672A29">
            <w:pPr>
              <w:rPr>
                <w:lang w:val="en-CA"/>
                <w:rPrChange w:id="15685" w:author="Jens-Rainer Ohm" w:date="2023-05-08T12:56:00Z">
                  <w:rPr/>
                </w:rPrChange>
              </w:rPr>
            </w:pPr>
            <w:r w:rsidRPr="00891F3A">
              <w:rPr>
                <w:lang w:val="en-CA"/>
                <w:rPrChange w:id="15686" w:author="Jens-Rainer Ohm" w:date="2023-05-08T12:56:00Z">
                  <w:rPr/>
                </w:rPrChange>
              </w:rPr>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891F3A" w:rsidRDefault="00672A29" w:rsidP="00672A29">
            <w:pPr>
              <w:rPr>
                <w:lang w:val="en-CA"/>
                <w:rPrChange w:id="15687" w:author="Jens-Rainer Ohm" w:date="2023-05-08T12:56:00Z">
                  <w:rPr/>
                </w:rPrChange>
              </w:rPr>
            </w:pPr>
            <w:r w:rsidRPr="00891F3A">
              <w:rPr>
                <w:lang w:val="en-CA"/>
                <w:rPrChange w:id="15688" w:author="Jens-Rainer Ohm" w:date="2023-05-08T12:56:00Z">
                  <w:rPr/>
                </w:rPrChange>
              </w:rPr>
              <w:t>23705%</w:t>
            </w:r>
          </w:p>
        </w:tc>
      </w:tr>
    </w:tbl>
    <w:p w14:paraId="7A456DE5" w14:textId="77777777" w:rsidR="00672A29" w:rsidRPr="00891F3A" w:rsidRDefault="00672A29" w:rsidP="00672A29">
      <w:pPr>
        <w:rPr>
          <w:lang w:val="en-CA"/>
        </w:rPr>
      </w:pPr>
    </w:p>
    <w:p w14:paraId="5495E0BA" w14:textId="77777777" w:rsidR="00672A29" w:rsidRPr="00891F3A" w:rsidRDefault="00672A29" w:rsidP="00A14AF3">
      <w:pPr>
        <w:numPr>
          <w:ilvl w:val="1"/>
          <w:numId w:val="50"/>
        </w:numPr>
        <w:rPr>
          <w:b/>
          <w:bCs/>
          <w:i/>
          <w:iCs/>
          <w:lang w:val="en-CA"/>
        </w:rPr>
      </w:pPr>
      <w:r w:rsidRPr="00891F3A">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891F3A" w14:paraId="3C912133" w14:textId="77777777" w:rsidTr="00672A29">
        <w:trPr>
          <w:trHeight w:val="255"/>
        </w:trPr>
        <w:tc>
          <w:tcPr>
            <w:tcW w:w="1660" w:type="dxa"/>
            <w:noWrap/>
            <w:vAlign w:val="center"/>
            <w:hideMark/>
          </w:tcPr>
          <w:p w14:paraId="14DB2733" w14:textId="77777777" w:rsidR="00672A29" w:rsidRPr="00891F3A"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891F3A" w:rsidRDefault="00672A29" w:rsidP="00672A29">
            <w:pPr>
              <w:rPr>
                <w:b/>
                <w:bCs/>
                <w:lang w:val="en-CA"/>
                <w:rPrChange w:id="15689" w:author="Jens-Rainer Ohm" w:date="2023-05-08T12:56:00Z">
                  <w:rPr>
                    <w:b/>
                    <w:bCs/>
                  </w:rPr>
                </w:rPrChange>
              </w:rPr>
            </w:pPr>
            <w:r w:rsidRPr="00891F3A">
              <w:rPr>
                <w:b/>
                <w:bCs/>
                <w:lang w:val="en-CA"/>
                <w:rPrChange w:id="15690" w:author="Jens-Rainer Ohm" w:date="2023-05-08T12:56:00Z">
                  <w:rPr>
                    <w:b/>
                    <w:bCs/>
                  </w:rPr>
                </w:rPrChange>
              </w:rPr>
              <w:t xml:space="preserve">Random access Main10 </w:t>
            </w:r>
          </w:p>
        </w:tc>
      </w:tr>
      <w:tr w:rsidR="00672A29" w:rsidRPr="00891F3A" w14:paraId="0AB9AE00" w14:textId="77777777" w:rsidTr="00672A29">
        <w:trPr>
          <w:trHeight w:val="255"/>
        </w:trPr>
        <w:tc>
          <w:tcPr>
            <w:tcW w:w="1660" w:type="dxa"/>
            <w:noWrap/>
            <w:vAlign w:val="center"/>
            <w:hideMark/>
          </w:tcPr>
          <w:p w14:paraId="26B367F6" w14:textId="77777777" w:rsidR="00672A29" w:rsidRPr="00891F3A" w:rsidRDefault="00672A29" w:rsidP="00672A29">
            <w:pPr>
              <w:rPr>
                <w:b/>
                <w:bCs/>
                <w:lang w:val="en-CA"/>
                <w:rPrChange w:id="15691"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891F3A" w:rsidRDefault="00672A29" w:rsidP="00672A29">
            <w:pPr>
              <w:rPr>
                <w:b/>
                <w:bCs/>
                <w:lang w:val="en-CA"/>
                <w:rPrChange w:id="15692" w:author="Jens-Rainer Ohm" w:date="2023-05-08T12:56:00Z">
                  <w:rPr>
                    <w:b/>
                    <w:bCs/>
                  </w:rPr>
                </w:rPrChange>
              </w:rPr>
            </w:pPr>
            <w:r w:rsidRPr="00891F3A">
              <w:rPr>
                <w:b/>
                <w:bCs/>
                <w:lang w:val="en-CA"/>
                <w:rPrChange w:id="15693" w:author="Jens-Rainer Ohm" w:date="2023-05-08T12:56:00Z">
                  <w:rPr>
                    <w:b/>
                    <w:bCs/>
                  </w:rPr>
                </w:rPrChange>
              </w:rPr>
              <w:t>BD-rate Over NNVC-4.0</w:t>
            </w:r>
          </w:p>
        </w:tc>
      </w:tr>
      <w:tr w:rsidR="00672A29" w:rsidRPr="00891F3A" w14:paraId="7C95FBF1" w14:textId="77777777" w:rsidTr="00672A29">
        <w:trPr>
          <w:trHeight w:val="255"/>
        </w:trPr>
        <w:tc>
          <w:tcPr>
            <w:tcW w:w="1660" w:type="dxa"/>
            <w:noWrap/>
            <w:vAlign w:val="center"/>
            <w:hideMark/>
          </w:tcPr>
          <w:p w14:paraId="1054EFEC" w14:textId="77777777" w:rsidR="00672A29" w:rsidRPr="00891F3A" w:rsidRDefault="00672A29" w:rsidP="00672A29">
            <w:pPr>
              <w:rPr>
                <w:b/>
                <w:bCs/>
                <w:lang w:val="en-CA"/>
                <w:rPrChange w:id="15694" w:author="Jens-Rainer Ohm" w:date="2023-05-08T12:56:00Z">
                  <w:rPr>
                    <w:b/>
                    <w:bCs/>
                  </w:rPr>
                </w:rPrChange>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891F3A" w:rsidRDefault="00672A29" w:rsidP="00672A29">
            <w:pPr>
              <w:rPr>
                <w:lang w:val="en-CA"/>
                <w:rPrChange w:id="15695" w:author="Jens-Rainer Ohm" w:date="2023-05-08T12:56:00Z">
                  <w:rPr/>
                </w:rPrChange>
              </w:rPr>
            </w:pPr>
            <w:r w:rsidRPr="00891F3A">
              <w:rPr>
                <w:lang w:val="en-CA"/>
                <w:rPrChange w:id="15696" w:author="Jens-Rainer Ohm" w:date="2023-05-08T12:56:00Z">
                  <w:rPr/>
                </w:rPrChange>
              </w:rPr>
              <w:t>Y-PSNR</w:t>
            </w:r>
          </w:p>
        </w:tc>
        <w:tc>
          <w:tcPr>
            <w:tcW w:w="1010" w:type="dxa"/>
            <w:tcBorders>
              <w:top w:val="nil"/>
              <w:left w:val="nil"/>
              <w:bottom w:val="single" w:sz="8" w:space="0" w:color="auto"/>
              <w:right w:val="nil"/>
            </w:tcBorders>
            <w:noWrap/>
            <w:vAlign w:val="center"/>
            <w:hideMark/>
          </w:tcPr>
          <w:p w14:paraId="788C8242" w14:textId="77777777" w:rsidR="00672A29" w:rsidRPr="00891F3A" w:rsidRDefault="00672A29" w:rsidP="00672A29">
            <w:pPr>
              <w:rPr>
                <w:lang w:val="en-CA"/>
                <w:rPrChange w:id="15697" w:author="Jens-Rainer Ohm" w:date="2023-05-08T12:56:00Z">
                  <w:rPr/>
                </w:rPrChange>
              </w:rPr>
            </w:pPr>
            <w:r w:rsidRPr="00891F3A">
              <w:rPr>
                <w:lang w:val="en-CA"/>
                <w:rPrChange w:id="15698" w:author="Jens-Rainer Ohm" w:date="2023-05-08T12:56:00Z">
                  <w:rPr/>
                </w:rPrChange>
              </w:rPr>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891F3A" w:rsidRDefault="00672A29" w:rsidP="00672A29">
            <w:pPr>
              <w:rPr>
                <w:lang w:val="en-CA"/>
                <w:rPrChange w:id="15699" w:author="Jens-Rainer Ohm" w:date="2023-05-08T12:56:00Z">
                  <w:rPr/>
                </w:rPrChange>
              </w:rPr>
            </w:pPr>
            <w:r w:rsidRPr="00891F3A">
              <w:rPr>
                <w:lang w:val="en-CA"/>
                <w:rPrChange w:id="15700" w:author="Jens-Rainer Ohm" w:date="2023-05-08T12:56:00Z">
                  <w:rPr/>
                </w:rPrChange>
              </w:rPr>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891F3A" w:rsidRDefault="00672A29" w:rsidP="00672A29">
            <w:pPr>
              <w:rPr>
                <w:lang w:val="en-CA"/>
                <w:rPrChange w:id="15701" w:author="Jens-Rainer Ohm" w:date="2023-05-08T12:56:00Z">
                  <w:rPr/>
                </w:rPrChange>
              </w:rPr>
            </w:pPr>
            <w:r w:rsidRPr="00891F3A">
              <w:rPr>
                <w:lang w:val="en-CA"/>
                <w:rPrChange w:id="15702" w:author="Jens-Rainer Ohm" w:date="2023-05-08T12:56:00Z">
                  <w:rPr/>
                </w:rPrChange>
              </w:rPr>
              <w:t>Y-MSIM</w:t>
            </w:r>
          </w:p>
        </w:tc>
        <w:tc>
          <w:tcPr>
            <w:tcW w:w="981" w:type="dxa"/>
            <w:tcBorders>
              <w:top w:val="nil"/>
              <w:left w:val="nil"/>
              <w:bottom w:val="single" w:sz="8" w:space="0" w:color="auto"/>
              <w:right w:val="nil"/>
            </w:tcBorders>
            <w:noWrap/>
            <w:vAlign w:val="center"/>
            <w:hideMark/>
          </w:tcPr>
          <w:p w14:paraId="54B9ECA5" w14:textId="77777777" w:rsidR="00672A29" w:rsidRPr="00891F3A" w:rsidRDefault="00672A29" w:rsidP="00672A29">
            <w:pPr>
              <w:rPr>
                <w:lang w:val="en-CA"/>
                <w:rPrChange w:id="15703" w:author="Jens-Rainer Ohm" w:date="2023-05-08T12:56:00Z">
                  <w:rPr/>
                </w:rPrChange>
              </w:rPr>
            </w:pPr>
            <w:r w:rsidRPr="00891F3A">
              <w:rPr>
                <w:lang w:val="en-CA"/>
                <w:rPrChange w:id="15704" w:author="Jens-Rainer Ohm" w:date="2023-05-08T12:56:00Z">
                  <w:rPr/>
                </w:rPrChange>
              </w:rPr>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891F3A" w:rsidRDefault="00672A29" w:rsidP="00672A29">
            <w:pPr>
              <w:rPr>
                <w:lang w:val="en-CA"/>
                <w:rPrChange w:id="15705" w:author="Jens-Rainer Ohm" w:date="2023-05-08T12:56:00Z">
                  <w:rPr/>
                </w:rPrChange>
              </w:rPr>
            </w:pPr>
            <w:r w:rsidRPr="00891F3A">
              <w:rPr>
                <w:lang w:val="en-CA"/>
                <w:rPrChange w:id="15706" w:author="Jens-Rainer Ohm" w:date="2023-05-08T12:56:00Z">
                  <w:rPr/>
                </w:rPrChange>
              </w:rPr>
              <w:t>V-MSIM</w:t>
            </w:r>
          </w:p>
        </w:tc>
        <w:tc>
          <w:tcPr>
            <w:tcW w:w="687" w:type="dxa"/>
            <w:tcBorders>
              <w:top w:val="nil"/>
              <w:left w:val="nil"/>
              <w:bottom w:val="single" w:sz="8" w:space="0" w:color="auto"/>
              <w:right w:val="nil"/>
            </w:tcBorders>
            <w:noWrap/>
            <w:vAlign w:val="center"/>
            <w:hideMark/>
          </w:tcPr>
          <w:p w14:paraId="69D0B234" w14:textId="77777777" w:rsidR="00672A29" w:rsidRPr="00891F3A" w:rsidRDefault="00672A29" w:rsidP="00672A29">
            <w:pPr>
              <w:rPr>
                <w:lang w:val="en-CA"/>
                <w:rPrChange w:id="15707" w:author="Jens-Rainer Ohm" w:date="2023-05-08T12:56:00Z">
                  <w:rPr/>
                </w:rPrChange>
              </w:rPr>
            </w:pPr>
            <w:r w:rsidRPr="00891F3A">
              <w:rPr>
                <w:lang w:val="en-CA"/>
                <w:rPrChange w:id="15708" w:author="Jens-Rainer Ohm" w:date="2023-05-08T12:56:00Z">
                  <w:rPr/>
                </w:rPrChange>
              </w:rPr>
              <w:t>EncT</w:t>
            </w:r>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891F3A" w:rsidRDefault="00672A29" w:rsidP="00672A29">
            <w:pPr>
              <w:rPr>
                <w:lang w:val="en-CA"/>
                <w:rPrChange w:id="15709" w:author="Jens-Rainer Ohm" w:date="2023-05-08T12:56:00Z">
                  <w:rPr/>
                </w:rPrChange>
              </w:rPr>
            </w:pPr>
            <w:r w:rsidRPr="00891F3A">
              <w:rPr>
                <w:lang w:val="en-CA"/>
                <w:rPrChange w:id="15710" w:author="Jens-Rainer Ohm" w:date="2023-05-08T12:56:00Z">
                  <w:rPr/>
                </w:rPrChange>
              </w:rPr>
              <w:t>DecT CPU</w:t>
            </w:r>
          </w:p>
        </w:tc>
      </w:tr>
      <w:tr w:rsidR="00672A29" w:rsidRPr="00891F3A"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891F3A" w:rsidRDefault="00672A29" w:rsidP="00672A29">
            <w:pPr>
              <w:rPr>
                <w:lang w:val="en-CA"/>
                <w:rPrChange w:id="15711" w:author="Jens-Rainer Ohm" w:date="2023-05-08T12:56:00Z">
                  <w:rPr/>
                </w:rPrChange>
              </w:rPr>
            </w:pPr>
            <w:r w:rsidRPr="00891F3A">
              <w:rPr>
                <w:lang w:val="en-CA"/>
                <w:rPrChange w:id="15712" w:author="Jens-Rainer Ohm" w:date="2023-05-08T12:56: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891F3A" w:rsidRDefault="00672A29" w:rsidP="00672A29">
            <w:pPr>
              <w:rPr>
                <w:lang w:val="en-CA"/>
                <w:rPrChange w:id="15713" w:author="Jens-Rainer Ohm" w:date="2023-05-08T12:56:00Z">
                  <w:rPr/>
                </w:rPrChange>
              </w:rPr>
            </w:pPr>
            <w:r w:rsidRPr="00891F3A">
              <w:rPr>
                <w:lang w:val="en-CA"/>
                <w:rPrChange w:id="15714" w:author="Jens-Rainer Ohm" w:date="2023-05-08T12:56:00Z">
                  <w:rPr/>
                </w:rPrChange>
              </w:rPr>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891F3A" w:rsidRDefault="00672A29" w:rsidP="00672A29">
            <w:pPr>
              <w:rPr>
                <w:lang w:val="en-CA"/>
                <w:rPrChange w:id="15715" w:author="Jens-Rainer Ohm" w:date="2023-05-08T12:56:00Z">
                  <w:rPr/>
                </w:rPrChange>
              </w:rPr>
            </w:pPr>
            <w:r w:rsidRPr="00891F3A">
              <w:rPr>
                <w:lang w:val="en-CA"/>
                <w:rPrChange w:id="15716" w:author="Jens-Rainer Ohm" w:date="2023-05-08T12:56:00Z">
                  <w:rPr/>
                </w:rPrChange>
              </w:rPr>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891F3A" w:rsidRDefault="00672A29" w:rsidP="00672A29">
            <w:pPr>
              <w:rPr>
                <w:lang w:val="en-CA"/>
                <w:rPrChange w:id="15717" w:author="Jens-Rainer Ohm" w:date="2023-05-08T12:56:00Z">
                  <w:rPr/>
                </w:rPrChange>
              </w:rPr>
            </w:pPr>
            <w:r w:rsidRPr="00891F3A">
              <w:rPr>
                <w:lang w:val="en-CA"/>
                <w:rPrChange w:id="15718" w:author="Jens-Rainer Ohm" w:date="2023-05-08T12:56:00Z">
                  <w:rPr/>
                </w:rPrChange>
              </w:rPr>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891F3A" w:rsidRDefault="00672A29" w:rsidP="00672A29">
            <w:pPr>
              <w:rPr>
                <w:lang w:val="en-CA"/>
                <w:rPrChange w:id="15719" w:author="Jens-Rainer Ohm" w:date="2023-05-08T12:56:00Z">
                  <w:rPr/>
                </w:rPrChange>
              </w:rPr>
            </w:pPr>
            <w:r w:rsidRPr="00891F3A">
              <w:rPr>
                <w:lang w:val="en-CA"/>
                <w:rPrChange w:id="15720" w:author="Jens-Rainer Ohm" w:date="2023-05-08T12:56:00Z">
                  <w:rPr/>
                </w:rPrChange>
              </w:rPr>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891F3A" w:rsidRDefault="00672A29" w:rsidP="00672A29">
            <w:pPr>
              <w:rPr>
                <w:lang w:val="en-CA"/>
                <w:rPrChange w:id="15721" w:author="Jens-Rainer Ohm" w:date="2023-05-08T12:56:00Z">
                  <w:rPr/>
                </w:rPrChange>
              </w:rPr>
            </w:pPr>
            <w:r w:rsidRPr="00891F3A">
              <w:rPr>
                <w:lang w:val="en-CA"/>
                <w:rPrChange w:id="15722" w:author="Jens-Rainer Ohm" w:date="2023-05-08T12:56:00Z">
                  <w:rPr/>
                </w:rPrChange>
              </w:rPr>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891F3A" w:rsidRDefault="00672A29" w:rsidP="00672A29">
            <w:pPr>
              <w:rPr>
                <w:lang w:val="en-CA"/>
                <w:rPrChange w:id="15723" w:author="Jens-Rainer Ohm" w:date="2023-05-08T12:56:00Z">
                  <w:rPr/>
                </w:rPrChange>
              </w:rPr>
            </w:pPr>
            <w:r w:rsidRPr="00891F3A">
              <w:rPr>
                <w:lang w:val="en-CA"/>
                <w:rPrChange w:id="15724" w:author="Jens-Rainer Ohm" w:date="2023-05-08T12:56:00Z">
                  <w:rPr/>
                </w:rPrChange>
              </w:rPr>
              <w:t>-24.58%</w:t>
            </w:r>
          </w:p>
        </w:tc>
        <w:tc>
          <w:tcPr>
            <w:tcW w:w="687" w:type="dxa"/>
            <w:noWrap/>
            <w:vAlign w:val="center"/>
            <w:hideMark/>
          </w:tcPr>
          <w:p w14:paraId="3D2E187A" w14:textId="77777777" w:rsidR="00672A29" w:rsidRPr="00891F3A" w:rsidRDefault="00672A29" w:rsidP="00672A29">
            <w:pPr>
              <w:rPr>
                <w:lang w:val="en-CA"/>
                <w:rPrChange w:id="15725" w:author="Jens-Rainer Ohm" w:date="2023-05-08T12:56:00Z">
                  <w:rPr/>
                </w:rPrChange>
              </w:rPr>
            </w:pPr>
            <w:r w:rsidRPr="00891F3A">
              <w:rPr>
                <w:lang w:val="en-CA"/>
                <w:rPrChange w:id="15726" w:author="Jens-Rainer Ohm" w:date="2023-05-08T12:56:00Z">
                  <w:rPr/>
                </w:rPrChange>
              </w:rPr>
              <w:t>199%</w:t>
            </w:r>
          </w:p>
        </w:tc>
        <w:tc>
          <w:tcPr>
            <w:tcW w:w="1248" w:type="dxa"/>
            <w:tcBorders>
              <w:top w:val="nil"/>
              <w:left w:val="nil"/>
              <w:bottom w:val="nil"/>
              <w:right w:val="single" w:sz="4" w:space="0" w:color="auto"/>
            </w:tcBorders>
            <w:noWrap/>
            <w:vAlign w:val="center"/>
            <w:hideMark/>
          </w:tcPr>
          <w:p w14:paraId="2C6DE639" w14:textId="77777777" w:rsidR="00672A29" w:rsidRPr="00891F3A" w:rsidRDefault="00672A29" w:rsidP="00672A29">
            <w:pPr>
              <w:rPr>
                <w:lang w:val="en-CA"/>
                <w:rPrChange w:id="15727" w:author="Jens-Rainer Ohm" w:date="2023-05-08T12:56:00Z">
                  <w:rPr/>
                </w:rPrChange>
              </w:rPr>
            </w:pPr>
            <w:r w:rsidRPr="00891F3A">
              <w:rPr>
                <w:lang w:val="en-CA"/>
                <w:rPrChange w:id="15728" w:author="Jens-Rainer Ohm" w:date="2023-05-08T12:56:00Z">
                  <w:rPr/>
                </w:rPrChange>
              </w:rPr>
              <w:t>34485%</w:t>
            </w:r>
          </w:p>
        </w:tc>
      </w:tr>
      <w:tr w:rsidR="00672A29" w:rsidRPr="00891F3A"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891F3A" w:rsidRDefault="00672A29" w:rsidP="00672A29">
            <w:pPr>
              <w:rPr>
                <w:lang w:val="en-CA"/>
                <w:rPrChange w:id="15729" w:author="Jens-Rainer Ohm" w:date="2023-05-08T12:56:00Z">
                  <w:rPr/>
                </w:rPrChange>
              </w:rPr>
            </w:pPr>
            <w:r w:rsidRPr="00891F3A">
              <w:rPr>
                <w:lang w:val="en-CA"/>
                <w:rPrChange w:id="15730" w:author="Jens-Rainer Ohm" w:date="2023-05-08T12:56:00Z">
                  <w:rPr/>
                </w:rPrChange>
              </w:rPr>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891F3A" w:rsidRDefault="00672A29" w:rsidP="00672A29">
            <w:pPr>
              <w:rPr>
                <w:lang w:val="en-CA"/>
                <w:rPrChange w:id="15731" w:author="Jens-Rainer Ohm" w:date="2023-05-08T12:56:00Z">
                  <w:rPr/>
                </w:rPrChange>
              </w:rPr>
            </w:pPr>
            <w:r w:rsidRPr="00891F3A">
              <w:rPr>
                <w:lang w:val="en-CA"/>
                <w:rPrChange w:id="15732" w:author="Jens-Rainer Ohm" w:date="2023-05-08T12:56:00Z">
                  <w:rPr/>
                </w:rPrChange>
              </w:rPr>
              <w:t>-11.01%</w:t>
            </w:r>
          </w:p>
        </w:tc>
        <w:tc>
          <w:tcPr>
            <w:tcW w:w="1010" w:type="dxa"/>
            <w:shd w:val="clear" w:color="auto" w:fill="CCFFCC"/>
            <w:noWrap/>
            <w:vAlign w:val="center"/>
            <w:hideMark/>
          </w:tcPr>
          <w:p w14:paraId="75915B93" w14:textId="77777777" w:rsidR="00672A29" w:rsidRPr="00891F3A" w:rsidRDefault="00672A29" w:rsidP="00672A29">
            <w:pPr>
              <w:rPr>
                <w:lang w:val="en-CA"/>
                <w:rPrChange w:id="15733" w:author="Jens-Rainer Ohm" w:date="2023-05-08T12:56:00Z">
                  <w:rPr/>
                </w:rPrChange>
              </w:rPr>
            </w:pPr>
            <w:r w:rsidRPr="00891F3A">
              <w:rPr>
                <w:lang w:val="en-CA"/>
                <w:rPrChange w:id="15734" w:author="Jens-Rainer Ohm" w:date="2023-05-08T12:56:00Z">
                  <w:rPr/>
                </w:rPrChange>
              </w:rPr>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891F3A" w:rsidRDefault="00672A29" w:rsidP="00672A29">
            <w:pPr>
              <w:rPr>
                <w:lang w:val="en-CA"/>
                <w:rPrChange w:id="15735" w:author="Jens-Rainer Ohm" w:date="2023-05-08T12:56:00Z">
                  <w:rPr/>
                </w:rPrChange>
              </w:rPr>
            </w:pPr>
            <w:r w:rsidRPr="00891F3A">
              <w:rPr>
                <w:lang w:val="en-CA"/>
                <w:rPrChange w:id="15736" w:author="Jens-Rainer Ohm" w:date="2023-05-08T12:56:00Z">
                  <w:rPr/>
                </w:rPrChange>
              </w:rPr>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891F3A" w:rsidRDefault="00672A29" w:rsidP="00672A29">
            <w:pPr>
              <w:rPr>
                <w:lang w:val="en-CA"/>
                <w:rPrChange w:id="15737" w:author="Jens-Rainer Ohm" w:date="2023-05-08T12:56:00Z">
                  <w:rPr/>
                </w:rPrChange>
              </w:rPr>
            </w:pPr>
            <w:r w:rsidRPr="00891F3A">
              <w:rPr>
                <w:lang w:val="en-CA"/>
                <w:rPrChange w:id="15738" w:author="Jens-Rainer Ohm" w:date="2023-05-08T12:56:00Z">
                  <w:rPr/>
                </w:rPrChange>
              </w:rPr>
              <w:t>-10.76%</w:t>
            </w:r>
          </w:p>
        </w:tc>
        <w:tc>
          <w:tcPr>
            <w:tcW w:w="981" w:type="dxa"/>
            <w:shd w:val="clear" w:color="auto" w:fill="CCFFCC"/>
            <w:noWrap/>
            <w:vAlign w:val="center"/>
            <w:hideMark/>
          </w:tcPr>
          <w:p w14:paraId="3FA45A43" w14:textId="77777777" w:rsidR="00672A29" w:rsidRPr="00891F3A" w:rsidRDefault="00672A29" w:rsidP="00672A29">
            <w:pPr>
              <w:rPr>
                <w:lang w:val="en-CA"/>
                <w:rPrChange w:id="15739" w:author="Jens-Rainer Ohm" w:date="2023-05-08T12:56:00Z">
                  <w:rPr/>
                </w:rPrChange>
              </w:rPr>
            </w:pPr>
            <w:r w:rsidRPr="00891F3A">
              <w:rPr>
                <w:lang w:val="en-CA"/>
                <w:rPrChange w:id="15740" w:author="Jens-Rainer Ohm" w:date="2023-05-08T12:56:00Z">
                  <w:rPr/>
                </w:rPrChange>
              </w:rPr>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891F3A" w:rsidRDefault="00672A29" w:rsidP="00672A29">
            <w:pPr>
              <w:rPr>
                <w:lang w:val="en-CA"/>
                <w:rPrChange w:id="15741" w:author="Jens-Rainer Ohm" w:date="2023-05-08T12:56:00Z">
                  <w:rPr/>
                </w:rPrChange>
              </w:rPr>
            </w:pPr>
            <w:r w:rsidRPr="00891F3A">
              <w:rPr>
                <w:lang w:val="en-CA"/>
                <w:rPrChange w:id="15742" w:author="Jens-Rainer Ohm" w:date="2023-05-08T12:56:00Z">
                  <w:rPr/>
                </w:rPrChange>
              </w:rPr>
              <w:t>-15.62%</w:t>
            </w:r>
          </w:p>
        </w:tc>
        <w:tc>
          <w:tcPr>
            <w:tcW w:w="687" w:type="dxa"/>
            <w:noWrap/>
            <w:vAlign w:val="center"/>
            <w:hideMark/>
          </w:tcPr>
          <w:p w14:paraId="49551B70" w14:textId="77777777" w:rsidR="00672A29" w:rsidRPr="00891F3A" w:rsidRDefault="00672A29" w:rsidP="00672A29">
            <w:pPr>
              <w:rPr>
                <w:lang w:val="en-CA"/>
                <w:rPrChange w:id="15743" w:author="Jens-Rainer Ohm" w:date="2023-05-08T12:56:00Z">
                  <w:rPr/>
                </w:rPrChange>
              </w:rPr>
            </w:pPr>
            <w:r w:rsidRPr="00891F3A">
              <w:rPr>
                <w:lang w:val="en-CA"/>
                <w:rPrChange w:id="15744" w:author="Jens-Rainer Ohm" w:date="2023-05-08T12:56:00Z">
                  <w:rPr/>
                </w:rPrChange>
              </w:rPr>
              <w:t>189%</w:t>
            </w:r>
          </w:p>
        </w:tc>
        <w:tc>
          <w:tcPr>
            <w:tcW w:w="1248" w:type="dxa"/>
            <w:tcBorders>
              <w:top w:val="nil"/>
              <w:left w:val="nil"/>
              <w:bottom w:val="nil"/>
              <w:right w:val="single" w:sz="4" w:space="0" w:color="auto"/>
            </w:tcBorders>
            <w:noWrap/>
            <w:vAlign w:val="center"/>
            <w:hideMark/>
          </w:tcPr>
          <w:p w14:paraId="610A8202" w14:textId="77777777" w:rsidR="00672A29" w:rsidRPr="00891F3A" w:rsidRDefault="00672A29" w:rsidP="00672A29">
            <w:pPr>
              <w:rPr>
                <w:lang w:val="en-CA"/>
                <w:rPrChange w:id="15745" w:author="Jens-Rainer Ohm" w:date="2023-05-08T12:56:00Z">
                  <w:rPr/>
                </w:rPrChange>
              </w:rPr>
            </w:pPr>
            <w:r w:rsidRPr="00891F3A">
              <w:rPr>
                <w:lang w:val="en-CA"/>
                <w:rPrChange w:id="15746" w:author="Jens-Rainer Ohm" w:date="2023-05-08T12:56:00Z">
                  <w:rPr/>
                </w:rPrChange>
              </w:rPr>
              <w:t>32691%</w:t>
            </w:r>
          </w:p>
        </w:tc>
      </w:tr>
      <w:tr w:rsidR="00672A29" w:rsidRPr="00891F3A"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891F3A" w:rsidRDefault="00672A29" w:rsidP="00672A29">
            <w:pPr>
              <w:rPr>
                <w:lang w:val="en-CA"/>
                <w:rPrChange w:id="15747" w:author="Jens-Rainer Ohm" w:date="2023-05-08T12:56:00Z">
                  <w:rPr/>
                </w:rPrChange>
              </w:rPr>
            </w:pPr>
            <w:r w:rsidRPr="00891F3A">
              <w:rPr>
                <w:lang w:val="en-CA"/>
                <w:rPrChange w:id="15748" w:author="Jens-Rainer Ohm" w:date="2023-05-08T12:56:00Z">
                  <w:rPr/>
                </w:rPrChange>
              </w:rPr>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891F3A" w:rsidRDefault="00672A29" w:rsidP="00672A29">
            <w:pPr>
              <w:rPr>
                <w:lang w:val="en-CA"/>
                <w:rPrChange w:id="15749" w:author="Jens-Rainer Ohm" w:date="2023-05-08T12:56:00Z">
                  <w:rPr/>
                </w:rPrChange>
              </w:rPr>
            </w:pPr>
            <w:r w:rsidRPr="00891F3A">
              <w:rPr>
                <w:lang w:val="en-CA"/>
                <w:rPrChange w:id="15750" w:author="Jens-Rainer Ohm" w:date="2023-05-08T12:56:00Z">
                  <w:rPr/>
                </w:rPrChange>
              </w:rPr>
              <w:t>-10.54%</w:t>
            </w:r>
          </w:p>
        </w:tc>
        <w:tc>
          <w:tcPr>
            <w:tcW w:w="1010" w:type="dxa"/>
            <w:shd w:val="clear" w:color="auto" w:fill="CCFFCC"/>
            <w:noWrap/>
            <w:vAlign w:val="center"/>
            <w:hideMark/>
          </w:tcPr>
          <w:p w14:paraId="5C2443F6" w14:textId="77777777" w:rsidR="00672A29" w:rsidRPr="00891F3A" w:rsidRDefault="00672A29" w:rsidP="00672A29">
            <w:pPr>
              <w:rPr>
                <w:lang w:val="en-CA"/>
                <w:rPrChange w:id="15751" w:author="Jens-Rainer Ohm" w:date="2023-05-08T12:56:00Z">
                  <w:rPr/>
                </w:rPrChange>
              </w:rPr>
            </w:pPr>
            <w:r w:rsidRPr="00891F3A">
              <w:rPr>
                <w:lang w:val="en-CA"/>
                <w:rPrChange w:id="15752" w:author="Jens-Rainer Ohm" w:date="2023-05-08T12:56:00Z">
                  <w:rPr/>
                </w:rPrChange>
              </w:rPr>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891F3A" w:rsidRDefault="00672A29" w:rsidP="00672A29">
            <w:pPr>
              <w:rPr>
                <w:lang w:val="en-CA"/>
                <w:rPrChange w:id="15753" w:author="Jens-Rainer Ohm" w:date="2023-05-08T12:56:00Z">
                  <w:rPr/>
                </w:rPrChange>
              </w:rPr>
            </w:pPr>
            <w:r w:rsidRPr="00891F3A">
              <w:rPr>
                <w:lang w:val="en-CA"/>
                <w:rPrChange w:id="15754" w:author="Jens-Rainer Ohm" w:date="2023-05-08T12:56:00Z">
                  <w:rPr/>
                </w:rPrChange>
              </w:rPr>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891F3A" w:rsidRDefault="00672A29" w:rsidP="00672A29">
            <w:pPr>
              <w:rPr>
                <w:lang w:val="en-CA"/>
                <w:rPrChange w:id="15755" w:author="Jens-Rainer Ohm" w:date="2023-05-08T12:56:00Z">
                  <w:rPr/>
                </w:rPrChange>
              </w:rPr>
            </w:pPr>
            <w:r w:rsidRPr="00891F3A">
              <w:rPr>
                <w:lang w:val="en-CA"/>
                <w:rPrChange w:id="15756" w:author="Jens-Rainer Ohm" w:date="2023-05-08T12:56:00Z">
                  <w:rPr/>
                </w:rPrChange>
              </w:rPr>
              <w:t>-9.97%</w:t>
            </w:r>
          </w:p>
        </w:tc>
        <w:tc>
          <w:tcPr>
            <w:tcW w:w="981" w:type="dxa"/>
            <w:shd w:val="clear" w:color="auto" w:fill="CCFFCC"/>
            <w:noWrap/>
            <w:vAlign w:val="center"/>
            <w:hideMark/>
          </w:tcPr>
          <w:p w14:paraId="736D9914" w14:textId="77777777" w:rsidR="00672A29" w:rsidRPr="00891F3A" w:rsidRDefault="00672A29" w:rsidP="00672A29">
            <w:pPr>
              <w:rPr>
                <w:lang w:val="en-CA"/>
                <w:rPrChange w:id="15757" w:author="Jens-Rainer Ohm" w:date="2023-05-08T12:56:00Z">
                  <w:rPr/>
                </w:rPrChange>
              </w:rPr>
            </w:pPr>
            <w:r w:rsidRPr="00891F3A">
              <w:rPr>
                <w:lang w:val="en-CA"/>
                <w:rPrChange w:id="15758" w:author="Jens-Rainer Ohm" w:date="2023-05-08T12:56:00Z">
                  <w:rPr/>
                </w:rPrChange>
              </w:rPr>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891F3A" w:rsidRDefault="00672A29" w:rsidP="00672A29">
            <w:pPr>
              <w:rPr>
                <w:lang w:val="en-CA"/>
                <w:rPrChange w:id="15759" w:author="Jens-Rainer Ohm" w:date="2023-05-08T12:56:00Z">
                  <w:rPr/>
                </w:rPrChange>
              </w:rPr>
            </w:pPr>
            <w:r w:rsidRPr="00891F3A">
              <w:rPr>
                <w:lang w:val="en-CA"/>
                <w:rPrChange w:id="15760" w:author="Jens-Rainer Ohm" w:date="2023-05-08T12:56:00Z">
                  <w:rPr/>
                </w:rPrChange>
              </w:rPr>
              <w:t>-24.87%</w:t>
            </w:r>
          </w:p>
        </w:tc>
        <w:tc>
          <w:tcPr>
            <w:tcW w:w="687" w:type="dxa"/>
            <w:noWrap/>
            <w:vAlign w:val="center"/>
            <w:hideMark/>
          </w:tcPr>
          <w:p w14:paraId="01351812" w14:textId="77777777" w:rsidR="00672A29" w:rsidRPr="00891F3A" w:rsidRDefault="00672A29" w:rsidP="00672A29">
            <w:pPr>
              <w:rPr>
                <w:lang w:val="en-CA"/>
                <w:rPrChange w:id="15761" w:author="Jens-Rainer Ohm" w:date="2023-05-08T12:56:00Z">
                  <w:rPr/>
                </w:rPrChange>
              </w:rPr>
            </w:pPr>
            <w:r w:rsidRPr="00891F3A">
              <w:rPr>
                <w:lang w:val="en-CA"/>
                <w:rPrChange w:id="15762" w:author="Jens-Rainer Ohm" w:date="2023-05-08T12:56:00Z">
                  <w:rPr/>
                </w:rPrChange>
              </w:rPr>
              <w:t>194%</w:t>
            </w:r>
          </w:p>
        </w:tc>
        <w:tc>
          <w:tcPr>
            <w:tcW w:w="1248" w:type="dxa"/>
            <w:tcBorders>
              <w:top w:val="nil"/>
              <w:left w:val="nil"/>
              <w:bottom w:val="nil"/>
              <w:right w:val="single" w:sz="4" w:space="0" w:color="auto"/>
            </w:tcBorders>
            <w:noWrap/>
            <w:vAlign w:val="center"/>
            <w:hideMark/>
          </w:tcPr>
          <w:p w14:paraId="6CE914A5" w14:textId="77777777" w:rsidR="00672A29" w:rsidRPr="00891F3A" w:rsidRDefault="00672A29" w:rsidP="00672A29">
            <w:pPr>
              <w:rPr>
                <w:lang w:val="en-CA"/>
                <w:rPrChange w:id="15763" w:author="Jens-Rainer Ohm" w:date="2023-05-08T12:56:00Z">
                  <w:rPr/>
                </w:rPrChange>
              </w:rPr>
            </w:pPr>
            <w:r w:rsidRPr="00891F3A">
              <w:rPr>
                <w:lang w:val="en-CA"/>
                <w:rPrChange w:id="15764" w:author="Jens-Rainer Ohm" w:date="2023-05-08T12:56:00Z">
                  <w:rPr/>
                </w:rPrChange>
              </w:rPr>
              <w:t>33462%</w:t>
            </w:r>
          </w:p>
        </w:tc>
      </w:tr>
      <w:tr w:rsidR="00672A29" w:rsidRPr="00891F3A"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891F3A" w:rsidRDefault="00672A29" w:rsidP="00672A29">
            <w:pPr>
              <w:rPr>
                <w:lang w:val="en-CA"/>
                <w:rPrChange w:id="15765" w:author="Jens-Rainer Ohm" w:date="2023-05-08T12:56:00Z">
                  <w:rPr/>
                </w:rPrChange>
              </w:rPr>
            </w:pPr>
            <w:r w:rsidRPr="00891F3A">
              <w:rPr>
                <w:lang w:val="en-CA"/>
                <w:rPrChange w:id="15766" w:author="Jens-Rainer Ohm" w:date="2023-05-08T12:56:00Z">
                  <w:rPr/>
                </w:rPrChange>
              </w:rPr>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891F3A" w:rsidRDefault="00672A29" w:rsidP="00672A29">
            <w:pPr>
              <w:rPr>
                <w:lang w:val="en-CA"/>
                <w:rPrChange w:id="15767" w:author="Jens-Rainer Ohm" w:date="2023-05-08T12:56:00Z">
                  <w:rPr/>
                </w:rPrChange>
              </w:rPr>
            </w:pPr>
            <w:r w:rsidRPr="00891F3A">
              <w:rPr>
                <w:lang w:val="en-CA"/>
                <w:rPrChange w:id="15768" w:author="Jens-Rainer Ohm" w:date="2023-05-08T12:56:00Z">
                  <w:rPr/>
                </w:rPrChange>
              </w:rPr>
              <w:t>-11.98%</w:t>
            </w:r>
          </w:p>
        </w:tc>
        <w:tc>
          <w:tcPr>
            <w:tcW w:w="1010" w:type="dxa"/>
            <w:shd w:val="clear" w:color="auto" w:fill="CCFFCC"/>
            <w:noWrap/>
            <w:vAlign w:val="center"/>
            <w:hideMark/>
          </w:tcPr>
          <w:p w14:paraId="00525FE5" w14:textId="77777777" w:rsidR="00672A29" w:rsidRPr="00891F3A" w:rsidRDefault="00672A29" w:rsidP="00672A29">
            <w:pPr>
              <w:rPr>
                <w:lang w:val="en-CA"/>
                <w:rPrChange w:id="15769" w:author="Jens-Rainer Ohm" w:date="2023-05-08T12:56:00Z">
                  <w:rPr/>
                </w:rPrChange>
              </w:rPr>
            </w:pPr>
            <w:r w:rsidRPr="00891F3A">
              <w:rPr>
                <w:lang w:val="en-CA"/>
                <w:rPrChange w:id="15770" w:author="Jens-Rainer Ohm" w:date="2023-05-08T12:56:00Z">
                  <w:rPr/>
                </w:rPrChange>
              </w:rPr>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891F3A" w:rsidRDefault="00672A29" w:rsidP="00672A29">
            <w:pPr>
              <w:rPr>
                <w:lang w:val="en-CA"/>
                <w:rPrChange w:id="15771" w:author="Jens-Rainer Ohm" w:date="2023-05-08T12:56:00Z">
                  <w:rPr/>
                </w:rPrChange>
              </w:rPr>
            </w:pPr>
            <w:r w:rsidRPr="00891F3A">
              <w:rPr>
                <w:lang w:val="en-CA"/>
                <w:rPrChange w:id="15772" w:author="Jens-Rainer Ohm" w:date="2023-05-08T12:56:00Z">
                  <w:rPr/>
                </w:rPrChange>
              </w:rPr>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891F3A" w:rsidRDefault="00672A29" w:rsidP="00672A29">
            <w:pPr>
              <w:rPr>
                <w:lang w:val="en-CA"/>
                <w:rPrChange w:id="15773" w:author="Jens-Rainer Ohm" w:date="2023-05-08T12:56:00Z">
                  <w:rPr/>
                </w:rPrChange>
              </w:rPr>
            </w:pPr>
            <w:r w:rsidRPr="00891F3A">
              <w:rPr>
                <w:lang w:val="en-CA"/>
                <w:rPrChange w:id="15774" w:author="Jens-Rainer Ohm" w:date="2023-05-08T12:56:00Z">
                  <w:rPr/>
                </w:rPrChange>
              </w:rPr>
              <w:t>-10.82%</w:t>
            </w:r>
          </w:p>
        </w:tc>
        <w:tc>
          <w:tcPr>
            <w:tcW w:w="981" w:type="dxa"/>
            <w:shd w:val="clear" w:color="auto" w:fill="CCFFCC"/>
            <w:noWrap/>
            <w:vAlign w:val="center"/>
            <w:hideMark/>
          </w:tcPr>
          <w:p w14:paraId="0E96014F" w14:textId="77777777" w:rsidR="00672A29" w:rsidRPr="00891F3A" w:rsidRDefault="00672A29" w:rsidP="00672A29">
            <w:pPr>
              <w:rPr>
                <w:lang w:val="en-CA"/>
                <w:rPrChange w:id="15775" w:author="Jens-Rainer Ohm" w:date="2023-05-08T12:56:00Z">
                  <w:rPr/>
                </w:rPrChange>
              </w:rPr>
            </w:pPr>
            <w:r w:rsidRPr="00891F3A">
              <w:rPr>
                <w:lang w:val="en-CA"/>
                <w:rPrChange w:id="15776" w:author="Jens-Rainer Ohm" w:date="2023-05-08T12:56:00Z">
                  <w:rPr/>
                </w:rPrChange>
              </w:rPr>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891F3A" w:rsidRDefault="00672A29" w:rsidP="00672A29">
            <w:pPr>
              <w:rPr>
                <w:lang w:val="en-CA"/>
                <w:rPrChange w:id="15777" w:author="Jens-Rainer Ohm" w:date="2023-05-08T12:56:00Z">
                  <w:rPr/>
                </w:rPrChange>
              </w:rPr>
            </w:pPr>
            <w:r w:rsidRPr="00891F3A">
              <w:rPr>
                <w:lang w:val="en-CA"/>
                <w:rPrChange w:id="15778" w:author="Jens-Rainer Ohm" w:date="2023-05-08T12:56:00Z">
                  <w:rPr/>
                </w:rPrChange>
              </w:rPr>
              <w:t>-22.75%</w:t>
            </w:r>
          </w:p>
        </w:tc>
        <w:tc>
          <w:tcPr>
            <w:tcW w:w="687" w:type="dxa"/>
            <w:noWrap/>
            <w:vAlign w:val="center"/>
            <w:hideMark/>
          </w:tcPr>
          <w:p w14:paraId="0A310D2F" w14:textId="77777777" w:rsidR="00672A29" w:rsidRPr="00891F3A" w:rsidRDefault="00672A29" w:rsidP="00672A29">
            <w:pPr>
              <w:rPr>
                <w:lang w:val="en-CA"/>
                <w:rPrChange w:id="15779" w:author="Jens-Rainer Ohm" w:date="2023-05-08T12:56:00Z">
                  <w:rPr/>
                </w:rPrChange>
              </w:rPr>
            </w:pPr>
            <w:r w:rsidRPr="00891F3A">
              <w:rPr>
                <w:lang w:val="en-CA"/>
                <w:rPrChange w:id="15780" w:author="Jens-Rainer Ohm" w:date="2023-05-08T12:56:00Z">
                  <w:rPr/>
                </w:rPrChange>
              </w:rPr>
              <w:t>171%</w:t>
            </w:r>
          </w:p>
        </w:tc>
        <w:tc>
          <w:tcPr>
            <w:tcW w:w="1248" w:type="dxa"/>
            <w:tcBorders>
              <w:top w:val="nil"/>
              <w:left w:val="nil"/>
              <w:bottom w:val="nil"/>
              <w:right w:val="single" w:sz="4" w:space="0" w:color="auto"/>
            </w:tcBorders>
            <w:noWrap/>
            <w:vAlign w:val="center"/>
            <w:hideMark/>
          </w:tcPr>
          <w:p w14:paraId="16D38A82" w14:textId="77777777" w:rsidR="00672A29" w:rsidRPr="00891F3A" w:rsidRDefault="00672A29" w:rsidP="00672A29">
            <w:pPr>
              <w:rPr>
                <w:lang w:val="en-CA"/>
                <w:rPrChange w:id="15781" w:author="Jens-Rainer Ohm" w:date="2023-05-08T12:56:00Z">
                  <w:rPr/>
                </w:rPrChange>
              </w:rPr>
            </w:pPr>
            <w:r w:rsidRPr="00891F3A">
              <w:rPr>
                <w:lang w:val="en-CA"/>
                <w:rPrChange w:id="15782" w:author="Jens-Rainer Ohm" w:date="2023-05-08T12:56:00Z">
                  <w:rPr/>
                </w:rPrChange>
              </w:rPr>
              <w:t>30036%</w:t>
            </w:r>
          </w:p>
        </w:tc>
      </w:tr>
      <w:tr w:rsidR="00672A29" w:rsidRPr="00891F3A"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891F3A" w:rsidRDefault="00672A29" w:rsidP="00672A29">
            <w:pPr>
              <w:rPr>
                <w:lang w:val="en-CA"/>
                <w:rPrChange w:id="15783" w:author="Jens-Rainer Ohm" w:date="2023-05-08T12:56:00Z">
                  <w:rPr/>
                </w:rPrChange>
              </w:rPr>
            </w:pPr>
            <w:r w:rsidRPr="00891F3A">
              <w:rPr>
                <w:lang w:val="en-CA"/>
                <w:rPrChange w:id="15784" w:author="Jens-Rainer Ohm" w:date="2023-05-08T12:56:00Z">
                  <w:rPr/>
                </w:rPrChange>
              </w:rPr>
              <w:t>Class E</w:t>
            </w:r>
          </w:p>
        </w:tc>
        <w:tc>
          <w:tcPr>
            <w:tcW w:w="996" w:type="dxa"/>
            <w:noWrap/>
            <w:vAlign w:val="center"/>
            <w:hideMark/>
          </w:tcPr>
          <w:p w14:paraId="6556FCA7" w14:textId="77777777" w:rsidR="00672A29" w:rsidRPr="00891F3A" w:rsidRDefault="00672A29" w:rsidP="00672A29">
            <w:pPr>
              <w:rPr>
                <w:lang w:val="en-CA"/>
                <w:rPrChange w:id="15785" w:author="Jens-Rainer Ohm" w:date="2023-05-08T12:56:00Z">
                  <w:rPr/>
                </w:rPrChange>
              </w:rPr>
            </w:pPr>
            <w:r w:rsidRPr="00891F3A">
              <w:rPr>
                <w:lang w:val="en-CA"/>
                <w:rPrChange w:id="15786" w:author="Jens-Rainer Ohm" w:date="2023-05-08T12:56:00Z">
                  <w:rPr/>
                </w:rPrChange>
              </w:rPr>
              <w:t> </w:t>
            </w:r>
          </w:p>
        </w:tc>
        <w:tc>
          <w:tcPr>
            <w:tcW w:w="1010" w:type="dxa"/>
            <w:noWrap/>
            <w:vAlign w:val="center"/>
            <w:hideMark/>
          </w:tcPr>
          <w:p w14:paraId="55277C2B" w14:textId="77777777" w:rsidR="00672A29" w:rsidRPr="00891F3A" w:rsidRDefault="00672A29" w:rsidP="00672A29">
            <w:pPr>
              <w:rPr>
                <w:lang w:val="en-CA"/>
                <w:rPrChange w:id="15787" w:author="Jens-Rainer Ohm" w:date="2023-05-08T12:56:00Z">
                  <w:rPr/>
                </w:rPrChange>
              </w:rPr>
            </w:pPr>
          </w:p>
        </w:tc>
        <w:tc>
          <w:tcPr>
            <w:tcW w:w="996" w:type="dxa"/>
            <w:tcBorders>
              <w:top w:val="nil"/>
              <w:left w:val="nil"/>
              <w:bottom w:val="nil"/>
              <w:right w:val="single" w:sz="4" w:space="0" w:color="auto"/>
            </w:tcBorders>
            <w:noWrap/>
            <w:vAlign w:val="center"/>
            <w:hideMark/>
          </w:tcPr>
          <w:p w14:paraId="66D34DDE" w14:textId="77777777" w:rsidR="00672A29" w:rsidRPr="00891F3A" w:rsidRDefault="00672A29" w:rsidP="00672A29">
            <w:pPr>
              <w:rPr>
                <w:lang w:val="en-CA"/>
                <w:rPrChange w:id="15788" w:author="Jens-Rainer Ohm" w:date="2023-05-08T12:56:00Z">
                  <w:rPr/>
                </w:rPrChange>
              </w:rPr>
            </w:pPr>
            <w:r w:rsidRPr="00891F3A">
              <w:rPr>
                <w:lang w:val="en-CA"/>
                <w:rPrChange w:id="15789" w:author="Jens-Rainer Ohm" w:date="2023-05-08T12:56:00Z">
                  <w:rPr/>
                </w:rPrChange>
              </w:rPr>
              <w:t> </w:t>
            </w:r>
          </w:p>
        </w:tc>
        <w:tc>
          <w:tcPr>
            <w:tcW w:w="981" w:type="dxa"/>
            <w:tcBorders>
              <w:top w:val="nil"/>
              <w:left w:val="single" w:sz="8" w:space="0" w:color="auto"/>
              <w:bottom w:val="nil"/>
              <w:right w:val="nil"/>
            </w:tcBorders>
            <w:noWrap/>
            <w:vAlign w:val="center"/>
            <w:hideMark/>
          </w:tcPr>
          <w:p w14:paraId="535F2C18" w14:textId="77777777" w:rsidR="00672A29" w:rsidRPr="00891F3A" w:rsidRDefault="00672A29" w:rsidP="00672A29">
            <w:pPr>
              <w:rPr>
                <w:lang w:val="en-CA"/>
                <w:rPrChange w:id="15790" w:author="Jens-Rainer Ohm" w:date="2023-05-08T12:56:00Z">
                  <w:rPr/>
                </w:rPrChange>
              </w:rPr>
            </w:pPr>
            <w:r w:rsidRPr="00891F3A">
              <w:rPr>
                <w:lang w:val="en-CA"/>
                <w:rPrChange w:id="15791" w:author="Jens-Rainer Ohm" w:date="2023-05-08T12:56:00Z">
                  <w:rPr/>
                </w:rPrChange>
              </w:rPr>
              <w:t> </w:t>
            </w:r>
          </w:p>
        </w:tc>
        <w:tc>
          <w:tcPr>
            <w:tcW w:w="981" w:type="dxa"/>
            <w:noWrap/>
            <w:vAlign w:val="center"/>
            <w:hideMark/>
          </w:tcPr>
          <w:p w14:paraId="052B6485" w14:textId="77777777" w:rsidR="00672A29" w:rsidRPr="00891F3A" w:rsidRDefault="00672A29" w:rsidP="00672A29">
            <w:pPr>
              <w:rPr>
                <w:lang w:val="en-CA"/>
                <w:rPrChange w:id="15792" w:author="Jens-Rainer Ohm" w:date="2023-05-08T12:56:00Z">
                  <w:rPr/>
                </w:rPrChange>
              </w:rPr>
            </w:pPr>
          </w:p>
        </w:tc>
        <w:tc>
          <w:tcPr>
            <w:tcW w:w="981" w:type="dxa"/>
            <w:tcBorders>
              <w:top w:val="nil"/>
              <w:left w:val="nil"/>
              <w:bottom w:val="nil"/>
              <w:right w:val="single" w:sz="4" w:space="0" w:color="auto"/>
            </w:tcBorders>
            <w:noWrap/>
            <w:vAlign w:val="center"/>
            <w:hideMark/>
          </w:tcPr>
          <w:p w14:paraId="6CBC06F3" w14:textId="77777777" w:rsidR="00672A29" w:rsidRPr="00891F3A" w:rsidRDefault="00672A29" w:rsidP="00672A29">
            <w:pPr>
              <w:rPr>
                <w:lang w:val="en-CA"/>
                <w:rPrChange w:id="15793" w:author="Jens-Rainer Ohm" w:date="2023-05-08T12:56:00Z">
                  <w:rPr/>
                </w:rPrChange>
              </w:rPr>
            </w:pPr>
            <w:r w:rsidRPr="00891F3A">
              <w:rPr>
                <w:lang w:val="en-CA"/>
                <w:rPrChange w:id="15794" w:author="Jens-Rainer Ohm" w:date="2023-05-08T12:56:00Z">
                  <w:rPr/>
                </w:rPrChange>
              </w:rPr>
              <w:t> </w:t>
            </w:r>
          </w:p>
        </w:tc>
        <w:tc>
          <w:tcPr>
            <w:tcW w:w="687" w:type="dxa"/>
            <w:noWrap/>
            <w:vAlign w:val="center"/>
            <w:hideMark/>
          </w:tcPr>
          <w:p w14:paraId="046380CE" w14:textId="77777777" w:rsidR="00672A29" w:rsidRPr="00891F3A" w:rsidRDefault="00672A29" w:rsidP="00672A29">
            <w:pPr>
              <w:rPr>
                <w:lang w:val="en-CA"/>
                <w:rPrChange w:id="15795" w:author="Jens-Rainer Ohm" w:date="2023-05-08T12:56:00Z">
                  <w:rPr/>
                </w:rPrChange>
              </w:rPr>
            </w:pPr>
            <w:r w:rsidRPr="00891F3A">
              <w:rPr>
                <w:lang w:val="en-CA"/>
                <w:rPrChange w:id="15796" w:author="Jens-Rainer Ohm" w:date="2023-05-08T12:56:00Z">
                  <w:rPr/>
                </w:rPrChange>
              </w:rPr>
              <w:t> </w:t>
            </w:r>
          </w:p>
        </w:tc>
        <w:tc>
          <w:tcPr>
            <w:tcW w:w="1248" w:type="dxa"/>
            <w:tcBorders>
              <w:top w:val="nil"/>
              <w:left w:val="nil"/>
              <w:bottom w:val="nil"/>
              <w:right w:val="single" w:sz="4" w:space="0" w:color="auto"/>
            </w:tcBorders>
            <w:noWrap/>
            <w:vAlign w:val="center"/>
            <w:hideMark/>
          </w:tcPr>
          <w:p w14:paraId="7851214B" w14:textId="77777777" w:rsidR="00672A29" w:rsidRPr="00891F3A" w:rsidRDefault="00672A29" w:rsidP="00672A29">
            <w:pPr>
              <w:rPr>
                <w:lang w:val="en-CA"/>
                <w:rPrChange w:id="15797" w:author="Jens-Rainer Ohm" w:date="2023-05-08T12:56:00Z">
                  <w:rPr/>
                </w:rPrChange>
              </w:rPr>
            </w:pPr>
          </w:p>
        </w:tc>
      </w:tr>
      <w:tr w:rsidR="00672A29" w:rsidRPr="00891F3A"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891F3A" w:rsidRDefault="00672A29" w:rsidP="00672A29">
            <w:pPr>
              <w:rPr>
                <w:b/>
                <w:bCs/>
                <w:lang w:val="en-CA"/>
                <w:rPrChange w:id="15798" w:author="Jens-Rainer Ohm" w:date="2023-05-08T12:56:00Z">
                  <w:rPr>
                    <w:b/>
                    <w:bCs/>
                  </w:rPr>
                </w:rPrChange>
              </w:rPr>
            </w:pPr>
            <w:r w:rsidRPr="00891F3A">
              <w:rPr>
                <w:b/>
                <w:bCs/>
                <w:lang w:val="en-CA"/>
                <w:rPrChange w:id="15799" w:author="Jens-Rainer Ohm" w:date="2023-05-08T12:56: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891F3A" w:rsidRDefault="00672A29" w:rsidP="00672A29">
            <w:pPr>
              <w:rPr>
                <w:lang w:val="en-CA"/>
                <w:rPrChange w:id="15800" w:author="Jens-Rainer Ohm" w:date="2023-05-08T12:56:00Z">
                  <w:rPr/>
                </w:rPrChange>
              </w:rPr>
            </w:pPr>
            <w:r w:rsidRPr="00891F3A">
              <w:rPr>
                <w:lang w:val="en-CA"/>
                <w:rPrChange w:id="15801" w:author="Jens-Rainer Ohm" w:date="2023-05-08T12:56:00Z">
                  <w:rPr/>
                </w:rPrChange>
              </w:rPr>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891F3A" w:rsidRDefault="00672A29" w:rsidP="00672A29">
            <w:pPr>
              <w:rPr>
                <w:lang w:val="en-CA"/>
                <w:rPrChange w:id="15802" w:author="Jens-Rainer Ohm" w:date="2023-05-08T12:56:00Z">
                  <w:rPr/>
                </w:rPrChange>
              </w:rPr>
            </w:pPr>
            <w:r w:rsidRPr="00891F3A">
              <w:rPr>
                <w:lang w:val="en-CA"/>
                <w:rPrChange w:id="15803" w:author="Jens-Rainer Ohm" w:date="2023-05-08T12:56:00Z">
                  <w:rPr/>
                </w:rPrChange>
              </w:rPr>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891F3A" w:rsidRDefault="00672A29" w:rsidP="00672A29">
            <w:pPr>
              <w:rPr>
                <w:lang w:val="en-CA"/>
                <w:rPrChange w:id="15804" w:author="Jens-Rainer Ohm" w:date="2023-05-08T12:56:00Z">
                  <w:rPr/>
                </w:rPrChange>
              </w:rPr>
            </w:pPr>
            <w:r w:rsidRPr="00891F3A">
              <w:rPr>
                <w:lang w:val="en-CA"/>
                <w:rPrChange w:id="15805" w:author="Jens-Rainer Ohm" w:date="2023-05-08T12:56:00Z">
                  <w:rPr/>
                </w:rPrChange>
              </w:rPr>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891F3A" w:rsidRDefault="00672A29" w:rsidP="00672A29">
            <w:pPr>
              <w:rPr>
                <w:lang w:val="en-CA"/>
                <w:rPrChange w:id="15806" w:author="Jens-Rainer Ohm" w:date="2023-05-08T12:56:00Z">
                  <w:rPr/>
                </w:rPrChange>
              </w:rPr>
            </w:pPr>
            <w:r w:rsidRPr="00891F3A">
              <w:rPr>
                <w:lang w:val="en-CA"/>
                <w:rPrChange w:id="15807" w:author="Jens-Rainer Ohm" w:date="2023-05-08T12:56:00Z">
                  <w:rPr/>
                </w:rPrChange>
              </w:rPr>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891F3A" w:rsidRDefault="00672A29" w:rsidP="00672A29">
            <w:pPr>
              <w:rPr>
                <w:lang w:val="en-CA"/>
                <w:rPrChange w:id="15808" w:author="Jens-Rainer Ohm" w:date="2023-05-08T12:56:00Z">
                  <w:rPr/>
                </w:rPrChange>
              </w:rPr>
            </w:pPr>
            <w:r w:rsidRPr="00891F3A">
              <w:rPr>
                <w:lang w:val="en-CA"/>
                <w:rPrChange w:id="15809" w:author="Jens-Rainer Ohm" w:date="2023-05-08T12:56:00Z">
                  <w:rPr/>
                </w:rPrChange>
              </w:rPr>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891F3A" w:rsidRDefault="00672A29" w:rsidP="00672A29">
            <w:pPr>
              <w:rPr>
                <w:lang w:val="en-CA"/>
                <w:rPrChange w:id="15810" w:author="Jens-Rainer Ohm" w:date="2023-05-08T12:56:00Z">
                  <w:rPr/>
                </w:rPrChange>
              </w:rPr>
            </w:pPr>
            <w:r w:rsidRPr="00891F3A">
              <w:rPr>
                <w:lang w:val="en-CA"/>
                <w:rPrChange w:id="15811" w:author="Jens-Rainer Ohm" w:date="2023-05-08T12:56:00Z">
                  <w:rPr/>
                </w:rPrChange>
              </w:rPr>
              <w:t>-22.40%</w:t>
            </w:r>
          </w:p>
        </w:tc>
        <w:tc>
          <w:tcPr>
            <w:tcW w:w="687" w:type="dxa"/>
            <w:tcBorders>
              <w:top w:val="single" w:sz="8" w:space="0" w:color="auto"/>
              <w:left w:val="nil"/>
              <w:bottom w:val="nil"/>
              <w:right w:val="nil"/>
            </w:tcBorders>
            <w:noWrap/>
            <w:vAlign w:val="center"/>
            <w:hideMark/>
          </w:tcPr>
          <w:p w14:paraId="09C8063E" w14:textId="77777777" w:rsidR="00672A29" w:rsidRPr="00891F3A" w:rsidRDefault="00672A29" w:rsidP="00672A29">
            <w:pPr>
              <w:rPr>
                <w:lang w:val="en-CA"/>
                <w:rPrChange w:id="15812" w:author="Jens-Rainer Ohm" w:date="2023-05-08T12:56:00Z">
                  <w:rPr/>
                </w:rPrChange>
              </w:rPr>
            </w:pPr>
            <w:r w:rsidRPr="00891F3A">
              <w:rPr>
                <w:lang w:val="en-CA"/>
                <w:rPrChange w:id="15813" w:author="Jens-Rainer Ohm" w:date="2023-05-08T12:56:00Z">
                  <w:rPr/>
                </w:rPrChange>
              </w:rPr>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891F3A" w:rsidRDefault="00672A29" w:rsidP="00672A29">
            <w:pPr>
              <w:rPr>
                <w:lang w:val="en-CA"/>
                <w:rPrChange w:id="15814" w:author="Jens-Rainer Ohm" w:date="2023-05-08T12:56:00Z">
                  <w:rPr/>
                </w:rPrChange>
              </w:rPr>
            </w:pPr>
            <w:r w:rsidRPr="00891F3A">
              <w:rPr>
                <w:lang w:val="en-CA"/>
                <w:rPrChange w:id="15815" w:author="Jens-Rainer Ohm" w:date="2023-05-08T12:56:00Z">
                  <w:rPr/>
                </w:rPrChange>
              </w:rPr>
              <w:t>32556%</w:t>
            </w:r>
          </w:p>
        </w:tc>
      </w:tr>
      <w:tr w:rsidR="00672A29" w:rsidRPr="00891F3A"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891F3A" w:rsidRDefault="00672A29" w:rsidP="00672A29">
            <w:pPr>
              <w:rPr>
                <w:lang w:val="en-CA"/>
                <w:rPrChange w:id="15816" w:author="Jens-Rainer Ohm" w:date="2023-05-08T12:56:00Z">
                  <w:rPr/>
                </w:rPrChange>
              </w:rPr>
            </w:pPr>
            <w:r w:rsidRPr="00891F3A">
              <w:rPr>
                <w:lang w:val="en-CA"/>
                <w:rPrChange w:id="15817" w:author="Jens-Rainer Ohm" w:date="2023-05-08T12:56: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891F3A" w:rsidRDefault="00672A29" w:rsidP="00672A29">
            <w:pPr>
              <w:rPr>
                <w:lang w:val="en-CA"/>
                <w:rPrChange w:id="15818" w:author="Jens-Rainer Ohm" w:date="2023-05-08T12:56:00Z">
                  <w:rPr/>
                </w:rPrChange>
              </w:rPr>
            </w:pPr>
            <w:r w:rsidRPr="00891F3A">
              <w:rPr>
                <w:lang w:val="en-CA"/>
                <w:rPrChange w:id="15819" w:author="Jens-Rainer Ohm" w:date="2023-05-08T12:56:00Z">
                  <w:rPr/>
                </w:rPrChange>
              </w:rPr>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891F3A" w:rsidRDefault="00672A29" w:rsidP="00672A29">
            <w:pPr>
              <w:rPr>
                <w:lang w:val="en-CA"/>
                <w:rPrChange w:id="15820" w:author="Jens-Rainer Ohm" w:date="2023-05-08T12:56:00Z">
                  <w:rPr/>
                </w:rPrChange>
              </w:rPr>
            </w:pPr>
            <w:r w:rsidRPr="00891F3A">
              <w:rPr>
                <w:lang w:val="en-CA"/>
                <w:rPrChange w:id="15821" w:author="Jens-Rainer Ohm" w:date="2023-05-08T12:56:00Z">
                  <w:rPr/>
                </w:rPrChange>
              </w:rPr>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891F3A" w:rsidRDefault="00672A29" w:rsidP="00672A29">
            <w:pPr>
              <w:rPr>
                <w:lang w:val="en-CA"/>
                <w:rPrChange w:id="15822" w:author="Jens-Rainer Ohm" w:date="2023-05-08T12:56:00Z">
                  <w:rPr/>
                </w:rPrChange>
              </w:rPr>
            </w:pPr>
            <w:r w:rsidRPr="00891F3A">
              <w:rPr>
                <w:lang w:val="en-CA"/>
                <w:rPrChange w:id="15823" w:author="Jens-Rainer Ohm" w:date="2023-05-08T12:56:00Z">
                  <w:rPr/>
                </w:rPrChange>
              </w:rPr>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891F3A" w:rsidRDefault="00672A29" w:rsidP="00672A29">
            <w:pPr>
              <w:rPr>
                <w:lang w:val="en-CA"/>
                <w:rPrChange w:id="15824" w:author="Jens-Rainer Ohm" w:date="2023-05-08T12:56:00Z">
                  <w:rPr/>
                </w:rPrChange>
              </w:rPr>
            </w:pPr>
            <w:r w:rsidRPr="00891F3A">
              <w:rPr>
                <w:lang w:val="en-CA"/>
                <w:rPrChange w:id="15825" w:author="Jens-Rainer Ohm" w:date="2023-05-08T12:56:00Z">
                  <w:rPr/>
                </w:rPrChange>
              </w:rPr>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891F3A" w:rsidRDefault="00672A29" w:rsidP="00672A29">
            <w:pPr>
              <w:rPr>
                <w:lang w:val="en-CA"/>
                <w:rPrChange w:id="15826" w:author="Jens-Rainer Ohm" w:date="2023-05-08T12:56:00Z">
                  <w:rPr/>
                </w:rPrChange>
              </w:rPr>
            </w:pPr>
            <w:r w:rsidRPr="00891F3A">
              <w:rPr>
                <w:lang w:val="en-CA"/>
                <w:rPrChange w:id="15827" w:author="Jens-Rainer Ohm" w:date="2023-05-08T12:56:00Z">
                  <w:rPr/>
                </w:rPrChange>
              </w:rPr>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891F3A" w:rsidRDefault="00672A29" w:rsidP="00672A29">
            <w:pPr>
              <w:rPr>
                <w:lang w:val="en-CA"/>
                <w:rPrChange w:id="15828" w:author="Jens-Rainer Ohm" w:date="2023-05-08T12:56:00Z">
                  <w:rPr/>
                </w:rPrChange>
              </w:rPr>
            </w:pPr>
            <w:r w:rsidRPr="00891F3A">
              <w:rPr>
                <w:lang w:val="en-CA"/>
                <w:rPrChange w:id="15829" w:author="Jens-Rainer Ohm" w:date="2023-05-08T12:56:00Z">
                  <w:rPr/>
                </w:rPrChange>
              </w:rPr>
              <w:t>-24.33%</w:t>
            </w:r>
          </w:p>
        </w:tc>
        <w:tc>
          <w:tcPr>
            <w:tcW w:w="687" w:type="dxa"/>
            <w:tcBorders>
              <w:top w:val="single" w:sz="8" w:space="0" w:color="auto"/>
              <w:left w:val="nil"/>
              <w:bottom w:val="nil"/>
              <w:right w:val="nil"/>
            </w:tcBorders>
            <w:noWrap/>
            <w:vAlign w:val="center"/>
            <w:hideMark/>
          </w:tcPr>
          <w:p w14:paraId="7FB56661" w14:textId="77777777" w:rsidR="00672A29" w:rsidRPr="00891F3A" w:rsidRDefault="00672A29" w:rsidP="00672A29">
            <w:pPr>
              <w:rPr>
                <w:lang w:val="en-CA"/>
                <w:rPrChange w:id="15830" w:author="Jens-Rainer Ohm" w:date="2023-05-08T12:56:00Z">
                  <w:rPr/>
                </w:rPrChange>
              </w:rPr>
            </w:pPr>
            <w:r w:rsidRPr="00891F3A">
              <w:rPr>
                <w:lang w:val="en-CA"/>
                <w:rPrChange w:id="15831" w:author="Jens-Rainer Ohm" w:date="2023-05-08T12:56:00Z">
                  <w:rPr/>
                </w:rPrChange>
              </w:rPr>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891F3A" w:rsidRDefault="00672A29" w:rsidP="00672A29">
            <w:pPr>
              <w:rPr>
                <w:lang w:val="en-CA"/>
                <w:rPrChange w:id="15832" w:author="Jens-Rainer Ohm" w:date="2023-05-08T12:56:00Z">
                  <w:rPr/>
                </w:rPrChange>
              </w:rPr>
            </w:pPr>
            <w:r w:rsidRPr="00891F3A">
              <w:rPr>
                <w:lang w:val="en-CA"/>
                <w:rPrChange w:id="15833" w:author="Jens-Rainer Ohm" w:date="2023-05-08T12:56:00Z">
                  <w:rPr/>
                </w:rPrChange>
              </w:rPr>
              <w:t>26827%</w:t>
            </w:r>
          </w:p>
        </w:tc>
      </w:tr>
      <w:tr w:rsidR="00672A29" w:rsidRPr="00891F3A"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891F3A" w:rsidRDefault="00672A29" w:rsidP="00672A29">
            <w:pPr>
              <w:rPr>
                <w:lang w:val="en-CA"/>
                <w:rPrChange w:id="15834" w:author="Jens-Rainer Ohm" w:date="2023-05-08T12:56:00Z">
                  <w:rPr/>
                </w:rPrChange>
              </w:rPr>
            </w:pPr>
            <w:r w:rsidRPr="00891F3A">
              <w:rPr>
                <w:lang w:val="en-CA"/>
                <w:rPrChange w:id="15835" w:author="Jens-Rainer Ohm" w:date="2023-05-08T12:56: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891F3A" w:rsidRDefault="00672A29" w:rsidP="00672A29">
            <w:pPr>
              <w:rPr>
                <w:lang w:val="en-CA"/>
                <w:rPrChange w:id="15836" w:author="Jens-Rainer Ohm" w:date="2023-05-08T12:56:00Z">
                  <w:rPr/>
                </w:rPrChange>
              </w:rPr>
            </w:pPr>
            <w:r w:rsidRPr="00891F3A">
              <w:rPr>
                <w:lang w:val="en-CA"/>
                <w:rPrChange w:id="15837" w:author="Jens-Rainer Ohm" w:date="2023-05-08T12:56:00Z">
                  <w:rPr/>
                </w:rPrChange>
              </w:rPr>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891F3A" w:rsidRDefault="00672A29" w:rsidP="00672A29">
            <w:pPr>
              <w:rPr>
                <w:lang w:val="en-CA"/>
                <w:rPrChange w:id="15838" w:author="Jens-Rainer Ohm" w:date="2023-05-08T12:56:00Z">
                  <w:rPr/>
                </w:rPrChange>
              </w:rPr>
            </w:pPr>
            <w:r w:rsidRPr="00891F3A">
              <w:rPr>
                <w:lang w:val="en-CA"/>
                <w:rPrChange w:id="15839" w:author="Jens-Rainer Ohm" w:date="2023-05-08T12:56:00Z">
                  <w:rPr/>
                </w:rPrChange>
              </w:rPr>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891F3A" w:rsidRDefault="00672A29" w:rsidP="00672A29">
            <w:pPr>
              <w:rPr>
                <w:lang w:val="en-CA"/>
                <w:rPrChange w:id="15840" w:author="Jens-Rainer Ohm" w:date="2023-05-08T12:56:00Z">
                  <w:rPr/>
                </w:rPrChange>
              </w:rPr>
            </w:pPr>
            <w:r w:rsidRPr="00891F3A">
              <w:rPr>
                <w:lang w:val="en-CA"/>
                <w:rPrChange w:id="15841" w:author="Jens-Rainer Ohm" w:date="2023-05-08T12:56:00Z">
                  <w:rPr/>
                </w:rPrChange>
              </w:rPr>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891F3A" w:rsidRDefault="00672A29" w:rsidP="00672A29">
            <w:pPr>
              <w:rPr>
                <w:lang w:val="en-CA"/>
                <w:rPrChange w:id="15842" w:author="Jens-Rainer Ohm" w:date="2023-05-08T12:56:00Z">
                  <w:rPr/>
                </w:rPrChange>
              </w:rPr>
            </w:pPr>
            <w:r w:rsidRPr="00891F3A">
              <w:rPr>
                <w:lang w:val="en-CA"/>
                <w:rPrChange w:id="15843" w:author="Jens-Rainer Ohm" w:date="2023-05-08T12:56:00Z">
                  <w:rPr/>
                </w:rPrChange>
              </w:rPr>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891F3A" w:rsidRDefault="00672A29" w:rsidP="00672A29">
            <w:pPr>
              <w:rPr>
                <w:lang w:val="en-CA"/>
                <w:rPrChange w:id="15844" w:author="Jens-Rainer Ohm" w:date="2023-05-08T12:56:00Z">
                  <w:rPr/>
                </w:rPrChange>
              </w:rPr>
            </w:pPr>
            <w:r w:rsidRPr="00891F3A">
              <w:rPr>
                <w:lang w:val="en-CA"/>
                <w:rPrChange w:id="15845" w:author="Jens-Rainer Ohm" w:date="2023-05-08T12:56:00Z">
                  <w:rPr/>
                </w:rPrChange>
              </w:rPr>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891F3A" w:rsidRDefault="00672A29" w:rsidP="00672A29">
            <w:pPr>
              <w:rPr>
                <w:lang w:val="en-CA"/>
                <w:rPrChange w:id="15846" w:author="Jens-Rainer Ohm" w:date="2023-05-08T12:56:00Z">
                  <w:rPr/>
                </w:rPrChange>
              </w:rPr>
            </w:pPr>
            <w:r w:rsidRPr="00891F3A">
              <w:rPr>
                <w:lang w:val="en-CA"/>
                <w:rPrChange w:id="15847" w:author="Jens-Rainer Ohm" w:date="2023-05-08T12:56:00Z">
                  <w:rPr/>
                </w:rPrChange>
              </w:rPr>
              <w:t>-12.63%</w:t>
            </w:r>
          </w:p>
        </w:tc>
        <w:tc>
          <w:tcPr>
            <w:tcW w:w="687" w:type="dxa"/>
            <w:tcBorders>
              <w:top w:val="nil"/>
              <w:left w:val="nil"/>
              <w:bottom w:val="single" w:sz="4" w:space="0" w:color="auto"/>
              <w:right w:val="nil"/>
            </w:tcBorders>
            <w:noWrap/>
            <w:vAlign w:val="center"/>
            <w:hideMark/>
          </w:tcPr>
          <w:p w14:paraId="13C3B7B8" w14:textId="77777777" w:rsidR="00672A29" w:rsidRPr="00891F3A" w:rsidRDefault="00672A29" w:rsidP="00672A29">
            <w:pPr>
              <w:rPr>
                <w:lang w:val="en-CA"/>
                <w:rPrChange w:id="15848" w:author="Jens-Rainer Ohm" w:date="2023-05-08T12:56:00Z">
                  <w:rPr/>
                </w:rPrChange>
              </w:rPr>
            </w:pPr>
            <w:r w:rsidRPr="00891F3A">
              <w:rPr>
                <w:lang w:val="en-CA"/>
                <w:rPrChange w:id="15849" w:author="Jens-Rainer Ohm" w:date="2023-05-08T12:56:00Z">
                  <w:rPr/>
                </w:rPrChange>
              </w:rPr>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891F3A" w:rsidRDefault="00672A29" w:rsidP="00672A29">
            <w:pPr>
              <w:rPr>
                <w:lang w:val="en-CA"/>
                <w:rPrChange w:id="15850" w:author="Jens-Rainer Ohm" w:date="2023-05-08T12:56:00Z">
                  <w:rPr/>
                </w:rPrChange>
              </w:rPr>
            </w:pPr>
            <w:r w:rsidRPr="00891F3A">
              <w:rPr>
                <w:lang w:val="en-CA"/>
                <w:rPrChange w:id="15851" w:author="Jens-Rainer Ohm" w:date="2023-05-08T12:56:00Z">
                  <w:rPr/>
                </w:rPrChange>
              </w:rPr>
              <w:t>14516%</w:t>
            </w:r>
          </w:p>
        </w:tc>
      </w:tr>
    </w:tbl>
    <w:p w14:paraId="6EBE95C2" w14:textId="77777777" w:rsidR="00672A29" w:rsidRPr="00891F3A" w:rsidRDefault="00672A29" w:rsidP="00672A29">
      <w:pPr>
        <w:rPr>
          <w:lang w:val="en-CA"/>
        </w:rPr>
      </w:pPr>
    </w:p>
    <w:p w14:paraId="208425BF" w14:textId="77777777" w:rsidR="00672A29" w:rsidRPr="00891F3A" w:rsidRDefault="00672A29" w:rsidP="00672A29">
      <w:pPr>
        <w:rPr>
          <w:lang w:val="en-CA"/>
          <w:rPrChange w:id="15852" w:author="Jens-Rainer Ohm" w:date="2023-05-08T12:56:00Z">
            <w:rPr/>
          </w:rPrChange>
        </w:rPr>
      </w:pPr>
    </w:p>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891F3A" w14:paraId="0A60522E" w14:textId="77777777" w:rsidTr="00672A29">
        <w:trPr>
          <w:trHeight w:val="255"/>
        </w:trPr>
        <w:tc>
          <w:tcPr>
            <w:tcW w:w="1660" w:type="dxa"/>
            <w:noWrap/>
            <w:vAlign w:val="center"/>
            <w:hideMark/>
          </w:tcPr>
          <w:p w14:paraId="08A8C404" w14:textId="77777777" w:rsidR="00672A29" w:rsidRPr="00891F3A" w:rsidRDefault="00672A29" w:rsidP="00672A29">
            <w:pPr>
              <w:rPr>
                <w:lang w:val="en-CA"/>
                <w:rPrChange w:id="15853"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4D7486B3" w14:textId="77777777" w:rsidR="00672A29" w:rsidRPr="00891F3A" w:rsidRDefault="00672A29" w:rsidP="00672A29">
            <w:pPr>
              <w:rPr>
                <w:b/>
                <w:bCs/>
                <w:lang w:val="en-CA"/>
                <w:rPrChange w:id="15854" w:author="Jens-Rainer Ohm" w:date="2023-05-08T12:56:00Z">
                  <w:rPr>
                    <w:b/>
                    <w:bCs/>
                  </w:rPr>
                </w:rPrChange>
              </w:rPr>
            </w:pPr>
            <w:r w:rsidRPr="00891F3A">
              <w:rPr>
                <w:b/>
                <w:bCs/>
                <w:lang w:val="en-CA"/>
                <w:rPrChange w:id="15855" w:author="Jens-Rainer Ohm" w:date="2023-05-08T12:56:00Z">
                  <w:rPr>
                    <w:b/>
                    <w:bCs/>
                  </w:rPr>
                </w:rPrChange>
              </w:rPr>
              <w:t xml:space="preserve">Low delay B Main10 </w:t>
            </w:r>
          </w:p>
        </w:tc>
      </w:tr>
      <w:tr w:rsidR="00672A29" w:rsidRPr="00891F3A" w14:paraId="1F721A6B" w14:textId="77777777" w:rsidTr="00672A29">
        <w:trPr>
          <w:trHeight w:val="255"/>
        </w:trPr>
        <w:tc>
          <w:tcPr>
            <w:tcW w:w="1660" w:type="dxa"/>
            <w:noWrap/>
            <w:vAlign w:val="center"/>
            <w:hideMark/>
          </w:tcPr>
          <w:p w14:paraId="2C3D5753" w14:textId="77777777" w:rsidR="00672A29" w:rsidRPr="00891F3A" w:rsidRDefault="00672A29" w:rsidP="00672A29">
            <w:pPr>
              <w:rPr>
                <w:b/>
                <w:bCs/>
                <w:lang w:val="en-CA"/>
                <w:rPrChange w:id="15856"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891F3A" w:rsidRDefault="00672A29" w:rsidP="00672A29">
            <w:pPr>
              <w:rPr>
                <w:b/>
                <w:bCs/>
                <w:lang w:val="en-CA"/>
                <w:rPrChange w:id="15857" w:author="Jens-Rainer Ohm" w:date="2023-05-08T12:56:00Z">
                  <w:rPr>
                    <w:b/>
                    <w:bCs/>
                  </w:rPr>
                </w:rPrChange>
              </w:rPr>
            </w:pPr>
            <w:r w:rsidRPr="00891F3A">
              <w:rPr>
                <w:b/>
                <w:bCs/>
                <w:lang w:val="en-CA"/>
                <w:rPrChange w:id="15858" w:author="Jens-Rainer Ohm" w:date="2023-05-08T12:56:00Z">
                  <w:rPr>
                    <w:b/>
                    <w:bCs/>
                  </w:rPr>
                </w:rPrChange>
              </w:rPr>
              <w:t>BD-rate Over NNVC-4.0</w:t>
            </w:r>
          </w:p>
        </w:tc>
      </w:tr>
      <w:tr w:rsidR="00672A29" w:rsidRPr="00891F3A" w14:paraId="0CCB2C71" w14:textId="77777777" w:rsidTr="00672A29">
        <w:trPr>
          <w:trHeight w:val="255"/>
        </w:trPr>
        <w:tc>
          <w:tcPr>
            <w:tcW w:w="1660" w:type="dxa"/>
            <w:noWrap/>
            <w:vAlign w:val="center"/>
            <w:hideMark/>
          </w:tcPr>
          <w:p w14:paraId="776C3922" w14:textId="77777777" w:rsidR="00672A29" w:rsidRPr="00891F3A" w:rsidRDefault="00672A29" w:rsidP="00672A29">
            <w:pPr>
              <w:rPr>
                <w:b/>
                <w:bCs/>
                <w:lang w:val="en-CA"/>
                <w:rPrChange w:id="15859" w:author="Jens-Rainer Ohm" w:date="2023-05-08T12:56:00Z">
                  <w:rPr>
                    <w:b/>
                    <w:bCs/>
                  </w:rPr>
                </w:rPrChange>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891F3A" w:rsidRDefault="00672A29" w:rsidP="00672A29">
            <w:pPr>
              <w:rPr>
                <w:lang w:val="en-CA"/>
                <w:rPrChange w:id="15860" w:author="Jens-Rainer Ohm" w:date="2023-05-08T12:56:00Z">
                  <w:rPr/>
                </w:rPrChange>
              </w:rPr>
            </w:pPr>
            <w:r w:rsidRPr="00891F3A">
              <w:rPr>
                <w:lang w:val="en-CA"/>
                <w:rPrChange w:id="15861" w:author="Jens-Rainer Ohm" w:date="2023-05-08T12:56:00Z">
                  <w:rPr/>
                </w:rPrChange>
              </w:rPr>
              <w:t>Y-PSNR</w:t>
            </w:r>
          </w:p>
        </w:tc>
        <w:tc>
          <w:tcPr>
            <w:tcW w:w="988" w:type="dxa"/>
            <w:tcBorders>
              <w:top w:val="nil"/>
              <w:left w:val="nil"/>
              <w:bottom w:val="single" w:sz="8" w:space="0" w:color="auto"/>
              <w:right w:val="nil"/>
            </w:tcBorders>
            <w:noWrap/>
            <w:vAlign w:val="center"/>
            <w:hideMark/>
          </w:tcPr>
          <w:p w14:paraId="50FF3628" w14:textId="77777777" w:rsidR="00672A29" w:rsidRPr="00891F3A" w:rsidRDefault="00672A29" w:rsidP="00672A29">
            <w:pPr>
              <w:rPr>
                <w:lang w:val="en-CA"/>
                <w:rPrChange w:id="15862" w:author="Jens-Rainer Ohm" w:date="2023-05-08T12:56:00Z">
                  <w:rPr/>
                </w:rPrChange>
              </w:rPr>
            </w:pPr>
            <w:r w:rsidRPr="00891F3A">
              <w:rPr>
                <w:lang w:val="en-CA"/>
                <w:rPrChange w:id="15863" w:author="Jens-Rainer Ohm" w:date="2023-05-08T12:56:00Z">
                  <w:rPr/>
                </w:rPrChange>
              </w:rPr>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891F3A" w:rsidRDefault="00672A29" w:rsidP="00672A29">
            <w:pPr>
              <w:rPr>
                <w:lang w:val="en-CA"/>
                <w:rPrChange w:id="15864" w:author="Jens-Rainer Ohm" w:date="2023-05-08T12:56:00Z">
                  <w:rPr/>
                </w:rPrChange>
              </w:rPr>
            </w:pPr>
            <w:r w:rsidRPr="00891F3A">
              <w:rPr>
                <w:lang w:val="en-CA"/>
                <w:rPrChange w:id="15865" w:author="Jens-Rainer Ohm" w:date="2023-05-08T12:56:00Z">
                  <w:rPr/>
                </w:rPrChange>
              </w:rPr>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891F3A" w:rsidRDefault="00672A29" w:rsidP="00672A29">
            <w:pPr>
              <w:rPr>
                <w:lang w:val="en-CA"/>
                <w:rPrChange w:id="15866" w:author="Jens-Rainer Ohm" w:date="2023-05-08T12:56:00Z">
                  <w:rPr/>
                </w:rPrChange>
              </w:rPr>
            </w:pPr>
            <w:r w:rsidRPr="00891F3A">
              <w:rPr>
                <w:lang w:val="en-CA"/>
                <w:rPrChange w:id="15867" w:author="Jens-Rainer Ohm" w:date="2023-05-08T12:56:00Z">
                  <w:rPr/>
                </w:rPrChange>
              </w:rPr>
              <w:t>Y-MSIM</w:t>
            </w:r>
          </w:p>
        </w:tc>
        <w:tc>
          <w:tcPr>
            <w:tcW w:w="988" w:type="dxa"/>
            <w:tcBorders>
              <w:top w:val="nil"/>
              <w:left w:val="nil"/>
              <w:bottom w:val="single" w:sz="8" w:space="0" w:color="auto"/>
              <w:right w:val="nil"/>
            </w:tcBorders>
            <w:noWrap/>
            <w:vAlign w:val="center"/>
            <w:hideMark/>
          </w:tcPr>
          <w:p w14:paraId="38287C55" w14:textId="77777777" w:rsidR="00672A29" w:rsidRPr="00891F3A" w:rsidRDefault="00672A29" w:rsidP="00672A29">
            <w:pPr>
              <w:rPr>
                <w:lang w:val="en-CA"/>
                <w:rPrChange w:id="15868" w:author="Jens-Rainer Ohm" w:date="2023-05-08T12:56:00Z">
                  <w:rPr/>
                </w:rPrChange>
              </w:rPr>
            </w:pPr>
            <w:r w:rsidRPr="00891F3A">
              <w:rPr>
                <w:lang w:val="en-CA"/>
                <w:rPrChange w:id="15869" w:author="Jens-Rainer Ohm" w:date="2023-05-08T12:56:00Z">
                  <w:rPr/>
                </w:rPrChange>
              </w:rPr>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891F3A" w:rsidRDefault="00672A29" w:rsidP="00672A29">
            <w:pPr>
              <w:rPr>
                <w:lang w:val="en-CA"/>
                <w:rPrChange w:id="15870" w:author="Jens-Rainer Ohm" w:date="2023-05-08T12:56:00Z">
                  <w:rPr/>
                </w:rPrChange>
              </w:rPr>
            </w:pPr>
            <w:r w:rsidRPr="00891F3A">
              <w:rPr>
                <w:lang w:val="en-CA"/>
                <w:rPrChange w:id="15871" w:author="Jens-Rainer Ohm" w:date="2023-05-08T12:56:00Z">
                  <w:rPr/>
                </w:rPrChange>
              </w:rPr>
              <w:t>V-MSIM</w:t>
            </w:r>
          </w:p>
        </w:tc>
        <w:tc>
          <w:tcPr>
            <w:tcW w:w="809" w:type="dxa"/>
            <w:tcBorders>
              <w:top w:val="nil"/>
              <w:left w:val="nil"/>
              <w:bottom w:val="single" w:sz="8" w:space="0" w:color="auto"/>
              <w:right w:val="nil"/>
            </w:tcBorders>
            <w:noWrap/>
            <w:vAlign w:val="center"/>
            <w:hideMark/>
          </w:tcPr>
          <w:p w14:paraId="3F3B3C72" w14:textId="77777777" w:rsidR="00672A29" w:rsidRPr="00891F3A" w:rsidRDefault="00672A29" w:rsidP="00672A29">
            <w:pPr>
              <w:rPr>
                <w:lang w:val="en-CA"/>
                <w:rPrChange w:id="15872" w:author="Jens-Rainer Ohm" w:date="2023-05-08T12:56:00Z">
                  <w:rPr/>
                </w:rPrChange>
              </w:rPr>
            </w:pPr>
            <w:r w:rsidRPr="00891F3A">
              <w:rPr>
                <w:lang w:val="en-CA"/>
                <w:rPrChange w:id="15873" w:author="Jens-Rainer Ohm" w:date="2023-05-08T12:56:00Z">
                  <w:rPr/>
                </w:rPrChange>
              </w:rPr>
              <w:t>EncT</w:t>
            </w:r>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891F3A" w:rsidRDefault="00672A29" w:rsidP="00672A29">
            <w:pPr>
              <w:rPr>
                <w:lang w:val="en-CA"/>
                <w:rPrChange w:id="15874" w:author="Jens-Rainer Ohm" w:date="2023-05-08T12:56:00Z">
                  <w:rPr/>
                </w:rPrChange>
              </w:rPr>
            </w:pPr>
            <w:r w:rsidRPr="00891F3A">
              <w:rPr>
                <w:lang w:val="en-CA"/>
                <w:rPrChange w:id="15875" w:author="Jens-Rainer Ohm" w:date="2023-05-08T12:56:00Z">
                  <w:rPr/>
                </w:rPrChange>
              </w:rPr>
              <w:t>DecT CPU</w:t>
            </w:r>
          </w:p>
        </w:tc>
      </w:tr>
      <w:tr w:rsidR="00672A29" w:rsidRPr="00891F3A"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891F3A" w:rsidRDefault="00672A29" w:rsidP="00672A29">
            <w:pPr>
              <w:rPr>
                <w:lang w:val="en-CA"/>
                <w:rPrChange w:id="15876" w:author="Jens-Rainer Ohm" w:date="2023-05-08T12:56:00Z">
                  <w:rPr/>
                </w:rPrChange>
              </w:rPr>
            </w:pPr>
            <w:r w:rsidRPr="00891F3A">
              <w:rPr>
                <w:lang w:val="en-CA"/>
                <w:rPrChange w:id="15877" w:author="Jens-Rainer Ohm" w:date="2023-05-08T12:56:00Z">
                  <w:rPr/>
                </w:rPrChange>
              </w:rPr>
              <w:t>Class A1</w:t>
            </w:r>
          </w:p>
        </w:tc>
        <w:tc>
          <w:tcPr>
            <w:tcW w:w="989" w:type="dxa"/>
            <w:noWrap/>
            <w:vAlign w:val="center"/>
            <w:hideMark/>
          </w:tcPr>
          <w:p w14:paraId="3AE3E7DA" w14:textId="77777777" w:rsidR="00672A29" w:rsidRPr="00891F3A" w:rsidRDefault="00672A29" w:rsidP="00672A29">
            <w:pPr>
              <w:rPr>
                <w:lang w:val="en-CA"/>
                <w:rPrChange w:id="15878" w:author="Jens-Rainer Ohm" w:date="2023-05-08T12:56:00Z">
                  <w:rPr/>
                </w:rPrChange>
              </w:rPr>
            </w:pPr>
            <w:r w:rsidRPr="00891F3A">
              <w:rPr>
                <w:lang w:val="en-CA"/>
                <w:rPrChange w:id="15879" w:author="Jens-Rainer Ohm" w:date="2023-05-08T12:56:00Z">
                  <w:rPr/>
                </w:rPrChange>
              </w:rPr>
              <w:t>#VALUE!</w:t>
            </w:r>
          </w:p>
        </w:tc>
        <w:tc>
          <w:tcPr>
            <w:tcW w:w="988" w:type="dxa"/>
            <w:noWrap/>
            <w:vAlign w:val="center"/>
            <w:hideMark/>
          </w:tcPr>
          <w:p w14:paraId="54426EAF" w14:textId="77777777" w:rsidR="00672A29" w:rsidRPr="00891F3A" w:rsidRDefault="00672A29" w:rsidP="00672A29">
            <w:pPr>
              <w:rPr>
                <w:lang w:val="en-CA"/>
                <w:rPrChange w:id="15880" w:author="Jens-Rainer Ohm" w:date="2023-05-08T12:56:00Z">
                  <w:rPr/>
                </w:rPrChange>
              </w:rPr>
            </w:pPr>
            <w:r w:rsidRPr="00891F3A">
              <w:rPr>
                <w:lang w:val="en-CA"/>
                <w:rPrChange w:id="15881" w:author="Jens-Rainer Ohm" w:date="2023-05-08T12:56:00Z">
                  <w:rPr/>
                </w:rPrChange>
              </w:rPr>
              <w:t>#VALUE!</w:t>
            </w:r>
          </w:p>
        </w:tc>
        <w:tc>
          <w:tcPr>
            <w:tcW w:w="988" w:type="dxa"/>
            <w:tcBorders>
              <w:top w:val="nil"/>
              <w:left w:val="nil"/>
              <w:bottom w:val="nil"/>
              <w:right w:val="single" w:sz="4" w:space="0" w:color="auto"/>
            </w:tcBorders>
            <w:noWrap/>
            <w:vAlign w:val="center"/>
            <w:hideMark/>
          </w:tcPr>
          <w:p w14:paraId="139D1D46" w14:textId="77777777" w:rsidR="00672A29" w:rsidRPr="00891F3A" w:rsidRDefault="00672A29" w:rsidP="00672A29">
            <w:pPr>
              <w:rPr>
                <w:lang w:val="en-CA"/>
                <w:rPrChange w:id="15882" w:author="Jens-Rainer Ohm" w:date="2023-05-08T12:56:00Z">
                  <w:rPr/>
                </w:rPrChange>
              </w:rPr>
            </w:pPr>
            <w:r w:rsidRPr="00891F3A">
              <w:rPr>
                <w:lang w:val="en-CA"/>
                <w:rPrChange w:id="15883" w:author="Jens-Rainer Ohm" w:date="2023-05-08T12:56:00Z">
                  <w:rPr/>
                </w:rPrChange>
              </w:rPr>
              <w:t>#VALUE!</w:t>
            </w:r>
          </w:p>
        </w:tc>
        <w:tc>
          <w:tcPr>
            <w:tcW w:w="988" w:type="dxa"/>
            <w:tcBorders>
              <w:top w:val="nil"/>
              <w:left w:val="single" w:sz="8" w:space="0" w:color="auto"/>
              <w:bottom w:val="nil"/>
              <w:right w:val="nil"/>
            </w:tcBorders>
            <w:noWrap/>
            <w:vAlign w:val="center"/>
            <w:hideMark/>
          </w:tcPr>
          <w:p w14:paraId="0D78B6E9" w14:textId="77777777" w:rsidR="00672A29" w:rsidRPr="00891F3A" w:rsidRDefault="00672A29" w:rsidP="00672A29">
            <w:pPr>
              <w:rPr>
                <w:lang w:val="en-CA"/>
                <w:rPrChange w:id="15884" w:author="Jens-Rainer Ohm" w:date="2023-05-08T12:56:00Z">
                  <w:rPr/>
                </w:rPrChange>
              </w:rPr>
            </w:pPr>
            <w:r w:rsidRPr="00891F3A">
              <w:rPr>
                <w:lang w:val="en-CA"/>
                <w:rPrChange w:id="15885" w:author="Jens-Rainer Ohm" w:date="2023-05-08T12:56:00Z">
                  <w:rPr/>
                </w:rPrChange>
              </w:rPr>
              <w:t>#VALUE!</w:t>
            </w:r>
          </w:p>
        </w:tc>
        <w:tc>
          <w:tcPr>
            <w:tcW w:w="988" w:type="dxa"/>
            <w:noWrap/>
            <w:vAlign w:val="center"/>
            <w:hideMark/>
          </w:tcPr>
          <w:p w14:paraId="6B0DD020" w14:textId="77777777" w:rsidR="00672A29" w:rsidRPr="00891F3A" w:rsidRDefault="00672A29" w:rsidP="00672A29">
            <w:pPr>
              <w:rPr>
                <w:lang w:val="en-CA"/>
                <w:rPrChange w:id="15886" w:author="Jens-Rainer Ohm" w:date="2023-05-08T12:56:00Z">
                  <w:rPr/>
                </w:rPrChange>
              </w:rPr>
            </w:pPr>
            <w:r w:rsidRPr="00891F3A">
              <w:rPr>
                <w:lang w:val="en-CA"/>
                <w:rPrChange w:id="15887" w:author="Jens-Rainer Ohm" w:date="2023-05-08T12:56:00Z">
                  <w:rPr/>
                </w:rPrChange>
              </w:rPr>
              <w:t>#VALUE!</w:t>
            </w:r>
          </w:p>
        </w:tc>
        <w:tc>
          <w:tcPr>
            <w:tcW w:w="988" w:type="dxa"/>
            <w:tcBorders>
              <w:top w:val="nil"/>
              <w:left w:val="nil"/>
              <w:bottom w:val="nil"/>
              <w:right w:val="single" w:sz="4" w:space="0" w:color="auto"/>
            </w:tcBorders>
            <w:noWrap/>
            <w:vAlign w:val="center"/>
            <w:hideMark/>
          </w:tcPr>
          <w:p w14:paraId="0BF64068" w14:textId="77777777" w:rsidR="00672A29" w:rsidRPr="00891F3A" w:rsidRDefault="00672A29" w:rsidP="00672A29">
            <w:pPr>
              <w:rPr>
                <w:lang w:val="en-CA"/>
                <w:rPrChange w:id="15888" w:author="Jens-Rainer Ohm" w:date="2023-05-08T12:56:00Z">
                  <w:rPr/>
                </w:rPrChange>
              </w:rPr>
            </w:pPr>
            <w:r w:rsidRPr="00891F3A">
              <w:rPr>
                <w:lang w:val="en-CA"/>
                <w:rPrChange w:id="15889" w:author="Jens-Rainer Ohm" w:date="2023-05-08T12:56:00Z">
                  <w:rPr/>
                </w:rPrChange>
              </w:rPr>
              <w:t>#VALUE!</w:t>
            </w:r>
          </w:p>
        </w:tc>
        <w:tc>
          <w:tcPr>
            <w:tcW w:w="809" w:type="dxa"/>
            <w:noWrap/>
            <w:vAlign w:val="center"/>
            <w:hideMark/>
          </w:tcPr>
          <w:p w14:paraId="0111951A" w14:textId="77777777" w:rsidR="00672A29" w:rsidRPr="00891F3A" w:rsidRDefault="00672A29" w:rsidP="00672A29">
            <w:pPr>
              <w:rPr>
                <w:lang w:val="en-CA"/>
                <w:rPrChange w:id="15890" w:author="Jens-Rainer Ohm" w:date="2023-05-08T12:56:00Z">
                  <w:rPr/>
                </w:rPrChange>
              </w:rPr>
            </w:pPr>
            <w:r w:rsidRPr="00891F3A">
              <w:rPr>
                <w:lang w:val="en-CA"/>
                <w:rPrChange w:id="15891" w:author="Jens-Rainer Ohm" w:date="2023-05-08T12:56:00Z">
                  <w:rPr/>
                </w:rPrChange>
              </w:rPr>
              <w:t>#DIV/0!</w:t>
            </w:r>
          </w:p>
        </w:tc>
        <w:tc>
          <w:tcPr>
            <w:tcW w:w="1142" w:type="dxa"/>
            <w:tcBorders>
              <w:top w:val="nil"/>
              <w:left w:val="nil"/>
              <w:bottom w:val="nil"/>
              <w:right w:val="single" w:sz="4" w:space="0" w:color="auto"/>
            </w:tcBorders>
            <w:noWrap/>
            <w:vAlign w:val="center"/>
            <w:hideMark/>
          </w:tcPr>
          <w:p w14:paraId="1A91A638" w14:textId="77777777" w:rsidR="00672A29" w:rsidRPr="00891F3A" w:rsidRDefault="00672A29" w:rsidP="00672A29">
            <w:pPr>
              <w:rPr>
                <w:lang w:val="en-CA"/>
                <w:rPrChange w:id="15892" w:author="Jens-Rainer Ohm" w:date="2023-05-08T12:56:00Z">
                  <w:rPr/>
                </w:rPrChange>
              </w:rPr>
            </w:pPr>
            <w:r w:rsidRPr="00891F3A">
              <w:rPr>
                <w:lang w:val="en-CA"/>
                <w:rPrChange w:id="15893" w:author="Jens-Rainer Ohm" w:date="2023-05-08T12:56:00Z">
                  <w:rPr/>
                </w:rPrChange>
              </w:rPr>
              <w:t>#DIV/0!</w:t>
            </w:r>
          </w:p>
        </w:tc>
      </w:tr>
      <w:tr w:rsidR="00672A29" w:rsidRPr="00891F3A"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891F3A" w:rsidRDefault="00672A29" w:rsidP="00672A29">
            <w:pPr>
              <w:rPr>
                <w:lang w:val="en-CA"/>
                <w:rPrChange w:id="15894" w:author="Jens-Rainer Ohm" w:date="2023-05-08T12:56:00Z">
                  <w:rPr/>
                </w:rPrChange>
              </w:rPr>
            </w:pPr>
            <w:r w:rsidRPr="00891F3A">
              <w:rPr>
                <w:lang w:val="en-CA"/>
                <w:rPrChange w:id="15895" w:author="Jens-Rainer Ohm" w:date="2023-05-08T12:56:00Z">
                  <w:rPr/>
                </w:rPrChange>
              </w:rPr>
              <w:t>Class A2</w:t>
            </w:r>
          </w:p>
        </w:tc>
        <w:tc>
          <w:tcPr>
            <w:tcW w:w="989" w:type="dxa"/>
            <w:noWrap/>
            <w:vAlign w:val="center"/>
            <w:hideMark/>
          </w:tcPr>
          <w:p w14:paraId="201D13FF" w14:textId="77777777" w:rsidR="00672A29" w:rsidRPr="00891F3A" w:rsidRDefault="00672A29" w:rsidP="00672A29">
            <w:pPr>
              <w:rPr>
                <w:lang w:val="en-CA"/>
                <w:rPrChange w:id="15896" w:author="Jens-Rainer Ohm" w:date="2023-05-08T12:56:00Z">
                  <w:rPr/>
                </w:rPrChange>
              </w:rPr>
            </w:pPr>
            <w:r w:rsidRPr="00891F3A">
              <w:rPr>
                <w:lang w:val="en-CA"/>
                <w:rPrChange w:id="15897" w:author="Jens-Rainer Ohm" w:date="2023-05-08T12:56:00Z">
                  <w:rPr/>
                </w:rPrChange>
              </w:rPr>
              <w:t>#VALUE!</w:t>
            </w:r>
          </w:p>
        </w:tc>
        <w:tc>
          <w:tcPr>
            <w:tcW w:w="988" w:type="dxa"/>
            <w:noWrap/>
            <w:vAlign w:val="center"/>
            <w:hideMark/>
          </w:tcPr>
          <w:p w14:paraId="1694D89C" w14:textId="77777777" w:rsidR="00672A29" w:rsidRPr="00891F3A" w:rsidRDefault="00672A29" w:rsidP="00672A29">
            <w:pPr>
              <w:rPr>
                <w:lang w:val="en-CA"/>
                <w:rPrChange w:id="15898" w:author="Jens-Rainer Ohm" w:date="2023-05-08T12:56:00Z">
                  <w:rPr/>
                </w:rPrChange>
              </w:rPr>
            </w:pPr>
            <w:r w:rsidRPr="00891F3A">
              <w:rPr>
                <w:lang w:val="en-CA"/>
                <w:rPrChange w:id="15899" w:author="Jens-Rainer Ohm" w:date="2023-05-08T12:56:00Z">
                  <w:rPr/>
                </w:rPrChange>
              </w:rPr>
              <w:t>#VALUE!</w:t>
            </w:r>
          </w:p>
        </w:tc>
        <w:tc>
          <w:tcPr>
            <w:tcW w:w="988" w:type="dxa"/>
            <w:tcBorders>
              <w:top w:val="nil"/>
              <w:left w:val="nil"/>
              <w:bottom w:val="nil"/>
              <w:right w:val="single" w:sz="4" w:space="0" w:color="auto"/>
            </w:tcBorders>
            <w:noWrap/>
            <w:vAlign w:val="center"/>
            <w:hideMark/>
          </w:tcPr>
          <w:p w14:paraId="67468A46" w14:textId="77777777" w:rsidR="00672A29" w:rsidRPr="00891F3A" w:rsidRDefault="00672A29" w:rsidP="00672A29">
            <w:pPr>
              <w:rPr>
                <w:lang w:val="en-CA"/>
                <w:rPrChange w:id="15900" w:author="Jens-Rainer Ohm" w:date="2023-05-08T12:56:00Z">
                  <w:rPr/>
                </w:rPrChange>
              </w:rPr>
            </w:pPr>
            <w:r w:rsidRPr="00891F3A">
              <w:rPr>
                <w:lang w:val="en-CA"/>
                <w:rPrChange w:id="15901" w:author="Jens-Rainer Ohm" w:date="2023-05-08T12:56:00Z">
                  <w:rPr/>
                </w:rPrChange>
              </w:rPr>
              <w:t>#VALUE!</w:t>
            </w:r>
          </w:p>
        </w:tc>
        <w:tc>
          <w:tcPr>
            <w:tcW w:w="988" w:type="dxa"/>
            <w:tcBorders>
              <w:top w:val="nil"/>
              <w:left w:val="single" w:sz="8" w:space="0" w:color="auto"/>
              <w:bottom w:val="nil"/>
              <w:right w:val="nil"/>
            </w:tcBorders>
            <w:noWrap/>
            <w:vAlign w:val="center"/>
            <w:hideMark/>
          </w:tcPr>
          <w:p w14:paraId="183382B6" w14:textId="77777777" w:rsidR="00672A29" w:rsidRPr="00891F3A" w:rsidRDefault="00672A29" w:rsidP="00672A29">
            <w:pPr>
              <w:rPr>
                <w:lang w:val="en-CA"/>
                <w:rPrChange w:id="15902" w:author="Jens-Rainer Ohm" w:date="2023-05-08T12:56:00Z">
                  <w:rPr/>
                </w:rPrChange>
              </w:rPr>
            </w:pPr>
            <w:r w:rsidRPr="00891F3A">
              <w:rPr>
                <w:lang w:val="en-CA"/>
                <w:rPrChange w:id="15903" w:author="Jens-Rainer Ohm" w:date="2023-05-08T12:56:00Z">
                  <w:rPr/>
                </w:rPrChange>
              </w:rPr>
              <w:t>#VALUE!</w:t>
            </w:r>
          </w:p>
        </w:tc>
        <w:tc>
          <w:tcPr>
            <w:tcW w:w="988" w:type="dxa"/>
            <w:noWrap/>
            <w:vAlign w:val="center"/>
            <w:hideMark/>
          </w:tcPr>
          <w:p w14:paraId="0B2A4D72" w14:textId="77777777" w:rsidR="00672A29" w:rsidRPr="00891F3A" w:rsidRDefault="00672A29" w:rsidP="00672A29">
            <w:pPr>
              <w:rPr>
                <w:lang w:val="en-CA"/>
                <w:rPrChange w:id="15904" w:author="Jens-Rainer Ohm" w:date="2023-05-08T12:56:00Z">
                  <w:rPr/>
                </w:rPrChange>
              </w:rPr>
            </w:pPr>
            <w:r w:rsidRPr="00891F3A">
              <w:rPr>
                <w:lang w:val="en-CA"/>
                <w:rPrChange w:id="15905" w:author="Jens-Rainer Ohm" w:date="2023-05-08T12:56:00Z">
                  <w:rPr/>
                </w:rPrChange>
              </w:rPr>
              <w:t>#VALUE!</w:t>
            </w:r>
          </w:p>
        </w:tc>
        <w:tc>
          <w:tcPr>
            <w:tcW w:w="988" w:type="dxa"/>
            <w:tcBorders>
              <w:top w:val="nil"/>
              <w:left w:val="nil"/>
              <w:bottom w:val="nil"/>
              <w:right w:val="single" w:sz="4" w:space="0" w:color="auto"/>
            </w:tcBorders>
            <w:noWrap/>
            <w:vAlign w:val="center"/>
            <w:hideMark/>
          </w:tcPr>
          <w:p w14:paraId="70E9D345" w14:textId="77777777" w:rsidR="00672A29" w:rsidRPr="00891F3A" w:rsidRDefault="00672A29" w:rsidP="00672A29">
            <w:pPr>
              <w:rPr>
                <w:lang w:val="en-CA"/>
                <w:rPrChange w:id="15906" w:author="Jens-Rainer Ohm" w:date="2023-05-08T12:56:00Z">
                  <w:rPr/>
                </w:rPrChange>
              </w:rPr>
            </w:pPr>
            <w:r w:rsidRPr="00891F3A">
              <w:rPr>
                <w:lang w:val="en-CA"/>
                <w:rPrChange w:id="15907" w:author="Jens-Rainer Ohm" w:date="2023-05-08T12:56:00Z">
                  <w:rPr/>
                </w:rPrChange>
              </w:rPr>
              <w:t>#VALUE!</w:t>
            </w:r>
          </w:p>
        </w:tc>
        <w:tc>
          <w:tcPr>
            <w:tcW w:w="809" w:type="dxa"/>
            <w:noWrap/>
            <w:vAlign w:val="center"/>
            <w:hideMark/>
          </w:tcPr>
          <w:p w14:paraId="555AFB7F" w14:textId="77777777" w:rsidR="00672A29" w:rsidRPr="00891F3A" w:rsidRDefault="00672A29" w:rsidP="00672A29">
            <w:pPr>
              <w:rPr>
                <w:lang w:val="en-CA"/>
                <w:rPrChange w:id="15908" w:author="Jens-Rainer Ohm" w:date="2023-05-08T12:56:00Z">
                  <w:rPr/>
                </w:rPrChange>
              </w:rPr>
            </w:pPr>
            <w:r w:rsidRPr="00891F3A">
              <w:rPr>
                <w:lang w:val="en-CA"/>
                <w:rPrChange w:id="15909" w:author="Jens-Rainer Ohm" w:date="2023-05-08T12:56:00Z">
                  <w:rPr/>
                </w:rPrChange>
              </w:rPr>
              <w:t>#DIV/0!</w:t>
            </w:r>
          </w:p>
        </w:tc>
        <w:tc>
          <w:tcPr>
            <w:tcW w:w="1142" w:type="dxa"/>
            <w:tcBorders>
              <w:top w:val="nil"/>
              <w:left w:val="nil"/>
              <w:bottom w:val="nil"/>
              <w:right w:val="single" w:sz="4" w:space="0" w:color="auto"/>
            </w:tcBorders>
            <w:noWrap/>
            <w:vAlign w:val="center"/>
            <w:hideMark/>
          </w:tcPr>
          <w:p w14:paraId="1E6F13AD" w14:textId="77777777" w:rsidR="00672A29" w:rsidRPr="00891F3A" w:rsidRDefault="00672A29" w:rsidP="00672A29">
            <w:pPr>
              <w:rPr>
                <w:lang w:val="en-CA"/>
                <w:rPrChange w:id="15910" w:author="Jens-Rainer Ohm" w:date="2023-05-08T12:56:00Z">
                  <w:rPr/>
                </w:rPrChange>
              </w:rPr>
            </w:pPr>
            <w:r w:rsidRPr="00891F3A">
              <w:rPr>
                <w:lang w:val="en-CA"/>
                <w:rPrChange w:id="15911" w:author="Jens-Rainer Ohm" w:date="2023-05-08T12:56:00Z">
                  <w:rPr/>
                </w:rPrChange>
              </w:rPr>
              <w:t>#DIV/0!</w:t>
            </w:r>
          </w:p>
        </w:tc>
      </w:tr>
      <w:tr w:rsidR="00672A29" w:rsidRPr="00891F3A"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891F3A" w:rsidRDefault="00672A29" w:rsidP="00672A29">
            <w:pPr>
              <w:rPr>
                <w:lang w:val="en-CA"/>
                <w:rPrChange w:id="15912" w:author="Jens-Rainer Ohm" w:date="2023-05-08T12:56:00Z">
                  <w:rPr/>
                </w:rPrChange>
              </w:rPr>
            </w:pPr>
            <w:r w:rsidRPr="00891F3A">
              <w:rPr>
                <w:lang w:val="en-CA"/>
                <w:rPrChange w:id="15913" w:author="Jens-Rainer Ohm" w:date="2023-05-08T12:56:00Z">
                  <w:rPr/>
                </w:rPrChange>
              </w:rPr>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891F3A" w:rsidRDefault="00672A29" w:rsidP="00672A29">
            <w:pPr>
              <w:rPr>
                <w:lang w:val="en-CA"/>
                <w:rPrChange w:id="15914" w:author="Jens-Rainer Ohm" w:date="2023-05-08T12:56:00Z">
                  <w:rPr/>
                </w:rPrChange>
              </w:rPr>
            </w:pPr>
            <w:r w:rsidRPr="00891F3A">
              <w:rPr>
                <w:lang w:val="en-CA"/>
                <w:rPrChange w:id="15915" w:author="Jens-Rainer Ohm" w:date="2023-05-08T12:56:00Z">
                  <w:rPr/>
                </w:rPrChange>
              </w:rPr>
              <w:t>-7.81%</w:t>
            </w:r>
          </w:p>
        </w:tc>
        <w:tc>
          <w:tcPr>
            <w:tcW w:w="988" w:type="dxa"/>
            <w:shd w:val="clear" w:color="auto" w:fill="CCFFCC"/>
            <w:noWrap/>
            <w:vAlign w:val="center"/>
            <w:hideMark/>
          </w:tcPr>
          <w:p w14:paraId="23B40A16" w14:textId="77777777" w:rsidR="00672A29" w:rsidRPr="00891F3A" w:rsidRDefault="00672A29" w:rsidP="00672A29">
            <w:pPr>
              <w:rPr>
                <w:lang w:val="en-CA"/>
                <w:rPrChange w:id="15916" w:author="Jens-Rainer Ohm" w:date="2023-05-08T12:56:00Z">
                  <w:rPr/>
                </w:rPrChange>
              </w:rPr>
            </w:pPr>
            <w:r w:rsidRPr="00891F3A">
              <w:rPr>
                <w:lang w:val="en-CA"/>
                <w:rPrChange w:id="15917" w:author="Jens-Rainer Ohm" w:date="2023-05-08T12:56:00Z">
                  <w:rPr/>
                </w:rPrChange>
              </w:rPr>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891F3A" w:rsidRDefault="00672A29" w:rsidP="00672A29">
            <w:pPr>
              <w:rPr>
                <w:lang w:val="en-CA"/>
                <w:rPrChange w:id="15918" w:author="Jens-Rainer Ohm" w:date="2023-05-08T12:56:00Z">
                  <w:rPr/>
                </w:rPrChange>
              </w:rPr>
            </w:pPr>
            <w:r w:rsidRPr="00891F3A">
              <w:rPr>
                <w:lang w:val="en-CA"/>
                <w:rPrChange w:id="15919" w:author="Jens-Rainer Ohm" w:date="2023-05-08T12:56:00Z">
                  <w:rPr/>
                </w:rPrChange>
              </w:rPr>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891F3A" w:rsidRDefault="00672A29" w:rsidP="00672A29">
            <w:pPr>
              <w:rPr>
                <w:lang w:val="en-CA"/>
                <w:rPrChange w:id="15920" w:author="Jens-Rainer Ohm" w:date="2023-05-08T12:56:00Z">
                  <w:rPr/>
                </w:rPrChange>
              </w:rPr>
            </w:pPr>
            <w:r w:rsidRPr="00891F3A">
              <w:rPr>
                <w:lang w:val="en-CA"/>
                <w:rPrChange w:id="15921" w:author="Jens-Rainer Ohm" w:date="2023-05-08T12:56:00Z">
                  <w:rPr/>
                </w:rPrChange>
              </w:rPr>
              <w:t>-7.52%</w:t>
            </w:r>
          </w:p>
        </w:tc>
        <w:tc>
          <w:tcPr>
            <w:tcW w:w="988" w:type="dxa"/>
            <w:shd w:val="clear" w:color="auto" w:fill="CCFFCC"/>
            <w:noWrap/>
            <w:vAlign w:val="center"/>
            <w:hideMark/>
          </w:tcPr>
          <w:p w14:paraId="347E0925" w14:textId="77777777" w:rsidR="00672A29" w:rsidRPr="00891F3A" w:rsidRDefault="00672A29" w:rsidP="00672A29">
            <w:pPr>
              <w:rPr>
                <w:lang w:val="en-CA"/>
                <w:rPrChange w:id="15922" w:author="Jens-Rainer Ohm" w:date="2023-05-08T12:56:00Z">
                  <w:rPr/>
                </w:rPrChange>
              </w:rPr>
            </w:pPr>
            <w:r w:rsidRPr="00891F3A">
              <w:rPr>
                <w:lang w:val="en-CA"/>
                <w:rPrChange w:id="15923" w:author="Jens-Rainer Ohm" w:date="2023-05-08T12:56:00Z">
                  <w:rPr/>
                </w:rPrChange>
              </w:rPr>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891F3A" w:rsidRDefault="00672A29" w:rsidP="00672A29">
            <w:pPr>
              <w:rPr>
                <w:lang w:val="en-CA"/>
                <w:rPrChange w:id="15924" w:author="Jens-Rainer Ohm" w:date="2023-05-08T12:56:00Z">
                  <w:rPr/>
                </w:rPrChange>
              </w:rPr>
            </w:pPr>
            <w:r w:rsidRPr="00891F3A">
              <w:rPr>
                <w:lang w:val="en-CA"/>
                <w:rPrChange w:id="15925" w:author="Jens-Rainer Ohm" w:date="2023-05-08T12:56:00Z">
                  <w:rPr/>
                </w:rPrChange>
              </w:rPr>
              <w:t>-26.45%</w:t>
            </w:r>
          </w:p>
        </w:tc>
        <w:tc>
          <w:tcPr>
            <w:tcW w:w="809" w:type="dxa"/>
            <w:noWrap/>
            <w:vAlign w:val="center"/>
            <w:hideMark/>
          </w:tcPr>
          <w:p w14:paraId="2794CFDD" w14:textId="77777777" w:rsidR="00672A29" w:rsidRPr="00891F3A" w:rsidRDefault="00672A29" w:rsidP="00672A29">
            <w:pPr>
              <w:rPr>
                <w:lang w:val="en-CA"/>
                <w:rPrChange w:id="15926" w:author="Jens-Rainer Ohm" w:date="2023-05-08T12:56:00Z">
                  <w:rPr/>
                </w:rPrChange>
              </w:rPr>
            </w:pPr>
            <w:r w:rsidRPr="00891F3A">
              <w:rPr>
                <w:lang w:val="en-CA"/>
                <w:rPrChange w:id="15927" w:author="Jens-Rainer Ohm" w:date="2023-05-08T12:56:00Z">
                  <w:rPr/>
                </w:rPrChange>
              </w:rPr>
              <w:t>180%</w:t>
            </w:r>
          </w:p>
        </w:tc>
        <w:tc>
          <w:tcPr>
            <w:tcW w:w="1142" w:type="dxa"/>
            <w:tcBorders>
              <w:top w:val="nil"/>
              <w:left w:val="nil"/>
              <w:bottom w:val="nil"/>
              <w:right w:val="single" w:sz="4" w:space="0" w:color="auto"/>
            </w:tcBorders>
            <w:noWrap/>
            <w:vAlign w:val="center"/>
            <w:hideMark/>
          </w:tcPr>
          <w:p w14:paraId="12F7139A" w14:textId="77777777" w:rsidR="00672A29" w:rsidRPr="00891F3A" w:rsidRDefault="00672A29" w:rsidP="00672A29">
            <w:pPr>
              <w:rPr>
                <w:lang w:val="en-CA"/>
                <w:rPrChange w:id="15928" w:author="Jens-Rainer Ohm" w:date="2023-05-08T12:56:00Z">
                  <w:rPr/>
                </w:rPrChange>
              </w:rPr>
            </w:pPr>
            <w:r w:rsidRPr="00891F3A">
              <w:rPr>
                <w:lang w:val="en-CA"/>
                <w:rPrChange w:id="15929" w:author="Jens-Rainer Ohm" w:date="2023-05-08T12:56:00Z">
                  <w:rPr/>
                </w:rPrChange>
              </w:rPr>
              <w:t>31857%</w:t>
            </w:r>
          </w:p>
        </w:tc>
      </w:tr>
      <w:tr w:rsidR="00672A29" w:rsidRPr="00891F3A"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891F3A" w:rsidRDefault="00672A29" w:rsidP="00672A29">
            <w:pPr>
              <w:rPr>
                <w:lang w:val="en-CA"/>
                <w:rPrChange w:id="15930" w:author="Jens-Rainer Ohm" w:date="2023-05-08T12:56:00Z">
                  <w:rPr/>
                </w:rPrChange>
              </w:rPr>
            </w:pPr>
            <w:r w:rsidRPr="00891F3A">
              <w:rPr>
                <w:lang w:val="en-CA"/>
                <w:rPrChange w:id="15931" w:author="Jens-Rainer Ohm" w:date="2023-05-08T12:56:00Z">
                  <w:rPr/>
                </w:rPrChange>
              </w:rPr>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891F3A" w:rsidRDefault="00672A29" w:rsidP="00672A29">
            <w:pPr>
              <w:rPr>
                <w:lang w:val="en-CA"/>
                <w:rPrChange w:id="15932" w:author="Jens-Rainer Ohm" w:date="2023-05-08T12:56:00Z">
                  <w:rPr/>
                </w:rPrChange>
              </w:rPr>
            </w:pPr>
            <w:r w:rsidRPr="00891F3A">
              <w:rPr>
                <w:lang w:val="en-CA"/>
                <w:rPrChange w:id="15933" w:author="Jens-Rainer Ohm" w:date="2023-05-08T12:56:00Z">
                  <w:rPr/>
                </w:rPrChange>
              </w:rPr>
              <w:t>-9.52%</w:t>
            </w:r>
          </w:p>
        </w:tc>
        <w:tc>
          <w:tcPr>
            <w:tcW w:w="988" w:type="dxa"/>
            <w:shd w:val="clear" w:color="auto" w:fill="CCFFCC"/>
            <w:noWrap/>
            <w:vAlign w:val="center"/>
            <w:hideMark/>
          </w:tcPr>
          <w:p w14:paraId="613039F5" w14:textId="77777777" w:rsidR="00672A29" w:rsidRPr="00891F3A" w:rsidRDefault="00672A29" w:rsidP="00672A29">
            <w:pPr>
              <w:rPr>
                <w:lang w:val="en-CA"/>
                <w:rPrChange w:id="15934" w:author="Jens-Rainer Ohm" w:date="2023-05-08T12:56:00Z">
                  <w:rPr/>
                </w:rPrChange>
              </w:rPr>
            </w:pPr>
            <w:r w:rsidRPr="00891F3A">
              <w:rPr>
                <w:lang w:val="en-CA"/>
                <w:rPrChange w:id="15935" w:author="Jens-Rainer Ohm" w:date="2023-05-08T12:56:00Z">
                  <w:rPr/>
                </w:rPrChange>
              </w:rPr>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891F3A" w:rsidRDefault="00672A29" w:rsidP="00672A29">
            <w:pPr>
              <w:rPr>
                <w:lang w:val="en-CA"/>
                <w:rPrChange w:id="15936" w:author="Jens-Rainer Ohm" w:date="2023-05-08T12:56:00Z">
                  <w:rPr/>
                </w:rPrChange>
              </w:rPr>
            </w:pPr>
            <w:r w:rsidRPr="00891F3A">
              <w:rPr>
                <w:lang w:val="en-CA"/>
                <w:rPrChange w:id="15937" w:author="Jens-Rainer Ohm" w:date="2023-05-08T12:56:00Z">
                  <w:rPr/>
                </w:rPrChange>
              </w:rPr>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891F3A" w:rsidRDefault="00672A29" w:rsidP="00672A29">
            <w:pPr>
              <w:rPr>
                <w:lang w:val="en-CA"/>
                <w:rPrChange w:id="15938" w:author="Jens-Rainer Ohm" w:date="2023-05-08T12:56:00Z">
                  <w:rPr/>
                </w:rPrChange>
              </w:rPr>
            </w:pPr>
            <w:r w:rsidRPr="00891F3A">
              <w:rPr>
                <w:lang w:val="en-CA"/>
                <w:rPrChange w:id="15939" w:author="Jens-Rainer Ohm" w:date="2023-05-08T12:56:00Z">
                  <w:rPr/>
                </w:rPrChange>
              </w:rPr>
              <w:t>-8.83%</w:t>
            </w:r>
          </w:p>
        </w:tc>
        <w:tc>
          <w:tcPr>
            <w:tcW w:w="988" w:type="dxa"/>
            <w:shd w:val="clear" w:color="auto" w:fill="CCFFCC"/>
            <w:noWrap/>
            <w:vAlign w:val="center"/>
            <w:hideMark/>
          </w:tcPr>
          <w:p w14:paraId="4D4B7D2D" w14:textId="77777777" w:rsidR="00672A29" w:rsidRPr="00891F3A" w:rsidRDefault="00672A29" w:rsidP="00672A29">
            <w:pPr>
              <w:rPr>
                <w:lang w:val="en-CA"/>
                <w:rPrChange w:id="15940" w:author="Jens-Rainer Ohm" w:date="2023-05-08T12:56:00Z">
                  <w:rPr/>
                </w:rPrChange>
              </w:rPr>
            </w:pPr>
            <w:r w:rsidRPr="00891F3A">
              <w:rPr>
                <w:lang w:val="en-CA"/>
                <w:rPrChange w:id="15941" w:author="Jens-Rainer Ohm" w:date="2023-05-08T12:56:00Z">
                  <w:rPr/>
                </w:rPrChange>
              </w:rPr>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891F3A" w:rsidRDefault="00672A29" w:rsidP="00672A29">
            <w:pPr>
              <w:rPr>
                <w:lang w:val="en-CA"/>
                <w:rPrChange w:id="15942" w:author="Jens-Rainer Ohm" w:date="2023-05-08T12:56:00Z">
                  <w:rPr/>
                </w:rPrChange>
              </w:rPr>
            </w:pPr>
            <w:r w:rsidRPr="00891F3A">
              <w:rPr>
                <w:lang w:val="en-CA"/>
                <w:rPrChange w:id="15943" w:author="Jens-Rainer Ohm" w:date="2023-05-08T12:56:00Z">
                  <w:rPr/>
                </w:rPrChange>
              </w:rPr>
              <w:t>-19.26%</w:t>
            </w:r>
          </w:p>
        </w:tc>
        <w:tc>
          <w:tcPr>
            <w:tcW w:w="809" w:type="dxa"/>
            <w:noWrap/>
            <w:vAlign w:val="center"/>
            <w:hideMark/>
          </w:tcPr>
          <w:p w14:paraId="09309607" w14:textId="77777777" w:rsidR="00672A29" w:rsidRPr="00891F3A" w:rsidRDefault="00672A29" w:rsidP="00672A29">
            <w:pPr>
              <w:rPr>
                <w:lang w:val="en-CA"/>
                <w:rPrChange w:id="15944" w:author="Jens-Rainer Ohm" w:date="2023-05-08T12:56:00Z">
                  <w:rPr/>
                </w:rPrChange>
              </w:rPr>
            </w:pPr>
            <w:r w:rsidRPr="00891F3A">
              <w:rPr>
                <w:lang w:val="en-CA"/>
                <w:rPrChange w:id="15945" w:author="Jens-Rainer Ohm" w:date="2023-05-08T12:56:00Z">
                  <w:rPr/>
                </w:rPrChange>
              </w:rPr>
              <w:t>158%</w:t>
            </w:r>
          </w:p>
        </w:tc>
        <w:tc>
          <w:tcPr>
            <w:tcW w:w="1142" w:type="dxa"/>
            <w:tcBorders>
              <w:top w:val="nil"/>
              <w:left w:val="nil"/>
              <w:bottom w:val="nil"/>
              <w:right w:val="single" w:sz="4" w:space="0" w:color="auto"/>
            </w:tcBorders>
            <w:noWrap/>
            <w:vAlign w:val="center"/>
            <w:hideMark/>
          </w:tcPr>
          <w:p w14:paraId="27F82F09" w14:textId="77777777" w:rsidR="00672A29" w:rsidRPr="00891F3A" w:rsidRDefault="00672A29" w:rsidP="00672A29">
            <w:pPr>
              <w:rPr>
                <w:lang w:val="en-CA"/>
                <w:rPrChange w:id="15946" w:author="Jens-Rainer Ohm" w:date="2023-05-08T12:56:00Z">
                  <w:rPr/>
                </w:rPrChange>
              </w:rPr>
            </w:pPr>
            <w:r w:rsidRPr="00891F3A">
              <w:rPr>
                <w:lang w:val="en-CA"/>
                <w:rPrChange w:id="15947" w:author="Jens-Rainer Ohm" w:date="2023-05-08T12:56:00Z">
                  <w:rPr/>
                </w:rPrChange>
              </w:rPr>
              <w:t>29405%</w:t>
            </w:r>
          </w:p>
        </w:tc>
      </w:tr>
      <w:tr w:rsidR="00672A29" w:rsidRPr="00891F3A"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891F3A" w:rsidRDefault="00672A29" w:rsidP="00672A29">
            <w:pPr>
              <w:rPr>
                <w:lang w:val="en-CA"/>
                <w:rPrChange w:id="15948" w:author="Jens-Rainer Ohm" w:date="2023-05-08T12:56:00Z">
                  <w:rPr/>
                </w:rPrChange>
              </w:rPr>
            </w:pPr>
            <w:r w:rsidRPr="00891F3A">
              <w:rPr>
                <w:lang w:val="en-CA"/>
                <w:rPrChange w:id="15949" w:author="Jens-Rainer Ohm" w:date="2023-05-08T12:56:00Z">
                  <w:rPr/>
                </w:rPrChange>
              </w:rPr>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891F3A" w:rsidRDefault="00672A29" w:rsidP="00672A29">
            <w:pPr>
              <w:rPr>
                <w:lang w:val="en-CA"/>
                <w:rPrChange w:id="15950" w:author="Jens-Rainer Ohm" w:date="2023-05-08T12:56:00Z">
                  <w:rPr/>
                </w:rPrChange>
              </w:rPr>
            </w:pPr>
            <w:r w:rsidRPr="00891F3A">
              <w:rPr>
                <w:lang w:val="en-CA"/>
                <w:rPrChange w:id="15951" w:author="Jens-Rainer Ohm" w:date="2023-05-08T12:56:00Z">
                  <w:rPr/>
                </w:rPrChange>
              </w:rPr>
              <w:t>-8.68%</w:t>
            </w:r>
          </w:p>
        </w:tc>
        <w:tc>
          <w:tcPr>
            <w:tcW w:w="988" w:type="dxa"/>
            <w:shd w:val="clear" w:color="auto" w:fill="CCFFCC"/>
            <w:noWrap/>
            <w:vAlign w:val="center"/>
            <w:hideMark/>
          </w:tcPr>
          <w:p w14:paraId="306D91DA" w14:textId="77777777" w:rsidR="00672A29" w:rsidRPr="00891F3A" w:rsidRDefault="00672A29" w:rsidP="00672A29">
            <w:pPr>
              <w:rPr>
                <w:lang w:val="en-CA"/>
                <w:rPrChange w:id="15952" w:author="Jens-Rainer Ohm" w:date="2023-05-08T12:56:00Z">
                  <w:rPr/>
                </w:rPrChange>
              </w:rPr>
            </w:pPr>
            <w:r w:rsidRPr="00891F3A">
              <w:rPr>
                <w:lang w:val="en-CA"/>
                <w:rPrChange w:id="15953" w:author="Jens-Rainer Ohm" w:date="2023-05-08T12:56:00Z">
                  <w:rPr/>
                </w:rPrChange>
              </w:rPr>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891F3A" w:rsidRDefault="00672A29" w:rsidP="00672A29">
            <w:pPr>
              <w:rPr>
                <w:lang w:val="en-CA"/>
                <w:rPrChange w:id="15954" w:author="Jens-Rainer Ohm" w:date="2023-05-08T12:56:00Z">
                  <w:rPr/>
                </w:rPrChange>
              </w:rPr>
            </w:pPr>
            <w:r w:rsidRPr="00891F3A">
              <w:rPr>
                <w:lang w:val="en-CA"/>
                <w:rPrChange w:id="15955" w:author="Jens-Rainer Ohm" w:date="2023-05-08T12:56:00Z">
                  <w:rPr/>
                </w:rPrChange>
              </w:rPr>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891F3A" w:rsidRDefault="00672A29" w:rsidP="00672A29">
            <w:pPr>
              <w:rPr>
                <w:lang w:val="en-CA"/>
                <w:rPrChange w:id="15956" w:author="Jens-Rainer Ohm" w:date="2023-05-08T12:56:00Z">
                  <w:rPr/>
                </w:rPrChange>
              </w:rPr>
            </w:pPr>
            <w:r w:rsidRPr="00891F3A">
              <w:rPr>
                <w:lang w:val="en-CA"/>
                <w:rPrChange w:id="15957" w:author="Jens-Rainer Ohm" w:date="2023-05-08T12:56:00Z">
                  <w:rPr/>
                </w:rPrChange>
              </w:rPr>
              <w:t>-9.05%</w:t>
            </w:r>
          </w:p>
        </w:tc>
        <w:tc>
          <w:tcPr>
            <w:tcW w:w="988" w:type="dxa"/>
            <w:shd w:val="clear" w:color="auto" w:fill="CCFFCC"/>
            <w:noWrap/>
            <w:vAlign w:val="center"/>
            <w:hideMark/>
          </w:tcPr>
          <w:p w14:paraId="6E528DB6" w14:textId="77777777" w:rsidR="00672A29" w:rsidRPr="00891F3A" w:rsidRDefault="00672A29" w:rsidP="00672A29">
            <w:pPr>
              <w:rPr>
                <w:lang w:val="en-CA"/>
                <w:rPrChange w:id="15958" w:author="Jens-Rainer Ohm" w:date="2023-05-08T12:56:00Z">
                  <w:rPr/>
                </w:rPrChange>
              </w:rPr>
            </w:pPr>
            <w:r w:rsidRPr="00891F3A">
              <w:rPr>
                <w:lang w:val="en-CA"/>
                <w:rPrChange w:id="15959" w:author="Jens-Rainer Ohm" w:date="2023-05-08T12:56:00Z">
                  <w:rPr/>
                </w:rPrChange>
              </w:rPr>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891F3A" w:rsidRDefault="00672A29" w:rsidP="00672A29">
            <w:pPr>
              <w:rPr>
                <w:lang w:val="en-CA"/>
                <w:rPrChange w:id="15960" w:author="Jens-Rainer Ohm" w:date="2023-05-08T12:56:00Z">
                  <w:rPr/>
                </w:rPrChange>
              </w:rPr>
            </w:pPr>
            <w:r w:rsidRPr="00891F3A">
              <w:rPr>
                <w:lang w:val="en-CA"/>
                <w:rPrChange w:id="15961" w:author="Jens-Rainer Ohm" w:date="2023-05-08T12:56:00Z">
                  <w:rPr/>
                </w:rPrChange>
              </w:rPr>
              <w:t>-23.52%</w:t>
            </w:r>
          </w:p>
        </w:tc>
        <w:tc>
          <w:tcPr>
            <w:tcW w:w="809" w:type="dxa"/>
            <w:noWrap/>
            <w:vAlign w:val="center"/>
            <w:hideMark/>
          </w:tcPr>
          <w:p w14:paraId="36086A1F" w14:textId="77777777" w:rsidR="00672A29" w:rsidRPr="00891F3A" w:rsidRDefault="00672A29" w:rsidP="00672A29">
            <w:pPr>
              <w:rPr>
                <w:lang w:val="en-CA"/>
                <w:rPrChange w:id="15962" w:author="Jens-Rainer Ohm" w:date="2023-05-08T12:56:00Z">
                  <w:rPr/>
                </w:rPrChange>
              </w:rPr>
            </w:pPr>
            <w:r w:rsidRPr="00891F3A">
              <w:rPr>
                <w:lang w:val="en-CA"/>
                <w:rPrChange w:id="15963" w:author="Jens-Rainer Ohm" w:date="2023-05-08T12:56:00Z">
                  <w:rPr/>
                </w:rPrChange>
              </w:rPr>
              <w:t>289%</w:t>
            </w:r>
          </w:p>
        </w:tc>
        <w:tc>
          <w:tcPr>
            <w:tcW w:w="1142" w:type="dxa"/>
            <w:tcBorders>
              <w:top w:val="nil"/>
              <w:left w:val="nil"/>
              <w:bottom w:val="nil"/>
              <w:right w:val="single" w:sz="4" w:space="0" w:color="auto"/>
            </w:tcBorders>
            <w:noWrap/>
            <w:vAlign w:val="center"/>
            <w:hideMark/>
          </w:tcPr>
          <w:p w14:paraId="7BDBFDCD" w14:textId="77777777" w:rsidR="00672A29" w:rsidRPr="00891F3A" w:rsidRDefault="00672A29" w:rsidP="00672A29">
            <w:pPr>
              <w:rPr>
                <w:lang w:val="en-CA"/>
                <w:rPrChange w:id="15964" w:author="Jens-Rainer Ohm" w:date="2023-05-08T12:56:00Z">
                  <w:rPr/>
                </w:rPrChange>
              </w:rPr>
            </w:pPr>
            <w:r w:rsidRPr="00891F3A">
              <w:rPr>
                <w:lang w:val="en-CA"/>
                <w:rPrChange w:id="15965" w:author="Jens-Rainer Ohm" w:date="2023-05-08T12:56:00Z">
                  <w:rPr/>
                </w:rPrChange>
              </w:rPr>
              <w:t>23176%</w:t>
            </w:r>
          </w:p>
        </w:tc>
      </w:tr>
      <w:tr w:rsidR="00672A29" w:rsidRPr="00891F3A"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891F3A" w:rsidRDefault="00672A29" w:rsidP="00672A29">
            <w:pPr>
              <w:rPr>
                <w:b/>
                <w:bCs/>
                <w:lang w:val="en-CA"/>
                <w:rPrChange w:id="15966" w:author="Jens-Rainer Ohm" w:date="2023-05-08T12:56:00Z">
                  <w:rPr>
                    <w:b/>
                    <w:bCs/>
                  </w:rPr>
                </w:rPrChange>
              </w:rPr>
            </w:pPr>
            <w:r w:rsidRPr="00891F3A">
              <w:rPr>
                <w:b/>
                <w:bCs/>
                <w:lang w:val="en-CA"/>
                <w:rPrChange w:id="15967" w:author="Jens-Rainer Ohm" w:date="2023-05-08T12:56:00Z">
                  <w:rPr>
                    <w:b/>
                    <w:bCs/>
                  </w:rPr>
                </w:rPrChange>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891F3A" w:rsidRDefault="00672A29" w:rsidP="00672A29">
            <w:pPr>
              <w:rPr>
                <w:lang w:val="en-CA"/>
                <w:rPrChange w:id="15968" w:author="Jens-Rainer Ohm" w:date="2023-05-08T12:56:00Z">
                  <w:rPr/>
                </w:rPrChange>
              </w:rPr>
            </w:pPr>
            <w:r w:rsidRPr="00891F3A">
              <w:rPr>
                <w:lang w:val="en-CA"/>
                <w:rPrChange w:id="15969" w:author="Jens-Rainer Ohm" w:date="2023-05-08T12:56:00Z">
                  <w:rPr/>
                </w:rPrChange>
              </w:rPr>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891F3A" w:rsidRDefault="00672A29" w:rsidP="00672A29">
            <w:pPr>
              <w:rPr>
                <w:lang w:val="en-CA"/>
                <w:rPrChange w:id="15970" w:author="Jens-Rainer Ohm" w:date="2023-05-08T12:56:00Z">
                  <w:rPr/>
                </w:rPrChange>
              </w:rPr>
            </w:pPr>
            <w:r w:rsidRPr="00891F3A">
              <w:rPr>
                <w:lang w:val="en-CA"/>
                <w:rPrChange w:id="15971" w:author="Jens-Rainer Ohm" w:date="2023-05-08T12:56:00Z">
                  <w:rPr/>
                </w:rPrChange>
              </w:rPr>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891F3A" w:rsidRDefault="00672A29" w:rsidP="00672A29">
            <w:pPr>
              <w:rPr>
                <w:lang w:val="en-CA"/>
                <w:rPrChange w:id="15972" w:author="Jens-Rainer Ohm" w:date="2023-05-08T12:56:00Z">
                  <w:rPr/>
                </w:rPrChange>
              </w:rPr>
            </w:pPr>
            <w:r w:rsidRPr="00891F3A">
              <w:rPr>
                <w:lang w:val="en-CA"/>
                <w:rPrChange w:id="15973" w:author="Jens-Rainer Ohm" w:date="2023-05-08T12:56:00Z">
                  <w:rPr/>
                </w:rPrChange>
              </w:rPr>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891F3A" w:rsidRDefault="00672A29" w:rsidP="00672A29">
            <w:pPr>
              <w:rPr>
                <w:lang w:val="en-CA"/>
                <w:rPrChange w:id="15974" w:author="Jens-Rainer Ohm" w:date="2023-05-08T12:56:00Z">
                  <w:rPr/>
                </w:rPrChange>
              </w:rPr>
            </w:pPr>
            <w:r w:rsidRPr="00891F3A">
              <w:rPr>
                <w:lang w:val="en-CA"/>
                <w:rPrChange w:id="15975" w:author="Jens-Rainer Ohm" w:date="2023-05-08T12:56:00Z">
                  <w:rPr/>
                </w:rPrChange>
              </w:rPr>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891F3A" w:rsidRDefault="00672A29" w:rsidP="00672A29">
            <w:pPr>
              <w:rPr>
                <w:lang w:val="en-CA"/>
                <w:rPrChange w:id="15976" w:author="Jens-Rainer Ohm" w:date="2023-05-08T12:56:00Z">
                  <w:rPr/>
                </w:rPrChange>
              </w:rPr>
            </w:pPr>
            <w:r w:rsidRPr="00891F3A">
              <w:rPr>
                <w:lang w:val="en-CA"/>
                <w:rPrChange w:id="15977" w:author="Jens-Rainer Ohm" w:date="2023-05-08T12:56:00Z">
                  <w:rPr/>
                </w:rPrChange>
              </w:rPr>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891F3A" w:rsidRDefault="00672A29" w:rsidP="00672A29">
            <w:pPr>
              <w:rPr>
                <w:lang w:val="en-CA"/>
                <w:rPrChange w:id="15978" w:author="Jens-Rainer Ohm" w:date="2023-05-08T12:56:00Z">
                  <w:rPr/>
                </w:rPrChange>
              </w:rPr>
            </w:pPr>
            <w:r w:rsidRPr="00891F3A">
              <w:rPr>
                <w:lang w:val="en-CA"/>
                <w:rPrChange w:id="15979" w:author="Jens-Rainer Ohm" w:date="2023-05-08T12:56:00Z">
                  <w:rPr/>
                </w:rPrChange>
              </w:rPr>
              <w:t>-23.32%</w:t>
            </w:r>
          </w:p>
        </w:tc>
        <w:tc>
          <w:tcPr>
            <w:tcW w:w="809" w:type="dxa"/>
            <w:tcBorders>
              <w:top w:val="single" w:sz="8" w:space="0" w:color="auto"/>
              <w:left w:val="nil"/>
              <w:bottom w:val="nil"/>
              <w:right w:val="nil"/>
            </w:tcBorders>
            <w:noWrap/>
            <w:vAlign w:val="center"/>
            <w:hideMark/>
          </w:tcPr>
          <w:p w14:paraId="5F28834C" w14:textId="77777777" w:rsidR="00672A29" w:rsidRPr="00891F3A" w:rsidRDefault="00672A29" w:rsidP="00672A29">
            <w:pPr>
              <w:rPr>
                <w:lang w:val="en-CA"/>
                <w:rPrChange w:id="15980" w:author="Jens-Rainer Ohm" w:date="2023-05-08T12:56:00Z">
                  <w:rPr/>
                </w:rPrChange>
              </w:rPr>
            </w:pPr>
            <w:r w:rsidRPr="00891F3A">
              <w:rPr>
                <w:lang w:val="en-CA"/>
                <w:rPrChange w:id="15981" w:author="Jens-Rainer Ohm" w:date="2023-05-08T12:56:00Z">
                  <w:rPr/>
                </w:rPrChange>
              </w:rPr>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891F3A" w:rsidRDefault="00672A29" w:rsidP="00672A29">
            <w:pPr>
              <w:rPr>
                <w:lang w:val="en-CA"/>
                <w:rPrChange w:id="15982" w:author="Jens-Rainer Ohm" w:date="2023-05-08T12:56:00Z">
                  <w:rPr/>
                </w:rPrChange>
              </w:rPr>
            </w:pPr>
            <w:r w:rsidRPr="00891F3A">
              <w:rPr>
                <w:lang w:val="en-CA"/>
                <w:rPrChange w:id="15983" w:author="Jens-Rainer Ohm" w:date="2023-05-08T12:56:00Z">
                  <w:rPr/>
                </w:rPrChange>
              </w:rPr>
              <w:t>28646%</w:t>
            </w:r>
          </w:p>
        </w:tc>
      </w:tr>
      <w:tr w:rsidR="00672A29" w:rsidRPr="00891F3A"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891F3A" w:rsidRDefault="00672A29" w:rsidP="00672A29">
            <w:pPr>
              <w:rPr>
                <w:lang w:val="en-CA"/>
                <w:rPrChange w:id="15984" w:author="Jens-Rainer Ohm" w:date="2023-05-08T12:56:00Z">
                  <w:rPr/>
                </w:rPrChange>
              </w:rPr>
            </w:pPr>
            <w:r w:rsidRPr="00891F3A">
              <w:rPr>
                <w:lang w:val="en-CA"/>
                <w:rPrChange w:id="15985" w:author="Jens-Rainer Ohm" w:date="2023-05-08T12:56:00Z">
                  <w:rPr/>
                </w:rPrChange>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891F3A" w:rsidRDefault="00672A29" w:rsidP="00672A29">
            <w:pPr>
              <w:rPr>
                <w:lang w:val="en-CA"/>
                <w:rPrChange w:id="15986" w:author="Jens-Rainer Ohm" w:date="2023-05-08T12:56:00Z">
                  <w:rPr/>
                </w:rPrChange>
              </w:rPr>
            </w:pPr>
            <w:r w:rsidRPr="00891F3A">
              <w:rPr>
                <w:lang w:val="en-CA"/>
                <w:rPrChange w:id="15987" w:author="Jens-Rainer Ohm" w:date="2023-05-08T12:56:00Z">
                  <w:rPr/>
                </w:rPrChange>
              </w:rPr>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891F3A" w:rsidRDefault="00672A29" w:rsidP="00672A29">
            <w:pPr>
              <w:rPr>
                <w:lang w:val="en-CA"/>
                <w:rPrChange w:id="15988" w:author="Jens-Rainer Ohm" w:date="2023-05-08T12:56:00Z">
                  <w:rPr/>
                </w:rPrChange>
              </w:rPr>
            </w:pPr>
            <w:r w:rsidRPr="00891F3A">
              <w:rPr>
                <w:lang w:val="en-CA"/>
                <w:rPrChange w:id="15989" w:author="Jens-Rainer Ohm" w:date="2023-05-08T12:56:00Z">
                  <w:rPr/>
                </w:rPrChange>
              </w:rPr>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891F3A" w:rsidRDefault="00672A29" w:rsidP="00672A29">
            <w:pPr>
              <w:rPr>
                <w:lang w:val="en-CA"/>
                <w:rPrChange w:id="15990" w:author="Jens-Rainer Ohm" w:date="2023-05-08T12:56:00Z">
                  <w:rPr/>
                </w:rPrChange>
              </w:rPr>
            </w:pPr>
            <w:r w:rsidRPr="00891F3A">
              <w:rPr>
                <w:lang w:val="en-CA"/>
                <w:rPrChange w:id="15991" w:author="Jens-Rainer Ohm" w:date="2023-05-08T12:56:00Z">
                  <w:rPr/>
                </w:rPrChange>
              </w:rPr>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891F3A" w:rsidRDefault="00672A29" w:rsidP="00672A29">
            <w:pPr>
              <w:rPr>
                <w:lang w:val="en-CA"/>
                <w:rPrChange w:id="15992" w:author="Jens-Rainer Ohm" w:date="2023-05-08T12:56:00Z">
                  <w:rPr/>
                </w:rPrChange>
              </w:rPr>
            </w:pPr>
            <w:r w:rsidRPr="00891F3A">
              <w:rPr>
                <w:lang w:val="en-CA"/>
                <w:rPrChange w:id="15993" w:author="Jens-Rainer Ohm" w:date="2023-05-08T12:56:00Z">
                  <w:rPr/>
                </w:rPrChange>
              </w:rPr>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891F3A" w:rsidRDefault="00672A29" w:rsidP="00672A29">
            <w:pPr>
              <w:rPr>
                <w:lang w:val="en-CA"/>
                <w:rPrChange w:id="15994" w:author="Jens-Rainer Ohm" w:date="2023-05-08T12:56:00Z">
                  <w:rPr/>
                </w:rPrChange>
              </w:rPr>
            </w:pPr>
            <w:r w:rsidRPr="00891F3A">
              <w:rPr>
                <w:lang w:val="en-CA"/>
                <w:rPrChange w:id="15995" w:author="Jens-Rainer Ohm" w:date="2023-05-08T12:56:00Z">
                  <w:rPr/>
                </w:rPrChange>
              </w:rPr>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891F3A" w:rsidRDefault="00672A29" w:rsidP="00672A29">
            <w:pPr>
              <w:rPr>
                <w:lang w:val="en-CA"/>
                <w:rPrChange w:id="15996" w:author="Jens-Rainer Ohm" w:date="2023-05-08T12:56:00Z">
                  <w:rPr/>
                </w:rPrChange>
              </w:rPr>
            </w:pPr>
            <w:r w:rsidRPr="00891F3A">
              <w:rPr>
                <w:lang w:val="en-CA"/>
                <w:rPrChange w:id="15997" w:author="Jens-Rainer Ohm" w:date="2023-05-08T12:56:00Z">
                  <w:rPr/>
                </w:rPrChange>
              </w:rPr>
              <w:t>-26.47%</w:t>
            </w:r>
          </w:p>
        </w:tc>
        <w:tc>
          <w:tcPr>
            <w:tcW w:w="809" w:type="dxa"/>
            <w:tcBorders>
              <w:top w:val="single" w:sz="8" w:space="0" w:color="auto"/>
              <w:left w:val="nil"/>
              <w:bottom w:val="nil"/>
              <w:right w:val="nil"/>
            </w:tcBorders>
            <w:noWrap/>
            <w:vAlign w:val="center"/>
            <w:hideMark/>
          </w:tcPr>
          <w:p w14:paraId="5DF49037" w14:textId="77777777" w:rsidR="00672A29" w:rsidRPr="00891F3A" w:rsidRDefault="00672A29" w:rsidP="00672A29">
            <w:pPr>
              <w:rPr>
                <w:lang w:val="en-CA"/>
                <w:rPrChange w:id="15998" w:author="Jens-Rainer Ohm" w:date="2023-05-08T12:56:00Z">
                  <w:rPr/>
                </w:rPrChange>
              </w:rPr>
            </w:pPr>
            <w:r w:rsidRPr="00891F3A">
              <w:rPr>
                <w:lang w:val="en-CA"/>
                <w:rPrChange w:id="15999" w:author="Jens-Rainer Ohm" w:date="2023-05-08T12:56:00Z">
                  <w:rPr/>
                </w:rPrChange>
              </w:rPr>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891F3A" w:rsidRDefault="00672A29" w:rsidP="00672A29">
            <w:pPr>
              <w:rPr>
                <w:lang w:val="en-CA"/>
                <w:rPrChange w:id="16000" w:author="Jens-Rainer Ohm" w:date="2023-05-08T12:56:00Z">
                  <w:rPr/>
                </w:rPrChange>
              </w:rPr>
            </w:pPr>
            <w:r w:rsidRPr="00891F3A">
              <w:rPr>
                <w:lang w:val="en-CA"/>
                <w:rPrChange w:id="16001" w:author="Jens-Rainer Ohm" w:date="2023-05-08T12:56:00Z">
                  <w:rPr/>
                </w:rPrChange>
              </w:rPr>
              <w:t>25745%</w:t>
            </w:r>
          </w:p>
        </w:tc>
      </w:tr>
      <w:tr w:rsidR="00672A29" w:rsidRPr="00891F3A"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891F3A" w:rsidRDefault="00672A29" w:rsidP="00672A29">
            <w:pPr>
              <w:rPr>
                <w:lang w:val="en-CA"/>
                <w:rPrChange w:id="16002" w:author="Jens-Rainer Ohm" w:date="2023-05-08T12:56:00Z">
                  <w:rPr/>
                </w:rPrChange>
              </w:rPr>
            </w:pPr>
            <w:r w:rsidRPr="00891F3A">
              <w:rPr>
                <w:lang w:val="en-CA"/>
                <w:rPrChange w:id="16003" w:author="Jens-Rainer Ohm" w:date="2023-05-08T12:56:00Z">
                  <w:rPr/>
                </w:rPrChange>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891F3A" w:rsidRDefault="00672A29" w:rsidP="00672A29">
            <w:pPr>
              <w:rPr>
                <w:lang w:val="en-CA"/>
                <w:rPrChange w:id="16004" w:author="Jens-Rainer Ohm" w:date="2023-05-08T12:56:00Z">
                  <w:rPr/>
                </w:rPrChange>
              </w:rPr>
            </w:pPr>
            <w:r w:rsidRPr="00891F3A">
              <w:rPr>
                <w:lang w:val="en-CA"/>
                <w:rPrChange w:id="16005" w:author="Jens-Rainer Ohm" w:date="2023-05-08T12:56:00Z">
                  <w:rPr/>
                </w:rPrChange>
              </w:rPr>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891F3A" w:rsidRDefault="00672A29" w:rsidP="00672A29">
            <w:pPr>
              <w:rPr>
                <w:lang w:val="en-CA"/>
                <w:rPrChange w:id="16006" w:author="Jens-Rainer Ohm" w:date="2023-05-08T12:56:00Z">
                  <w:rPr/>
                </w:rPrChange>
              </w:rPr>
            </w:pPr>
            <w:r w:rsidRPr="00891F3A">
              <w:rPr>
                <w:lang w:val="en-CA"/>
                <w:rPrChange w:id="16007" w:author="Jens-Rainer Ohm" w:date="2023-05-08T12:56:00Z">
                  <w:rPr/>
                </w:rPrChange>
              </w:rPr>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891F3A" w:rsidRDefault="00672A29" w:rsidP="00672A29">
            <w:pPr>
              <w:rPr>
                <w:lang w:val="en-CA"/>
                <w:rPrChange w:id="16008" w:author="Jens-Rainer Ohm" w:date="2023-05-08T12:56:00Z">
                  <w:rPr/>
                </w:rPrChange>
              </w:rPr>
            </w:pPr>
            <w:r w:rsidRPr="00891F3A">
              <w:rPr>
                <w:lang w:val="en-CA"/>
                <w:rPrChange w:id="16009" w:author="Jens-Rainer Ohm" w:date="2023-05-08T12:56:00Z">
                  <w:rPr/>
                </w:rPrChange>
              </w:rPr>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891F3A" w:rsidRDefault="00672A29" w:rsidP="00672A29">
            <w:pPr>
              <w:rPr>
                <w:lang w:val="en-CA"/>
                <w:rPrChange w:id="16010" w:author="Jens-Rainer Ohm" w:date="2023-05-08T12:56:00Z">
                  <w:rPr/>
                </w:rPrChange>
              </w:rPr>
            </w:pPr>
            <w:r w:rsidRPr="00891F3A">
              <w:rPr>
                <w:lang w:val="en-CA"/>
                <w:rPrChange w:id="16011" w:author="Jens-Rainer Ohm" w:date="2023-05-08T12:56:00Z">
                  <w:rPr/>
                </w:rPrChange>
              </w:rPr>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891F3A" w:rsidRDefault="00672A29" w:rsidP="00672A29">
            <w:pPr>
              <w:rPr>
                <w:lang w:val="en-CA"/>
                <w:rPrChange w:id="16012" w:author="Jens-Rainer Ohm" w:date="2023-05-08T12:56:00Z">
                  <w:rPr/>
                </w:rPrChange>
              </w:rPr>
            </w:pPr>
            <w:r w:rsidRPr="00891F3A">
              <w:rPr>
                <w:lang w:val="en-CA"/>
                <w:rPrChange w:id="16013" w:author="Jens-Rainer Ohm" w:date="2023-05-08T12:56:00Z">
                  <w:rPr/>
                </w:rPrChange>
              </w:rPr>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891F3A" w:rsidRDefault="00672A29" w:rsidP="00672A29">
            <w:pPr>
              <w:rPr>
                <w:lang w:val="en-CA"/>
                <w:rPrChange w:id="16014" w:author="Jens-Rainer Ohm" w:date="2023-05-08T12:56:00Z">
                  <w:rPr/>
                </w:rPrChange>
              </w:rPr>
            </w:pPr>
            <w:r w:rsidRPr="00891F3A">
              <w:rPr>
                <w:lang w:val="en-CA"/>
                <w:rPrChange w:id="16015" w:author="Jens-Rainer Ohm" w:date="2023-05-08T12:56:00Z">
                  <w:rPr/>
                </w:rPrChange>
              </w:rPr>
              <w:t>-11.84%</w:t>
            </w:r>
          </w:p>
        </w:tc>
        <w:tc>
          <w:tcPr>
            <w:tcW w:w="809" w:type="dxa"/>
            <w:tcBorders>
              <w:top w:val="nil"/>
              <w:left w:val="nil"/>
              <w:bottom w:val="single" w:sz="4" w:space="0" w:color="auto"/>
              <w:right w:val="nil"/>
            </w:tcBorders>
            <w:noWrap/>
            <w:vAlign w:val="center"/>
            <w:hideMark/>
          </w:tcPr>
          <w:p w14:paraId="3DD1C358" w14:textId="77777777" w:rsidR="00672A29" w:rsidRPr="00891F3A" w:rsidRDefault="00672A29" w:rsidP="00672A29">
            <w:pPr>
              <w:rPr>
                <w:lang w:val="en-CA"/>
                <w:rPrChange w:id="16016" w:author="Jens-Rainer Ohm" w:date="2023-05-08T12:56:00Z">
                  <w:rPr/>
                </w:rPrChange>
              </w:rPr>
            </w:pPr>
            <w:r w:rsidRPr="00891F3A">
              <w:rPr>
                <w:lang w:val="en-CA"/>
                <w:rPrChange w:id="16017" w:author="Jens-Rainer Ohm" w:date="2023-05-08T12:56:00Z">
                  <w:rPr/>
                </w:rPrChange>
              </w:rPr>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891F3A" w:rsidRDefault="00672A29" w:rsidP="00672A29">
            <w:pPr>
              <w:rPr>
                <w:lang w:val="en-CA"/>
                <w:rPrChange w:id="16018" w:author="Jens-Rainer Ohm" w:date="2023-05-08T12:56:00Z">
                  <w:rPr/>
                </w:rPrChange>
              </w:rPr>
            </w:pPr>
            <w:r w:rsidRPr="00891F3A">
              <w:rPr>
                <w:lang w:val="en-CA"/>
                <w:rPrChange w:id="16019" w:author="Jens-Rainer Ohm" w:date="2023-05-08T12:56:00Z">
                  <w:rPr/>
                </w:rPrChange>
              </w:rPr>
              <w:t>15845%</w:t>
            </w:r>
          </w:p>
        </w:tc>
      </w:tr>
    </w:tbl>
    <w:p w14:paraId="6648F514" w14:textId="77777777" w:rsidR="00672A29" w:rsidRPr="00891F3A" w:rsidRDefault="00672A29" w:rsidP="00672A29">
      <w:pPr>
        <w:rPr>
          <w:lang w:val="en-CA"/>
          <w:rPrChange w:id="16020" w:author="Jens-Rainer Ohm" w:date="2023-05-08T12:56:00Z">
            <w:rPr/>
          </w:rPrChange>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891F3A" w14:paraId="12D15379" w14:textId="77777777" w:rsidTr="00672A29">
        <w:trPr>
          <w:trHeight w:val="255"/>
        </w:trPr>
        <w:tc>
          <w:tcPr>
            <w:tcW w:w="1660" w:type="dxa"/>
            <w:noWrap/>
            <w:vAlign w:val="center"/>
            <w:hideMark/>
          </w:tcPr>
          <w:p w14:paraId="17EEE62C" w14:textId="77777777" w:rsidR="00672A29" w:rsidRPr="00891F3A" w:rsidRDefault="00672A29" w:rsidP="00672A29">
            <w:pPr>
              <w:rPr>
                <w:lang w:val="en-CA"/>
                <w:rPrChange w:id="16021"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4300DAA9" w14:textId="77777777" w:rsidR="00672A29" w:rsidRPr="00891F3A" w:rsidRDefault="00672A29" w:rsidP="00672A29">
            <w:pPr>
              <w:rPr>
                <w:b/>
                <w:bCs/>
                <w:lang w:val="en-CA"/>
                <w:rPrChange w:id="16022" w:author="Jens-Rainer Ohm" w:date="2023-05-08T12:56:00Z">
                  <w:rPr>
                    <w:b/>
                    <w:bCs/>
                  </w:rPr>
                </w:rPrChange>
              </w:rPr>
            </w:pPr>
            <w:r w:rsidRPr="00891F3A">
              <w:rPr>
                <w:b/>
                <w:bCs/>
                <w:lang w:val="en-CA"/>
                <w:rPrChange w:id="16023" w:author="Jens-Rainer Ohm" w:date="2023-05-08T12:56:00Z">
                  <w:rPr>
                    <w:b/>
                    <w:bCs/>
                  </w:rPr>
                </w:rPrChange>
              </w:rPr>
              <w:t xml:space="preserve">All Intra Main10 </w:t>
            </w:r>
          </w:p>
        </w:tc>
      </w:tr>
      <w:tr w:rsidR="00672A29" w:rsidRPr="00891F3A" w14:paraId="0F51C7F1" w14:textId="77777777" w:rsidTr="00672A29">
        <w:trPr>
          <w:trHeight w:val="255"/>
        </w:trPr>
        <w:tc>
          <w:tcPr>
            <w:tcW w:w="1660" w:type="dxa"/>
            <w:noWrap/>
            <w:vAlign w:val="center"/>
            <w:hideMark/>
          </w:tcPr>
          <w:p w14:paraId="037C06C7" w14:textId="77777777" w:rsidR="00672A29" w:rsidRPr="00891F3A" w:rsidRDefault="00672A29" w:rsidP="00672A29">
            <w:pPr>
              <w:rPr>
                <w:b/>
                <w:bCs/>
                <w:lang w:val="en-CA"/>
                <w:rPrChange w:id="16024"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891F3A" w:rsidRDefault="00672A29" w:rsidP="00672A29">
            <w:pPr>
              <w:rPr>
                <w:b/>
                <w:bCs/>
                <w:lang w:val="en-CA"/>
                <w:rPrChange w:id="16025" w:author="Jens-Rainer Ohm" w:date="2023-05-08T12:56:00Z">
                  <w:rPr>
                    <w:b/>
                    <w:bCs/>
                  </w:rPr>
                </w:rPrChange>
              </w:rPr>
            </w:pPr>
            <w:r w:rsidRPr="00891F3A">
              <w:rPr>
                <w:b/>
                <w:bCs/>
                <w:lang w:val="en-CA"/>
                <w:rPrChange w:id="16026" w:author="Jens-Rainer Ohm" w:date="2023-05-08T12:56:00Z">
                  <w:rPr>
                    <w:b/>
                    <w:bCs/>
                  </w:rPr>
                </w:rPrChange>
              </w:rPr>
              <w:t>BD-rate Over NNVC-4.0</w:t>
            </w:r>
          </w:p>
        </w:tc>
      </w:tr>
      <w:tr w:rsidR="00672A29" w:rsidRPr="00891F3A" w14:paraId="5232CDEF" w14:textId="77777777" w:rsidTr="00672A29">
        <w:trPr>
          <w:trHeight w:val="255"/>
        </w:trPr>
        <w:tc>
          <w:tcPr>
            <w:tcW w:w="1660" w:type="dxa"/>
            <w:noWrap/>
            <w:vAlign w:val="center"/>
            <w:hideMark/>
          </w:tcPr>
          <w:p w14:paraId="4F701DC0" w14:textId="77777777" w:rsidR="00672A29" w:rsidRPr="00891F3A" w:rsidRDefault="00672A29" w:rsidP="00672A29">
            <w:pPr>
              <w:rPr>
                <w:b/>
                <w:bCs/>
                <w:lang w:val="en-CA"/>
                <w:rPrChange w:id="16027" w:author="Jens-Rainer Ohm" w:date="2023-05-08T12:56:00Z">
                  <w:rPr>
                    <w:b/>
                    <w:bCs/>
                  </w:rPr>
                </w:rPrChange>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891F3A" w:rsidRDefault="00672A29" w:rsidP="00672A29">
            <w:pPr>
              <w:rPr>
                <w:lang w:val="en-CA"/>
                <w:rPrChange w:id="16028" w:author="Jens-Rainer Ohm" w:date="2023-05-08T12:56:00Z">
                  <w:rPr/>
                </w:rPrChange>
              </w:rPr>
            </w:pPr>
            <w:r w:rsidRPr="00891F3A">
              <w:rPr>
                <w:lang w:val="en-CA"/>
                <w:rPrChange w:id="16029" w:author="Jens-Rainer Ohm" w:date="2023-05-08T12:56:00Z">
                  <w:rPr/>
                </w:rPrChange>
              </w:rPr>
              <w:t>Y-PSNR</w:t>
            </w:r>
          </w:p>
        </w:tc>
        <w:tc>
          <w:tcPr>
            <w:tcW w:w="1010" w:type="dxa"/>
            <w:tcBorders>
              <w:top w:val="nil"/>
              <w:left w:val="nil"/>
              <w:bottom w:val="single" w:sz="8" w:space="0" w:color="auto"/>
              <w:right w:val="nil"/>
            </w:tcBorders>
            <w:noWrap/>
            <w:vAlign w:val="center"/>
            <w:hideMark/>
          </w:tcPr>
          <w:p w14:paraId="6E183CDA" w14:textId="77777777" w:rsidR="00672A29" w:rsidRPr="00891F3A" w:rsidRDefault="00672A29" w:rsidP="00672A29">
            <w:pPr>
              <w:rPr>
                <w:lang w:val="en-CA"/>
                <w:rPrChange w:id="16030" w:author="Jens-Rainer Ohm" w:date="2023-05-08T12:56:00Z">
                  <w:rPr/>
                </w:rPrChange>
              </w:rPr>
            </w:pPr>
            <w:r w:rsidRPr="00891F3A">
              <w:rPr>
                <w:lang w:val="en-CA"/>
                <w:rPrChange w:id="16031" w:author="Jens-Rainer Ohm" w:date="2023-05-08T12:56:00Z">
                  <w:rPr/>
                </w:rPrChange>
              </w:rPr>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891F3A" w:rsidRDefault="00672A29" w:rsidP="00672A29">
            <w:pPr>
              <w:rPr>
                <w:lang w:val="en-CA"/>
                <w:rPrChange w:id="16032" w:author="Jens-Rainer Ohm" w:date="2023-05-08T12:56:00Z">
                  <w:rPr/>
                </w:rPrChange>
              </w:rPr>
            </w:pPr>
            <w:r w:rsidRPr="00891F3A">
              <w:rPr>
                <w:lang w:val="en-CA"/>
                <w:rPrChange w:id="16033" w:author="Jens-Rainer Ohm" w:date="2023-05-08T12:56:00Z">
                  <w:rPr/>
                </w:rPrChange>
              </w:rPr>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891F3A" w:rsidRDefault="00672A29" w:rsidP="00672A29">
            <w:pPr>
              <w:rPr>
                <w:lang w:val="en-CA"/>
                <w:rPrChange w:id="16034" w:author="Jens-Rainer Ohm" w:date="2023-05-08T12:56:00Z">
                  <w:rPr/>
                </w:rPrChange>
              </w:rPr>
            </w:pPr>
            <w:r w:rsidRPr="00891F3A">
              <w:rPr>
                <w:lang w:val="en-CA"/>
                <w:rPrChange w:id="16035" w:author="Jens-Rainer Ohm" w:date="2023-05-08T12:56:00Z">
                  <w:rPr/>
                </w:rPrChange>
              </w:rPr>
              <w:t>Y-MSIM</w:t>
            </w:r>
          </w:p>
        </w:tc>
        <w:tc>
          <w:tcPr>
            <w:tcW w:w="981" w:type="dxa"/>
            <w:tcBorders>
              <w:top w:val="nil"/>
              <w:left w:val="nil"/>
              <w:bottom w:val="single" w:sz="8" w:space="0" w:color="auto"/>
              <w:right w:val="nil"/>
            </w:tcBorders>
            <w:noWrap/>
            <w:vAlign w:val="center"/>
            <w:hideMark/>
          </w:tcPr>
          <w:p w14:paraId="11AFEE35" w14:textId="77777777" w:rsidR="00672A29" w:rsidRPr="00891F3A" w:rsidRDefault="00672A29" w:rsidP="00672A29">
            <w:pPr>
              <w:rPr>
                <w:lang w:val="en-CA"/>
                <w:rPrChange w:id="16036" w:author="Jens-Rainer Ohm" w:date="2023-05-08T12:56:00Z">
                  <w:rPr/>
                </w:rPrChange>
              </w:rPr>
            </w:pPr>
            <w:r w:rsidRPr="00891F3A">
              <w:rPr>
                <w:lang w:val="en-CA"/>
                <w:rPrChange w:id="16037" w:author="Jens-Rainer Ohm" w:date="2023-05-08T12:56:00Z">
                  <w:rPr/>
                </w:rPrChange>
              </w:rPr>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891F3A" w:rsidRDefault="00672A29" w:rsidP="00672A29">
            <w:pPr>
              <w:rPr>
                <w:lang w:val="en-CA"/>
                <w:rPrChange w:id="16038" w:author="Jens-Rainer Ohm" w:date="2023-05-08T12:56:00Z">
                  <w:rPr/>
                </w:rPrChange>
              </w:rPr>
            </w:pPr>
            <w:r w:rsidRPr="00891F3A">
              <w:rPr>
                <w:lang w:val="en-CA"/>
                <w:rPrChange w:id="16039" w:author="Jens-Rainer Ohm" w:date="2023-05-08T12:56:00Z">
                  <w:rPr/>
                </w:rPrChange>
              </w:rPr>
              <w:t>V-MSIM</w:t>
            </w:r>
          </w:p>
        </w:tc>
        <w:tc>
          <w:tcPr>
            <w:tcW w:w="687" w:type="dxa"/>
            <w:tcBorders>
              <w:top w:val="nil"/>
              <w:left w:val="nil"/>
              <w:bottom w:val="single" w:sz="8" w:space="0" w:color="auto"/>
              <w:right w:val="nil"/>
            </w:tcBorders>
            <w:noWrap/>
            <w:vAlign w:val="center"/>
            <w:hideMark/>
          </w:tcPr>
          <w:p w14:paraId="5AFD7C6A" w14:textId="77777777" w:rsidR="00672A29" w:rsidRPr="00891F3A" w:rsidRDefault="00672A29" w:rsidP="00672A29">
            <w:pPr>
              <w:rPr>
                <w:lang w:val="en-CA"/>
                <w:rPrChange w:id="16040" w:author="Jens-Rainer Ohm" w:date="2023-05-08T12:56:00Z">
                  <w:rPr/>
                </w:rPrChange>
              </w:rPr>
            </w:pPr>
            <w:r w:rsidRPr="00891F3A">
              <w:rPr>
                <w:lang w:val="en-CA"/>
                <w:rPrChange w:id="16041" w:author="Jens-Rainer Ohm" w:date="2023-05-08T12:56:00Z">
                  <w:rPr/>
                </w:rPrChange>
              </w:rPr>
              <w:t>EncT</w:t>
            </w:r>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891F3A" w:rsidRDefault="00672A29" w:rsidP="00672A29">
            <w:pPr>
              <w:rPr>
                <w:lang w:val="en-CA"/>
                <w:rPrChange w:id="16042" w:author="Jens-Rainer Ohm" w:date="2023-05-08T12:56:00Z">
                  <w:rPr/>
                </w:rPrChange>
              </w:rPr>
            </w:pPr>
            <w:r w:rsidRPr="00891F3A">
              <w:rPr>
                <w:lang w:val="en-CA"/>
                <w:rPrChange w:id="16043" w:author="Jens-Rainer Ohm" w:date="2023-05-08T12:56:00Z">
                  <w:rPr/>
                </w:rPrChange>
              </w:rPr>
              <w:t>DecT CPU</w:t>
            </w:r>
          </w:p>
        </w:tc>
      </w:tr>
      <w:tr w:rsidR="00672A29" w:rsidRPr="00891F3A"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891F3A" w:rsidRDefault="00672A29" w:rsidP="00672A29">
            <w:pPr>
              <w:rPr>
                <w:lang w:val="en-CA"/>
                <w:rPrChange w:id="16044" w:author="Jens-Rainer Ohm" w:date="2023-05-08T12:56:00Z">
                  <w:rPr/>
                </w:rPrChange>
              </w:rPr>
            </w:pPr>
            <w:r w:rsidRPr="00891F3A">
              <w:rPr>
                <w:lang w:val="en-CA"/>
                <w:rPrChange w:id="16045" w:author="Jens-Rainer Ohm" w:date="2023-05-08T12:56: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891F3A" w:rsidRDefault="00672A29" w:rsidP="00672A29">
            <w:pPr>
              <w:rPr>
                <w:lang w:val="en-CA"/>
                <w:rPrChange w:id="16046" w:author="Jens-Rainer Ohm" w:date="2023-05-08T12:56:00Z">
                  <w:rPr/>
                </w:rPrChange>
              </w:rPr>
            </w:pPr>
            <w:r w:rsidRPr="00891F3A">
              <w:rPr>
                <w:lang w:val="en-CA"/>
                <w:rPrChange w:id="16047" w:author="Jens-Rainer Ohm" w:date="2023-05-08T12:56:00Z">
                  <w:rPr/>
                </w:rPrChange>
              </w:rPr>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891F3A" w:rsidRDefault="00672A29" w:rsidP="00672A29">
            <w:pPr>
              <w:rPr>
                <w:lang w:val="en-CA"/>
                <w:rPrChange w:id="16048" w:author="Jens-Rainer Ohm" w:date="2023-05-08T12:56:00Z">
                  <w:rPr/>
                </w:rPrChange>
              </w:rPr>
            </w:pPr>
            <w:r w:rsidRPr="00891F3A">
              <w:rPr>
                <w:lang w:val="en-CA"/>
                <w:rPrChange w:id="16049" w:author="Jens-Rainer Ohm" w:date="2023-05-08T12:56:00Z">
                  <w:rPr/>
                </w:rPrChange>
              </w:rPr>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891F3A" w:rsidRDefault="00672A29" w:rsidP="00672A29">
            <w:pPr>
              <w:rPr>
                <w:lang w:val="en-CA"/>
                <w:rPrChange w:id="16050" w:author="Jens-Rainer Ohm" w:date="2023-05-08T12:56:00Z">
                  <w:rPr/>
                </w:rPrChange>
              </w:rPr>
            </w:pPr>
            <w:r w:rsidRPr="00891F3A">
              <w:rPr>
                <w:lang w:val="en-CA"/>
                <w:rPrChange w:id="16051" w:author="Jens-Rainer Ohm" w:date="2023-05-08T12:56:00Z">
                  <w:rPr/>
                </w:rPrChange>
              </w:rPr>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891F3A" w:rsidRDefault="00672A29" w:rsidP="00672A29">
            <w:pPr>
              <w:rPr>
                <w:lang w:val="en-CA"/>
                <w:rPrChange w:id="16052" w:author="Jens-Rainer Ohm" w:date="2023-05-08T12:56:00Z">
                  <w:rPr/>
                </w:rPrChange>
              </w:rPr>
            </w:pPr>
            <w:r w:rsidRPr="00891F3A">
              <w:rPr>
                <w:lang w:val="en-CA"/>
                <w:rPrChange w:id="16053" w:author="Jens-Rainer Ohm" w:date="2023-05-08T12:56:00Z">
                  <w:rPr/>
                </w:rPrChange>
              </w:rPr>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891F3A" w:rsidRDefault="00672A29" w:rsidP="00672A29">
            <w:pPr>
              <w:rPr>
                <w:lang w:val="en-CA"/>
                <w:rPrChange w:id="16054" w:author="Jens-Rainer Ohm" w:date="2023-05-08T12:56:00Z">
                  <w:rPr/>
                </w:rPrChange>
              </w:rPr>
            </w:pPr>
            <w:r w:rsidRPr="00891F3A">
              <w:rPr>
                <w:lang w:val="en-CA"/>
                <w:rPrChange w:id="16055" w:author="Jens-Rainer Ohm" w:date="2023-05-08T12:56:00Z">
                  <w:rPr/>
                </w:rPrChange>
              </w:rPr>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891F3A" w:rsidRDefault="00672A29" w:rsidP="00672A29">
            <w:pPr>
              <w:rPr>
                <w:lang w:val="en-CA"/>
                <w:rPrChange w:id="16056" w:author="Jens-Rainer Ohm" w:date="2023-05-08T12:56:00Z">
                  <w:rPr/>
                </w:rPrChange>
              </w:rPr>
            </w:pPr>
            <w:r w:rsidRPr="00891F3A">
              <w:rPr>
                <w:lang w:val="en-CA"/>
                <w:rPrChange w:id="16057" w:author="Jens-Rainer Ohm" w:date="2023-05-08T12:56:00Z">
                  <w:rPr/>
                </w:rPrChange>
              </w:rPr>
              <w:t>-23.92%</w:t>
            </w:r>
          </w:p>
        </w:tc>
        <w:tc>
          <w:tcPr>
            <w:tcW w:w="687" w:type="dxa"/>
            <w:noWrap/>
            <w:vAlign w:val="center"/>
            <w:hideMark/>
          </w:tcPr>
          <w:p w14:paraId="576BC81D" w14:textId="77777777" w:rsidR="00672A29" w:rsidRPr="00891F3A" w:rsidRDefault="00672A29" w:rsidP="00672A29">
            <w:pPr>
              <w:rPr>
                <w:lang w:val="en-CA"/>
                <w:rPrChange w:id="16058" w:author="Jens-Rainer Ohm" w:date="2023-05-08T12:56:00Z">
                  <w:rPr/>
                </w:rPrChange>
              </w:rPr>
            </w:pPr>
            <w:r w:rsidRPr="00891F3A">
              <w:rPr>
                <w:lang w:val="en-CA"/>
                <w:rPrChange w:id="16059" w:author="Jens-Rainer Ohm" w:date="2023-05-08T12:56:00Z">
                  <w:rPr/>
                </w:rPrChange>
              </w:rPr>
              <w:t>253%</w:t>
            </w:r>
          </w:p>
        </w:tc>
        <w:tc>
          <w:tcPr>
            <w:tcW w:w="1248" w:type="dxa"/>
            <w:tcBorders>
              <w:top w:val="nil"/>
              <w:left w:val="nil"/>
              <w:bottom w:val="nil"/>
              <w:right w:val="single" w:sz="4" w:space="0" w:color="auto"/>
            </w:tcBorders>
            <w:noWrap/>
            <w:vAlign w:val="center"/>
            <w:hideMark/>
          </w:tcPr>
          <w:p w14:paraId="5CE8E649" w14:textId="77777777" w:rsidR="00672A29" w:rsidRPr="00891F3A" w:rsidRDefault="00672A29" w:rsidP="00672A29">
            <w:pPr>
              <w:rPr>
                <w:lang w:val="en-CA"/>
                <w:rPrChange w:id="16060" w:author="Jens-Rainer Ohm" w:date="2023-05-08T12:56:00Z">
                  <w:rPr/>
                </w:rPrChange>
              </w:rPr>
            </w:pPr>
            <w:r w:rsidRPr="00891F3A">
              <w:rPr>
                <w:lang w:val="en-CA"/>
                <w:rPrChange w:id="16061" w:author="Jens-Rainer Ohm" w:date="2023-05-08T12:56:00Z">
                  <w:rPr/>
                </w:rPrChange>
              </w:rPr>
              <w:t>24688%</w:t>
            </w:r>
          </w:p>
        </w:tc>
      </w:tr>
      <w:tr w:rsidR="00672A29" w:rsidRPr="00891F3A"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891F3A" w:rsidRDefault="00672A29" w:rsidP="00672A29">
            <w:pPr>
              <w:rPr>
                <w:lang w:val="en-CA"/>
                <w:rPrChange w:id="16062" w:author="Jens-Rainer Ohm" w:date="2023-05-08T12:56:00Z">
                  <w:rPr/>
                </w:rPrChange>
              </w:rPr>
            </w:pPr>
            <w:r w:rsidRPr="00891F3A">
              <w:rPr>
                <w:lang w:val="en-CA"/>
                <w:rPrChange w:id="16063" w:author="Jens-Rainer Ohm" w:date="2023-05-08T12:56:00Z">
                  <w:rPr/>
                </w:rPrChange>
              </w:rPr>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891F3A" w:rsidRDefault="00672A29" w:rsidP="00672A29">
            <w:pPr>
              <w:rPr>
                <w:lang w:val="en-CA"/>
                <w:rPrChange w:id="16064" w:author="Jens-Rainer Ohm" w:date="2023-05-08T12:56:00Z">
                  <w:rPr/>
                </w:rPrChange>
              </w:rPr>
            </w:pPr>
            <w:r w:rsidRPr="00891F3A">
              <w:rPr>
                <w:lang w:val="en-CA"/>
                <w:rPrChange w:id="16065" w:author="Jens-Rainer Ohm" w:date="2023-05-08T12:56:00Z">
                  <w:rPr/>
                </w:rPrChange>
              </w:rPr>
              <w:t>-9.17%</w:t>
            </w:r>
          </w:p>
        </w:tc>
        <w:tc>
          <w:tcPr>
            <w:tcW w:w="1010" w:type="dxa"/>
            <w:shd w:val="clear" w:color="auto" w:fill="CCFFCC"/>
            <w:noWrap/>
            <w:vAlign w:val="center"/>
            <w:hideMark/>
          </w:tcPr>
          <w:p w14:paraId="4430FAD1" w14:textId="77777777" w:rsidR="00672A29" w:rsidRPr="00891F3A" w:rsidRDefault="00672A29" w:rsidP="00672A29">
            <w:pPr>
              <w:rPr>
                <w:lang w:val="en-CA"/>
                <w:rPrChange w:id="16066" w:author="Jens-Rainer Ohm" w:date="2023-05-08T12:56:00Z">
                  <w:rPr/>
                </w:rPrChange>
              </w:rPr>
            </w:pPr>
            <w:r w:rsidRPr="00891F3A">
              <w:rPr>
                <w:lang w:val="en-CA"/>
                <w:rPrChange w:id="16067" w:author="Jens-Rainer Ohm" w:date="2023-05-08T12:56:00Z">
                  <w:rPr/>
                </w:rPrChange>
              </w:rPr>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891F3A" w:rsidRDefault="00672A29" w:rsidP="00672A29">
            <w:pPr>
              <w:rPr>
                <w:lang w:val="en-CA"/>
                <w:rPrChange w:id="16068" w:author="Jens-Rainer Ohm" w:date="2023-05-08T12:56:00Z">
                  <w:rPr/>
                </w:rPrChange>
              </w:rPr>
            </w:pPr>
            <w:r w:rsidRPr="00891F3A">
              <w:rPr>
                <w:lang w:val="en-CA"/>
                <w:rPrChange w:id="16069" w:author="Jens-Rainer Ohm" w:date="2023-05-08T12:56:00Z">
                  <w:rPr/>
                </w:rPrChange>
              </w:rPr>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891F3A" w:rsidRDefault="00672A29" w:rsidP="00672A29">
            <w:pPr>
              <w:rPr>
                <w:lang w:val="en-CA"/>
                <w:rPrChange w:id="16070" w:author="Jens-Rainer Ohm" w:date="2023-05-08T12:56:00Z">
                  <w:rPr/>
                </w:rPrChange>
              </w:rPr>
            </w:pPr>
            <w:r w:rsidRPr="00891F3A">
              <w:rPr>
                <w:lang w:val="en-CA"/>
                <w:rPrChange w:id="16071" w:author="Jens-Rainer Ohm" w:date="2023-05-08T12:56:00Z">
                  <w:rPr/>
                </w:rPrChange>
              </w:rPr>
              <w:t>-9.65%</w:t>
            </w:r>
          </w:p>
        </w:tc>
        <w:tc>
          <w:tcPr>
            <w:tcW w:w="981" w:type="dxa"/>
            <w:shd w:val="clear" w:color="auto" w:fill="CCFFCC"/>
            <w:noWrap/>
            <w:vAlign w:val="center"/>
            <w:hideMark/>
          </w:tcPr>
          <w:p w14:paraId="06766E43" w14:textId="77777777" w:rsidR="00672A29" w:rsidRPr="00891F3A" w:rsidRDefault="00672A29" w:rsidP="00672A29">
            <w:pPr>
              <w:rPr>
                <w:lang w:val="en-CA"/>
                <w:rPrChange w:id="16072" w:author="Jens-Rainer Ohm" w:date="2023-05-08T12:56:00Z">
                  <w:rPr/>
                </w:rPrChange>
              </w:rPr>
            </w:pPr>
            <w:r w:rsidRPr="00891F3A">
              <w:rPr>
                <w:lang w:val="en-CA"/>
                <w:rPrChange w:id="16073" w:author="Jens-Rainer Ohm" w:date="2023-05-08T12:56:00Z">
                  <w:rPr/>
                </w:rPrChange>
              </w:rPr>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891F3A" w:rsidRDefault="00672A29" w:rsidP="00672A29">
            <w:pPr>
              <w:rPr>
                <w:lang w:val="en-CA"/>
                <w:rPrChange w:id="16074" w:author="Jens-Rainer Ohm" w:date="2023-05-08T12:56:00Z">
                  <w:rPr/>
                </w:rPrChange>
              </w:rPr>
            </w:pPr>
            <w:r w:rsidRPr="00891F3A">
              <w:rPr>
                <w:lang w:val="en-CA"/>
                <w:rPrChange w:id="16075" w:author="Jens-Rainer Ohm" w:date="2023-05-08T12:56:00Z">
                  <w:rPr/>
                </w:rPrChange>
              </w:rPr>
              <w:t>-16.24%</w:t>
            </w:r>
          </w:p>
        </w:tc>
        <w:tc>
          <w:tcPr>
            <w:tcW w:w="687" w:type="dxa"/>
            <w:noWrap/>
            <w:vAlign w:val="center"/>
            <w:hideMark/>
          </w:tcPr>
          <w:p w14:paraId="6584380C" w14:textId="77777777" w:rsidR="00672A29" w:rsidRPr="00891F3A" w:rsidRDefault="00672A29" w:rsidP="00672A29">
            <w:pPr>
              <w:rPr>
                <w:lang w:val="en-CA"/>
                <w:rPrChange w:id="16076" w:author="Jens-Rainer Ohm" w:date="2023-05-08T12:56:00Z">
                  <w:rPr/>
                </w:rPrChange>
              </w:rPr>
            </w:pPr>
            <w:r w:rsidRPr="00891F3A">
              <w:rPr>
                <w:lang w:val="en-CA"/>
                <w:rPrChange w:id="16077" w:author="Jens-Rainer Ohm" w:date="2023-05-08T12:56:00Z">
                  <w:rPr/>
                </w:rPrChange>
              </w:rPr>
              <w:t>228%</w:t>
            </w:r>
          </w:p>
        </w:tc>
        <w:tc>
          <w:tcPr>
            <w:tcW w:w="1248" w:type="dxa"/>
            <w:tcBorders>
              <w:top w:val="nil"/>
              <w:left w:val="nil"/>
              <w:bottom w:val="nil"/>
              <w:right w:val="single" w:sz="4" w:space="0" w:color="auto"/>
            </w:tcBorders>
            <w:noWrap/>
            <w:vAlign w:val="center"/>
            <w:hideMark/>
          </w:tcPr>
          <w:p w14:paraId="1C670458" w14:textId="77777777" w:rsidR="00672A29" w:rsidRPr="00891F3A" w:rsidRDefault="00672A29" w:rsidP="00672A29">
            <w:pPr>
              <w:rPr>
                <w:lang w:val="en-CA"/>
                <w:rPrChange w:id="16078" w:author="Jens-Rainer Ohm" w:date="2023-05-08T12:56:00Z">
                  <w:rPr/>
                </w:rPrChange>
              </w:rPr>
            </w:pPr>
            <w:r w:rsidRPr="00891F3A">
              <w:rPr>
                <w:lang w:val="en-CA"/>
                <w:rPrChange w:id="16079" w:author="Jens-Rainer Ohm" w:date="2023-05-08T12:56:00Z">
                  <w:rPr/>
                </w:rPrChange>
              </w:rPr>
              <w:t>20053%</w:t>
            </w:r>
          </w:p>
        </w:tc>
      </w:tr>
      <w:tr w:rsidR="00672A29" w:rsidRPr="00891F3A"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891F3A" w:rsidRDefault="00672A29" w:rsidP="00672A29">
            <w:pPr>
              <w:rPr>
                <w:lang w:val="en-CA"/>
                <w:rPrChange w:id="16080" w:author="Jens-Rainer Ohm" w:date="2023-05-08T12:56:00Z">
                  <w:rPr/>
                </w:rPrChange>
              </w:rPr>
            </w:pPr>
            <w:r w:rsidRPr="00891F3A">
              <w:rPr>
                <w:lang w:val="en-CA"/>
                <w:rPrChange w:id="16081" w:author="Jens-Rainer Ohm" w:date="2023-05-08T12:56:00Z">
                  <w:rPr/>
                </w:rPrChange>
              </w:rPr>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891F3A" w:rsidRDefault="00672A29" w:rsidP="00672A29">
            <w:pPr>
              <w:rPr>
                <w:lang w:val="en-CA"/>
                <w:rPrChange w:id="16082" w:author="Jens-Rainer Ohm" w:date="2023-05-08T12:56:00Z">
                  <w:rPr/>
                </w:rPrChange>
              </w:rPr>
            </w:pPr>
            <w:r w:rsidRPr="00891F3A">
              <w:rPr>
                <w:lang w:val="en-CA"/>
                <w:rPrChange w:id="16083" w:author="Jens-Rainer Ohm" w:date="2023-05-08T12:56:00Z">
                  <w:rPr/>
                </w:rPrChange>
              </w:rPr>
              <w:t>-9.40%</w:t>
            </w:r>
          </w:p>
        </w:tc>
        <w:tc>
          <w:tcPr>
            <w:tcW w:w="1010" w:type="dxa"/>
            <w:shd w:val="clear" w:color="auto" w:fill="CCFFCC"/>
            <w:noWrap/>
            <w:vAlign w:val="center"/>
            <w:hideMark/>
          </w:tcPr>
          <w:p w14:paraId="08155799" w14:textId="77777777" w:rsidR="00672A29" w:rsidRPr="00891F3A" w:rsidRDefault="00672A29" w:rsidP="00672A29">
            <w:pPr>
              <w:rPr>
                <w:lang w:val="en-CA"/>
                <w:rPrChange w:id="16084" w:author="Jens-Rainer Ohm" w:date="2023-05-08T12:56:00Z">
                  <w:rPr/>
                </w:rPrChange>
              </w:rPr>
            </w:pPr>
            <w:r w:rsidRPr="00891F3A">
              <w:rPr>
                <w:lang w:val="en-CA"/>
                <w:rPrChange w:id="16085" w:author="Jens-Rainer Ohm" w:date="2023-05-08T12:56:00Z">
                  <w:rPr/>
                </w:rPrChange>
              </w:rPr>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891F3A" w:rsidRDefault="00672A29" w:rsidP="00672A29">
            <w:pPr>
              <w:rPr>
                <w:lang w:val="en-CA"/>
                <w:rPrChange w:id="16086" w:author="Jens-Rainer Ohm" w:date="2023-05-08T12:56:00Z">
                  <w:rPr/>
                </w:rPrChange>
              </w:rPr>
            </w:pPr>
            <w:r w:rsidRPr="00891F3A">
              <w:rPr>
                <w:lang w:val="en-CA"/>
                <w:rPrChange w:id="16087" w:author="Jens-Rainer Ohm" w:date="2023-05-08T12:56:00Z">
                  <w:rPr/>
                </w:rPrChange>
              </w:rPr>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891F3A" w:rsidRDefault="00672A29" w:rsidP="00672A29">
            <w:pPr>
              <w:rPr>
                <w:lang w:val="en-CA"/>
                <w:rPrChange w:id="16088" w:author="Jens-Rainer Ohm" w:date="2023-05-08T12:56:00Z">
                  <w:rPr/>
                </w:rPrChange>
              </w:rPr>
            </w:pPr>
            <w:r w:rsidRPr="00891F3A">
              <w:rPr>
                <w:lang w:val="en-CA"/>
                <w:rPrChange w:id="16089" w:author="Jens-Rainer Ohm" w:date="2023-05-08T12:56:00Z">
                  <w:rPr/>
                </w:rPrChange>
              </w:rPr>
              <w:t>-9.31%</w:t>
            </w:r>
          </w:p>
        </w:tc>
        <w:tc>
          <w:tcPr>
            <w:tcW w:w="981" w:type="dxa"/>
            <w:shd w:val="clear" w:color="auto" w:fill="CCFFCC"/>
            <w:noWrap/>
            <w:vAlign w:val="center"/>
            <w:hideMark/>
          </w:tcPr>
          <w:p w14:paraId="465A2849" w14:textId="77777777" w:rsidR="00672A29" w:rsidRPr="00891F3A" w:rsidRDefault="00672A29" w:rsidP="00672A29">
            <w:pPr>
              <w:rPr>
                <w:lang w:val="en-CA"/>
                <w:rPrChange w:id="16090" w:author="Jens-Rainer Ohm" w:date="2023-05-08T12:56:00Z">
                  <w:rPr/>
                </w:rPrChange>
              </w:rPr>
            </w:pPr>
            <w:r w:rsidRPr="00891F3A">
              <w:rPr>
                <w:lang w:val="en-CA"/>
                <w:rPrChange w:id="16091" w:author="Jens-Rainer Ohm" w:date="2023-05-08T12:56:00Z">
                  <w:rPr/>
                </w:rPrChange>
              </w:rPr>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891F3A" w:rsidRDefault="00672A29" w:rsidP="00672A29">
            <w:pPr>
              <w:rPr>
                <w:lang w:val="en-CA"/>
                <w:rPrChange w:id="16092" w:author="Jens-Rainer Ohm" w:date="2023-05-08T12:56:00Z">
                  <w:rPr/>
                </w:rPrChange>
              </w:rPr>
            </w:pPr>
            <w:r w:rsidRPr="00891F3A">
              <w:rPr>
                <w:lang w:val="en-CA"/>
                <w:rPrChange w:id="16093" w:author="Jens-Rainer Ohm" w:date="2023-05-08T12:56:00Z">
                  <w:rPr/>
                </w:rPrChange>
              </w:rPr>
              <w:t>-25.56%</w:t>
            </w:r>
          </w:p>
        </w:tc>
        <w:tc>
          <w:tcPr>
            <w:tcW w:w="687" w:type="dxa"/>
            <w:noWrap/>
            <w:vAlign w:val="center"/>
            <w:hideMark/>
          </w:tcPr>
          <w:p w14:paraId="1D2F3A90" w14:textId="77777777" w:rsidR="00672A29" w:rsidRPr="00891F3A" w:rsidRDefault="00672A29" w:rsidP="00672A29">
            <w:pPr>
              <w:rPr>
                <w:lang w:val="en-CA"/>
                <w:rPrChange w:id="16094" w:author="Jens-Rainer Ohm" w:date="2023-05-08T12:56:00Z">
                  <w:rPr/>
                </w:rPrChange>
              </w:rPr>
            </w:pPr>
            <w:r w:rsidRPr="00891F3A">
              <w:rPr>
                <w:lang w:val="en-CA"/>
                <w:rPrChange w:id="16095" w:author="Jens-Rainer Ohm" w:date="2023-05-08T12:56:00Z">
                  <w:rPr/>
                </w:rPrChange>
              </w:rPr>
              <w:t>223%</w:t>
            </w:r>
          </w:p>
        </w:tc>
        <w:tc>
          <w:tcPr>
            <w:tcW w:w="1248" w:type="dxa"/>
            <w:tcBorders>
              <w:top w:val="nil"/>
              <w:left w:val="nil"/>
              <w:bottom w:val="nil"/>
              <w:right w:val="single" w:sz="4" w:space="0" w:color="auto"/>
            </w:tcBorders>
            <w:noWrap/>
            <w:vAlign w:val="center"/>
            <w:hideMark/>
          </w:tcPr>
          <w:p w14:paraId="37E67942" w14:textId="77777777" w:rsidR="00672A29" w:rsidRPr="00891F3A" w:rsidRDefault="00672A29" w:rsidP="00672A29">
            <w:pPr>
              <w:rPr>
                <w:lang w:val="en-CA"/>
                <w:rPrChange w:id="16096" w:author="Jens-Rainer Ohm" w:date="2023-05-08T12:56:00Z">
                  <w:rPr/>
                </w:rPrChange>
              </w:rPr>
            </w:pPr>
            <w:r w:rsidRPr="00891F3A">
              <w:rPr>
                <w:lang w:val="en-CA"/>
                <w:rPrChange w:id="16097" w:author="Jens-Rainer Ohm" w:date="2023-05-08T12:56:00Z">
                  <w:rPr/>
                </w:rPrChange>
              </w:rPr>
              <w:t>19164%</w:t>
            </w:r>
          </w:p>
        </w:tc>
      </w:tr>
      <w:tr w:rsidR="00672A29" w:rsidRPr="00891F3A"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891F3A" w:rsidRDefault="00672A29" w:rsidP="00672A29">
            <w:pPr>
              <w:rPr>
                <w:lang w:val="en-CA"/>
                <w:rPrChange w:id="16098" w:author="Jens-Rainer Ohm" w:date="2023-05-08T12:56:00Z">
                  <w:rPr/>
                </w:rPrChange>
              </w:rPr>
            </w:pPr>
            <w:r w:rsidRPr="00891F3A">
              <w:rPr>
                <w:lang w:val="en-CA"/>
                <w:rPrChange w:id="16099" w:author="Jens-Rainer Ohm" w:date="2023-05-08T12:56:00Z">
                  <w:rPr/>
                </w:rPrChange>
              </w:rPr>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891F3A" w:rsidRDefault="00672A29" w:rsidP="00672A29">
            <w:pPr>
              <w:rPr>
                <w:lang w:val="en-CA"/>
                <w:rPrChange w:id="16100" w:author="Jens-Rainer Ohm" w:date="2023-05-08T12:56:00Z">
                  <w:rPr/>
                </w:rPrChange>
              </w:rPr>
            </w:pPr>
            <w:r w:rsidRPr="00891F3A">
              <w:rPr>
                <w:lang w:val="en-CA"/>
                <w:rPrChange w:id="16101" w:author="Jens-Rainer Ohm" w:date="2023-05-08T12:56:00Z">
                  <w:rPr/>
                </w:rPrChange>
              </w:rPr>
              <w:t>-10.10%</w:t>
            </w:r>
          </w:p>
        </w:tc>
        <w:tc>
          <w:tcPr>
            <w:tcW w:w="1010" w:type="dxa"/>
            <w:shd w:val="clear" w:color="auto" w:fill="CCFFCC"/>
            <w:noWrap/>
            <w:vAlign w:val="center"/>
            <w:hideMark/>
          </w:tcPr>
          <w:p w14:paraId="5FA53997" w14:textId="77777777" w:rsidR="00672A29" w:rsidRPr="00891F3A" w:rsidRDefault="00672A29" w:rsidP="00672A29">
            <w:pPr>
              <w:rPr>
                <w:lang w:val="en-CA"/>
                <w:rPrChange w:id="16102" w:author="Jens-Rainer Ohm" w:date="2023-05-08T12:56:00Z">
                  <w:rPr/>
                </w:rPrChange>
              </w:rPr>
            </w:pPr>
            <w:r w:rsidRPr="00891F3A">
              <w:rPr>
                <w:lang w:val="en-CA"/>
                <w:rPrChange w:id="16103" w:author="Jens-Rainer Ohm" w:date="2023-05-08T12:56:00Z">
                  <w:rPr/>
                </w:rPrChange>
              </w:rPr>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891F3A" w:rsidRDefault="00672A29" w:rsidP="00672A29">
            <w:pPr>
              <w:rPr>
                <w:lang w:val="en-CA"/>
                <w:rPrChange w:id="16104" w:author="Jens-Rainer Ohm" w:date="2023-05-08T12:56:00Z">
                  <w:rPr/>
                </w:rPrChange>
              </w:rPr>
            </w:pPr>
            <w:r w:rsidRPr="00891F3A">
              <w:rPr>
                <w:lang w:val="en-CA"/>
                <w:rPrChange w:id="16105" w:author="Jens-Rainer Ohm" w:date="2023-05-08T12:56:00Z">
                  <w:rPr/>
                </w:rPrChange>
              </w:rPr>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891F3A" w:rsidRDefault="00672A29" w:rsidP="00672A29">
            <w:pPr>
              <w:rPr>
                <w:lang w:val="en-CA"/>
                <w:rPrChange w:id="16106" w:author="Jens-Rainer Ohm" w:date="2023-05-08T12:56:00Z">
                  <w:rPr/>
                </w:rPrChange>
              </w:rPr>
            </w:pPr>
            <w:r w:rsidRPr="00891F3A">
              <w:rPr>
                <w:lang w:val="en-CA"/>
                <w:rPrChange w:id="16107" w:author="Jens-Rainer Ohm" w:date="2023-05-08T12:56:00Z">
                  <w:rPr/>
                </w:rPrChange>
              </w:rPr>
              <w:t>-10.15%</w:t>
            </w:r>
          </w:p>
        </w:tc>
        <w:tc>
          <w:tcPr>
            <w:tcW w:w="981" w:type="dxa"/>
            <w:shd w:val="clear" w:color="auto" w:fill="CCFFCC"/>
            <w:noWrap/>
            <w:vAlign w:val="center"/>
            <w:hideMark/>
          </w:tcPr>
          <w:p w14:paraId="6A4294AD" w14:textId="77777777" w:rsidR="00672A29" w:rsidRPr="00891F3A" w:rsidRDefault="00672A29" w:rsidP="00672A29">
            <w:pPr>
              <w:rPr>
                <w:lang w:val="en-CA"/>
                <w:rPrChange w:id="16108" w:author="Jens-Rainer Ohm" w:date="2023-05-08T12:56:00Z">
                  <w:rPr/>
                </w:rPrChange>
              </w:rPr>
            </w:pPr>
            <w:r w:rsidRPr="00891F3A">
              <w:rPr>
                <w:lang w:val="en-CA"/>
                <w:rPrChange w:id="16109" w:author="Jens-Rainer Ohm" w:date="2023-05-08T12:56:00Z">
                  <w:rPr/>
                </w:rPrChange>
              </w:rPr>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891F3A" w:rsidRDefault="00672A29" w:rsidP="00672A29">
            <w:pPr>
              <w:rPr>
                <w:lang w:val="en-CA"/>
                <w:rPrChange w:id="16110" w:author="Jens-Rainer Ohm" w:date="2023-05-08T12:56:00Z">
                  <w:rPr/>
                </w:rPrChange>
              </w:rPr>
            </w:pPr>
            <w:r w:rsidRPr="00891F3A">
              <w:rPr>
                <w:lang w:val="en-CA"/>
                <w:rPrChange w:id="16111" w:author="Jens-Rainer Ohm" w:date="2023-05-08T12:56:00Z">
                  <w:rPr/>
                </w:rPrChange>
              </w:rPr>
              <w:t>-25.90%</w:t>
            </w:r>
          </w:p>
        </w:tc>
        <w:tc>
          <w:tcPr>
            <w:tcW w:w="687" w:type="dxa"/>
            <w:noWrap/>
            <w:vAlign w:val="center"/>
            <w:hideMark/>
          </w:tcPr>
          <w:p w14:paraId="40B193FB" w14:textId="77777777" w:rsidR="00672A29" w:rsidRPr="00891F3A" w:rsidRDefault="00672A29" w:rsidP="00672A29">
            <w:pPr>
              <w:rPr>
                <w:lang w:val="en-CA"/>
                <w:rPrChange w:id="16112" w:author="Jens-Rainer Ohm" w:date="2023-05-08T12:56:00Z">
                  <w:rPr/>
                </w:rPrChange>
              </w:rPr>
            </w:pPr>
            <w:r w:rsidRPr="00891F3A">
              <w:rPr>
                <w:lang w:val="en-CA"/>
                <w:rPrChange w:id="16113" w:author="Jens-Rainer Ohm" w:date="2023-05-08T12:56:00Z">
                  <w:rPr/>
                </w:rPrChange>
              </w:rPr>
              <w:t>200%</w:t>
            </w:r>
          </w:p>
        </w:tc>
        <w:tc>
          <w:tcPr>
            <w:tcW w:w="1248" w:type="dxa"/>
            <w:tcBorders>
              <w:top w:val="nil"/>
              <w:left w:val="nil"/>
              <w:bottom w:val="nil"/>
              <w:right w:val="single" w:sz="4" w:space="0" w:color="auto"/>
            </w:tcBorders>
            <w:noWrap/>
            <w:vAlign w:val="center"/>
            <w:hideMark/>
          </w:tcPr>
          <w:p w14:paraId="7786E344" w14:textId="77777777" w:rsidR="00672A29" w:rsidRPr="00891F3A" w:rsidRDefault="00672A29" w:rsidP="00672A29">
            <w:pPr>
              <w:rPr>
                <w:lang w:val="en-CA"/>
                <w:rPrChange w:id="16114" w:author="Jens-Rainer Ohm" w:date="2023-05-08T12:56:00Z">
                  <w:rPr/>
                </w:rPrChange>
              </w:rPr>
            </w:pPr>
            <w:r w:rsidRPr="00891F3A">
              <w:rPr>
                <w:lang w:val="en-CA"/>
                <w:rPrChange w:id="16115" w:author="Jens-Rainer Ohm" w:date="2023-05-08T12:56:00Z">
                  <w:rPr/>
                </w:rPrChange>
              </w:rPr>
              <w:t>13194%</w:t>
            </w:r>
          </w:p>
        </w:tc>
      </w:tr>
      <w:tr w:rsidR="00672A29" w:rsidRPr="00891F3A"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891F3A" w:rsidRDefault="00672A29" w:rsidP="00672A29">
            <w:pPr>
              <w:rPr>
                <w:lang w:val="en-CA"/>
                <w:rPrChange w:id="16116" w:author="Jens-Rainer Ohm" w:date="2023-05-08T12:56:00Z">
                  <w:rPr/>
                </w:rPrChange>
              </w:rPr>
            </w:pPr>
            <w:r w:rsidRPr="00891F3A">
              <w:rPr>
                <w:lang w:val="en-CA"/>
                <w:rPrChange w:id="16117" w:author="Jens-Rainer Ohm" w:date="2023-05-08T12:56:00Z">
                  <w:rPr/>
                </w:rPrChange>
              </w:rPr>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891F3A" w:rsidRDefault="00672A29" w:rsidP="00672A29">
            <w:pPr>
              <w:rPr>
                <w:lang w:val="en-CA"/>
                <w:rPrChange w:id="16118" w:author="Jens-Rainer Ohm" w:date="2023-05-08T12:56:00Z">
                  <w:rPr/>
                </w:rPrChange>
              </w:rPr>
            </w:pPr>
            <w:r w:rsidRPr="00891F3A">
              <w:rPr>
                <w:lang w:val="en-CA"/>
                <w:rPrChange w:id="16119" w:author="Jens-Rainer Ohm" w:date="2023-05-08T12:56:00Z">
                  <w:rPr/>
                </w:rPrChange>
              </w:rPr>
              <w:t>-13.88%</w:t>
            </w:r>
          </w:p>
        </w:tc>
        <w:tc>
          <w:tcPr>
            <w:tcW w:w="1010" w:type="dxa"/>
            <w:shd w:val="clear" w:color="auto" w:fill="CCFFCC"/>
            <w:noWrap/>
            <w:vAlign w:val="center"/>
            <w:hideMark/>
          </w:tcPr>
          <w:p w14:paraId="1C7EDF6E" w14:textId="77777777" w:rsidR="00672A29" w:rsidRPr="00891F3A" w:rsidRDefault="00672A29" w:rsidP="00672A29">
            <w:pPr>
              <w:rPr>
                <w:lang w:val="en-CA"/>
                <w:rPrChange w:id="16120" w:author="Jens-Rainer Ohm" w:date="2023-05-08T12:56:00Z">
                  <w:rPr/>
                </w:rPrChange>
              </w:rPr>
            </w:pPr>
            <w:r w:rsidRPr="00891F3A">
              <w:rPr>
                <w:lang w:val="en-CA"/>
                <w:rPrChange w:id="16121" w:author="Jens-Rainer Ohm" w:date="2023-05-08T12:56:00Z">
                  <w:rPr/>
                </w:rPrChange>
              </w:rPr>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891F3A" w:rsidRDefault="00672A29" w:rsidP="00672A29">
            <w:pPr>
              <w:rPr>
                <w:lang w:val="en-CA"/>
                <w:rPrChange w:id="16122" w:author="Jens-Rainer Ohm" w:date="2023-05-08T12:56:00Z">
                  <w:rPr/>
                </w:rPrChange>
              </w:rPr>
            </w:pPr>
            <w:r w:rsidRPr="00891F3A">
              <w:rPr>
                <w:lang w:val="en-CA"/>
                <w:rPrChange w:id="16123" w:author="Jens-Rainer Ohm" w:date="2023-05-08T12:56:00Z">
                  <w:rPr/>
                </w:rPrChange>
              </w:rPr>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891F3A" w:rsidRDefault="00672A29" w:rsidP="00672A29">
            <w:pPr>
              <w:rPr>
                <w:lang w:val="en-CA"/>
                <w:rPrChange w:id="16124" w:author="Jens-Rainer Ohm" w:date="2023-05-08T12:56:00Z">
                  <w:rPr/>
                </w:rPrChange>
              </w:rPr>
            </w:pPr>
            <w:r w:rsidRPr="00891F3A">
              <w:rPr>
                <w:lang w:val="en-CA"/>
                <w:rPrChange w:id="16125" w:author="Jens-Rainer Ohm" w:date="2023-05-08T12:56:00Z">
                  <w:rPr/>
                </w:rPrChange>
              </w:rPr>
              <w:t>-14.29%</w:t>
            </w:r>
          </w:p>
        </w:tc>
        <w:tc>
          <w:tcPr>
            <w:tcW w:w="981" w:type="dxa"/>
            <w:shd w:val="clear" w:color="auto" w:fill="CCFFCC"/>
            <w:noWrap/>
            <w:vAlign w:val="center"/>
            <w:hideMark/>
          </w:tcPr>
          <w:p w14:paraId="45CD8684" w14:textId="77777777" w:rsidR="00672A29" w:rsidRPr="00891F3A" w:rsidRDefault="00672A29" w:rsidP="00672A29">
            <w:pPr>
              <w:rPr>
                <w:lang w:val="en-CA"/>
                <w:rPrChange w:id="16126" w:author="Jens-Rainer Ohm" w:date="2023-05-08T12:56:00Z">
                  <w:rPr/>
                </w:rPrChange>
              </w:rPr>
            </w:pPr>
            <w:r w:rsidRPr="00891F3A">
              <w:rPr>
                <w:lang w:val="en-CA"/>
                <w:rPrChange w:id="16127" w:author="Jens-Rainer Ohm" w:date="2023-05-08T12:56:00Z">
                  <w:rPr/>
                </w:rPrChange>
              </w:rPr>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891F3A" w:rsidRDefault="00672A29" w:rsidP="00672A29">
            <w:pPr>
              <w:rPr>
                <w:lang w:val="en-CA"/>
                <w:rPrChange w:id="16128" w:author="Jens-Rainer Ohm" w:date="2023-05-08T12:56:00Z">
                  <w:rPr/>
                </w:rPrChange>
              </w:rPr>
            </w:pPr>
            <w:r w:rsidRPr="00891F3A">
              <w:rPr>
                <w:lang w:val="en-CA"/>
                <w:rPrChange w:id="16129" w:author="Jens-Rainer Ohm" w:date="2023-05-08T12:56:00Z">
                  <w:rPr/>
                </w:rPrChange>
              </w:rPr>
              <w:t>-28.09%</w:t>
            </w:r>
          </w:p>
        </w:tc>
        <w:tc>
          <w:tcPr>
            <w:tcW w:w="687" w:type="dxa"/>
            <w:noWrap/>
            <w:vAlign w:val="center"/>
            <w:hideMark/>
          </w:tcPr>
          <w:p w14:paraId="51A836E2" w14:textId="77777777" w:rsidR="00672A29" w:rsidRPr="00891F3A" w:rsidRDefault="00672A29" w:rsidP="00672A29">
            <w:pPr>
              <w:rPr>
                <w:lang w:val="en-CA"/>
                <w:rPrChange w:id="16130" w:author="Jens-Rainer Ohm" w:date="2023-05-08T12:56:00Z">
                  <w:rPr/>
                </w:rPrChange>
              </w:rPr>
            </w:pPr>
            <w:r w:rsidRPr="00891F3A">
              <w:rPr>
                <w:lang w:val="en-CA"/>
                <w:rPrChange w:id="16131" w:author="Jens-Rainer Ohm" w:date="2023-05-08T12:56:00Z">
                  <w:rPr/>
                </w:rPrChange>
              </w:rPr>
              <w:t>220%</w:t>
            </w:r>
          </w:p>
        </w:tc>
        <w:tc>
          <w:tcPr>
            <w:tcW w:w="1248" w:type="dxa"/>
            <w:tcBorders>
              <w:top w:val="nil"/>
              <w:left w:val="nil"/>
              <w:bottom w:val="nil"/>
              <w:right w:val="single" w:sz="4" w:space="0" w:color="auto"/>
            </w:tcBorders>
            <w:noWrap/>
            <w:vAlign w:val="center"/>
            <w:hideMark/>
          </w:tcPr>
          <w:p w14:paraId="3D4E63BA" w14:textId="77777777" w:rsidR="00672A29" w:rsidRPr="00891F3A" w:rsidRDefault="00672A29" w:rsidP="00672A29">
            <w:pPr>
              <w:rPr>
                <w:lang w:val="en-CA"/>
                <w:rPrChange w:id="16132" w:author="Jens-Rainer Ohm" w:date="2023-05-08T12:56:00Z">
                  <w:rPr/>
                </w:rPrChange>
              </w:rPr>
            </w:pPr>
            <w:r w:rsidRPr="00891F3A">
              <w:rPr>
                <w:lang w:val="en-CA"/>
                <w:rPrChange w:id="16133" w:author="Jens-Rainer Ohm" w:date="2023-05-08T12:56:00Z">
                  <w:rPr/>
                </w:rPrChange>
              </w:rPr>
              <w:t>21282%</w:t>
            </w:r>
          </w:p>
        </w:tc>
      </w:tr>
      <w:tr w:rsidR="00672A29" w:rsidRPr="00891F3A"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891F3A" w:rsidRDefault="00672A29" w:rsidP="00672A29">
            <w:pPr>
              <w:rPr>
                <w:b/>
                <w:bCs/>
                <w:lang w:val="en-CA"/>
                <w:rPrChange w:id="16134" w:author="Jens-Rainer Ohm" w:date="2023-05-08T12:56:00Z">
                  <w:rPr>
                    <w:b/>
                    <w:bCs/>
                  </w:rPr>
                </w:rPrChange>
              </w:rPr>
            </w:pPr>
            <w:r w:rsidRPr="00891F3A">
              <w:rPr>
                <w:b/>
                <w:bCs/>
                <w:lang w:val="en-CA"/>
                <w:rPrChange w:id="16135" w:author="Jens-Rainer Ohm" w:date="2023-05-08T12:56:00Z">
                  <w:rPr>
                    <w:b/>
                    <w:bCs/>
                  </w:rPr>
                </w:rPrChange>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891F3A" w:rsidRDefault="00672A29" w:rsidP="00672A29">
            <w:pPr>
              <w:rPr>
                <w:lang w:val="en-CA"/>
                <w:rPrChange w:id="16136" w:author="Jens-Rainer Ohm" w:date="2023-05-08T12:56:00Z">
                  <w:rPr/>
                </w:rPrChange>
              </w:rPr>
            </w:pPr>
            <w:r w:rsidRPr="00891F3A">
              <w:rPr>
                <w:lang w:val="en-CA"/>
                <w:rPrChange w:id="16137" w:author="Jens-Rainer Ohm" w:date="2023-05-08T12:56:00Z">
                  <w:rPr/>
                </w:rPrChange>
              </w:rPr>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891F3A" w:rsidRDefault="00672A29" w:rsidP="00672A29">
            <w:pPr>
              <w:rPr>
                <w:lang w:val="en-CA"/>
                <w:rPrChange w:id="16138" w:author="Jens-Rainer Ohm" w:date="2023-05-08T12:56:00Z">
                  <w:rPr/>
                </w:rPrChange>
              </w:rPr>
            </w:pPr>
            <w:r w:rsidRPr="00891F3A">
              <w:rPr>
                <w:lang w:val="en-CA"/>
                <w:rPrChange w:id="16139" w:author="Jens-Rainer Ohm" w:date="2023-05-08T12:56:00Z">
                  <w:rPr/>
                </w:rPrChange>
              </w:rPr>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891F3A" w:rsidRDefault="00672A29" w:rsidP="00672A29">
            <w:pPr>
              <w:rPr>
                <w:lang w:val="en-CA"/>
                <w:rPrChange w:id="16140" w:author="Jens-Rainer Ohm" w:date="2023-05-08T12:56:00Z">
                  <w:rPr/>
                </w:rPrChange>
              </w:rPr>
            </w:pPr>
            <w:r w:rsidRPr="00891F3A">
              <w:rPr>
                <w:lang w:val="en-CA"/>
                <w:rPrChange w:id="16141" w:author="Jens-Rainer Ohm" w:date="2023-05-08T12:56:00Z">
                  <w:rPr/>
                </w:rPrChange>
              </w:rPr>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891F3A" w:rsidRDefault="00672A29" w:rsidP="00672A29">
            <w:pPr>
              <w:rPr>
                <w:lang w:val="en-CA"/>
                <w:rPrChange w:id="16142" w:author="Jens-Rainer Ohm" w:date="2023-05-08T12:56:00Z">
                  <w:rPr/>
                </w:rPrChange>
              </w:rPr>
            </w:pPr>
            <w:r w:rsidRPr="00891F3A">
              <w:rPr>
                <w:lang w:val="en-CA"/>
                <w:rPrChange w:id="16143" w:author="Jens-Rainer Ohm" w:date="2023-05-08T12:56:00Z">
                  <w:rPr/>
                </w:rPrChange>
              </w:rPr>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891F3A" w:rsidRDefault="00672A29" w:rsidP="00672A29">
            <w:pPr>
              <w:rPr>
                <w:lang w:val="en-CA"/>
                <w:rPrChange w:id="16144" w:author="Jens-Rainer Ohm" w:date="2023-05-08T12:56:00Z">
                  <w:rPr/>
                </w:rPrChange>
              </w:rPr>
            </w:pPr>
            <w:r w:rsidRPr="00891F3A">
              <w:rPr>
                <w:lang w:val="en-CA"/>
                <w:rPrChange w:id="16145" w:author="Jens-Rainer Ohm" w:date="2023-05-08T12:56:00Z">
                  <w:rPr/>
                </w:rPrChange>
              </w:rPr>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891F3A" w:rsidRDefault="00672A29" w:rsidP="00672A29">
            <w:pPr>
              <w:rPr>
                <w:lang w:val="en-CA"/>
                <w:rPrChange w:id="16146" w:author="Jens-Rainer Ohm" w:date="2023-05-08T12:56:00Z">
                  <w:rPr/>
                </w:rPrChange>
              </w:rPr>
            </w:pPr>
            <w:r w:rsidRPr="00891F3A">
              <w:rPr>
                <w:lang w:val="en-CA"/>
                <w:rPrChange w:id="16147" w:author="Jens-Rainer Ohm" w:date="2023-05-08T12:56:00Z">
                  <w:rPr/>
                </w:rPrChange>
              </w:rPr>
              <w:t>-24.23%</w:t>
            </w:r>
          </w:p>
        </w:tc>
        <w:tc>
          <w:tcPr>
            <w:tcW w:w="687" w:type="dxa"/>
            <w:tcBorders>
              <w:top w:val="single" w:sz="8" w:space="0" w:color="auto"/>
              <w:left w:val="nil"/>
              <w:bottom w:val="nil"/>
              <w:right w:val="nil"/>
            </w:tcBorders>
            <w:noWrap/>
            <w:vAlign w:val="center"/>
            <w:hideMark/>
          </w:tcPr>
          <w:p w14:paraId="081D971C" w14:textId="77777777" w:rsidR="00672A29" w:rsidRPr="00891F3A" w:rsidRDefault="00672A29" w:rsidP="00672A29">
            <w:pPr>
              <w:rPr>
                <w:lang w:val="en-CA"/>
                <w:rPrChange w:id="16148" w:author="Jens-Rainer Ohm" w:date="2023-05-08T12:56:00Z">
                  <w:rPr/>
                </w:rPrChange>
              </w:rPr>
            </w:pPr>
            <w:r w:rsidRPr="00891F3A">
              <w:rPr>
                <w:lang w:val="en-CA"/>
                <w:rPrChange w:id="16149" w:author="Jens-Rainer Ohm" w:date="2023-05-08T12:56:00Z">
                  <w:rPr/>
                </w:rPrChange>
              </w:rPr>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891F3A" w:rsidRDefault="00672A29" w:rsidP="00672A29">
            <w:pPr>
              <w:rPr>
                <w:lang w:val="en-CA"/>
                <w:rPrChange w:id="16150" w:author="Jens-Rainer Ohm" w:date="2023-05-08T12:56:00Z">
                  <w:rPr/>
                </w:rPrChange>
              </w:rPr>
            </w:pPr>
            <w:r w:rsidRPr="00891F3A">
              <w:rPr>
                <w:lang w:val="en-CA"/>
                <w:rPrChange w:id="16151" w:author="Jens-Rainer Ohm" w:date="2023-05-08T12:56:00Z">
                  <w:rPr/>
                </w:rPrChange>
              </w:rPr>
              <w:t>18866%</w:t>
            </w:r>
          </w:p>
        </w:tc>
      </w:tr>
      <w:tr w:rsidR="00672A29" w:rsidRPr="00891F3A"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891F3A" w:rsidRDefault="00672A29" w:rsidP="00672A29">
            <w:pPr>
              <w:rPr>
                <w:lang w:val="en-CA"/>
                <w:rPrChange w:id="16152" w:author="Jens-Rainer Ohm" w:date="2023-05-08T12:56:00Z">
                  <w:rPr/>
                </w:rPrChange>
              </w:rPr>
            </w:pPr>
            <w:r w:rsidRPr="00891F3A">
              <w:rPr>
                <w:lang w:val="en-CA"/>
                <w:rPrChange w:id="16153" w:author="Jens-Rainer Ohm" w:date="2023-05-08T12:56: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891F3A" w:rsidRDefault="00672A29" w:rsidP="00672A29">
            <w:pPr>
              <w:rPr>
                <w:lang w:val="en-CA"/>
                <w:rPrChange w:id="16154" w:author="Jens-Rainer Ohm" w:date="2023-05-08T12:56:00Z">
                  <w:rPr/>
                </w:rPrChange>
              </w:rPr>
            </w:pPr>
            <w:r w:rsidRPr="00891F3A">
              <w:rPr>
                <w:lang w:val="en-CA"/>
                <w:rPrChange w:id="16155" w:author="Jens-Rainer Ohm" w:date="2023-05-08T12:56:00Z">
                  <w:rPr/>
                </w:rPrChange>
              </w:rPr>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891F3A" w:rsidRDefault="00672A29" w:rsidP="00672A29">
            <w:pPr>
              <w:rPr>
                <w:lang w:val="en-CA"/>
                <w:rPrChange w:id="16156" w:author="Jens-Rainer Ohm" w:date="2023-05-08T12:56:00Z">
                  <w:rPr/>
                </w:rPrChange>
              </w:rPr>
            </w:pPr>
            <w:r w:rsidRPr="00891F3A">
              <w:rPr>
                <w:lang w:val="en-CA"/>
                <w:rPrChange w:id="16157" w:author="Jens-Rainer Ohm" w:date="2023-05-08T12:56:00Z">
                  <w:rPr/>
                </w:rPrChange>
              </w:rPr>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891F3A" w:rsidRDefault="00672A29" w:rsidP="00672A29">
            <w:pPr>
              <w:rPr>
                <w:lang w:val="en-CA"/>
                <w:rPrChange w:id="16158" w:author="Jens-Rainer Ohm" w:date="2023-05-08T12:56:00Z">
                  <w:rPr/>
                </w:rPrChange>
              </w:rPr>
            </w:pPr>
            <w:r w:rsidRPr="00891F3A">
              <w:rPr>
                <w:lang w:val="en-CA"/>
                <w:rPrChange w:id="16159" w:author="Jens-Rainer Ohm" w:date="2023-05-08T12:56:00Z">
                  <w:rPr/>
                </w:rPrChange>
              </w:rPr>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891F3A" w:rsidRDefault="00672A29" w:rsidP="00672A29">
            <w:pPr>
              <w:rPr>
                <w:lang w:val="en-CA"/>
                <w:rPrChange w:id="16160" w:author="Jens-Rainer Ohm" w:date="2023-05-08T12:56:00Z">
                  <w:rPr/>
                </w:rPrChange>
              </w:rPr>
            </w:pPr>
            <w:r w:rsidRPr="00891F3A">
              <w:rPr>
                <w:lang w:val="en-CA"/>
                <w:rPrChange w:id="16161" w:author="Jens-Rainer Ohm" w:date="2023-05-08T12:56:00Z">
                  <w:rPr/>
                </w:rPrChange>
              </w:rPr>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891F3A" w:rsidRDefault="00672A29" w:rsidP="00672A29">
            <w:pPr>
              <w:rPr>
                <w:lang w:val="en-CA"/>
                <w:rPrChange w:id="16162" w:author="Jens-Rainer Ohm" w:date="2023-05-08T12:56:00Z">
                  <w:rPr/>
                </w:rPrChange>
              </w:rPr>
            </w:pPr>
            <w:r w:rsidRPr="00891F3A">
              <w:rPr>
                <w:lang w:val="en-CA"/>
                <w:rPrChange w:id="16163" w:author="Jens-Rainer Ohm" w:date="2023-05-08T12:56:00Z">
                  <w:rPr/>
                </w:rPrChange>
              </w:rPr>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891F3A" w:rsidRDefault="00672A29" w:rsidP="00672A29">
            <w:pPr>
              <w:rPr>
                <w:lang w:val="en-CA"/>
                <w:rPrChange w:id="16164" w:author="Jens-Rainer Ohm" w:date="2023-05-08T12:56:00Z">
                  <w:rPr/>
                </w:rPrChange>
              </w:rPr>
            </w:pPr>
            <w:r w:rsidRPr="00891F3A">
              <w:rPr>
                <w:lang w:val="en-CA"/>
                <w:rPrChange w:id="16165" w:author="Jens-Rainer Ohm" w:date="2023-05-08T12:56:00Z">
                  <w:rPr/>
                </w:rPrChange>
              </w:rPr>
              <w:t>-26.43%</w:t>
            </w:r>
          </w:p>
        </w:tc>
        <w:tc>
          <w:tcPr>
            <w:tcW w:w="687" w:type="dxa"/>
            <w:tcBorders>
              <w:top w:val="single" w:sz="8" w:space="0" w:color="auto"/>
              <w:left w:val="nil"/>
              <w:bottom w:val="nil"/>
              <w:right w:val="nil"/>
            </w:tcBorders>
            <w:noWrap/>
            <w:vAlign w:val="center"/>
            <w:hideMark/>
          </w:tcPr>
          <w:p w14:paraId="74572262" w14:textId="77777777" w:rsidR="00672A29" w:rsidRPr="00891F3A" w:rsidRDefault="00672A29" w:rsidP="00672A29">
            <w:pPr>
              <w:rPr>
                <w:lang w:val="en-CA"/>
                <w:rPrChange w:id="16166" w:author="Jens-Rainer Ohm" w:date="2023-05-08T12:56:00Z">
                  <w:rPr/>
                </w:rPrChange>
              </w:rPr>
            </w:pPr>
            <w:r w:rsidRPr="00891F3A">
              <w:rPr>
                <w:lang w:val="en-CA"/>
                <w:rPrChange w:id="16167" w:author="Jens-Rainer Ohm" w:date="2023-05-08T12:56:00Z">
                  <w:rPr/>
                </w:rPrChange>
              </w:rPr>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891F3A" w:rsidRDefault="00672A29" w:rsidP="00672A29">
            <w:pPr>
              <w:rPr>
                <w:lang w:val="en-CA"/>
                <w:rPrChange w:id="16168" w:author="Jens-Rainer Ohm" w:date="2023-05-08T12:56:00Z">
                  <w:rPr/>
                </w:rPrChange>
              </w:rPr>
            </w:pPr>
            <w:r w:rsidRPr="00891F3A">
              <w:rPr>
                <w:lang w:val="en-CA"/>
                <w:rPrChange w:id="16169" w:author="Jens-Rainer Ohm" w:date="2023-05-08T12:56:00Z">
                  <w:rPr/>
                </w:rPrChange>
              </w:rPr>
              <w:t>12048%</w:t>
            </w:r>
          </w:p>
        </w:tc>
      </w:tr>
      <w:tr w:rsidR="00672A29" w:rsidRPr="00891F3A"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891F3A" w:rsidRDefault="00672A29" w:rsidP="00672A29">
            <w:pPr>
              <w:rPr>
                <w:lang w:val="en-CA"/>
                <w:rPrChange w:id="16170" w:author="Jens-Rainer Ohm" w:date="2023-05-08T12:56:00Z">
                  <w:rPr/>
                </w:rPrChange>
              </w:rPr>
            </w:pPr>
            <w:r w:rsidRPr="00891F3A">
              <w:rPr>
                <w:lang w:val="en-CA"/>
                <w:rPrChange w:id="16171" w:author="Jens-Rainer Ohm" w:date="2023-05-08T12:56:00Z">
                  <w:rPr/>
                </w:rPrChange>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891F3A" w:rsidRDefault="00672A29" w:rsidP="00672A29">
            <w:pPr>
              <w:rPr>
                <w:lang w:val="en-CA"/>
                <w:rPrChange w:id="16172" w:author="Jens-Rainer Ohm" w:date="2023-05-08T12:56:00Z">
                  <w:rPr/>
                </w:rPrChange>
              </w:rPr>
            </w:pPr>
            <w:r w:rsidRPr="00891F3A">
              <w:rPr>
                <w:lang w:val="en-CA"/>
                <w:rPrChange w:id="16173" w:author="Jens-Rainer Ohm" w:date="2023-05-08T12:56:00Z">
                  <w:rPr/>
                </w:rPrChange>
              </w:rPr>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891F3A" w:rsidRDefault="00672A29" w:rsidP="00672A29">
            <w:pPr>
              <w:rPr>
                <w:lang w:val="en-CA"/>
                <w:rPrChange w:id="16174" w:author="Jens-Rainer Ohm" w:date="2023-05-08T12:56:00Z">
                  <w:rPr/>
                </w:rPrChange>
              </w:rPr>
            </w:pPr>
            <w:r w:rsidRPr="00891F3A">
              <w:rPr>
                <w:lang w:val="en-CA"/>
                <w:rPrChange w:id="16175" w:author="Jens-Rainer Ohm" w:date="2023-05-08T12:56:00Z">
                  <w:rPr/>
                </w:rPrChange>
              </w:rPr>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891F3A" w:rsidRDefault="00672A29" w:rsidP="00672A29">
            <w:pPr>
              <w:rPr>
                <w:lang w:val="en-CA"/>
                <w:rPrChange w:id="16176" w:author="Jens-Rainer Ohm" w:date="2023-05-08T12:56:00Z">
                  <w:rPr/>
                </w:rPrChange>
              </w:rPr>
            </w:pPr>
            <w:r w:rsidRPr="00891F3A">
              <w:rPr>
                <w:lang w:val="en-CA"/>
                <w:rPrChange w:id="16177" w:author="Jens-Rainer Ohm" w:date="2023-05-08T12:56:00Z">
                  <w:rPr/>
                </w:rPrChange>
              </w:rPr>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891F3A" w:rsidRDefault="00672A29" w:rsidP="00672A29">
            <w:pPr>
              <w:rPr>
                <w:lang w:val="en-CA"/>
                <w:rPrChange w:id="16178" w:author="Jens-Rainer Ohm" w:date="2023-05-08T12:56:00Z">
                  <w:rPr/>
                </w:rPrChange>
              </w:rPr>
            </w:pPr>
            <w:r w:rsidRPr="00891F3A">
              <w:rPr>
                <w:lang w:val="en-CA"/>
                <w:rPrChange w:id="16179" w:author="Jens-Rainer Ohm" w:date="2023-05-08T12:56:00Z">
                  <w:rPr/>
                </w:rPrChange>
              </w:rPr>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891F3A" w:rsidRDefault="00672A29" w:rsidP="00672A29">
            <w:pPr>
              <w:rPr>
                <w:lang w:val="en-CA"/>
                <w:rPrChange w:id="16180" w:author="Jens-Rainer Ohm" w:date="2023-05-08T12:56:00Z">
                  <w:rPr/>
                </w:rPrChange>
              </w:rPr>
            </w:pPr>
            <w:r w:rsidRPr="00891F3A">
              <w:rPr>
                <w:lang w:val="en-CA"/>
                <w:rPrChange w:id="16181" w:author="Jens-Rainer Ohm" w:date="2023-05-08T12:56:00Z">
                  <w:rPr/>
                </w:rPrChange>
              </w:rPr>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891F3A" w:rsidRDefault="00672A29" w:rsidP="00672A29">
            <w:pPr>
              <w:rPr>
                <w:lang w:val="en-CA"/>
                <w:rPrChange w:id="16182" w:author="Jens-Rainer Ohm" w:date="2023-05-08T12:56:00Z">
                  <w:rPr/>
                </w:rPrChange>
              </w:rPr>
            </w:pPr>
            <w:r w:rsidRPr="00891F3A">
              <w:rPr>
                <w:lang w:val="en-CA"/>
                <w:rPrChange w:id="16183" w:author="Jens-Rainer Ohm" w:date="2023-05-08T12:56:00Z">
                  <w:rPr/>
                </w:rPrChange>
              </w:rPr>
              <w:t>-17.86%</w:t>
            </w:r>
          </w:p>
        </w:tc>
        <w:tc>
          <w:tcPr>
            <w:tcW w:w="687" w:type="dxa"/>
            <w:tcBorders>
              <w:top w:val="nil"/>
              <w:left w:val="nil"/>
              <w:bottom w:val="single" w:sz="4" w:space="0" w:color="auto"/>
              <w:right w:val="nil"/>
            </w:tcBorders>
            <w:noWrap/>
            <w:vAlign w:val="center"/>
            <w:hideMark/>
          </w:tcPr>
          <w:p w14:paraId="09741CA4" w14:textId="77777777" w:rsidR="00672A29" w:rsidRPr="00891F3A" w:rsidRDefault="00672A29" w:rsidP="00672A29">
            <w:pPr>
              <w:rPr>
                <w:lang w:val="en-CA"/>
                <w:rPrChange w:id="16184" w:author="Jens-Rainer Ohm" w:date="2023-05-08T12:56:00Z">
                  <w:rPr/>
                </w:rPrChange>
              </w:rPr>
            </w:pPr>
            <w:r w:rsidRPr="00891F3A">
              <w:rPr>
                <w:lang w:val="en-CA"/>
                <w:rPrChange w:id="16185" w:author="Jens-Rainer Ohm" w:date="2023-05-08T12:56:00Z">
                  <w:rPr/>
                </w:rPrChange>
              </w:rPr>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891F3A" w:rsidRDefault="00672A29" w:rsidP="00672A29">
            <w:pPr>
              <w:rPr>
                <w:lang w:val="en-CA"/>
                <w:rPrChange w:id="16186" w:author="Jens-Rainer Ohm" w:date="2023-05-08T12:56:00Z">
                  <w:rPr/>
                </w:rPrChange>
              </w:rPr>
            </w:pPr>
            <w:r w:rsidRPr="00891F3A">
              <w:rPr>
                <w:lang w:val="en-CA"/>
                <w:rPrChange w:id="16187" w:author="Jens-Rainer Ohm" w:date="2023-05-08T12:56:00Z">
                  <w:rPr/>
                </w:rPrChange>
              </w:rPr>
              <w:t>15994%</w:t>
            </w:r>
          </w:p>
        </w:tc>
      </w:tr>
    </w:tbl>
    <w:p w14:paraId="490962CC" w14:textId="77777777" w:rsidR="00672A29" w:rsidRPr="00891F3A" w:rsidRDefault="00672A29" w:rsidP="00A14AF3">
      <w:pPr>
        <w:numPr>
          <w:ilvl w:val="1"/>
          <w:numId w:val="50"/>
        </w:numPr>
        <w:rPr>
          <w:b/>
          <w:bCs/>
          <w:i/>
          <w:iCs/>
          <w:lang w:val="en-CA"/>
        </w:rPr>
      </w:pPr>
      <w:r w:rsidRPr="00891F3A">
        <w:rPr>
          <w:b/>
          <w:bCs/>
          <w:i/>
          <w:iCs/>
          <w:lang w:val="en-CA"/>
        </w:rPr>
        <w:t>NNVC-4.0-EE1 vs set0+ rdo+intra</w:t>
      </w:r>
    </w:p>
    <w:p w14:paraId="082009A0" w14:textId="77777777" w:rsidR="00672A29" w:rsidRPr="00891F3A" w:rsidRDefault="00672A29" w:rsidP="00672A29">
      <w:pPr>
        <w:rPr>
          <w:lang w:val="en-CA"/>
        </w:rPr>
      </w:pPr>
      <w:r w:rsidRPr="00891F3A">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70578B47" w14:textId="77777777" w:rsidTr="00672A29">
        <w:trPr>
          <w:trHeight w:val="255"/>
        </w:trPr>
        <w:tc>
          <w:tcPr>
            <w:tcW w:w="1640" w:type="dxa"/>
            <w:noWrap/>
            <w:vAlign w:val="center"/>
            <w:hideMark/>
          </w:tcPr>
          <w:p w14:paraId="501DE69D" w14:textId="77777777" w:rsidR="00672A29" w:rsidRPr="00891F3A"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891F3A" w:rsidRDefault="00672A29" w:rsidP="00672A29">
            <w:pPr>
              <w:rPr>
                <w:b/>
                <w:bCs/>
                <w:lang w:val="en-CA"/>
                <w:rPrChange w:id="16188" w:author="Jens-Rainer Ohm" w:date="2023-05-08T12:56:00Z">
                  <w:rPr>
                    <w:b/>
                    <w:bCs/>
                  </w:rPr>
                </w:rPrChange>
              </w:rPr>
            </w:pPr>
            <w:r w:rsidRPr="00891F3A">
              <w:rPr>
                <w:b/>
                <w:bCs/>
                <w:lang w:val="en-CA"/>
                <w:rPrChange w:id="16189" w:author="Jens-Rainer Ohm" w:date="2023-05-08T12:56:00Z">
                  <w:rPr>
                    <w:b/>
                    <w:bCs/>
                  </w:rPr>
                </w:rPrChange>
              </w:rPr>
              <w:t xml:space="preserve">Random access Main10 </w:t>
            </w:r>
          </w:p>
        </w:tc>
      </w:tr>
      <w:tr w:rsidR="00672A29" w:rsidRPr="00891F3A" w14:paraId="4600D48B" w14:textId="77777777" w:rsidTr="00672A29">
        <w:trPr>
          <w:trHeight w:val="255"/>
        </w:trPr>
        <w:tc>
          <w:tcPr>
            <w:tcW w:w="1640" w:type="dxa"/>
            <w:noWrap/>
            <w:vAlign w:val="center"/>
            <w:hideMark/>
          </w:tcPr>
          <w:p w14:paraId="6987282A" w14:textId="77777777" w:rsidR="00672A29" w:rsidRPr="00891F3A" w:rsidRDefault="00672A29" w:rsidP="00672A29">
            <w:pPr>
              <w:rPr>
                <w:b/>
                <w:bCs/>
                <w:lang w:val="en-CA"/>
                <w:rPrChange w:id="16190"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891F3A" w:rsidRDefault="00672A29" w:rsidP="00672A29">
            <w:pPr>
              <w:rPr>
                <w:b/>
                <w:bCs/>
                <w:lang w:val="en-CA"/>
                <w:rPrChange w:id="16191" w:author="Jens-Rainer Ohm" w:date="2023-05-08T12:56:00Z">
                  <w:rPr>
                    <w:b/>
                    <w:bCs/>
                  </w:rPr>
                </w:rPrChange>
              </w:rPr>
            </w:pPr>
            <w:r w:rsidRPr="00891F3A">
              <w:rPr>
                <w:b/>
                <w:bCs/>
                <w:lang w:val="en-CA"/>
                <w:rPrChange w:id="16192" w:author="Jens-Rainer Ohm" w:date="2023-05-08T12:56:00Z">
                  <w:rPr>
                    <w:b/>
                    <w:bCs/>
                  </w:rPr>
                </w:rPrChange>
              </w:rPr>
              <w:t>BD-rate Over NNVC-4.0</w:t>
            </w:r>
          </w:p>
        </w:tc>
      </w:tr>
      <w:tr w:rsidR="00672A29" w:rsidRPr="00891F3A" w14:paraId="5D7F9210" w14:textId="77777777" w:rsidTr="00672A29">
        <w:trPr>
          <w:trHeight w:val="255"/>
        </w:trPr>
        <w:tc>
          <w:tcPr>
            <w:tcW w:w="1640" w:type="dxa"/>
            <w:noWrap/>
            <w:vAlign w:val="center"/>
            <w:hideMark/>
          </w:tcPr>
          <w:p w14:paraId="28E6C093" w14:textId="77777777" w:rsidR="00672A29" w:rsidRPr="00891F3A" w:rsidRDefault="00672A29" w:rsidP="00672A29">
            <w:pPr>
              <w:rPr>
                <w:b/>
                <w:bCs/>
                <w:lang w:val="en-CA"/>
                <w:rPrChange w:id="16193"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891F3A" w:rsidRDefault="00672A29" w:rsidP="00672A29">
            <w:pPr>
              <w:rPr>
                <w:lang w:val="en-CA"/>
                <w:rPrChange w:id="16194" w:author="Jens-Rainer Ohm" w:date="2023-05-08T12:56:00Z">
                  <w:rPr/>
                </w:rPrChange>
              </w:rPr>
            </w:pPr>
            <w:r w:rsidRPr="00891F3A">
              <w:rPr>
                <w:lang w:val="en-CA"/>
                <w:rPrChange w:id="16195" w:author="Jens-Rainer Ohm" w:date="2023-05-08T12:56:00Z">
                  <w:rPr/>
                </w:rPrChange>
              </w:rPr>
              <w:t>Y-PSNR</w:t>
            </w:r>
          </w:p>
        </w:tc>
        <w:tc>
          <w:tcPr>
            <w:tcW w:w="1007" w:type="dxa"/>
            <w:tcBorders>
              <w:top w:val="nil"/>
              <w:left w:val="nil"/>
              <w:bottom w:val="single" w:sz="8" w:space="0" w:color="auto"/>
              <w:right w:val="nil"/>
            </w:tcBorders>
            <w:noWrap/>
            <w:vAlign w:val="center"/>
            <w:hideMark/>
          </w:tcPr>
          <w:p w14:paraId="5AC473D6" w14:textId="77777777" w:rsidR="00672A29" w:rsidRPr="00891F3A" w:rsidRDefault="00672A29" w:rsidP="00672A29">
            <w:pPr>
              <w:rPr>
                <w:lang w:val="en-CA"/>
                <w:rPrChange w:id="16196" w:author="Jens-Rainer Ohm" w:date="2023-05-08T12:56:00Z">
                  <w:rPr/>
                </w:rPrChange>
              </w:rPr>
            </w:pPr>
            <w:r w:rsidRPr="00891F3A">
              <w:rPr>
                <w:lang w:val="en-CA"/>
                <w:rPrChange w:id="16197"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891F3A" w:rsidRDefault="00672A29" w:rsidP="00672A29">
            <w:pPr>
              <w:rPr>
                <w:lang w:val="en-CA"/>
                <w:rPrChange w:id="16198" w:author="Jens-Rainer Ohm" w:date="2023-05-08T12:56:00Z">
                  <w:rPr/>
                </w:rPrChange>
              </w:rPr>
            </w:pPr>
            <w:r w:rsidRPr="00891F3A">
              <w:rPr>
                <w:lang w:val="en-CA"/>
                <w:rPrChange w:id="16199"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891F3A" w:rsidRDefault="00672A29" w:rsidP="00672A29">
            <w:pPr>
              <w:rPr>
                <w:lang w:val="en-CA"/>
                <w:rPrChange w:id="16200" w:author="Jens-Rainer Ohm" w:date="2023-05-08T12:56:00Z">
                  <w:rPr/>
                </w:rPrChange>
              </w:rPr>
            </w:pPr>
            <w:r w:rsidRPr="00891F3A">
              <w:rPr>
                <w:lang w:val="en-CA"/>
                <w:rPrChange w:id="16201" w:author="Jens-Rainer Ohm" w:date="2023-05-08T12:56:00Z">
                  <w:rPr/>
                </w:rPrChange>
              </w:rPr>
              <w:t>Y-MSIM</w:t>
            </w:r>
          </w:p>
        </w:tc>
        <w:tc>
          <w:tcPr>
            <w:tcW w:w="979" w:type="dxa"/>
            <w:tcBorders>
              <w:top w:val="nil"/>
              <w:left w:val="nil"/>
              <w:bottom w:val="single" w:sz="8" w:space="0" w:color="auto"/>
              <w:right w:val="nil"/>
            </w:tcBorders>
            <w:noWrap/>
            <w:vAlign w:val="center"/>
            <w:hideMark/>
          </w:tcPr>
          <w:p w14:paraId="6460964D" w14:textId="77777777" w:rsidR="00672A29" w:rsidRPr="00891F3A" w:rsidRDefault="00672A29" w:rsidP="00672A29">
            <w:pPr>
              <w:rPr>
                <w:lang w:val="en-CA"/>
                <w:rPrChange w:id="16202" w:author="Jens-Rainer Ohm" w:date="2023-05-08T12:56:00Z">
                  <w:rPr/>
                </w:rPrChange>
              </w:rPr>
            </w:pPr>
            <w:r w:rsidRPr="00891F3A">
              <w:rPr>
                <w:lang w:val="en-CA"/>
                <w:rPrChange w:id="16203"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891F3A" w:rsidRDefault="00672A29" w:rsidP="00672A29">
            <w:pPr>
              <w:rPr>
                <w:lang w:val="en-CA"/>
                <w:rPrChange w:id="16204" w:author="Jens-Rainer Ohm" w:date="2023-05-08T12:56:00Z">
                  <w:rPr/>
                </w:rPrChange>
              </w:rPr>
            </w:pPr>
            <w:r w:rsidRPr="00891F3A">
              <w:rPr>
                <w:lang w:val="en-CA"/>
                <w:rPrChange w:id="16205" w:author="Jens-Rainer Ohm" w:date="2023-05-08T12:56:00Z">
                  <w:rPr/>
                </w:rPrChange>
              </w:rPr>
              <w:t>V-MSIM</w:t>
            </w:r>
          </w:p>
        </w:tc>
        <w:tc>
          <w:tcPr>
            <w:tcW w:w="686" w:type="dxa"/>
            <w:tcBorders>
              <w:top w:val="nil"/>
              <w:left w:val="nil"/>
              <w:bottom w:val="single" w:sz="8" w:space="0" w:color="auto"/>
              <w:right w:val="nil"/>
            </w:tcBorders>
            <w:noWrap/>
            <w:vAlign w:val="center"/>
            <w:hideMark/>
          </w:tcPr>
          <w:p w14:paraId="1BEE877C" w14:textId="77777777" w:rsidR="00672A29" w:rsidRPr="00891F3A" w:rsidRDefault="00672A29" w:rsidP="00672A29">
            <w:pPr>
              <w:rPr>
                <w:lang w:val="en-CA"/>
                <w:rPrChange w:id="16206" w:author="Jens-Rainer Ohm" w:date="2023-05-08T12:56:00Z">
                  <w:rPr/>
                </w:rPrChange>
              </w:rPr>
            </w:pPr>
            <w:r w:rsidRPr="00891F3A">
              <w:rPr>
                <w:lang w:val="en-CA"/>
                <w:rPrChange w:id="16207"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891F3A" w:rsidRDefault="00672A29" w:rsidP="00672A29">
            <w:pPr>
              <w:rPr>
                <w:lang w:val="en-CA"/>
                <w:rPrChange w:id="16208" w:author="Jens-Rainer Ohm" w:date="2023-05-08T12:56:00Z">
                  <w:rPr/>
                </w:rPrChange>
              </w:rPr>
            </w:pPr>
            <w:r w:rsidRPr="00891F3A">
              <w:rPr>
                <w:lang w:val="en-CA"/>
                <w:rPrChange w:id="16209" w:author="Jens-Rainer Ohm" w:date="2023-05-08T12:56:00Z">
                  <w:rPr/>
                </w:rPrChange>
              </w:rPr>
              <w:t>DecT CPU</w:t>
            </w:r>
          </w:p>
        </w:tc>
      </w:tr>
      <w:tr w:rsidR="00672A29" w:rsidRPr="00891F3A"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891F3A" w:rsidRDefault="00672A29" w:rsidP="00672A29">
            <w:pPr>
              <w:rPr>
                <w:lang w:val="en-CA"/>
                <w:rPrChange w:id="16210" w:author="Jens-Rainer Ohm" w:date="2023-05-08T12:56:00Z">
                  <w:rPr/>
                </w:rPrChange>
              </w:rPr>
            </w:pPr>
            <w:r w:rsidRPr="00891F3A">
              <w:rPr>
                <w:lang w:val="en-CA"/>
                <w:rPrChange w:id="16211"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891F3A" w:rsidRDefault="00672A29" w:rsidP="00672A29">
            <w:pPr>
              <w:rPr>
                <w:lang w:val="en-CA"/>
                <w:rPrChange w:id="16212" w:author="Jens-Rainer Ohm" w:date="2023-05-08T12:56:00Z">
                  <w:rPr/>
                </w:rPrChange>
              </w:rPr>
            </w:pPr>
            <w:r w:rsidRPr="00891F3A">
              <w:rPr>
                <w:lang w:val="en-CA"/>
                <w:rPrChange w:id="16213" w:author="Jens-Rainer Ohm" w:date="2023-05-08T12:56:00Z">
                  <w:rPr/>
                </w:rPrChange>
              </w:rPr>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891F3A" w:rsidRDefault="00672A29" w:rsidP="00672A29">
            <w:pPr>
              <w:rPr>
                <w:lang w:val="en-CA"/>
                <w:rPrChange w:id="16214" w:author="Jens-Rainer Ohm" w:date="2023-05-08T12:56:00Z">
                  <w:rPr/>
                </w:rPrChange>
              </w:rPr>
            </w:pPr>
            <w:r w:rsidRPr="00891F3A">
              <w:rPr>
                <w:lang w:val="en-CA"/>
                <w:rPrChange w:id="16215" w:author="Jens-Rainer Ohm" w:date="2023-05-08T12:56:00Z">
                  <w:rPr/>
                </w:rPrChange>
              </w:rPr>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891F3A" w:rsidRDefault="00672A29" w:rsidP="00672A29">
            <w:pPr>
              <w:rPr>
                <w:lang w:val="en-CA"/>
                <w:rPrChange w:id="16216" w:author="Jens-Rainer Ohm" w:date="2023-05-08T12:56:00Z">
                  <w:rPr/>
                </w:rPrChange>
              </w:rPr>
            </w:pPr>
            <w:r w:rsidRPr="00891F3A">
              <w:rPr>
                <w:lang w:val="en-CA"/>
                <w:rPrChange w:id="16217" w:author="Jens-Rainer Ohm" w:date="2023-05-08T12:56:00Z">
                  <w:rPr/>
                </w:rPrChange>
              </w:rPr>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891F3A" w:rsidRDefault="00672A29" w:rsidP="00672A29">
            <w:pPr>
              <w:rPr>
                <w:lang w:val="en-CA"/>
                <w:rPrChange w:id="16218" w:author="Jens-Rainer Ohm" w:date="2023-05-08T12:56:00Z">
                  <w:rPr/>
                </w:rPrChange>
              </w:rPr>
            </w:pPr>
            <w:r w:rsidRPr="00891F3A">
              <w:rPr>
                <w:lang w:val="en-CA"/>
                <w:rPrChange w:id="16219" w:author="Jens-Rainer Ohm" w:date="2023-05-08T12:56:00Z">
                  <w:rPr/>
                </w:rPrChange>
              </w:rPr>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891F3A" w:rsidRDefault="00672A29" w:rsidP="00672A29">
            <w:pPr>
              <w:rPr>
                <w:lang w:val="en-CA"/>
                <w:rPrChange w:id="16220" w:author="Jens-Rainer Ohm" w:date="2023-05-08T12:56:00Z">
                  <w:rPr/>
                </w:rPrChange>
              </w:rPr>
            </w:pPr>
            <w:r w:rsidRPr="00891F3A">
              <w:rPr>
                <w:lang w:val="en-CA"/>
                <w:rPrChange w:id="16221" w:author="Jens-Rainer Ohm" w:date="2023-05-08T12:56:00Z">
                  <w:rPr/>
                </w:rPrChange>
              </w:rPr>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891F3A" w:rsidRDefault="00672A29" w:rsidP="00672A29">
            <w:pPr>
              <w:rPr>
                <w:lang w:val="en-CA"/>
                <w:rPrChange w:id="16222" w:author="Jens-Rainer Ohm" w:date="2023-05-08T12:56:00Z">
                  <w:rPr/>
                </w:rPrChange>
              </w:rPr>
            </w:pPr>
            <w:r w:rsidRPr="00891F3A">
              <w:rPr>
                <w:lang w:val="en-CA"/>
                <w:rPrChange w:id="16223" w:author="Jens-Rainer Ohm" w:date="2023-05-08T12:56:00Z">
                  <w:rPr/>
                </w:rPrChange>
              </w:rPr>
              <w:t>-22.72%</w:t>
            </w:r>
          </w:p>
        </w:tc>
        <w:tc>
          <w:tcPr>
            <w:tcW w:w="686" w:type="dxa"/>
            <w:noWrap/>
            <w:vAlign w:val="center"/>
            <w:hideMark/>
          </w:tcPr>
          <w:p w14:paraId="5FBC7BB2" w14:textId="77777777" w:rsidR="00672A29" w:rsidRPr="00891F3A" w:rsidRDefault="00672A29" w:rsidP="00672A29">
            <w:pPr>
              <w:rPr>
                <w:lang w:val="en-CA"/>
                <w:rPrChange w:id="16224" w:author="Jens-Rainer Ohm" w:date="2023-05-08T12:56:00Z">
                  <w:rPr/>
                </w:rPrChange>
              </w:rPr>
            </w:pPr>
            <w:r w:rsidRPr="00891F3A">
              <w:rPr>
                <w:lang w:val="en-CA"/>
                <w:rPrChange w:id="16225" w:author="Jens-Rainer Ohm" w:date="2023-05-08T12:56:00Z">
                  <w:rPr/>
                </w:rPrChange>
              </w:rPr>
              <w:t>180%</w:t>
            </w:r>
          </w:p>
        </w:tc>
        <w:tc>
          <w:tcPr>
            <w:tcW w:w="1244" w:type="dxa"/>
            <w:tcBorders>
              <w:top w:val="nil"/>
              <w:left w:val="nil"/>
              <w:bottom w:val="nil"/>
              <w:right w:val="single" w:sz="4" w:space="0" w:color="auto"/>
            </w:tcBorders>
            <w:noWrap/>
            <w:vAlign w:val="center"/>
            <w:hideMark/>
          </w:tcPr>
          <w:p w14:paraId="5CE2575F" w14:textId="77777777" w:rsidR="00672A29" w:rsidRPr="00891F3A" w:rsidRDefault="00672A29" w:rsidP="00672A29">
            <w:pPr>
              <w:rPr>
                <w:lang w:val="en-CA"/>
                <w:rPrChange w:id="16226" w:author="Jens-Rainer Ohm" w:date="2023-05-08T12:56:00Z">
                  <w:rPr/>
                </w:rPrChange>
              </w:rPr>
            </w:pPr>
            <w:r w:rsidRPr="00891F3A">
              <w:rPr>
                <w:lang w:val="en-CA"/>
                <w:rPrChange w:id="16227" w:author="Jens-Rainer Ohm" w:date="2023-05-08T12:56:00Z">
                  <w:rPr/>
                </w:rPrChange>
              </w:rPr>
              <w:t>51946%</w:t>
            </w:r>
          </w:p>
        </w:tc>
      </w:tr>
      <w:tr w:rsidR="00672A29" w:rsidRPr="00891F3A"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891F3A" w:rsidRDefault="00672A29" w:rsidP="00672A29">
            <w:pPr>
              <w:rPr>
                <w:lang w:val="en-CA"/>
                <w:rPrChange w:id="16228" w:author="Jens-Rainer Ohm" w:date="2023-05-08T12:56:00Z">
                  <w:rPr/>
                </w:rPrChange>
              </w:rPr>
            </w:pPr>
            <w:r w:rsidRPr="00891F3A">
              <w:rPr>
                <w:lang w:val="en-CA"/>
                <w:rPrChange w:id="16229"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891F3A" w:rsidRDefault="00672A29" w:rsidP="00672A29">
            <w:pPr>
              <w:rPr>
                <w:lang w:val="en-CA"/>
                <w:rPrChange w:id="16230" w:author="Jens-Rainer Ohm" w:date="2023-05-08T12:56:00Z">
                  <w:rPr/>
                </w:rPrChange>
              </w:rPr>
            </w:pPr>
            <w:r w:rsidRPr="00891F3A">
              <w:rPr>
                <w:lang w:val="en-CA"/>
                <w:rPrChange w:id="16231" w:author="Jens-Rainer Ohm" w:date="2023-05-08T12:56:00Z">
                  <w:rPr/>
                </w:rPrChange>
              </w:rPr>
              <w:t>-11.61%</w:t>
            </w:r>
          </w:p>
        </w:tc>
        <w:tc>
          <w:tcPr>
            <w:tcW w:w="1007" w:type="dxa"/>
            <w:shd w:val="clear" w:color="auto" w:fill="CCFFCC"/>
            <w:noWrap/>
            <w:vAlign w:val="center"/>
            <w:hideMark/>
          </w:tcPr>
          <w:p w14:paraId="352806AC" w14:textId="77777777" w:rsidR="00672A29" w:rsidRPr="00891F3A" w:rsidRDefault="00672A29" w:rsidP="00672A29">
            <w:pPr>
              <w:rPr>
                <w:lang w:val="en-CA"/>
                <w:rPrChange w:id="16232" w:author="Jens-Rainer Ohm" w:date="2023-05-08T12:56:00Z">
                  <w:rPr/>
                </w:rPrChange>
              </w:rPr>
            </w:pPr>
            <w:r w:rsidRPr="00891F3A">
              <w:rPr>
                <w:lang w:val="en-CA"/>
                <w:rPrChange w:id="16233" w:author="Jens-Rainer Ohm" w:date="2023-05-08T12:56:00Z">
                  <w:rPr/>
                </w:rPrChange>
              </w:rPr>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891F3A" w:rsidRDefault="00672A29" w:rsidP="00672A29">
            <w:pPr>
              <w:rPr>
                <w:lang w:val="en-CA"/>
                <w:rPrChange w:id="16234" w:author="Jens-Rainer Ohm" w:date="2023-05-08T12:56:00Z">
                  <w:rPr/>
                </w:rPrChange>
              </w:rPr>
            </w:pPr>
            <w:r w:rsidRPr="00891F3A">
              <w:rPr>
                <w:lang w:val="en-CA"/>
                <w:rPrChange w:id="16235" w:author="Jens-Rainer Ohm" w:date="2023-05-08T12:56:00Z">
                  <w:rPr/>
                </w:rPrChange>
              </w:rPr>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891F3A" w:rsidRDefault="00672A29" w:rsidP="00672A29">
            <w:pPr>
              <w:rPr>
                <w:lang w:val="en-CA"/>
                <w:rPrChange w:id="16236" w:author="Jens-Rainer Ohm" w:date="2023-05-08T12:56:00Z">
                  <w:rPr/>
                </w:rPrChange>
              </w:rPr>
            </w:pPr>
            <w:r w:rsidRPr="00891F3A">
              <w:rPr>
                <w:lang w:val="en-CA"/>
                <w:rPrChange w:id="16237" w:author="Jens-Rainer Ohm" w:date="2023-05-08T12:56:00Z">
                  <w:rPr/>
                </w:rPrChange>
              </w:rPr>
              <w:t>-11.26%</w:t>
            </w:r>
          </w:p>
        </w:tc>
        <w:tc>
          <w:tcPr>
            <w:tcW w:w="979" w:type="dxa"/>
            <w:shd w:val="clear" w:color="auto" w:fill="CCFFCC"/>
            <w:noWrap/>
            <w:vAlign w:val="center"/>
            <w:hideMark/>
          </w:tcPr>
          <w:p w14:paraId="3ECF889A" w14:textId="77777777" w:rsidR="00672A29" w:rsidRPr="00891F3A" w:rsidRDefault="00672A29" w:rsidP="00672A29">
            <w:pPr>
              <w:rPr>
                <w:lang w:val="en-CA"/>
                <w:rPrChange w:id="16238" w:author="Jens-Rainer Ohm" w:date="2023-05-08T12:56:00Z">
                  <w:rPr/>
                </w:rPrChange>
              </w:rPr>
            </w:pPr>
            <w:r w:rsidRPr="00891F3A">
              <w:rPr>
                <w:lang w:val="en-CA"/>
                <w:rPrChange w:id="16239" w:author="Jens-Rainer Ohm" w:date="2023-05-08T12:56:00Z">
                  <w:rPr/>
                </w:rPrChange>
              </w:rPr>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891F3A" w:rsidRDefault="00672A29" w:rsidP="00672A29">
            <w:pPr>
              <w:rPr>
                <w:lang w:val="en-CA"/>
                <w:rPrChange w:id="16240" w:author="Jens-Rainer Ohm" w:date="2023-05-08T12:56:00Z">
                  <w:rPr/>
                </w:rPrChange>
              </w:rPr>
            </w:pPr>
            <w:r w:rsidRPr="00891F3A">
              <w:rPr>
                <w:lang w:val="en-CA"/>
                <w:rPrChange w:id="16241" w:author="Jens-Rainer Ohm" w:date="2023-05-08T12:56:00Z">
                  <w:rPr/>
                </w:rPrChange>
              </w:rPr>
              <w:t>-13.89%</w:t>
            </w:r>
          </w:p>
        </w:tc>
        <w:tc>
          <w:tcPr>
            <w:tcW w:w="686" w:type="dxa"/>
            <w:noWrap/>
            <w:vAlign w:val="center"/>
            <w:hideMark/>
          </w:tcPr>
          <w:p w14:paraId="49CEB393" w14:textId="77777777" w:rsidR="00672A29" w:rsidRPr="00891F3A" w:rsidRDefault="00672A29" w:rsidP="00672A29">
            <w:pPr>
              <w:rPr>
                <w:lang w:val="en-CA"/>
                <w:rPrChange w:id="16242" w:author="Jens-Rainer Ohm" w:date="2023-05-08T12:56:00Z">
                  <w:rPr/>
                </w:rPrChange>
              </w:rPr>
            </w:pPr>
            <w:r w:rsidRPr="00891F3A">
              <w:rPr>
                <w:lang w:val="en-CA"/>
                <w:rPrChange w:id="16243" w:author="Jens-Rainer Ohm" w:date="2023-05-08T12:56:00Z">
                  <w:rPr/>
                </w:rPrChange>
              </w:rPr>
              <w:t>173%</w:t>
            </w:r>
          </w:p>
        </w:tc>
        <w:tc>
          <w:tcPr>
            <w:tcW w:w="1244" w:type="dxa"/>
            <w:tcBorders>
              <w:top w:val="nil"/>
              <w:left w:val="nil"/>
              <w:bottom w:val="nil"/>
              <w:right w:val="single" w:sz="4" w:space="0" w:color="auto"/>
            </w:tcBorders>
            <w:noWrap/>
            <w:vAlign w:val="center"/>
            <w:hideMark/>
          </w:tcPr>
          <w:p w14:paraId="19CBED57" w14:textId="77777777" w:rsidR="00672A29" w:rsidRPr="00891F3A" w:rsidRDefault="00672A29" w:rsidP="00672A29">
            <w:pPr>
              <w:rPr>
                <w:lang w:val="en-CA"/>
                <w:rPrChange w:id="16244" w:author="Jens-Rainer Ohm" w:date="2023-05-08T12:56:00Z">
                  <w:rPr/>
                </w:rPrChange>
              </w:rPr>
            </w:pPr>
            <w:r w:rsidRPr="00891F3A">
              <w:rPr>
                <w:lang w:val="en-CA"/>
                <w:rPrChange w:id="16245" w:author="Jens-Rainer Ohm" w:date="2023-05-08T12:56:00Z">
                  <w:rPr/>
                </w:rPrChange>
              </w:rPr>
              <w:t>49928%</w:t>
            </w:r>
          </w:p>
        </w:tc>
      </w:tr>
      <w:tr w:rsidR="00672A29" w:rsidRPr="00891F3A"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891F3A" w:rsidRDefault="00672A29" w:rsidP="00672A29">
            <w:pPr>
              <w:rPr>
                <w:lang w:val="en-CA"/>
                <w:rPrChange w:id="16246" w:author="Jens-Rainer Ohm" w:date="2023-05-08T12:56:00Z">
                  <w:rPr/>
                </w:rPrChange>
              </w:rPr>
            </w:pPr>
            <w:r w:rsidRPr="00891F3A">
              <w:rPr>
                <w:lang w:val="en-CA"/>
                <w:rPrChange w:id="16247"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891F3A" w:rsidRDefault="00672A29" w:rsidP="00672A29">
            <w:pPr>
              <w:rPr>
                <w:lang w:val="en-CA"/>
                <w:rPrChange w:id="16248" w:author="Jens-Rainer Ohm" w:date="2023-05-08T12:56:00Z">
                  <w:rPr/>
                </w:rPrChange>
              </w:rPr>
            </w:pPr>
            <w:r w:rsidRPr="00891F3A">
              <w:rPr>
                <w:lang w:val="en-CA"/>
                <w:rPrChange w:id="16249" w:author="Jens-Rainer Ohm" w:date="2023-05-08T12:56:00Z">
                  <w:rPr/>
                </w:rPrChange>
              </w:rPr>
              <w:t>-10.86%</w:t>
            </w:r>
          </w:p>
        </w:tc>
        <w:tc>
          <w:tcPr>
            <w:tcW w:w="1007" w:type="dxa"/>
            <w:shd w:val="clear" w:color="auto" w:fill="CCFFCC"/>
            <w:noWrap/>
            <w:vAlign w:val="center"/>
            <w:hideMark/>
          </w:tcPr>
          <w:p w14:paraId="73B71067" w14:textId="77777777" w:rsidR="00672A29" w:rsidRPr="00891F3A" w:rsidRDefault="00672A29" w:rsidP="00672A29">
            <w:pPr>
              <w:rPr>
                <w:lang w:val="en-CA"/>
                <w:rPrChange w:id="16250" w:author="Jens-Rainer Ohm" w:date="2023-05-08T12:56:00Z">
                  <w:rPr/>
                </w:rPrChange>
              </w:rPr>
            </w:pPr>
            <w:r w:rsidRPr="00891F3A">
              <w:rPr>
                <w:lang w:val="en-CA"/>
                <w:rPrChange w:id="16251" w:author="Jens-Rainer Ohm" w:date="2023-05-08T12:56:00Z">
                  <w:rPr/>
                </w:rPrChange>
              </w:rPr>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891F3A" w:rsidRDefault="00672A29" w:rsidP="00672A29">
            <w:pPr>
              <w:rPr>
                <w:lang w:val="en-CA"/>
                <w:rPrChange w:id="16252" w:author="Jens-Rainer Ohm" w:date="2023-05-08T12:56:00Z">
                  <w:rPr/>
                </w:rPrChange>
              </w:rPr>
            </w:pPr>
            <w:r w:rsidRPr="00891F3A">
              <w:rPr>
                <w:lang w:val="en-CA"/>
                <w:rPrChange w:id="16253" w:author="Jens-Rainer Ohm" w:date="2023-05-08T12:56:00Z">
                  <w:rPr/>
                </w:rPrChange>
              </w:rPr>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891F3A" w:rsidRDefault="00672A29" w:rsidP="00672A29">
            <w:pPr>
              <w:rPr>
                <w:lang w:val="en-CA"/>
                <w:rPrChange w:id="16254" w:author="Jens-Rainer Ohm" w:date="2023-05-08T12:56:00Z">
                  <w:rPr/>
                </w:rPrChange>
              </w:rPr>
            </w:pPr>
            <w:r w:rsidRPr="00891F3A">
              <w:rPr>
                <w:lang w:val="en-CA"/>
                <w:rPrChange w:id="16255" w:author="Jens-Rainer Ohm" w:date="2023-05-08T12:56:00Z">
                  <w:rPr/>
                </w:rPrChange>
              </w:rPr>
              <w:t>-10.22%</w:t>
            </w:r>
          </w:p>
        </w:tc>
        <w:tc>
          <w:tcPr>
            <w:tcW w:w="979" w:type="dxa"/>
            <w:shd w:val="clear" w:color="auto" w:fill="CCFFCC"/>
            <w:noWrap/>
            <w:vAlign w:val="center"/>
            <w:hideMark/>
          </w:tcPr>
          <w:p w14:paraId="61850B01" w14:textId="77777777" w:rsidR="00672A29" w:rsidRPr="00891F3A" w:rsidRDefault="00672A29" w:rsidP="00672A29">
            <w:pPr>
              <w:rPr>
                <w:lang w:val="en-CA"/>
                <w:rPrChange w:id="16256" w:author="Jens-Rainer Ohm" w:date="2023-05-08T12:56:00Z">
                  <w:rPr/>
                </w:rPrChange>
              </w:rPr>
            </w:pPr>
            <w:r w:rsidRPr="00891F3A">
              <w:rPr>
                <w:lang w:val="en-CA"/>
                <w:rPrChange w:id="16257" w:author="Jens-Rainer Ohm" w:date="2023-05-08T12:56:00Z">
                  <w:rPr/>
                </w:rPrChange>
              </w:rPr>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891F3A" w:rsidRDefault="00672A29" w:rsidP="00672A29">
            <w:pPr>
              <w:rPr>
                <w:lang w:val="en-CA"/>
                <w:rPrChange w:id="16258" w:author="Jens-Rainer Ohm" w:date="2023-05-08T12:56:00Z">
                  <w:rPr/>
                </w:rPrChange>
              </w:rPr>
            </w:pPr>
            <w:r w:rsidRPr="00891F3A">
              <w:rPr>
                <w:lang w:val="en-CA"/>
                <w:rPrChange w:id="16259" w:author="Jens-Rainer Ohm" w:date="2023-05-08T12:56:00Z">
                  <w:rPr/>
                </w:rPrChange>
              </w:rPr>
              <w:t>-20.87%</w:t>
            </w:r>
          </w:p>
        </w:tc>
        <w:tc>
          <w:tcPr>
            <w:tcW w:w="686" w:type="dxa"/>
            <w:noWrap/>
            <w:vAlign w:val="center"/>
            <w:hideMark/>
          </w:tcPr>
          <w:p w14:paraId="5CB87BAE" w14:textId="77777777" w:rsidR="00672A29" w:rsidRPr="00891F3A" w:rsidRDefault="00672A29" w:rsidP="00672A29">
            <w:pPr>
              <w:rPr>
                <w:lang w:val="en-CA"/>
                <w:rPrChange w:id="16260" w:author="Jens-Rainer Ohm" w:date="2023-05-08T12:56:00Z">
                  <w:rPr/>
                </w:rPrChange>
              </w:rPr>
            </w:pPr>
            <w:r w:rsidRPr="00891F3A">
              <w:rPr>
                <w:lang w:val="en-CA"/>
                <w:rPrChange w:id="16261" w:author="Jens-Rainer Ohm" w:date="2023-05-08T12:56:00Z">
                  <w:rPr/>
                </w:rPrChange>
              </w:rPr>
              <w:t>177%</w:t>
            </w:r>
          </w:p>
        </w:tc>
        <w:tc>
          <w:tcPr>
            <w:tcW w:w="1244" w:type="dxa"/>
            <w:tcBorders>
              <w:top w:val="nil"/>
              <w:left w:val="nil"/>
              <w:bottom w:val="nil"/>
              <w:right w:val="single" w:sz="4" w:space="0" w:color="auto"/>
            </w:tcBorders>
            <w:noWrap/>
            <w:vAlign w:val="center"/>
            <w:hideMark/>
          </w:tcPr>
          <w:p w14:paraId="2C6DB96C" w14:textId="77777777" w:rsidR="00672A29" w:rsidRPr="00891F3A" w:rsidRDefault="00672A29" w:rsidP="00672A29">
            <w:pPr>
              <w:rPr>
                <w:lang w:val="en-CA"/>
                <w:rPrChange w:id="16262" w:author="Jens-Rainer Ohm" w:date="2023-05-08T12:56:00Z">
                  <w:rPr/>
                </w:rPrChange>
              </w:rPr>
            </w:pPr>
            <w:r w:rsidRPr="00891F3A">
              <w:rPr>
                <w:lang w:val="en-CA"/>
                <w:rPrChange w:id="16263" w:author="Jens-Rainer Ohm" w:date="2023-05-08T12:56:00Z">
                  <w:rPr/>
                </w:rPrChange>
              </w:rPr>
              <w:t>51878%</w:t>
            </w:r>
          </w:p>
        </w:tc>
      </w:tr>
      <w:tr w:rsidR="00672A29" w:rsidRPr="00891F3A"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891F3A" w:rsidRDefault="00672A29" w:rsidP="00672A29">
            <w:pPr>
              <w:rPr>
                <w:lang w:val="en-CA"/>
                <w:rPrChange w:id="16264" w:author="Jens-Rainer Ohm" w:date="2023-05-08T12:56:00Z">
                  <w:rPr/>
                </w:rPrChange>
              </w:rPr>
            </w:pPr>
            <w:r w:rsidRPr="00891F3A">
              <w:rPr>
                <w:lang w:val="en-CA"/>
                <w:rPrChange w:id="16265"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891F3A" w:rsidRDefault="00672A29" w:rsidP="00672A29">
            <w:pPr>
              <w:rPr>
                <w:lang w:val="en-CA"/>
                <w:rPrChange w:id="16266" w:author="Jens-Rainer Ohm" w:date="2023-05-08T12:56:00Z">
                  <w:rPr/>
                </w:rPrChange>
              </w:rPr>
            </w:pPr>
            <w:r w:rsidRPr="00891F3A">
              <w:rPr>
                <w:lang w:val="en-CA"/>
                <w:rPrChange w:id="16267" w:author="Jens-Rainer Ohm" w:date="2023-05-08T12:56:00Z">
                  <w:rPr/>
                </w:rPrChange>
              </w:rPr>
              <w:t>-11.57%</w:t>
            </w:r>
          </w:p>
        </w:tc>
        <w:tc>
          <w:tcPr>
            <w:tcW w:w="1007" w:type="dxa"/>
            <w:shd w:val="clear" w:color="auto" w:fill="CCFFCC"/>
            <w:noWrap/>
            <w:vAlign w:val="center"/>
            <w:hideMark/>
          </w:tcPr>
          <w:p w14:paraId="6603B8F5" w14:textId="77777777" w:rsidR="00672A29" w:rsidRPr="00891F3A" w:rsidRDefault="00672A29" w:rsidP="00672A29">
            <w:pPr>
              <w:rPr>
                <w:lang w:val="en-CA"/>
                <w:rPrChange w:id="16268" w:author="Jens-Rainer Ohm" w:date="2023-05-08T12:56:00Z">
                  <w:rPr/>
                </w:rPrChange>
              </w:rPr>
            </w:pPr>
            <w:r w:rsidRPr="00891F3A">
              <w:rPr>
                <w:lang w:val="en-CA"/>
                <w:rPrChange w:id="16269" w:author="Jens-Rainer Ohm" w:date="2023-05-08T12:56:00Z">
                  <w:rPr/>
                </w:rPrChange>
              </w:rPr>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891F3A" w:rsidRDefault="00672A29" w:rsidP="00672A29">
            <w:pPr>
              <w:rPr>
                <w:lang w:val="en-CA"/>
                <w:rPrChange w:id="16270" w:author="Jens-Rainer Ohm" w:date="2023-05-08T12:56:00Z">
                  <w:rPr/>
                </w:rPrChange>
              </w:rPr>
            </w:pPr>
            <w:r w:rsidRPr="00891F3A">
              <w:rPr>
                <w:lang w:val="en-CA"/>
                <w:rPrChange w:id="16271" w:author="Jens-Rainer Ohm" w:date="2023-05-08T12:56:00Z">
                  <w:rPr/>
                </w:rPrChange>
              </w:rPr>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891F3A" w:rsidRDefault="00672A29" w:rsidP="00672A29">
            <w:pPr>
              <w:rPr>
                <w:lang w:val="en-CA"/>
                <w:rPrChange w:id="16272" w:author="Jens-Rainer Ohm" w:date="2023-05-08T12:56:00Z">
                  <w:rPr/>
                </w:rPrChange>
              </w:rPr>
            </w:pPr>
            <w:r w:rsidRPr="00891F3A">
              <w:rPr>
                <w:lang w:val="en-CA"/>
                <w:rPrChange w:id="16273" w:author="Jens-Rainer Ohm" w:date="2023-05-08T12:56:00Z">
                  <w:rPr/>
                </w:rPrChange>
              </w:rPr>
              <w:t>-11.13%</w:t>
            </w:r>
          </w:p>
        </w:tc>
        <w:tc>
          <w:tcPr>
            <w:tcW w:w="979" w:type="dxa"/>
            <w:shd w:val="clear" w:color="auto" w:fill="CCFFCC"/>
            <w:noWrap/>
            <w:vAlign w:val="center"/>
            <w:hideMark/>
          </w:tcPr>
          <w:p w14:paraId="5D96C754" w14:textId="77777777" w:rsidR="00672A29" w:rsidRPr="00891F3A" w:rsidRDefault="00672A29" w:rsidP="00672A29">
            <w:pPr>
              <w:rPr>
                <w:lang w:val="en-CA"/>
                <w:rPrChange w:id="16274" w:author="Jens-Rainer Ohm" w:date="2023-05-08T12:56:00Z">
                  <w:rPr/>
                </w:rPrChange>
              </w:rPr>
            </w:pPr>
            <w:r w:rsidRPr="00891F3A">
              <w:rPr>
                <w:lang w:val="en-CA"/>
                <w:rPrChange w:id="16275" w:author="Jens-Rainer Ohm" w:date="2023-05-08T12:56:00Z">
                  <w:rPr/>
                </w:rPrChange>
              </w:rPr>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891F3A" w:rsidRDefault="00672A29" w:rsidP="00672A29">
            <w:pPr>
              <w:rPr>
                <w:lang w:val="en-CA"/>
                <w:rPrChange w:id="16276" w:author="Jens-Rainer Ohm" w:date="2023-05-08T12:56:00Z">
                  <w:rPr/>
                </w:rPrChange>
              </w:rPr>
            </w:pPr>
            <w:r w:rsidRPr="00891F3A">
              <w:rPr>
                <w:lang w:val="en-CA"/>
                <w:rPrChange w:id="16277" w:author="Jens-Rainer Ohm" w:date="2023-05-08T12:56:00Z">
                  <w:rPr/>
                </w:rPrChange>
              </w:rPr>
              <w:t>-21.35%</w:t>
            </w:r>
          </w:p>
        </w:tc>
        <w:tc>
          <w:tcPr>
            <w:tcW w:w="686" w:type="dxa"/>
            <w:noWrap/>
            <w:vAlign w:val="center"/>
            <w:hideMark/>
          </w:tcPr>
          <w:p w14:paraId="002B5963" w14:textId="77777777" w:rsidR="00672A29" w:rsidRPr="00891F3A" w:rsidRDefault="00672A29" w:rsidP="00672A29">
            <w:pPr>
              <w:rPr>
                <w:lang w:val="en-CA"/>
                <w:rPrChange w:id="16278" w:author="Jens-Rainer Ohm" w:date="2023-05-08T12:56:00Z">
                  <w:rPr/>
                </w:rPrChange>
              </w:rPr>
            </w:pPr>
            <w:r w:rsidRPr="00891F3A">
              <w:rPr>
                <w:lang w:val="en-CA"/>
                <w:rPrChange w:id="16279" w:author="Jens-Rainer Ohm" w:date="2023-05-08T12:56:00Z">
                  <w:rPr/>
                </w:rPrChange>
              </w:rPr>
              <w:t>158%</w:t>
            </w:r>
          </w:p>
        </w:tc>
        <w:tc>
          <w:tcPr>
            <w:tcW w:w="1244" w:type="dxa"/>
            <w:tcBorders>
              <w:top w:val="nil"/>
              <w:left w:val="nil"/>
              <w:bottom w:val="nil"/>
              <w:right w:val="single" w:sz="4" w:space="0" w:color="auto"/>
            </w:tcBorders>
            <w:noWrap/>
            <w:vAlign w:val="center"/>
            <w:hideMark/>
          </w:tcPr>
          <w:p w14:paraId="1A10EDBB" w14:textId="77777777" w:rsidR="00672A29" w:rsidRPr="00891F3A" w:rsidRDefault="00672A29" w:rsidP="00672A29">
            <w:pPr>
              <w:rPr>
                <w:lang w:val="en-CA"/>
                <w:rPrChange w:id="16280" w:author="Jens-Rainer Ohm" w:date="2023-05-08T12:56:00Z">
                  <w:rPr/>
                </w:rPrChange>
              </w:rPr>
            </w:pPr>
            <w:r w:rsidRPr="00891F3A">
              <w:rPr>
                <w:lang w:val="en-CA"/>
                <w:rPrChange w:id="16281" w:author="Jens-Rainer Ohm" w:date="2023-05-08T12:56:00Z">
                  <w:rPr/>
                </w:rPrChange>
              </w:rPr>
              <w:t>42997%</w:t>
            </w:r>
          </w:p>
        </w:tc>
      </w:tr>
      <w:tr w:rsidR="00672A29" w:rsidRPr="00891F3A"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891F3A" w:rsidRDefault="00672A29" w:rsidP="00672A29">
            <w:pPr>
              <w:rPr>
                <w:lang w:val="en-CA"/>
                <w:rPrChange w:id="16282" w:author="Jens-Rainer Ohm" w:date="2023-05-08T12:56:00Z">
                  <w:rPr/>
                </w:rPrChange>
              </w:rPr>
            </w:pPr>
            <w:r w:rsidRPr="00891F3A">
              <w:rPr>
                <w:lang w:val="en-CA"/>
                <w:rPrChange w:id="16283" w:author="Jens-Rainer Ohm" w:date="2023-05-08T12:56:00Z">
                  <w:rPr/>
                </w:rPrChange>
              </w:rPr>
              <w:t>Class E</w:t>
            </w:r>
          </w:p>
        </w:tc>
        <w:tc>
          <w:tcPr>
            <w:tcW w:w="993" w:type="dxa"/>
            <w:noWrap/>
            <w:vAlign w:val="center"/>
            <w:hideMark/>
          </w:tcPr>
          <w:p w14:paraId="4C63F45F" w14:textId="77777777" w:rsidR="00672A29" w:rsidRPr="00891F3A" w:rsidRDefault="00672A29" w:rsidP="00672A29">
            <w:pPr>
              <w:rPr>
                <w:lang w:val="en-CA"/>
                <w:rPrChange w:id="16284" w:author="Jens-Rainer Ohm" w:date="2023-05-08T12:56:00Z">
                  <w:rPr/>
                </w:rPrChange>
              </w:rPr>
            </w:pPr>
            <w:r w:rsidRPr="00891F3A">
              <w:rPr>
                <w:rFonts w:ascii="MS Mincho" w:eastAsia="MS Mincho" w:hAnsi="MS Mincho" w:cs="MS Mincho"/>
                <w:lang w:val="en-CA"/>
                <w:rPrChange w:id="16285" w:author="Jens-Rainer Ohm" w:date="2023-05-08T12:56:00Z">
                  <w:rPr>
                    <w:rFonts w:ascii="MS Mincho" w:eastAsia="MS Mincho" w:hAnsi="MS Mincho" w:cs="MS Mincho"/>
                  </w:rPr>
                </w:rPrChange>
              </w:rPr>
              <w:t xml:space="preserve">　</w:t>
            </w:r>
          </w:p>
        </w:tc>
        <w:tc>
          <w:tcPr>
            <w:tcW w:w="1007" w:type="dxa"/>
            <w:noWrap/>
            <w:vAlign w:val="center"/>
            <w:hideMark/>
          </w:tcPr>
          <w:p w14:paraId="31A2CFC8" w14:textId="77777777" w:rsidR="00672A29" w:rsidRPr="00891F3A" w:rsidRDefault="00672A29" w:rsidP="00672A29">
            <w:pPr>
              <w:rPr>
                <w:lang w:val="en-CA"/>
                <w:rPrChange w:id="16286" w:author="Jens-Rainer Ohm" w:date="2023-05-08T12:56:00Z">
                  <w:rPr/>
                </w:rPrChange>
              </w:rPr>
            </w:pPr>
          </w:p>
        </w:tc>
        <w:tc>
          <w:tcPr>
            <w:tcW w:w="993" w:type="dxa"/>
            <w:tcBorders>
              <w:top w:val="nil"/>
              <w:left w:val="nil"/>
              <w:bottom w:val="nil"/>
              <w:right w:val="single" w:sz="4" w:space="0" w:color="auto"/>
            </w:tcBorders>
            <w:noWrap/>
            <w:vAlign w:val="center"/>
            <w:hideMark/>
          </w:tcPr>
          <w:p w14:paraId="4E09FB61" w14:textId="77777777" w:rsidR="00672A29" w:rsidRPr="00891F3A" w:rsidRDefault="00672A29" w:rsidP="00672A29">
            <w:pPr>
              <w:rPr>
                <w:lang w:val="en-CA"/>
                <w:rPrChange w:id="16287" w:author="Jens-Rainer Ohm" w:date="2023-05-08T12:56:00Z">
                  <w:rPr/>
                </w:rPrChange>
              </w:rPr>
            </w:pPr>
            <w:r w:rsidRPr="00891F3A">
              <w:rPr>
                <w:rFonts w:ascii="MS Mincho" w:eastAsia="MS Mincho" w:hAnsi="MS Mincho" w:cs="MS Mincho"/>
                <w:lang w:val="en-CA"/>
                <w:rPrChange w:id="16288" w:author="Jens-Rainer Ohm" w:date="2023-05-08T12:56:00Z">
                  <w:rPr>
                    <w:rFonts w:ascii="MS Mincho" w:eastAsia="MS Mincho" w:hAnsi="MS Mincho" w:cs="MS Mincho"/>
                  </w:rPr>
                </w:rPrChange>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891F3A" w:rsidRDefault="00672A29" w:rsidP="00672A29">
            <w:pPr>
              <w:rPr>
                <w:lang w:val="en-CA"/>
                <w:rPrChange w:id="16289" w:author="Jens-Rainer Ohm" w:date="2023-05-08T12:56:00Z">
                  <w:rPr/>
                </w:rPrChange>
              </w:rPr>
            </w:pPr>
            <w:r w:rsidRPr="00891F3A">
              <w:rPr>
                <w:rFonts w:ascii="MS Mincho" w:eastAsia="MS Mincho" w:hAnsi="MS Mincho" w:cs="MS Mincho"/>
                <w:lang w:val="en-CA"/>
                <w:rPrChange w:id="16290" w:author="Jens-Rainer Ohm" w:date="2023-05-08T12:56:00Z">
                  <w:rPr>
                    <w:rFonts w:ascii="MS Mincho" w:eastAsia="MS Mincho" w:hAnsi="MS Mincho" w:cs="MS Mincho"/>
                  </w:rPr>
                </w:rPrChange>
              </w:rPr>
              <w:t xml:space="preserve">　</w:t>
            </w:r>
          </w:p>
        </w:tc>
        <w:tc>
          <w:tcPr>
            <w:tcW w:w="979" w:type="dxa"/>
            <w:noWrap/>
            <w:vAlign w:val="center"/>
            <w:hideMark/>
          </w:tcPr>
          <w:p w14:paraId="6F60C959" w14:textId="77777777" w:rsidR="00672A29" w:rsidRPr="00891F3A" w:rsidRDefault="00672A29" w:rsidP="00672A29">
            <w:pPr>
              <w:rPr>
                <w:lang w:val="en-CA"/>
                <w:rPrChange w:id="16291" w:author="Jens-Rainer Ohm" w:date="2023-05-08T12:56:00Z">
                  <w:rPr/>
                </w:rPrChange>
              </w:rPr>
            </w:pPr>
          </w:p>
        </w:tc>
        <w:tc>
          <w:tcPr>
            <w:tcW w:w="979" w:type="dxa"/>
            <w:tcBorders>
              <w:top w:val="nil"/>
              <w:left w:val="nil"/>
              <w:bottom w:val="nil"/>
              <w:right w:val="single" w:sz="4" w:space="0" w:color="auto"/>
            </w:tcBorders>
            <w:noWrap/>
            <w:vAlign w:val="center"/>
            <w:hideMark/>
          </w:tcPr>
          <w:p w14:paraId="6F1943DB" w14:textId="77777777" w:rsidR="00672A29" w:rsidRPr="00891F3A" w:rsidRDefault="00672A29" w:rsidP="00672A29">
            <w:pPr>
              <w:rPr>
                <w:lang w:val="en-CA"/>
                <w:rPrChange w:id="16292" w:author="Jens-Rainer Ohm" w:date="2023-05-08T12:56:00Z">
                  <w:rPr/>
                </w:rPrChange>
              </w:rPr>
            </w:pPr>
            <w:r w:rsidRPr="00891F3A">
              <w:rPr>
                <w:rFonts w:ascii="MS Mincho" w:eastAsia="MS Mincho" w:hAnsi="MS Mincho" w:cs="MS Mincho"/>
                <w:lang w:val="en-CA"/>
                <w:rPrChange w:id="16293" w:author="Jens-Rainer Ohm" w:date="2023-05-08T12:56:00Z">
                  <w:rPr>
                    <w:rFonts w:ascii="MS Mincho" w:eastAsia="MS Mincho" w:hAnsi="MS Mincho" w:cs="MS Mincho"/>
                  </w:rPr>
                </w:rPrChange>
              </w:rPr>
              <w:t xml:space="preserve">　</w:t>
            </w:r>
          </w:p>
        </w:tc>
        <w:tc>
          <w:tcPr>
            <w:tcW w:w="686" w:type="dxa"/>
            <w:noWrap/>
            <w:vAlign w:val="center"/>
            <w:hideMark/>
          </w:tcPr>
          <w:p w14:paraId="374D1162" w14:textId="77777777" w:rsidR="00672A29" w:rsidRPr="00891F3A" w:rsidRDefault="00672A29" w:rsidP="00672A29">
            <w:pPr>
              <w:rPr>
                <w:lang w:val="en-CA"/>
                <w:rPrChange w:id="16294" w:author="Jens-Rainer Ohm" w:date="2023-05-08T12:56:00Z">
                  <w:rPr/>
                </w:rPrChange>
              </w:rPr>
            </w:pPr>
            <w:r w:rsidRPr="00891F3A">
              <w:rPr>
                <w:rFonts w:ascii="MS Mincho" w:eastAsia="MS Mincho" w:hAnsi="MS Mincho" w:cs="MS Mincho"/>
                <w:lang w:val="en-CA"/>
                <w:rPrChange w:id="16295" w:author="Jens-Rainer Ohm" w:date="2023-05-08T12:56:00Z">
                  <w:rPr>
                    <w:rFonts w:ascii="MS Mincho" w:eastAsia="MS Mincho" w:hAnsi="MS Mincho" w:cs="MS Mincho"/>
                  </w:rPr>
                </w:rPrChange>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891F3A" w:rsidRDefault="00672A29" w:rsidP="00672A29">
            <w:pPr>
              <w:rPr>
                <w:lang w:val="en-CA"/>
                <w:rPrChange w:id="16296" w:author="Jens-Rainer Ohm" w:date="2023-05-08T12:56:00Z">
                  <w:rPr/>
                </w:rPrChange>
              </w:rPr>
            </w:pPr>
          </w:p>
        </w:tc>
      </w:tr>
      <w:tr w:rsidR="00672A29" w:rsidRPr="00891F3A"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891F3A" w:rsidRDefault="00672A29" w:rsidP="00672A29">
            <w:pPr>
              <w:rPr>
                <w:b/>
                <w:bCs/>
                <w:lang w:val="en-CA"/>
                <w:rPrChange w:id="16297" w:author="Jens-Rainer Ohm" w:date="2023-05-08T12:56:00Z">
                  <w:rPr>
                    <w:b/>
                    <w:bCs/>
                  </w:rPr>
                </w:rPrChange>
              </w:rPr>
            </w:pPr>
            <w:r w:rsidRPr="00891F3A">
              <w:rPr>
                <w:b/>
                <w:bCs/>
                <w:lang w:val="en-CA"/>
                <w:rPrChange w:id="16298" w:author="Jens-Rainer Ohm" w:date="2023-05-08T12:56: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891F3A" w:rsidRDefault="00672A29" w:rsidP="00672A29">
            <w:pPr>
              <w:rPr>
                <w:lang w:val="en-CA"/>
                <w:rPrChange w:id="16299" w:author="Jens-Rainer Ohm" w:date="2023-05-08T12:56:00Z">
                  <w:rPr/>
                </w:rPrChange>
              </w:rPr>
            </w:pPr>
            <w:r w:rsidRPr="00891F3A">
              <w:rPr>
                <w:lang w:val="en-CA"/>
                <w:rPrChange w:id="16300" w:author="Jens-Rainer Ohm" w:date="2023-05-08T12:56:00Z">
                  <w:rPr/>
                </w:rPrChange>
              </w:rPr>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891F3A" w:rsidRDefault="00672A29" w:rsidP="00672A29">
            <w:pPr>
              <w:rPr>
                <w:lang w:val="en-CA"/>
                <w:rPrChange w:id="16301" w:author="Jens-Rainer Ohm" w:date="2023-05-08T12:56:00Z">
                  <w:rPr/>
                </w:rPrChange>
              </w:rPr>
            </w:pPr>
            <w:r w:rsidRPr="00891F3A">
              <w:rPr>
                <w:lang w:val="en-CA"/>
                <w:rPrChange w:id="16302" w:author="Jens-Rainer Ohm" w:date="2023-05-08T12:56:00Z">
                  <w:rPr/>
                </w:rPrChange>
              </w:rPr>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891F3A" w:rsidRDefault="00672A29" w:rsidP="00672A29">
            <w:pPr>
              <w:rPr>
                <w:lang w:val="en-CA"/>
                <w:rPrChange w:id="16303" w:author="Jens-Rainer Ohm" w:date="2023-05-08T12:56:00Z">
                  <w:rPr/>
                </w:rPrChange>
              </w:rPr>
            </w:pPr>
            <w:r w:rsidRPr="00891F3A">
              <w:rPr>
                <w:lang w:val="en-CA"/>
                <w:rPrChange w:id="16304" w:author="Jens-Rainer Ohm" w:date="2023-05-08T12:56:00Z">
                  <w:rPr/>
                </w:rPrChange>
              </w:rPr>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891F3A" w:rsidRDefault="00672A29" w:rsidP="00672A29">
            <w:pPr>
              <w:rPr>
                <w:lang w:val="en-CA"/>
                <w:rPrChange w:id="16305" w:author="Jens-Rainer Ohm" w:date="2023-05-08T12:56:00Z">
                  <w:rPr/>
                </w:rPrChange>
              </w:rPr>
            </w:pPr>
            <w:r w:rsidRPr="00891F3A">
              <w:rPr>
                <w:lang w:val="en-CA"/>
                <w:rPrChange w:id="16306" w:author="Jens-Rainer Ohm" w:date="2023-05-08T12:56:00Z">
                  <w:rPr/>
                </w:rPrChange>
              </w:rPr>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891F3A" w:rsidRDefault="00672A29" w:rsidP="00672A29">
            <w:pPr>
              <w:rPr>
                <w:lang w:val="en-CA"/>
                <w:rPrChange w:id="16307" w:author="Jens-Rainer Ohm" w:date="2023-05-08T12:56:00Z">
                  <w:rPr/>
                </w:rPrChange>
              </w:rPr>
            </w:pPr>
            <w:r w:rsidRPr="00891F3A">
              <w:rPr>
                <w:lang w:val="en-CA"/>
                <w:rPrChange w:id="16308" w:author="Jens-Rainer Ohm" w:date="2023-05-08T12:56:00Z">
                  <w:rPr/>
                </w:rPrChange>
              </w:rPr>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891F3A" w:rsidRDefault="00672A29" w:rsidP="00672A29">
            <w:pPr>
              <w:rPr>
                <w:lang w:val="en-CA"/>
                <w:rPrChange w:id="16309" w:author="Jens-Rainer Ohm" w:date="2023-05-08T12:56:00Z">
                  <w:rPr/>
                </w:rPrChange>
              </w:rPr>
            </w:pPr>
            <w:r w:rsidRPr="00891F3A">
              <w:rPr>
                <w:lang w:val="en-CA"/>
                <w:rPrChange w:id="16310" w:author="Jens-Rainer Ohm" w:date="2023-05-08T12:56:00Z">
                  <w:rPr/>
                </w:rPrChange>
              </w:rPr>
              <w:t>-19.97%</w:t>
            </w:r>
          </w:p>
        </w:tc>
        <w:tc>
          <w:tcPr>
            <w:tcW w:w="686" w:type="dxa"/>
            <w:tcBorders>
              <w:top w:val="single" w:sz="8" w:space="0" w:color="auto"/>
              <w:left w:val="nil"/>
              <w:bottom w:val="nil"/>
              <w:right w:val="nil"/>
            </w:tcBorders>
            <w:noWrap/>
            <w:vAlign w:val="center"/>
            <w:hideMark/>
          </w:tcPr>
          <w:p w14:paraId="338D9CA0" w14:textId="77777777" w:rsidR="00672A29" w:rsidRPr="00891F3A" w:rsidRDefault="00672A29" w:rsidP="00672A29">
            <w:pPr>
              <w:rPr>
                <w:lang w:val="en-CA"/>
                <w:rPrChange w:id="16311" w:author="Jens-Rainer Ohm" w:date="2023-05-08T12:56:00Z">
                  <w:rPr/>
                </w:rPrChange>
              </w:rPr>
            </w:pPr>
            <w:r w:rsidRPr="00891F3A">
              <w:rPr>
                <w:lang w:val="en-CA"/>
                <w:rPrChange w:id="16312" w:author="Jens-Rainer Ohm" w:date="2023-05-08T12:56:00Z">
                  <w:rPr/>
                </w:rPrChange>
              </w:rPr>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891F3A" w:rsidRDefault="00672A29" w:rsidP="00672A29">
            <w:pPr>
              <w:rPr>
                <w:lang w:val="en-CA"/>
                <w:rPrChange w:id="16313" w:author="Jens-Rainer Ohm" w:date="2023-05-08T12:56:00Z">
                  <w:rPr/>
                </w:rPrChange>
              </w:rPr>
            </w:pPr>
            <w:r w:rsidRPr="00891F3A">
              <w:rPr>
                <w:lang w:val="en-CA"/>
                <w:rPrChange w:id="16314" w:author="Jens-Rainer Ohm" w:date="2023-05-08T12:56:00Z">
                  <w:rPr/>
                </w:rPrChange>
              </w:rPr>
              <w:t>48981%</w:t>
            </w:r>
          </w:p>
        </w:tc>
      </w:tr>
      <w:tr w:rsidR="00672A29" w:rsidRPr="00891F3A"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891F3A" w:rsidRDefault="00672A29" w:rsidP="00672A29">
            <w:pPr>
              <w:rPr>
                <w:lang w:val="en-CA"/>
                <w:rPrChange w:id="16315" w:author="Jens-Rainer Ohm" w:date="2023-05-08T12:56:00Z">
                  <w:rPr/>
                </w:rPrChange>
              </w:rPr>
            </w:pPr>
            <w:r w:rsidRPr="00891F3A">
              <w:rPr>
                <w:lang w:val="en-CA"/>
                <w:rPrChange w:id="16316"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891F3A" w:rsidRDefault="00672A29" w:rsidP="00672A29">
            <w:pPr>
              <w:rPr>
                <w:lang w:val="en-CA"/>
                <w:rPrChange w:id="16317" w:author="Jens-Rainer Ohm" w:date="2023-05-08T12:56:00Z">
                  <w:rPr/>
                </w:rPrChange>
              </w:rPr>
            </w:pPr>
            <w:r w:rsidRPr="00891F3A">
              <w:rPr>
                <w:lang w:val="en-CA"/>
                <w:rPrChange w:id="16318" w:author="Jens-Rainer Ohm" w:date="2023-05-08T12:56:00Z">
                  <w:rPr/>
                </w:rPrChange>
              </w:rPr>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891F3A" w:rsidRDefault="00672A29" w:rsidP="00672A29">
            <w:pPr>
              <w:rPr>
                <w:lang w:val="en-CA"/>
                <w:rPrChange w:id="16319" w:author="Jens-Rainer Ohm" w:date="2023-05-08T12:56:00Z">
                  <w:rPr/>
                </w:rPrChange>
              </w:rPr>
            </w:pPr>
            <w:r w:rsidRPr="00891F3A">
              <w:rPr>
                <w:lang w:val="en-CA"/>
                <w:rPrChange w:id="16320" w:author="Jens-Rainer Ohm" w:date="2023-05-08T12:56:00Z">
                  <w:rPr/>
                </w:rPrChange>
              </w:rPr>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891F3A" w:rsidRDefault="00672A29" w:rsidP="00672A29">
            <w:pPr>
              <w:rPr>
                <w:lang w:val="en-CA"/>
                <w:rPrChange w:id="16321" w:author="Jens-Rainer Ohm" w:date="2023-05-08T12:56:00Z">
                  <w:rPr/>
                </w:rPrChange>
              </w:rPr>
            </w:pPr>
            <w:r w:rsidRPr="00891F3A">
              <w:rPr>
                <w:lang w:val="en-CA"/>
                <w:rPrChange w:id="16322" w:author="Jens-Rainer Ohm" w:date="2023-05-08T12:56:00Z">
                  <w:rPr/>
                </w:rPrChange>
              </w:rPr>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891F3A" w:rsidRDefault="00672A29" w:rsidP="00672A29">
            <w:pPr>
              <w:rPr>
                <w:lang w:val="en-CA"/>
                <w:rPrChange w:id="16323" w:author="Jens-Rainer Ohm" w:date="2023-05-08T12:56:00Z">
                  <w:rPr/>
                </w:rPrChange>
              </w:rPr>
            </w:pPr>
            <w:r w:rsidRPr="00891F3A">
              <w:rPr>
                <w:lang w:val="en-CA"/>
                <w:rPrChange w:id="16324" w:author="Jens-Rainer Ohm" w:date="2023-05-08T12:56:00Z">
                  <w:rPr/>
                </w:rPrChange>
              </w:rPr>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891F3A" w:rsidRDefault="00672A29" w:rsidP="00672A29">
            <w:pPr>
              <w:rPr>
                <w:lang w:val="en-CA"/>
                <w:rPrChange w:id="16325" w:author="Jens-Rainer Ohm" w:date="2023-05-08T12:56:00Z">
                  <w:rPr/>
                </w:rPrChange>
              </w:rPr>
            </w:pPr>
            <w:r w:rsidRPr="00891F3A">
              <w:rPr>
                <w:lang w:val="en-CA"/>
                <w:rPrChange w:id="16326" w:author="Jens-Rainer Ohm" w:date="2023-05-08T12:56:00Z">
                  <w:rPr/>
                </w:rPrChange>
              </w:rPr>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891F3A" w:rsidRDefault="00672A29" w:rsidP="00672A29">
            <w:pPr>
              <w:rPr>
                <w:lang w:val="en-CA"/>
                <w:rPrChange w:id="16327" w:author="Jens-Rainer Ohm" w:date="2023-05-08T12:56:00Z">
                  <w:rPr/>
                </w:rPrChange>
              </w:rPr>
            </w:pPr>
            <w:r w:rsidRPr="00891F3A">
              <w:rPr>
                <w:lang w:val="en-CA"/>
                <w:rPrChange w:id="16328" w:author="Jens-Rainer Ohm" w:date="2023-05-08T12:56:00Z">
                  <w:rPr/>
                </w:rPrChange>
              </w:rPr>
              <w:t>-19.58%</w:t>
            </w:r>
          </w:p>
        </w:tc>
        <w:tc>
          <w:tcPr>
            <w:tcW w:w="686" w:type="dxa"/>
            <w:tcBorders>
              <w:top w:val="single" w:sz="8" w:space="0" w:color="auto"/>
              <w:left w:val="nil"/>
              <w:bottom w:val="nil"/>
              <w:right w:val="nil"/>
            </w:tcBorders>
            <w:noWrap/>
            <w:vAlign w:val="center"/>
            <w:hideMark/>
          </w:tcPr>
          <w:p w14:paraId="2BC9632F" w14:textId="77777777" w:rsidR="00672A29" w:rsidRPr="00891F3A" w:rsidRDefault="00672A29" w:rsidP="00672A29">
            <w:pPr>
              <w:rPr>
                <w:lang w:val="en-CA"/>
                <w:rPrChange w:id="16329" w:author="Jens-Rainer Ohm" w:date="2023-05-08T12:56:00Z">
                  <w:rPr/>
                </w:rPrChange>
              </w:rPr>
            </w:pPr>
            <w:r w:rsidRPr="00891F3A">
              <w:rPr>
                <w:lang w:val="en-CA"/>
                <w:rPrChange w:id="16330" w:author="Jens-Rainer Ohm" w:date="2023-05-08T12:56:00Z">
                  <w:rPr/>
                </w:rPrChange>
              </w:rPr>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891F3A" w:rsidRDefault="00672A29" w:rsidP="00672A29">
            <w:pPr>
              <w:rPr>
                <w:lang w:val="en-CA"/>
                <w:rPrChange w:id="16331" w:author="Jens-Rainer Ohm" w:date="2023-05-08T12:56:00Z">
                  <w:rPr/>
                </w:rPrChange>
              </w:rPr>
            </w:pPr>
            <w:r w:rsidRPr="00891F3A">
              <w:rPr>
                <w:lang w:val="en-CA"/>
                <w:rPrChange w:id="16332" w:author="Jens-Rainer Ohm" w:date="2023-05-08T12:56:00Z">
                  <w:rPr/>
                </w:rPrChange>
              </w:rPr>
              <w:t>37876%</w:t>
            </w:r>
          </w:p>
        </w:tc>
      </w:tr>
      <w:tr w:rsidR="00672A29" w:rsidRPr="00891F3A"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891F3A" w:rsidRDefault="00672A29" w:rsidP="00672A29">
            <w:pPr>
              <w:rPr>
                <w:lang w:val="en-CA"/>
                <w:rPrChange w:id="16333" w:author="Jens-Rainer Ohm" w:date="2023-05-08T12:56:00Z">
                  <w:rPr/>
                </w:rPrChange>
              </w:rPr>
            </w:pPr>
            <w:r w:rsidRPr="00891F3A">
              <w:rPr>
                <w:lang w:val="en-CA"/>
                <w:rPrChange w:id="16334"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891F3A" w:rsidRDefault="00672A29" w:rsidP="00672A29">
            <w:pPr>
              <w:rPr>
                <w:lang w:val="en-CA"/>
                <w:rPrChange w:id="16335" w:author="Jens-Rainer Ohm" w:date="2023-05-08T12:56:00Z">
                  <w:rPr/>
                </w:rPrChange>
              </w:rPr>
            </w:pPr>
            <w:r w:rsidRPr="00891F3A">
              <w:rPr>
                <w:lang w:val="en-CA"/>
                <w:rPrChange w:id="16336" w:author="Jens-Rainer Ohm" w:date="2023-05-08T12:56:00Z">
                  <w:rPr/>
                </w:rPrChange>
              </w:rPr>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891F3A" w:rsidRDefault="00672A29" w:rsidP="00672A29">
            <w:pPr>
              <w:rPr>
                <w:lang w:val="en-CA"/>
                <w:rPrChange w:id="16337" w:author="Jens-Rainer Ohm" w:date="2023-05-08T12:56:00Z">
                  <w:rPr/>
                </w:rPrChange>
              </w:rPr>
            </w:pPr>
            <w:r w:rsidRPr="00891F3A">
              <w:rPr>
                <w:lang w:val="en-CA"/>
                <w:rPrChange w:id="16338" w:author="Jens-Rainer Ohm" w:date="2023-05-08T12:56:00Z">
                  <w:rPr/>
                </w:rPrChange>
              </w:rPr>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891F3A" w:rsidRDefault="00672A29" w:rsidP="00672A29">
            <w:pPr>
              <w:rPr>
                <w:lang w:val="en-CA"/>
                <w:rPrChange w:id="16339" w:author="Jens-Rainer Ohm" w:date="2023-05-08T12:56:00Z">
                  <w:rPr/>
                </w:rPrChange>
              </w:rPr>
            </w:pPr>
            <w:r w:rsidRPr="00891F3A">
              <w:rPr>
                <w:lang w:val="en-CA"/>
                <w:rPrChange w:id="16340" w:author="Jens-Rainer Ohm" w:date="2023-05-08T12:56:00Z">
                  <w:rPr/>
                </w:rPrChange>
              </w:rPr>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891F3A" w:rsidRDefault="00672A29" w:rsidP="00672A29">
            <w:pPr>
              <w:rPr>
                <w:lang w:val="en-CA"/>
                <w:rPrChange w:id="16341" w:author="Jens-Rainer Ohm" w:date="2023-05-08T12:56:00Z">
                  <w:rPr/>
                </w:rPrChange>
              </w:rPr>
            </w:pPr>
            <w:r w:rsidRPr="00891F3A">
              <w:rPr>
                <w:lang w:val="en-CA"/>
                <w:rPrChange w:id="16342" w:author="Jens-Rainer Ohm" w:date="2023-05-08T12:56:00Z">
                  <w:rPr/>
                </w:rPrChange>
              </w:rPr>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891F3A" w:rsidRDefault="00672A29" w:rsidP="00672A29">
            <w:pPr>
              <w:rPr>
                <w:lang w:val="en-CA"/>
                <w:rPrChange w:id="16343" w:author="Jens-Rainer Ohm" w:date="2023-05-08T12:56:00Z">
                  <w:rPr/>
                </w:rPrChange>
              </w:rPr>
            </w:pPr>
            <w:r w:rsidRPr="00891F3A">
              <w:rPr>
                <w:lang w:val="en-CA"/>
                <w:rPrChange w:id="16344" w:author="Jens-Rainer Ohm" w:date="2023-05-08T12:56:00Z">
                  <w:rPr/>
                </w:rPrChange>
              </w:rPr>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891F3A" w:rsidRDefault="00672A29" w:rsidP="00672A29">
            <w:pPr>
              <w:rPr>
                <w:lang w:val="en-CA"/>
                <w:rPrChange w:id="16345" w:author="Jens-Rainer Ohm" w:date="2023-05-08T12:56:00Z">
                  <w:rPr/>
                </w:rPrChange>
              </w:rPr>
            </w:pPr>
            <w:r w:rsidRPr="00891F3A">
              <w:rPr>
                <w:lang w:val="en-CA"/>
                <w:rPrChange w:id="16346" w:author="Jens-Rainer Ohm" w:date="2023-05-08T12:56:00Z">
                  <w:rPr/>
                </w:rPrChange>
              </w:rPr>
              <w:t>-14.11%</w:t>
            </w:r>
          </w:p>
        </w:tc>
        <w:tc>
          <w:tcPr>
            <w:tcW w:w="686" w:type="dxa"/>
            <w:tcBorders>
              <w:top w:val="nil"/>
              <w:left w:val="nil"/>
              <w:bottom w:val="single" w:sz="4" w:space="0" w:color="auto"/>
              <w:right w:val="nil"/>
            </w:tcBorders>
            <w:noWrap/>
            <w:vAlign w:val="center"/>
            <w:hideMark/>
          </w:tcPr>
          <w:p w14:paraId="54E5C186" w14:textId="77777777" w:rsidR="00672A29" w:rsidRPr="00891F3A" w:rsidRDefault="00672A29" w:rsidP="00672A29">
            <w:pPr>
              <w:rPr>
                <w:lang w:val="en-CA"/>
                <w:rPrChange w:id="16347" w:author="Jens-Rainer Ohm" w:date="2023-05-08T12:56:00Z">
                  <w:rPr/>
                </w:rPrChange>
              </w:rPr>
            </w:pPr>
            <w:r w:rsidRPr="00891F3A">
              <w:rPr>
                <w:lang w:val="en-CA"/>
                <w:rPrChange w:id="16348" w:author="Jens-Rainer Ohm" w:date="2023-05-08T12:56:00Z">
                  <w:rPr/>
                </w:rPrChange>
              </w:rPr>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891F3A" w:rsidRDefault="00672A29" w:rsidP="00672A29">
            <w:pPr>
              <w:rPr>
                <w:lang w:val="en-CA"/>
                <w:rPrChange w:id="16349" w:author="Jens-Rainer Ohm" w:date="2023-05-08T12:56:00Z">
                  <w:rPr/>
                </w:rPrChange>
              </w:rPr>
            </w:pPr>
            <w:r w:rsidRPr="00891F3A">
              <w:rPr>
                <w:lang w:val="en-CA"/>
                <w:rPrChange w:id="16350" w:author="Jens-Rainer Ohm" w:date="2023-05-08T12:56:00Z">
                  <w:rPr/>
                </w:rPrChange>
              </w:rPr>
              <w:t>21764%</w:t>
            </w:r>
          </w:p>
        </w:tc>
      </w:tr>
    </w:tbl>
    <w:p w14:paraId="2B751741" w14:textId="77777777" w:rsidR="00672A29" w:rsidRPr="00891F3A"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891F3A" w14:paraId="406FF6AC" w14:textId="77777777" w:rsidTr="00672A29">
        <w:trPr>
          <w:trHeight w:val="255"/>
        </w:trPr>
        <w:tc>
          <w:tcPr>
            <w:tcW w:w="1640" w:type="dxa"/>
            <w:noWrap/>
            <w:vAlign w:val="center"/>
            <w:hideMark/>
          </w:tcPr>
          <w:p w14:paraId="4609F4B3" w14:textId="77777777" w:rsidR="00672A29" w:rsidRPr="00891F3A"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891F3A" w:rsidRDefault="00672A29" w:rsidP="00672A29">
            <w:pPr>
              <w:rPr>
                <w:b/>
                <w:bCs/>
                <w:lang w:val="en-CA"/>
                <w:rPrChange w:id="16351" w:author="Jens-Rainer Ohm" w:date="2023-05-08T12:56:00Z">
                  <w:rPr>
                    <w:b/>
                    <w:bCs/>
                  </w:rPr>
                </w:rPrChange>
              </w:rPr>
            </w:pPr>
            <w:r w:rsidRPr="00891F3A">
              <w:rPr>
                <w:b/>
                <w:bCs/>
                <w:lang w:val="en-CA"/>
                <w:rPrChange w:id="16352" w:author="Jens-Rainer Ohm" w:date="2023-05-08T12:56:00Z">
                  <w:rPr>
                    <w:b/>
                    <w:bCs/>
                  </w:rPr>
                </w:rPrChange>
              </w:rPr>
              <w:t xml:space="preserve">Low delay B Main10 </w:t>
            </w:r>
          </w:p>
        </w:tc>
      </w:tr>
      <w:tr w:rsidR="00672A29" w:rsidRPr="00891F3A" w14:paraId="3D727197" w14:textId="77777777" w:rsidTr="00672A29">
        <w:trPr>
          <w:trHeight w:val="255"/>
        </w:trPr>
        <w:tc>
          <w:tcPr>
            <w:tcW w:w="1640" w:type="dxa"/>
            <w:noWrap/>
            <w:vAlign w:val="center"/>
            <w:hideMark/>
          </w:tcPr>
          <w:p w14:paraId="2256FDF3" w14:textId="77777777" w:rsidR="00672A29" w:rsidRPr="00891F3A" w:rsidRDefault="00672A29" w:rsidP="00672A29">
            <w:pPr>
              <w:rPr>
                <w:b/>
                <w:bCs/>
                <w:lang w:val="en-CA"/>
                <w:rPrChange w:id="16353" w:author="Jens-Rainer Ohm" w:date="2023-05-08T12:56: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891F3A" w:rsidRDefault="00672A29" w:rsidP="00672A29">
            <w:pPr>
              <w:rPr>
                <w:b/>
                <w:bCs/>
                <w:lang w:val="en-CA"/>
                <w:rPrChange w:id="16354" w:author="Jens-Rainer Ohm" w:date="2023-05-08T12:56:00Z">
                  <w:rPr>
                    <w:b/>
                    <w:bCs/>
                  </w:rPr>
                </w:rPrChange>
              </w:rPr>
            </w:pPr>
            <w:r w:rsidRPr="00891F3A">
              <w:rPr>
                <w:b/>
                <w:bCs/>
                <w:lang w:val="en-CA"/>
                <w:rPrChange w:id="16355" w:author="Jens-Rainer Ohm" w:date="2023-05-08T12:56:00Z">
                  <w:rPr>
                    <w:b/>
                    <w:bCs/>
                  </w:rPr>
                </w:rPrChange>
              </w:rPr>
              <w:t>BD-rate Over NNVC-4.0</w:t>
            </w:r>
          </w:p>
        </w:tc>
      </w:tr>
      <w:tr w:rsidR="00672A29" w:rsidRPr="00891F3A" w14:paraId="67BA9E11" w14:textId="77777777" w:rsidTr="00672A29">
        <w:trPr>
          <w:trHeight w:val="255"/>
        </w:trPr>
        <w:tc>
          <w:tcPr>
            <w:tcW w:w="1640" w:type="dxa"/>
            <w:noWrap/>
            <w:vAlign w:val="center"/>
            <w:hideMark/>
          </w:tcPr>
          <w:p w14:paraId="6A7C7A35" w14:textId="77777777" w:rsidR="00672A29" w:rsidRPr="00891F3A" w:rsidRDefault="00672A29" w:rsidP="00672A29">
            <w:pPr>
              <w:rPr>
                <w:b/>
                <w:bCs/>
                <w:lang w:val="en-CA"/>
                <w:rPrChange w:id="16356" w:author="Jens-Rainer Ohm" w:date="2023-05-08T12:56:00Z">
                  <w:rPr>
                    <w:b/>
                    <w:bCs/>
                  </w:rPr>
                </w:rPrChange>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891F3A" w:rsidRDefault="00672A29" w:rsidP="00672A29">
            <w:pPr>
              <w:rPr>
                <w:lang w:val="en-CA"/>
                <w:rPrChange w:id="16357" w:author="Jens-Rainer Ohm" w:date="2023-05-08T12:56:00Z">
                  <w:rPr/>
                </w:rPrChange>
              </w:rPr>
            </w:pPr>
            <w:r w:rsidRPr="00891F3A">
              <w:rPr>
                <w:lang w:val="en-CA"/>
                <w:rPrChange w:id="16358" w:author="Jens-Rainer Ohm" w:date="2023-05-08T12:56:00Z">
                  <w:rPr/>
                </w:rPrChange>
              </w:rPr>
              <w:t>Y-PSNR</w:t>
            </w:r>
          </w:p>
        </w:tc>
        <w:tc>
          <w:tcPr>
            <w:tcW w:w="986" w:type="dxa"/>
            <w:tcBorders>
              <w:top w:val="nil"/>
              <w:left w:val="nil"/>
              <w:bottom w:val="single" w:sz="8" w:space="0" w:color="auto"/>
              <w:right w:val="nil"/>
            </w:tcBorders>
            <w:noWrap/>
            <w:vAlign w:val="center"/>
            <w:hideMark/>
          </w:tcPr>
          <w:p w14:paraId="10150D51" w14:textId="77777777" w:rsidR="00672A29" w:rsidRPr="00891F3A" w:rsidRDefault="00672A29" w:rsidP="00672A29">
            <w:pPr>
              <w:rPr>
                <w:lang w:val="en-CA"/>
                <w:rPrChange w:id="16359" w:author="Jens-Rainer Ohm" w:date="2023-05-08T12:56:00Z">
                  <w:rPr/>
                </w:rPrChange>
              </w:rPr>
            </w:pPr>
            <w:r w:rsidRPr="00891F3A">
              <w:rPr>
                <w:lang w:val="en-CA"/>
                <w:rPrChange w:id="16360" w:author="Jens-Rainer Ohm" w:date="2023-05-08T12:56:00Z">
                  <w:rPr/>
                </w:rPrChange>
              </w:rPr>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891F3A" w:rsidRDefault="00672A29" w:rsidP="00672A29">
            <w:pPr>
              <w:rPr>
                <w:lang w:val="en-CA"/>
                <w:rPrChange w:id="16361" w:author="Jens-Rainer Ohm" w:date="2023-05-08T12:56:00Z">
                  <w:rPr/>
                </w:rPrChange>
              </w:rPr>
            </w:pPr>
            <w:r w:rsidRPr="00891F3A">
              <w:rPr>
                <w:lang w:val="en-CA"/>
                <w:rPrChange w:id="16362" w:author="Jens-Rainer Ohm" w:date="2023-05-08T12:56:00Z">
                  <w:rPr/>
                </w:rPrChange>
              </w:rPr>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891F3A" w:rsidRDefault="00672A29" w:rsidP="00672A29">
            <w:pPr>
              <w:rPr>
                <w:lang w:val="en-CA"/>
                <w:rPrChange w:id="16363" w:author="Jens-Rainer Ohm" w:date="2023-05-08T12:56:00Z">
                  <w:rPr/>
                </w:rPrChange>
              </w:rPr>
            </w:pPr>
            <w:r w:rsidRPr="00891F3A">
              <w:rPr>
                <w:lang w:val="en-CA"/>
                <w:rPrChange w:id="16364" w:author="Jens-Rainer Ohm" w:date="2023-05-08T12:56:00Z">
                  <w:rPr/>
                </w:rPrChange>
              </w:rPr>
              <w:t>Y-MSIM</w:t>
            </w:r>
          </w:p>
        </w:tc>
        <w:tc>
          <w:tcPr>
            <w:tcW w:w="986" w:type="dxa"/>
            <w:tcBorders>
              <w:top w:val="nil"/>
              <w:left w:val="nil"/>
              <w:bottom w:val="single" w:sz="8" w:space="0" w:color="auto"/>
              <w:right w:val="nil"/>
            </w:tcBorders>
            <w:noWrap/>
            <w:vAlign w:val="center"/>
            <w:hideMark/>
          </w:tcPr>
          <w:p w14:paraId="6B6141A2" w14:textId="77777777" w:rsidR="00672A29" w:rsidRPr="00891F3A" w:rsidRDefault="00672A29" w:rsidP="00672A29">
            <w:pPr>
              <w:rPr>
                <w:lang w:val="en-CA"/>
                <w:rPrChange w:id="16365" w:author="Jens-Rainer Ohm" w:date="2023-05-08T12:56:00Z">
                  <w:rPr/>
                </w:rPrChange>
              </w:rPr>
            </w:pPr>
            <w:r w:rsidRPr="00891F3A">
              <w:rPr>
                <w:lang w:val="en-CA"/>
                <w:rPrChange w:id="16366" w:author="Jens-Rainer Ohm" w:date="2023-05-08T12:56:00Z">
                  <w:rPr/>
                </w:rPrChange>
              </w:rPr>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891F3A" w:rsidRDefault="00672A29" w:rsidP="00672A29">
            <w:pPr>
              <w:rPr>
                <w:lang w:val="en-CA"/>
                <w:rPrChange w:id="16367" w:author="Jens-Rainer Ohm" w:date="2023-05-08T12:56:00Z">
                  <w:rPr/>
                </w:rPrChange>
              </w:rPr>
            </w:pPr>
            <w:r w:rsidRPr="00891F3A">
              <w:rPr>
                <w:lang w:val="en-CA"/>
                <w:rPrChange w:id="16368" w:author="Jens-Rainer Ohm" w:date="2023-05-08T12:56:00Z">
                  <w:rPr/>
                </w:rPrChange>
              </w:rPr>
              <w:t>V-MSIM</w:t>
            </w:r>
          </w:p>
        </w:tc>
        <w:tc>
          <w:tcPr>
            <w:tcW w:w="807" w:type="dxa"/>
            <w:tcBorders>
              <w:top w:val="nil"/>
              <w:left w:val="nil"/>
              <w:bottom w:val="single" w:sz="8" w:space="0" w:color="auto"/>
              <w:right w:val="nil"/>
            </w:tcBorders>
            <w:noWrap/>
            <w:vAlign w:val="center"/>
            <w:hideMark/>
          </w:tcPr>
          <w:p w14:paraId="1801B277" w14:textId="77777777" w:rsidR="00672A29" w:rsidRPr="00891F3A" w:rsidRDefault="00672A29" w:rsidP="00672A29">
            <w:pPr>
              <w:rPr>
                <w:lang w:val="en-CA"/>
                <w:rPrChange w:id="16369" w:author="Jens-Rainer Ohm" w:date="2023-05-08T12:56:00Z">
                  <w:rPr/>
                </w:rPrChange>
              </w:rPr>
            </w:pPr>
            <w:r w:rsidRPr="00891F3A">
              <w:rPr>
                <w:lang w:val="en-CA"/>
                <w:rPrChange w:id="16370" w:author="Jens-Rainer Ohm" w:date="2023-05-08T12:56:00Z">
                  <w:rPr/>
                </w:rPrChange>
              </w:rPr>
              <w:t>EncT</w:t>
            </w:r>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891F3A" w:rsidRDefault="00672A29" w:rsidP="00672A29">
            <w:pPr>
              <w:rPr>
                <w:lang w:val="en-CA"/>
                <w:rPrChange w:id="16371" w:author="Jens-Rainer Ohm" w:date="2023-05-08T12:56:00Z">
                  <w:rPr/>
                </w:rPrChange>
              </w:rPr>
            </w:pPr>
            <w:r w:rsidRPr="00891F3A">
              <w:rPr>
                <w:lang w:val="en-CA"/>
                <w:rPrChange w:id="16372" w:author="Jens-Rainer Ohm" w:date="2023-05-08T12:56:00Z">
                  <w:rPr/>
                </w:rPrChange>
              </w:rPr>
              <w:t>DecT CPU</w:t>
            </w:r>
          </w:p>
        </w:tc>
      </w:tr>
      <w:tr w:rsidR="00672A29" w:rsidRPr="00891F3A"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891F3A" w:rsidRDefault="00672A29" w:rsidP="00672A29">
            <w:pPr>
              <w:rPr>
                <w:lang w:val="en-CA"/>
                <w:rPrChange w:id="16373" w:author="Jens-Rainer Ohm" w:date="2023-05-08T12:56:00Z">
                  <w:rPr/>
                </w:rPrChange>
              </w:rPr>
            </w:pPr>
            <w:r w:rsidRPr="00891F3A">
              <w:rPr>
                <w:lang w:val="en-CA"/>
                <w:rPrChange w:id="16374" w:author="Jens-Rainer Ohm" w:date="2023-05-08T12:56:00Z">
                  <w:rPr/>
                </w:rPrChange>
              </w:rPr>
              <w:t>Class A1</w:t>
            </w:r>
          </w:p>
        </w:tc>
        <w:tc>
          <w:tcPr>
            <w:tcW w:w="986" w:type="dxa"/>
            <w:noWrap/>
            <w:vAlign w:val="center"/>
            <w:hideMark/>
          </w:tcPr>
          <w:p w14:paraId="566DBF2A" w14:textId="77777777" w:rsidR="00672A29" w:rsidRPr="00891F3A" w:rsidRDefault="00672A29" w:rsidP="00672A29">
            <w:pPr>
              <w:rPr>
                <w:lang w:val="en-CA"/>
                <w:rPrChange w:id="16375" w:author="Jens-Rainer Ohm" w:date="2023-05-08T12:56:00Z">
                  <w:rPr/>
                </w:rPrChange>
              </w:rPr>
            </w:pPr>
            <w:r w:rsidRPr="00891F3A">
              <w:rPr>
                <w:lang w:val="en-CA"/>
                <w:rPrChange w:id="16376" w:author="Jens-Rainer Ohm" w:date="2023-05-08T12:56:00Z">
                  <w:rPr/>
                </w:rPrChange>
              </w:rPr>
              <w:t>#VALUE!</w:t>
            </w:r>
          </w:p>
        </w:tc>
        <w:tc>
          <w:tcPr>
            <w:tcW w:w="986" w:type="dxa"/>
            <w:noWrap/>
            <w:vAlign w:val="center"/>
            <w:hideMark/>
          </w:tcPr>
          <w:p w14:paraId="4B4B804E" w14:textId="77777777" w:rsidR="00672A29" w:rsidRPr="00891F3A" w:rsidRDefault="00672A29" w:rsidP="00672A29">
            <w:pPr>
              <w:rPr>
                <w:lang w:val="en-CA"/>
                <w:rPrChange w:id="16377" w:author="Jens-Rainer Ohm" w:date="2023-05-08T12:56:00Z">
                  <w:rPr/>
                </w:rPrChange>
              </w:rPr>
            </w:pPr>
            <w:r w:rsidRPr="00891F3A">
              <w:rPr>
                <w:lang w:val="en-CA"/>
                <w:rPrChange w:id="16378" w:author="Jens-Rainer Ohm" w:date="2023-05-08T12:56:00Z">
                  <w:rPr/>
                </w:rPrChange>
              </w:rPr>
              <w:t>#VALUE!</w:t>
            </w:r>
          </w:p>
        </w:tc>
        <w:tc>
          <w:tcPr>
            <w:tcW w:w="986" w:type="dxa"/>
            <w:tcBorders>
              <w:top w:val="nil"/>
              <w:left w:val="nil"/>
              <w:bottom w:val="nil"/>
              <w:right w:val="single" w:sz="4" w:space="0" w:color="auto"/>
            </w:tcBorders>
            <w:noWrap/>
            <w:vAlign w:val="center"/>
            <w:hideMark/>
          </w:tcPr>
          <w:p w14:paraId="2A860635" w14:textId="77777777" w:rsidR="00672A29" w:rsidRPr="00891F3A" w:rsidRDefault="00672A29" w:rsidP="00672A29">
            <w:pPr>
              <w:rPr>
                <w:lang w:val="en-CA"/>
                <w:rPrChange w:id="16379" w:author="Jens-Rainer Ohm" w:date="2023-05-08T12:56:00Z">
                  <w:rPr/>
                </w:rPrChange>
              </w:rPr>
            </w:pPr>
            <w:r w:rsidRPr="00891F3A">
              <w:rPr>
                <w:lang w:val="en-CA"/>
                <w:rPrChange w:id="16380" w:author="Jens-Rainer Ohm" w:date="2023-05-08T12:56:00Z">
                  <w:rPr/>
                </w:rPrChange>
              </w:rPr>
              <w:t>#VALUE!</w:t>
            </w:r>
          </w:p>
        </w:tc>
        <w:tc>
          <w:tcPr>
            <w:tcW w:w="986" w:type="dxa"/>
            <w:tcBorders>
              <w:top w:val="nil"/>
              <w:left w:val="single" w:sz="8" w:space="0" w:color="auto"/>
              <w:bottom w:val="nil"/>
              <w:right w:val="nil"/>
            </w:tcBorders>
            <w:noWrap/>
            <w:vAlign w:val="center"/>
            <w:hideMark/>
          </w:tcPr>
          <w:p w14:paraId="72A8D8DF" w14:textId="77777777" w:rsidR="00672A29" w:rsidRPr="00891F3A" w:rsidRDefault="00672A29" w:rsidP="00672A29">
            <w:pPr>
              <w:rPr>
                <w:lang w:val="en-CA"/>
                <w:rPrChange w:id="16381" w:author="Jens-Rainer Ohm" w:date="2023-05-08T12:56:00Z">
                  <w:rPr/>
                </w:rPrChange>
              </w:rPr>
            </w:pPr>
            <w:r w:rsidRPr="00891F3A">
              <w:rPr>
                <w:lang w:val="en-CA"/>
                <w:rPrChange w:id="16382" w:author="Jens-Rainer Ohm" w:date="2023-05-08T12:56:00Z">
                  <w:rPr/>
                </w:rPrChange>
              </w:rPr>
              <w:t>#VALUE!</w:t>
            </w:r>
          </w:p>
        </w:tc>
        <w:tc>
          <w:tcPr>
            <w:tcW w:w="986" w:type="dxa"/>
            <w:noWrap/>
            <w:vAlign w:val="center"/>
            <w:hideMark/>
          </w:tcPr>
          <w:p w14:paraId="5294D700" w14:textId="77777777" w:rsidR="00672A29" w:rsidRPr="00891F3A" w:rsidRDefault="00672A29" w:rsidP="00672A29">
            <w:pPr>
              <w:rPr>
                <w:lang w:val="en-CA"/>
                <w:rPrChange w:id="16383" w:author="Jens-Rainer Ohm" w:date="2023-05-08T12:56:00Z">
                  <w:rPr/>
                </w:rPrChange>
              </w:rPr>
            </w:pPr>
            <w:r w:rsidRPr="00891F3A">
              <w:rPr>
                <w:lang w:val="en-CA"/>
                <w:rPrChange w:id="16384" w:author="Jens-Rainer Ohm" w:date="2023-05-08T12:56:00Z">
                  <w:rPr/>
                </w:rPrChange>
              </w:rPr>
              <w:t>#VALUE!</w:t>
            </w:r>
          </w:p>
        </w:tc>
        <w:tc>
          <w:tcPr>
            <w:tcW w:w="986" w:type="dxa"/>
            <w:tcBorders>
              <w:top w:val="nil"/>
              <w:left w:val="nil"/>
              <w:bottom w:val="nil"/>
              <w:right w:val="single" w:sz="4" w:space="0" w:color="auto"/>
            </w:tcBorders>
            <w:noWrap/>
            <w:vAlign w:val="center"/>
            <w:hideMark/>
          </w:tcPr>
          <w:p w14:paraId="3308FBBC" w14:textId="77777777" w:rsidR="00672A29" w:rsidRPr="00891F3A" w:rsidRDefault="00672A29" w:rsidP="00672A29">
            <w:pPr>
              <w:rPr>
                <w:lang w:val="en-CA"/>
                <w:rPrChange w:id="16385" w:author="Jens-Rainer Ohm" w:date="2023-05-08T12:56:00Z">
                  <w:rPr/>
                </w:rPrChange>
              </w:rPr>
            </w:pPr>
            <w:r w:rsidRPr="00891F3A">
              <w:rPr>
                <w:lang w:val="en-CA"/>
                <w:rPrChange w:id="16386" w:author="Jens-Rainer Ohm" w:date="2023-05-08T12:56:00Z">
                  <w:rPr/>
                </w:rPrChange>
              </w:rPr>
              <w:t>#VALUE!</w:t>
            </w:r>
          </w:p>
        </w:tc>
        <w:tc>
          <w:tcPr>
            <w:tcW w:w="807" w:type="dxa"/>
            <w:noWrap/>
            <w:vAlign w:val="center"/>
            <w:hideMark/>
          </w:tcPr>
          <w:p w14:paraId="7AAE21E0" w14:textId="77777777" w:rsidR="00672A29" w:rsidRPr="00891F3A" w:rsidRDefault="00672A29" w:rsidP="00672A29">
            <w:pPr>
              <w:rPr>
                <w:lang w:val="en-CA"/>
                <w:rPrChange w:id="16387" w:author="Jens-Rainer Ohm" w:date="2023-05-08T12:56:00Z">
                  <w:rPr/>
                </w:rPrChange>
              </w:rPr>
            </w:pPr>
            <w:r w:rsidRPr="00891F3A">
              <w:rPr>
                <w:lang w:val="en-CA"/>
                <w:rPrChange w:id="16388" w:author="Jens-Rainer Ohm" w:date="2023-05-08T12:56:00Z">
                  <w:rPr/>
                </w:rPrChange>
              </w:rPr>
              <w:t>#DIV/0!</w:t>
            </w:r>
          </w:p>
        </w:tc>
        <w:tc>
          <w:tcPr>
            <w:tcW w:w="1139" w:type="dxa"/>
            <w:tcBorders>
              <w:top w:val="nil"/>
              <w:left w:val="nil"/>
              <w:bottom w:val="nil"/>
              <w:right w:val="single" w:sz="4" w:space="0" w:color="auto"/>
            </w:tcBorders>
            <w:noWrap/>
            <w:vAlign w:val="center"/>
            <w:hideMark/>
          </w:tcPr>
          <w:p w14:paraId="055692A1" w14:textId="77777777" w:rsidR="00672A29" w:rsidRPr="00891F3A" w:rsidRDefault="00672A29" w:rsidP="00672A29">
            <w:pPr>
              <w:rPr>
                <w:lang w:val="en-CA"/>
                <w:rPrChange w:id="16389" w:author="Jens-Rainer Ohm" w:date="2023-05-08T12:56:00Z">
                  <w:rPr/>
                </w:rPrChange>
              </w:rPr>
            </w:pPr>
            <w:r w:rsidRPr="00891F3A">
              <w:rPr>
                <w:lang w:val="en-CA"/>
                <w:rPrChange w:id="16390" w:author="Jens-Rainer Ohm" w:date="2023-05-08T12:56:00Z">
                  <w:rPr/>
                </w:rPrChange>
              </w:rPr>
              <w:t>#DIV/0!</w:t>
            </w:r>
          </w:p>
        </w:tc>
      </w:tr>
      <w:tr w:rsidR="00672A29" w:rsidRPr="00891F3A"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891F3A" w:rsidRDefault="00672A29" w:rsidP="00672A29">
            <w:pPr>
              <w:rPr>
                <w:lang w:val="en-CA"/>
                <w:rPrChange w:id="16391" w:author="Jens-Rainer Ohm" w:date="2023-05-08T12:56:00Z">
                  <w:rPr/>
                </w:rPrChange>
              </w:rPr>
            </w:pPr>
            <w:r w:rsidRPr="00891F3A">
              <w:rPr>
                <w:lang w:val="en-CA"/>
                <w:rPrChange w:id="16392" w:author="Jens-Rainer Ohm" w:date="2023-05-08T12:56:00Z">
                  <w:rPr/>
                </w:rPrChange>
              </w:rPr>
              <w:t>Class A2</w:t>
            </w:r>
          </w:p>
        </w:tc>
        <w:tc>
          <w:tcPr>
            <w:tcW w:w="986" w:type="dxa"/>
            <w:noWrap/>
            <w:vAlign w:val="center"/>
            <w:hideMark/>
          </w:tcPr>
          <w:p w14:paraId="249CF955" w14:textId="77777777" w:rsidR="00672A29" w:rsidRPr="00891F3A" w:rsidRDefault="00672A29" w:rsidP="00672A29">
            <w:pPr>
              <w:rPr>
                <w:lang w:val="en-CA"/>
                <w:rPrChange w:id="16393" w:author="Jens-Rainer Ohm" w:date="2023-05-08T12:56:00Z">
                  <w:rPr/>
                </w:rPrChange>
              </w:rPr>
            </w:pPr>
            <w:r w:rsidRPr="00891F3A">
              <w:rPr>
                <w:lang w:val="en-CA"/>
                <w:rPrChange w:id="16394" w:author="Jens-Rainer Ohm" w:date="2023-05-08T12:56:00Z">
                  <w:rPr/>
                </w:rPrChange>
              </w:rPr>
              <w:t>#VALUE!</w:t>
            </w:r>
          </w:p>
        </w:tc>
        <w:tc>
          <w:tcPr>
            <w:tcW w:w="986" w:type="dxa"/>
            <w:noWrap/>
            <w:vAlign w:val="center"/>
            <w:hideMark/>
          </w:tcPr>
          <w:p w14:paraId="3515FFBB" w14:textId="77777777" w:rsidR="00672A29" w:rsidRPr="00891F3A" w:rsidRDefault="00672A29" w:rsidP="00672A29">
            <w:pPr>
              <w:rPr>
                <w:lang w:val="en-CA"/>
                <w:rPrChange w:id="16395" w:author="Jens-Rainer Ohm" w:date="2023-05-08T12:56:00Z">
                  <w:rPr/>
                </w:rPrChange>
              </w:rPr>
            </w:pPr>
            <w:r w:rsidRPr="00891F3A">
              <w:rPr>
                <w:lang w:val="en-CA"/>
                <w:rPrChange w:id="16396" w:author="Jens-Rainer Ohm" w:date="2023-05-08T12:56:00Z">
                  <w:rPr/>
                </w:rPrChange>
              </w:rPr>
              <w:t>#VALUE!</w:t>
            </w:r>
          </w:p>
        </w:tc>
        <w:tc>
          <w:tcPr>
            <w:tcW w:w="986" w:type="dxa"/>
            <w:tcBorders>
              <w:top w:val="nil"/>
              <w:left w:val="nil"/>
              <w:bottom w:val="nil"/>
              <w:right w:val="single" w:sz="4" w:space="0" w:color="auto"/>
            </w:tcBorders>
            <w:noWrap/>
            <w:vAlign w:val="center"/>
            <w:hideMark/>
          </w:tcPr>
          <w:p w14:paraId="28007836" w14:textId="77777777" w:rsidR="00672A29" w:rsidRPr="00891F3A" w:rsidRDefault="00672A29" w:rsidP="00672A29">
            <w:pPr>
              <w:rPr>
                <w:lang w:val="en-CA"/>
                <w:rPrChange w:id="16397" w:author="Jens-Rainer Ohm" w:date="2023-05-08T12:56:00Z">
                  <w:rPr/>
                </w:rPrChange>
              </w:rPr>
            </w:pPr>
            <w:r w:rsidRPr="00891F3A">
              <w:rPr>
                <w:lang w:val="en-CA"/>
                <w:rPrChange w:id="16398" w:author="Jens-Rainer Ohm" w:date="2023-05-08T12:56:00Z">
                  <w:rPr/>
                </w:rPrChange>
              </w:rPr>
              <w:t>#VALUE!</w:t>
            </w:r>
          </w:p>
        </w:tc>
        <w:tc>
          <w:tcPr>
            <w:tcW w:w="986" w:type="dxa"/>
            <w:tcBorders>
              <w:top w:val="nil"/>
              <w:left w:val="single" w:sz="8" w:space="0" w:color="auto"/>
              <w:bottom w:val="nil"/>
              <w:right w:val="nil"/>
            </w:tcBorders>
            <w:noWrap/>
            <w:vAlign w:val="center"/>
            <w:hideMark/>
          </w:tcPr>
          <w:p w14:paraId="351069D6" w14:textId="77777777" w:rsidR="00672A29" w:rsidRPr="00891F3A" w:rsidRDefault="00672A29" w:rsidP="00672A29">
            <w:pPr>
              <w:rPr>
                <w:lang w:val="en-CA"/>
                <w:rPrChange w:id="16399" w:author="Jens-Rainer Ohm" w:date="2023-05-08T12:56:00Z">
                  <w:rPr/>
                </w:rPrChange>
              </w:rPr>
            </w:pPr>
            <w:r w:rsidRPr="00891F3A">
              <w:rPr>
                <w:lang w:val="en-CA"/>
                <w:rPrChange w:id="16400" w:author="Jens-Rainer Ohm" w:date="2023-05-08T12:56:00Z">
                  <w:rPr/>
                </w:rPrChange>
              </w:rPr>
              <w:t>#VALUE!</w:t>
            </w:r>
          </w:p>
        </w:tc>
        <w:tc>
          <w:tcPr>
            <w:tcW w:w="986" w:type="dxa"/>
            <w:noWrap/>
            <w:vAlign w:val="center"/>
            <w:hideMark/>
          </w:tcPr>
          <w:p w14:paraId="51B915C0" w14:textId="77777777" w:rsidR="00672A29" w:rsidRPr="00891F3A" w:rsidRDefault="00672A29" w:rsidP="00672A29">
            <w:pPr>
              <w:rPr>
                <w:lang w:val="en-CA"/>
                <w:rPrChange w:id="16401" w:author="Jens-Rainer Ohm" w:date="2023-05-08T12:56:00Z">
                  <w:rPr/>
                </w:rPrChange>
              </w:rPr>
            </w:pPr>
            <w:r w:rsidRPr="00891F3A">
              <w:rPr>
                <w:lang w:val="en-CA"/>
                <w:rPrChange w:id="16402" w:author="Jens-Rainer Ohm" w:date="2023-05-08T12:56:00Z">
                  <w:rPr/>
                </w:rPrChange>
              </w:rPr>
              <w:t>#VALUE!</w:t>
            </w:r>
          </w:p>
        </w:tc>
        <w:tc>
          <w:tcPr>
            <w:tcW w:w="986" w:type="dxa"/>
            <w:tcBorders>
              <w:top w:val="nil"/>
              <w:left w:val="nil"/>
              <w:bottom w:val="nil"/>
              <w:right w:val="single" w:sz="4" w:space="0" w:color="auto"/>
            </w:tcBorders>
            <w:noWrap/>
            <w:vAlign w:val="center"/>
            <w:hideMark/>
          </w:tcPr>
          <w:p w14:paraId="44844CE1" w14:textId="77777777" w:rsidR="00672A29" w:rsidRPr="00891F3A" w:rsidRDefault="00672A29" w:rsidP="00672A29">
            <w:pPr>
              <w:rPr>
                <w:lang w:val="en-CA"/>
                <w:rPrChange w:id="16403" w:author="Jens-Rainer Ohm" w:date="2023-05-08T12:56:00Z">
                  <w:rPr/>
                </w:rPrChange>
              </w:rPr>
            </w:pPr>
            <w:r w:rsidRPr="00891F3A">
              <w:rPr>
                <w:lang w:val="en-CA"/>
                <w:rPrChange w:id="16404" w:author="Jens-Rainer Ohm" w:date="2023-05-08T12:56:00Z">
                  <w:rPr/>
                </w:rPrChange>
              </w:rPr>
              <w:t>#VALUE!</w:t>
            </w:r>
          </w:p>
        </w:tc>
        <w:tc>
          <w:tcPr>
            <w:tcW w:w="807" w:type="dxa"/>
            <w:noWrap/>
            <w:vAlign w:val="center"/>
            <w:hideMark/>
          </w:tcPr>
          <w:p w14:paraId="22861D52" w14:textId="77777777" w:rsidR="00672A29" w:rsidRPr="00891F3A" w:rsidRDefault="00672A29" w:rsidP="00672A29">
            <w:pPr>
              <w:rPr>
                <w:lang w:val="en-CA"/>
                <w:rPrChange w:id="16405" w:author="Jens-Rainer Ohm" w:date="2023-05-08T12:56:00Z">
                  <w:rPr/>
                </w:rPrChange>
              </w:rPr>
            </w:pPr>
            <w:r w:rsidRPr="00891F3A">
              <w:rPr>
                <w:lang w:val="en-CA"/>
                <w:rPrChange w:id="16406" w:author="Jens-Rainer Ohm" w:date="2023-05-08T12:56:00Z">
                  <w:rPr/>
                </w:rPrChange>
              </w:rPr>
              <w:t>#DIV/0!</w:t>
            </w:r>
          </w:p>
        </w:tc>
        <w:tc>
          <w:tcPr>
            <w:tcW w:w="1139" w:type="dxa"/>
            <w:tcBorders>
              <w:top w:val="nil"/>
              <w:left w:val="nil"/>
              <w:bottom w:val="nil"/>
              <w:right w:val="single" w:sz="4" w:space="0" w:color="auto"/>
            </w:tcBorders>
            <w:noWrap/>
            <w:vAlign w:val="center"/>
            <w:hideMark/>
          </w:tcPr>
          <w:p w14:paraId="0E1F9481" w14:textId="77777777" w:rsidR="00672A29" w:rsidRPr="00891F3A" w:rsidRDefault="00672A29" w:rsidP="00672A29">
            <w:pPr>
              <w:rPr>
                <w:lang w:val="en-CA"/>
                <w:rPrChange w:id="16407" w:author="Jens-Rainer Ohm" w:date="2023-05-08T12:56:00Z">
                  <w:rPr/>
                </w:rPrChange>
              </w:rPr>
            </w:pPr>
            <w:r w:rsidRPr="00891F3A">
              <w:rPr>
                <w:lang w:val="en-CA"/>
                <w:rPrChange w:id="16408" w:author="Jens-Rainer Ohm" w:date="2023-05-08T12:56:00Z">
                  <w:rPr/>
                </w:rPrChange>
              </w:rPr>
              <w:t>#DIV/0!</w:t>
            </w:r>
          </w:p>
        </w:tc>
      </w:tr>
      <w:tr w:rsidR="00672A29" w:rsidRPr="00891F3A"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891F3A" w:rsidRDefault="00672A29" w:rsidP="00672A29">
            <w:pPr>
              <w:rPr>
                <w:lang w:val="en-CA"/>
                <w:rPrChange w:id="16409" w:author="Jens-Rainer Ohm" w:date="2023-05-08T12:56:00Z">
                  <w:rPr/>
                </w:rPrChange>
              </w:rPr>
            </w:pPr>
            <w:r w:rsidRPr="00891F3A">
              <w:rPr>
                <w:lang w:val="en-CA"/>
                <w:rPrChange w:id="16410" w:author="Jens-Rainer Ohm" w:date="2023-05-08T12:56:00Z">
                  <w:rPr/>
                </w:rPrChange>
              </w:rPr>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891F3A" w:rsidRDefault="00672A29" w:rsidP="00672A29">
            <w:pPr>
              <w:rPr>
                <w:lang w:val="en-CA"/>
                <w:rPrChange w:id="16411" w:author="Jens-Rainer Ohm" w:date="2023-05-08T12:56:00Z">
                  <w:rPr/>
                </w:rPrChange>
              </w:rPr>
            </w:pPr>
            <w:r w:rsidRPr="00891F3A">
              <w:rPr>
                <w:lang w:val="en-CA"/>
                <w:rPrChange w:id="16412" w:author="Jens-Rainer Ohm" w:date="2023-05-08T12:56:00Z">
                  <w:rPr/>
                </w:rPrChange>
              </w:rPr>
              <w:t>-8.91%</w:t>
            </w:r>
          </w:p>
        </w:tc>
        <w:tc>
          <w:tcPr>
            <w:tcW w:w="986" w:type="dxa"/>
            <w:shd w:val="clear" w:color="auto" w:fill="CCFFCC"/>
            <w:noWrap/>
            <w:vAlign w:val="center"/>
            <w:hideMark/>
          </w:tcPr>
          <w:p w14:paraId="0CF90032" w14:textId="77777777" w:rsidR="00672A29" w:rsidRPr="00891F3A" w:rsidRDefault="00672A29" w:rsidP="00672A29">
            <w:pPr>
              <w:rPr>
                <w:lang w:val="en-CA"/>
                <w:rPrChange w:id="16413" w:author="Jens-Rainer Ohm" w:date="2023-05-08T12:56:00Z">
                  <w:rPr/>
                </w:rPrChange>
              </w:rPr>
            </w:pPr>
            <w:r w:rsidRPr="00891F3A">
              <w:rPr>
                <w:lang w:val="en-CA"/>
                <w:rPrChange w:id="16414" w:author="Jens-Rainer Ohm" w:date="2023-05-08T12:56:00Z">
                  <w:rPr/>
                </w:rPrChange>
              </w:rPr>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891F3A" w:rsidRDefault="00672A29" w:rsidP="00672A29">
            <w:pPr>
              <w:rPr>
                <w:lang w:val="en-CA"/>
                <w:rPrChange w:id="16415" w:author="Jens-Rainer Ohm" w:date="2023-05-08T12:56:00Z">
                  <w:rPr/>
                </w:rPrChange>
              </w:rPr>
            </w:pPr>
            <w:r w:rsidRPr="00891F3A">
              <w:rPr>
                <w:lang w:val="en-CA"/>
                <w:rPrChange w:id="16416" w:author="Jens-Rainer Ohm" w:date="2023-05-08T12:56:00Z">
                  <w:rPr/>
                </w:rPrChange>
              </w:rPr>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891F3A" w:rsidRDefault="00672A29" w:rsidP="00672A29">
            <w:pPr>
              <w:rPr>
                <w:lang w:val="en-CA"/>
                <w:rPrChange w:id="16417" w:author="Jens-Rainer Ohm" w:date="2023-05-08T12:56:00Z">
                  <w:rPr/>
                </w:rPrChange>
              </w:rPr>
            </w:pPr>
            <w:r w:rsidRPr="00891F3A">
              <w:rPr>
                <w:lang w:val="en-CA"/>
                <w:rPrChange w:id="16418" w:author="Jens-Rainer Ohm" w:date="2023-05-08T12:56:00Z">
                  <w:rPr/>
                </w:rPrChange>
              </w:rPr>
              <w:t>-8.56%</w:t>
            </w:r>
          </w:p>
        </w:tc>
        <w:tc>
          <w:tcPr>
            <w:tcW w:w="986" w:type="dxa"/>
            <w:shd w:val="clear" w:color="auto" w:fill="CCFFCC"/>
            <w:noWrap/>
            <w:vAlign w:val="center"/>
            <w:hideMark/>
          </w:tcPr>
          <w:p w14:paraId="7F385BBD" w14:textId="77777777" w:rsidR="00672A29" w:rsidRPr="00891F3A" w:rsidRDefault="00672A29" w:rsidP="00672A29">
            <w:pPr>
              <w:rPr>
                <w:lang w:val="en-CA"/>
                <w:rPrChange w:id="16419" w:author="Jens-Rainer Ohm" w:date="2023-05-08T12:56:00Z">
                  <w:rPr/>
                </w:rPrChange>
              </w:rPr>
            </w:pPr>
            <w:r w:rsidRPr="00891F3A">
              <w:rPr>
                <w:lang w:val="en-CA"/>
                <w:rPrChange w:id="16420" w:author="Jens-Rainer Ohm" w:date="2023-05-08T12:56:00Z">
                  <w:rPr/>
                </w:rPrChange>
              </w:rPr>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891F3A" w:rsidRDefault="00672A29" w:rsidP="00672A29">
            <w:pPr>
              <w:rPr>
                <w:lang w:val="en-CA"/>
                <w:rPrChange w:id="16421" w:author="Jens-Rainer Ohm" w:date="2023-05-08T12:56:00Z">
                  <w:rPr/>
                </w:rPrChange>
              </w:rPr>
            </w:pPr>
            <w:r w:rsidRPr="00891F3A">
              <w:rPr>
                <w:lang w:val="en-CA"/>
                <w:rPrChange w:id="16422" w:author="Jens-Rainer Ohm" w:date="2023-05-08T12:56:00Z">
                  <w:rPr/>
                </w:rPrChange>
              </w:rPr>
              <w:t>-20.59%</w:t>
            </w:r>
          </w:p>
        </w:tc>
        <w:tc>
          <w:tcPr>
            <w:tcW w:w="807" w:type="dxa"/>
            <w:noWrap/>
            <w:vAlign w:val="center"/>
            <w:hideMark/>
          </w:tcPr>
          <w:p w14:paraId="7F60A64E" w14:textId="77777777" w:rsidR="00672A29" w:rsidRPr="00891F3A" w:rsidRDefault="00672A29" w:rsidP="00672A29">
            <w:pPr>
              <w:rPr>
                <w:lang w:val="en-CA"/>
                <w:rPrChange w:id="16423" w:author="Jens-Rainer Ohm" w:date="2023-05-08T12:56:00Z">
                  <w:rPr/>
                </w:rPrChange>
              </w:rPr>
            </w:pPr>
            <w:r w:rsidRPr="00891F3A">
              <w:rPr>
                <w:lang w:val="en-CA"/>
                <w:rPrChange w:id="16424" w:author="Jens-Rainer Ohm" w:date="2023-05-08T12:56:00Z">
                  <w:rPr/>
                </w:rPrChange>
              </w:rPr>
              <w:t>166%</w:t>
            </w:r>
          </w:p>
        </w:tc>
        <w:tc>
          <w:tcPr>
            <w:tcW w:w="1139" w:type="dxa"/>
            <w:tcBorders>
              <w:top w:val="nil"/>
              <w:left w:val="nil"/>
              <w:bottom w:val="nil"/>
              <w:right w:val="single" w:sz="4" w:space="0" w:color="auto"/>
            </w:tcBorders>
            <w:noWrap/>
            <w:vAlign w:val="center"/>
            <w:hideMark/>
          </w:tcPr>
          <w:p w14:paraId="39D8EE94" w14:textId="77777777" w:rsidR="00672A29" w:rsidRPr="00891F3A" w:rsidRDefault="00672A29" w:rsidP="00672A29">
            <w:pPr>
              <w:rPr>
                <w:lang w:val="en-CA"/>
                <w:rPrChange w:id="16425" w:author="Jens-Rainer Ohm" w:date="2023-05-08T12:56:00Z">
                  <w:rPr/>
                </w:rPrChange>
              </w:rPr>
            </w:pPr>
            <w:r w:rsidRPr="00891F3A">
              <w:rPr>
                <w:lang w:val="en-CA"/>
                <w:rPrChange w:id="16426" w:author="Jens-Rainer Ohm" w:date="2023-05-08T12:56:00Z">
                  <w:rPr/>
                </w:rPrChange>
              </w:rPr>
              <w:t>49224%</w:t>
            </w:r>
          </w:p>
        </w:tc>
      </w:tr>
      <w:tr w:rsidR="00672A29" w:rsidRPr="00891F3A"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891F3A" w:rsidRDefault="00672A29" w:rsidP="00672A29">
            <w:pPr>
              <w:rPr>
                <w:lang w:val="en-CA"/>
                <w:rPrChange w:id="16427" w:author="Jens-Rainer Ohm" w:date="2023-05-08T12:56:00Z">
                  <w:rPr/>
                </w:rPrChange>
              </w:rPr>
            </w:pPr>
            <w:r w:rsidRPr="00891F3A">
              <w:rPr>
                <w:lang w:val="en-CA"/>
                <w:rPrChange w:id="16428" w:author="Jens-Rainer Ohm" w:date="2023-05-08T12:56:00Z">
                  <w:rPr/>
                </w:rPrChange>
              </w:rPr>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891F3A" w:rsidRDefault="00672A29" w:rsidP="00672A29">
            <w:pPr>
              <w:rPr>
                <w:lang w:val="en-CA"/>
                <w:rPrChange w:id="16429" w:author="Jens-Rainer Ohm" w:date="2023-05-08T12:56:00Z">
                  <w:rPr/>
                </w:rPrChange>
              </w:rPr>
            </w:pPr>
            <w:r w:rsidRPr="00891F3A">
              <w:rPr>
                <w:lang w:val="en-CA"/>
                <w:rPrChange w:id="16430" w:author="Jens-Rainer Ohm" w:date="2023-05-08T12:56:00Z">
                  <w:rPr/>
                </w:rPrChange>
              </w:rPr>
              <w:t>-9.92%</w:t>
            </w:r>
          </w:p>
        </w:tc>
        <w:tc>
          <w:tcPr>
            <w:tcW w:w="986" w:type="dxa"/>
            <w:shd w:val="clear" w:color="auto" w:fill="CCFFCC"/>
            <w:noWrap/>
            <w:vAlign w:val="center"/>
            <w:hideMark/>
          </w:tcPr>
          <w:p w14:paraId="31EB122C" w14:textId="77777777" w:rsidR="00672A29" w:rsidRPr="00891F3A" w:rsidRDefault="00672A29" w:rsidP="00672A29">
            <w:pPr>
              <w:rPr>
                <w:lang w:val="en-CA"/>
                <w:rPrChange w:id="16431" w:author="Jens-Rainer Ohm" w:date="2023-05-08T12:56:00Z">
                  <w:rPr/>
                </w:rPrChange>
              </w:rPr>
            </w:pPr>
            <w:r w:rsidRPr="00891F3A">
              <w:rPr>
                <w:lang w:val="en-CA"/>
                <w:rPrChange w:id="16432" w:author="Jens-Rainer Ohm" w:date="2023-05-08T12:56:00Z">
                  <w:rPr/>
                </w:rPrChange>
              </w:rPr>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891F3A" w:rsidRDefault="00672A29" w:rsidP="00672A29">
            <w:pPr>
              <w:rPr>
                <w:lang w:val="en-CA"/>
                <w:rPrChange w:id="16433" w:author="Jens-Rainer Ohm" w:date="2023-05-08T12:56:00Z">
                  <w:rPr/>
                </w:rPrChange>
              </w:rPr>
            </w:pPr>
            <w:r w:rsidRPr="00891F3A">
              <w:rPr>
                <w:lang w:val="en-CA"/>
                <w:rPrChange w:id="16434" w:author="Jens-Rainer Ohm" w:date="2023-05-08T12:56:00Z">
                  <w:rPr/>
                </w:rPrChange>
              </w:rPr>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891F3A" w:rsidRDefault="00672A29" w:rsidP="00672A29">
            <w:pPr>
              <w:rPr>
                <w:lang w:val="en-CA"/>
                <w:rPrChange w:id="16435" w:author="Jens-Rainer Ohm" w:date="2023-05-08T12:56:00Z">
                  <w:rPr/>
                </w:rPrChange>
              </w:rPr>
            </w:pPr>
            <w:r w:rsidRPr="00891F3A">
              <w:rPr>
                <w:lang w:val="en-CA"/>
                <w:rPrChange w:id="16436" w:author="Jens-Rainer Ohm" w:date="2023-05-08T12:56:00Z">
                  <w:rPr/>
                </w:rPrChange>
              </w:rPr>
              <w:t>-9.45%</w:t>
            </w:r>
          </w:p>
        </w:tc>
        <w:tc>
          <w:tcPr>
            <w:tcW w:w="986" w:type="dxa"/>
            <w:shd w:val="clear" w:color="auto" w:fill="CCFFCC"/>
            <w:noWrap/>
            <w:vAlign w:val="center"/>
            <w:hideMark/>
          </w:tcPr>
          <w:p w14:paraId="70684469" w14:textId="77777777" w:rsidR="00672A29" w:rsidRPr="00891F3A" w:rsidRDefault="00672A29" w:rsidP="00672A29">
            <w:pPr>
              <w:rPr>
                <w:lang w:val="en-CA"/>
                <w:rPrChange w:id="16437" w:author="Jens-Rainer Ohm" w:date="2023-05-08T12:56:00Z">
                  <w:rPr/>
                </w:rPrChange>
              </w:rPr>
            </w:pPr>
            <w:r w:rsidRPr="00891F3A">
              <w:rPr>
                <w:lang w:val="en-CA"/>
                <w:rPrChange w:id="16438" w:author="Jens-Rainer Ohm" w:date="2023-05-08T12:56:00Z">
                  <w:rPr/>
                </w:rPrChange>
              </w:rPr>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891F3A" w:rsidRDefault="00672A29" w:rsidP="00672A29">
            <w:pPr>
              <w:rPr>
                <w:lang w:val="en-CA"/>
                <w:rPrChange w:id="16439" w:author="Jens-Rainer Ohm" w:date="2023-05-08T12:56:00Z">
                  <w:rPr/>
                </w:rPrChange>
              </w:rPr>
            </w:pPr>
            <w:r w:rsidRPr="00891F3A">
              <w:rPr>
                <w:lang w:val="en-CA"/>
                <w:rPrChange w:id="16440" w:author="Jens-Rainer Ohm" w:date="2023-05-08T12:56:00Z">
                  <w:rPr/>
                </w:rPrChange>
              </w:rPr>
              <w:t>-16.75%</w:t>
            </w:r>
          </w:p>
        </w:tc>
        <w:tc>
          <w:tcPr>
            <w:tcW w:w="807" w:type="dxa"/>
            <w:noWrap/>
            <w:vAlign w:val="center"/>
            <w:hideMark/>
          </w:tcPr>
          <w:p w14:paraId="307E1857" w14:textId="77777777" w:rsidR="00672A29" w:rsidRPr="00891F3A" w:rsidRDefault="00672A29" w:rsidP="00672A29">
            <w:pPr>
              <w:rPr>
                <w:lang w:val="en-CA"/>
                <w:rPrChange w:id="16441" w:author="Jens-Rainer Ohm" w:date="2023-05-08T12:56:00Z">
                  <w:rPr/>
                </w:rPrChange>
              </w:rPr>
            </w:pPr>
            <w:r w:rsidRPr="00891F3A">
              <w:rPr>
                <w:lang w:val="en-CA"/>
                <w:rPrChange w:id="16442" w:author="Jens-Rainer Ohm" w:date="2023-05-08T12:56:00Z">
                  <w:rPr/>
                </w:rPrChange>
              </w:rPr>
              <w:t>147%</w:t>
            </w:r>
          </w:p>
        </w:tc>
        <w:tc>
          <w:tcPr>
            <w:tcW w:w="1139" w:type="dxa"/>
            <w:tcBorders>
              <w:top w:val="nil"/>
              <w:left w:val="nil"/>
              <w:bottom w:val="nil"/>
              <w:right w:val="single" w:sz="4" w:space="0" w:color="auto"/>
            </w:tcBorders>
            <w:noWrap/>
            <w:vAlign w:val="center"/>
            <w:hideMark/>
          </w:tcPr>
          <w:p w14:paraId="707883EA" w14:textId="77777777" w:rsidR="00672A29" w:rsidRPr="00891F3A" w:rsidRDefault="00672A29" w:rsidP="00672A29">
            <w:pPr>
              <w:rPr>
                <w:lang w:val="en-CA"/>
                <w:rPrChange w:id="16443" w:author="Jens-Rainer Ohm" w:date="2023-05-08T12:56:00Z">
                  <w:rPr/>
                </w:rPrChange>
              </w:rPr>
            </w:pPr>
            <w:r w:rsidRPr="00891F3A">
              <w:rPr>
                <w:lang w:val="en-CA"/>
                <w:rPrChange w:id="16444" w:author="Jens-Rainer Ohm" w:date="2023-05-08T12:56:00Z">
                  <w:rPr/>
                </w:rPrChange>
              </w:rPr>
              <w:t>41492%</w:t>
            </w:r>
          </w:p>
        </w:tc>
      </w:tr>
      <w:tr w:rsidR="00672A29" w:rsidRPr="00891F3A"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891F3A" w:rsidRDefault="00672A29" w:rsidP="00672A29">
            <w:pPr>
              <w:rPr>
                <w:lang w:val="en-CA"/>
                <w:rPrChange w:id="16445" w:author="Jens-Rainer Ohm" w:date="2023-05-08T12:56:00Z">
                  <w:rPr/>
                </w:rPrChange>
              </w:rPr>
            </w:pPr>
            <w:r w:rsidRPr="00891F3A">
              <w:rPr>
                <w:lang w:val="en-CA"/>
                <w:rPrChange w:id="16446" w:author="Jens-Rainer Ohm" w:date="2023-05-08T12:56:00Z">
                  <w:rPr/>
                </w:rPrChange>
              </w:rPr>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891F3A" w:rsidRDefault="00672A29" w:rsidP="00672A29">
            <w:pPr>
              <w:rPr>
                <w:lang w:val="en-CA"/>
                <w:rPrChange w:id="16447" w:author="Jens-Rainer Ohm" w:date="2023-05-08T12:56:00Z">
                  <w:rPr/>
                </w:rPrChange>
              </w:rPr>
            </w:pPr>
            <w:r w:rsidRPr="00891F3A">
              <w:rPr>
                <w:lang w:val="en-CA"/>
                <w:rPrChange w:id="16448" w:author="Jens-Rainer Ohm" w:date="2023-05-08T12:56:00Z">
                  <w:rPr/>
                </w:rPrChange>
              </w:rPr>
              <w:t>-9.26%</w:t>
            </w:r>
          </w:p>
        </w:tc>
        <w:tc>
          <w:tcPr>
            <w:tcW w:w="986" w:type="dxa"/>
            <w:shd w:val="clear" w:color="auto" w:fill="CCFFCC"/>
            <w:noWrap/>
            <w:vAlign w:val="center"/>
            <w:hideMark/>
          </w:tcPr>
          <w:p w14:paraId="2F4DEAE8" w14:textId="77777777" w:rsidR="00672A29" w:rsidRPr="00891F3A" w:rsidRDefault="00672A29" w:rsidP="00672A29">
            <w:pPr>
              <w:rPr>
                <w:lang w:val="en-CA"/>
                <w:rPrChange w:id="16449" w:author="Jens-Rainer Ohm" w:date="2023-05-08T12:56:00Z">
                  <w:rPr/>
                </w:rPrChange>
              </w:rPr>
            </w:pPr>
            <w:r w:rsidRPr="00891F3A">
              <w:rPr>
                <w:lang w:val="en-CA"/>
                <w:rPrChange w:id="16450" w:author="Jens-Rainer Ohm" w:date="2023-05-08T12:56:00Z">
                  <w:rPr/>
                </w:rPrChange>
              </w:rPr>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891F3A" w:rsidRDefault="00672A29" w:rsidP="00672A29">
            <w:pPr>
              <w:rPr>
                <w:lang w:val="en-CA"/>
                <w:rPrChange w:id="16451" w:author="Jens-Rainer Ohm" w:date="2023-05-08T12:56:00Z">
                  <w:rPr/>
                </w:rPrChange>
              </w:rPr>
            </w:pPr>
            <w:r w:rsidRPr="00891F3A">
              <w:rPr>
                <w:lang w:val="en-CA"/>
                <w:rPrChange w:id="16452" w:author="Jens-Rainer Ohm" w:date="2023-05-08T12:56:00Z">
                  <w:rPr/>
                </w:rPrChange>
              </w:rPr>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891F3A" w:rsidRDefault="00672A29" w:rsidP="00672A29">
            <w:pPr>
              <w:rPr>
                <w:lang w:val="en-CA"/>
                <w:rPrChange w:id="16453" w:author="Jens-Rainer Ohm" w:date="2023-05-08T12:56:00Z">
                  <w:rPr/>
                </w:rPrChange>
              </w:rPr>
            </w:pPr>
            <w:r w:rsidRPr="00891F3A">
              <w:rPr>
                <w:lang w:val="en-CA"/>
                <w:rPrChange w:id="16454" w:author="Jens-Rainer Ohm" w:date="2023-05-08T12:56:00Z">
                  <w:rPr/>
                </w:rPrChange>
              </w:rPr>
              <w:t>-8.67%</w:t>
            </w:r>
          </w:p>
        </w:tc>
        <w:tc>
          <w:tcPr>
            <w:tcW w:w="986" w:type="dxa"/>
            <w:shd w:val="clear" w:color="auto" w:fill="CCFFCC"/>
            <w:noWrap/>
            <w:vAlign w:val="center"/>
            <w:hideMark/>
          </w:tcPr>
          <w:p w14:paraId="359301E7" w14:textId="77777777" w:rsidR="00672A29" w:rsidRPr="00891F3A" w:rsidRDefault="00672A29" w:rsidP="00672A29">
            <w:pPr>
              <w:rPr>
                <w:lang w:val="en-CA"/>
                <w:rPrChange w:id="16455" w:author="Jens-Rainer Ohm" w:date="2023-05-08T12:56:00Z">
                  <w:rPr/>
                </w:rPrChange>
              </w:rPr>
            </w:pPr>
            <w:r w:rsidRPr="00891F3A">
              <w:rPr>
                <w:lang w:val="en-CA"/>
                <w:rPrChange w:id="16456" w:author="Jens-Rainer Ohm" w:date="2023-05-08T12:56:00Z">
                  <w:rPr/>
                </w:rPrChange>
              </w:rPr>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891F3A" w:rsidRDefault="00672A29" w:rsidP="00672A29">
            <w:pPr>
              <w:rPr>
                <w:lang w:val="en-CA"/>
                <w:rPrChange w:id="16457" w:author="Jens-Rainer Ohm" w:date="2023-05-08T12:56:00Z">
                  <w:rPr/>
                </w:rPrChange>
              </w:rPr>
            </w:pPr>
            <w:r w:rsidRPr="00891F3A">
              <w:rPr>
                <w:lang w:val="en-CA"/>
                <w:rPrChange w:id="16458" w:author="Jens-Rainer Ohm" w:date="2023-05-08T12:56:00Z">
                  <w:rPr/>
                </w:rPrChange>
              </w:rPr>
              <w:t>-17.85%</w:t>
            </w:r>
          </w:p>
        </w:tc>
        <w:tc>
          <w:tcPr>
            <w:tcW w:w="807" w:type="dxa"/>
            <w:noWrap/>
            <w:vAlign w:val="center"/>
            <w:hideMark/>
          </w:tcPr>
          <w:p w14:paraId="5F1B1E0F" w14:textId="77777777" w:rsidR="00672A29" w:rsidRPr="00891F3A" w:rsidRDefault="00672A29" w:rsidP="00672A29">
            <w:pPr>
              <w:rPr>
                <w:lang w:val="en-CA"/>
                <w:rPrChange w:id="16459" w:author="Jens-Rainer Ohm" w:date="2023-05-08T12:56:00Z">
                  <w:rPr/>
                </w:rPrChange>
              </w:rPr>
            </w:pPr>
            <w:r w:rsidRPr="00891F3A">
              <w:rPr>
                <w:lang w:val="en-CA"/>
                <w:rPrChange w:id="16460" w:author="Jens-Rainer Ohm" w:date="2023-05-08T12:56:00Z">
                  <w:rPr/>
                </w:rPrChange>
              </w:rPr>
              <w:t>235%</w:t>
            </w:r>
          </w:p>
        </w:tc>
        <w:tc>
          <w:tcPr>
            <w:tcW w:w="1139" w:type="dxa"/>
            <w:tcBorders>
              <w:top w:val="nil"/>
              <w:left w:val="nil"/>
              <w:bottom w:val="nil"/>
              <w:right w:val="single" w:sz="4" w:space="0" w:color="auto"/>
            </w:tcBorders>
            <w:noWrap/>
            <w:vAlign w:val="center"/>
            <w:hideMark/>
          </w:tcPr>
          <w:p w14:paraId="2E5D16AB" w14:textId="77777777" w:rsidR="00672A29" w:rsidRPr="00891F3A" w:rsidRDefault="00672A29" w:rsidP="00672A29">
            <w:pPr>
              <w:rPr>
                <w:lang w:val="en-CA"/>
                <w:rPrChange w:id="16461" w:author="Jens-Rainer Ohm" w:date="2023-05-08T12:56:00Z">
                  <w:rPr/>
                </w:rPrChange>
              </w:rPr>
            </w:pPr>
            <w:r w:rsidRPr="00891F3A">
              <w:rPr>
                <w:lang w:val="en-CA"/>
                <w:rPrChange w:id="16462" w:author="Jens-Rainer Ohm" w:date="2023-05-08T12:56:00Z">
                  <w:rPr/>
                </w:rPrChange>
              </w:rPr>
              <w:t>42613%</w:t>
            </w:r>
          </w:p>
        </w:tc>
      </w:tr>
      <w:tr w:rsidR="00672A29" w:rsidRPr="00891F3A"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891F3A" w:rsidRDefault="00672A29" w:rsidP="00672A29">
            <w:pPr>
              <w:rPr>
                <w:b/>
                <w:bCs/>
                <w:lang w:val="en-CA"/>
                <w:rPrChange w:id="16463" w:author="Jens-Rainer Ohm" w:date="2023-05-08T12:56:00Z">
                  <w:rPr>
                    <w:b/>
                    <w:bCs/>
                  </w:rPr>
                </w:rPrChange>
              </w:rPr>
            </w:pPr>
            <w:r w:rsidRPr="00891F3A">
              <w:rPr>
                <w:b/>
                <w:bCs/>
                <w:lang w:val="en-CA"/>
                <w:rPrChange w:id="16464" w:author="Jens-Rainer Ohm" w:date="2023-05-08T12:56: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891F3A" w:rsidRDefault="00672A29" w:rsidP="00672A29">
            <w:pPr>
              <w:rPr>
                <w:lang w:val="en-CA"/>
                <w:rPrChange w:id="16465" w:author="Jens-Rainer Ohm" w:date="2023-05-08T12:56:00Z">
                  <w:rPr/>
                </w:rPrChange>
              </w:rPr>
            </w:pPr>
            <w:r w:rsidRPr="00891F3A">
              <w:rPr>
                <w:lang w:val="en-CA"/>
                <w:rPrChange w:id="16466" w:author="Jens-Rainer Ohm" w:date="2023-05-08T12:56:00Z">
                  <w:rPr/>
                </w:rPrChange>
              </w:rPr>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891F3A" w:rsidRDefault="00672A29" w:rsidP="00672A29">
            <w:pPr>
              <w:rPr>
                <w:lang w:val="en-CA"/>
                <w:rPrChange w:id="16467" w:author="Jens-Rainer Ohm" w:date="2023-05-08T12:56:00Z">
                  <w:rPr/>
                </w:rPrChange>
              </w:rPr>
            </w:pPr>
            <w:r w:rsidRPr="00891F3A">
              <w:rPr>
                <w:lang w:val="en-CA"/>
                <w:rPrChange w:id="16468" w:author="Jens-Rainer Ohm" w:date="2023-05-08T12:56:00Z">
                  <w:rPr/>
                </w:rPrChange>
              </w:rPr>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891F3A" w:rsidRDefault="00672A29" w:rsidP="00672A29">
            <w:pPr>
              <w:rPr>
                <w:lang w:val="en-CA"/>
                <w:rPrChange w:id="16469" w:author="Jens-Rainer Ohm" w:date="2023-05-08T12:56:00Z">
                  <w:rPr/>
                </w:rPrChange>
              </w:rPr>
            </w:pPr>
            <w:r w:rsidRPr="00891F3A">
              <w:rPr>
                <w:lang w:val="en-CA"/>
                <w:rPrChange w:id="16470" w:author="Jens-Rainer Ohm" w:date="2023-05-08T12:56:00Z">
                  <w:rPr/>
                </w:rPrChange>
              </w:rPr>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891F3A" w:rsidRDefault="00672A29" w:rsidP="00672A29">
            <w:pPr>
              <w:rPr>
                <w:lang w:val="en-CA"/>
                <w:rPrChange w:id="16471" w:author="Jens-Rainer Ohm" w:date="2023-05-08T12:56:00Z">
                  <w:rPr/>
                </w:rPrChange>
              </w:rPr>
            </w:pPr>
            <w:r w:rsidRPr="00891F3A">
              <w:rPr>
                <w:lang w:val="en-CA"/>
                <w:rPrChange w:id="16472" w:author="Jens-Rainer Ohm" w:date="2023-05-08T12:56:00Z">
                  <w:rPr/>
                </w:rPrChange>
              </w:rPr>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891F3A" w:rsidRDefault="00672A29" w:rsidP="00672A29">
            <w:pPr>
              <w:rPr>
                <w:lang w:val="en-CA"/>
                <w:rPrChange w:id="16473" w:author="Jens-Rainer Ohm" w:date="2023-05-08T12:56:00Z">
                  <w:rPr/>
                </w:rPrChange>
              </w:rPr>
            </w:pPr>
            <w:r w:rsidRPr="00891F3A">
              <w:rPr>
                <w:lang w:val="en-CA"/>
                <w:rPrChange w:id="16474" w:author="Jens-Rainer Ohm" w:date="2023-05-08T12:56:00Z">
                  <w:rPr/>
                </w:rPrChange>
              </w:rPr>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891F3A" w:rsidRDefault="00672A29" w:rsidP="00672A29">
            <w:pPr>
              <w:rPr>
                <w:lang w:val="en-CA"/>
                <w:rPrChange w:id="16475" w:author="Jens-Rainer Ohm" w:date="2023-05-08T12:56:00Z">
                  <w:rPr/>
                </w:rPrChange>
              </w:rPr>
            </w:pPr>
            <w:r w:rsidRPr="00891F3A">
              <w:rPr>
                <w:lang w:val="en-CA"/>
                <w:rPrChange w:id="16476" w:author="Jens-Rainer Ohm" w:date="2023-05-08T12:56:00Z">
                  <w:rPr/>
                </w:rPrChange>
              </w:rPr>
              <w:t>-18.62%</w:t>
            </w:r>
          </w:p>
        </w:tc>
        <w:tc>
          <w:tcPr>
            <w:tcW w:w="807" w:type="dxa"/>
            <w:tcBorders>
              <w:top w:val="single" w:sz="8" w:space="0" w:color="auto"/>
              <w:left w:val="nil"/>
              <w:bottom w:val="nil"/>
              <w:right w:val="nil"/>
            </w:tcBorders>
            <w:noWrap/>
            <w:vAlign w:val="center"/>
            <w:hideMark/>
          </w:tcPr>
          <w:p w14:paraId="2D42C08B" w14:textId="77777777" w:rsidR="00672A29" w:rsidRPr="00891F3A" w:rsidRDefault="00672A29" w:rsidP="00672A29">
            <w:pPr>
              <w:rPr>
                <w:lang w:val="en-CA"/>
                <w:rPrChange w:id="16477" w:author="Jens-Rainer Ohm" w:date="2023-05-08T12:56:00Z">
                  <w:rPr/>
                </w:rPrChange>
              </w:rPr>
            </w:pPr>
            <w:r w:rsidRPr="00891F3A">
              <w:rPr>
                <w:lang w:val="en-CA"/>
                <w:rPrChange w:id="16478" w:author="Jens-Rainer Ohm" w:date="2023-05-08T12:56:00Z">
                  <w:rPr/>
                </w:rPrChange>
              </w:rPr>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891F3A" w:rsidRDefault="00672A29" w:rsidP="00672A29">
            <w:pPr>
              <w:rPr>
                <w:lang w:val="en-CA"/>
                <w:rPrChange w:id="16479" w:author="Jens-Rainer Ohm" w:date="2023-05-08T12:56:00Z">
                  <w:rPr/>
                </w:rPrChange>
              </w:rPr>
            </w:pPr>
            <w:r w:rsidRPr="00891F3A">
              <w:rPr>
                <w:lang w:val="en-CA"/>
                <w:rPrChange w:id="16480" w:author="Jens-Rainer Ohm" w:date="2023-05-08T12:56:00Z">
                  <w:rPr/>
                </w:rPrChange>
              </w:rPr>
              <w:t>44852%</w:t>
            </w:r>
          </w:p>
        </w:tc>
      </w:tr>
      <w:tr w:rsidR="00672A29" w:rsidRPr="00891F3A"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891F3A" w:rsidRDefault="00672A29" w:rsidP="00672A29">
            <w:pPr>
              <w:rPr>
                <w:lang w:val="en-CA"/>
                <w:rPrChange w:id="16481" w:author="Jens-Rainer Ohm" w:date="2023-05-08T12:56:00Z">
                  <w:rPr/>
                </w:rPrChange>
              </w:rPr>
            </w:pPr>
            <w:r w:rsidRPr="00891F3A">
              <w:rPr>
                <w:lang w:val="en-CA"/>
                <w:rPrChange w:id="16482" w:author="Jens-Rainer Ohm" w:date="2023-05-08T12:56: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891F3A" w:rsidRDefault="00672A29" w:rsidP="00672A29">
            <w:pPr>
              <w:rPr>
                <w:lang w:val="en-CA"/>
                <w:rPrChange w:id="16483" w:author="Jens-Rainer Ohm" w:date="2023-05-08T12:56:00Z">
                  <w:rPr/>
                </w:rPrChange>
              </w:rPr>
            </w:pPr>
            <w:r w:rsidRPr="00891F3A">
              <w:rPr>
                <w:lang w:val="en-CA"/>
                <w:rPrChange w:id="16484" w:author="Jens-Rainer Ohm" w:date="2023-05-08T12:56:00Z">
                  <w:rPr/>
                </w:rPrChange>
              </w:rPr>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891F3A" w:rsidRDefault="00672A29" w:rsidP="00672A29">
            <w:pPr>
              <w:rPr>
                <w:lang w:val="en-CA"/>
                <w:rPrChange w:id="16485" w:author="Jens-Rainer Ohm" w:date="2023-05-08T12:56:00Z">
                  <w:rPr/>
                </w:rPrChange>
              </w:rPr>
            </w:pPr>
            <w:r w:rsidRPr="00891F3A">
              <w:rPr>
                <w:lang w:val="en-CA"/>
                <w:rPrChange w:id="16486" w:author="Jens-Rainer Ohm" w:date="2023-05-08T12:56:00Z">
                  <w:rPr/>
                </w:rPrChange>
              </w:rPr>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891F3A" w:rsidRDefault="00672A29" w:rsidP="00672A29">
            <w:pPr>
              <w:rPr>
                <w:lang w:val="en-CA"/>
                <w:rPrChange w:id="16487" w:author="Jens-Rainer Ohm" w:date="2023-05-08T12:56:00Z">
                  <w:rPr/>
                </w:rPrChange>
              </w:rPr>
            </w:pPr>
            <w:r w:rsidRPr="00891F3A">
              <w:rPr>
                <w:lang w:val="en-CA"/>
                <w:rPrChange w:id="16488" w:author="Jens-Rainer Ohm" w:date="2023-05-08T12:56:00Z">
                  <w:rPr/>
                </w:rPrChange>
              </w:rPr>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891F3A" w:rsidRDefault="00672A29" w:rsidP="00672A29">
            <w:pPr>
              <w:rPr>
                <w:lang w:val="en-CA"/>
                <w:rPrChange w:id="16489" w:author="Jens-Rainer Ohm" w:date="2023-05-08T12:56:00Z">
                  <w:rPr/>
                </w:rPrChange>
              </w:rPr>
            </w:pPr>
            <w:r w:rsidRPr="00891F3A">
              <w:rPr>
                <w:lang w:val="en-CA"/>
                <w:rPrChange w:id="16490" w:author="Jens-Rainer Ohm" w:date="2023-05-08T12:56:00Z">
                  <w:rPr/>
                </w:rPrChange>
              </w:rPr>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891F3A" w:rsidRDefault="00672A29" w:rsidP="00672A29">
            <w:pPr>
              <w:rPr>
                <w:lang w:val="en-CA"/>
                <w:rPrChange w:id="16491" w:author="Jens-Rainer Ohm" w:date="2023-05-08T12:56:00Z">
                  <w:rPr/>
                </w:rPrChange>
              </w:rPr>
            </w:pPr>
            <w:r w:rsidRPr="00891F3A">
              <w:rPr>
                <w:lang w:val="en-CA"/>
                <w:rPrChange w:id="16492" w:author="Jens-Rainer Ohm" w:date="2023-05-08T12:56:00Z">
                  <w:rPr/>
                </w:rPrChange>
              </w:rPr>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891F3A" w:rsidRDefault="00672A29" w:rsidP="00672A29">
            <w:pPr>
              <w:rPr>
                <w:lang w:val="en-CA"/>
                <w:rPrChange w:id="16493" w:author="Jens-Rainer Ohm" w:date="2023-05-08T12:56:00Z">
                  <w:rPr/>
                </w:rPrChange>
              </w:rPr>
            </w:pPr>
            <w:r w:rsidRPr="00891F3A">
              <w:rPr>
                <w:lang w:val="en-CA"/>
                <w:rPrChange w:id="16494" w:author="Jens-Rainer Ohm" w:date="2023-05-08T12:56:00Z">
                  <w:rPr/>
                </w:rPrChange>
              </w:rPr>
              <w:t>-18.38%</w:t>
            </w:r>
          </w:p>
        </w:tc>
        <w:tc>
          <w:tcPr>
            <w:tcW w:w="807" w:type="dxa"/>
            <w:tcBorders>
              <w:top w:val="single" w:sz="8" w:space="0" w:color="auto"/>
              <w:left w:val="nil"/>
              <w:bottom w:val="nil"/>
              <w:right w:val="nil"/>
            </w:tcBorders>
            <w:noWrap/>
            <w:vAlign w:val="center"/>
            <w:hideMark/>
          </w:tcPr>
          <w:p w14:paraId="6999FC06" w14:textId="77777777" w:rsidR="00672A29" w:rsidRPr="00891F3A" w:rsidRDefault="00672A29" w:rsidP="00672A29">
            <w:pPr>
              <w:rPr>
                <w:lang w:val="en-CA"/>
                <w:rPrChange w:id="16495" w:author="Jens-Rainer Ohm" w:date="2023-05-08T12:56:00Z">
                  <w:rPr/>
                </w:rPrChange>
              </w:rPr>
            </w:pPr>
            <w:r w:rsidRPr="00891F3A">
              <w:rPr>
                <w:lang w:val="en-CA"/>
                <w:rPrChange w:id="16496" w:author="Jens-Rainer Ohm" w:date="2023-05-08T12:56:00Z">
                  <w:rPr/>
                </w:rPrChange>
              </w:rPr>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891F3A" w:rsidRDefault="00672A29" w:rsidP="00672A29">
            <w:pPr>
              <w:rPr>
                <w:lang w:val="en-CA"/>
                <w:rPrChange w:id="16497" w:author="Jens-Rainer Ohm" w:date="2023-05-08T12:56:00Z">
                  <w:rPr/>
                </w:rPrChange>
              </w:rPr>
            </w:pPr>
            <w:r w:rsidRPr="00891F3A">
              <w:rPr>
                <w:lang w:val="en-CA"/>
                <w:rPrChange w:id="16498" w:author="Jens-Rainer Ohm" w:date="2023-05-08T12:56:00Z">
                  <w:rPr/>
                </w:rPrChange>
              </w:rPr>
              <w:t>37402%</w:t>
            </w:r>
          </w:p>
        </w:tc>
      </w:tr>
      <w:tr w:rsidR="00672A29" w:rsidRPr="00891F3A"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891F3A" w:rsidRDefault="00672A29" w:rsidP="00672A29">
            <w:pPr>
              <w:rPr>
                <w:lang w:val="en-CA"/>
                <w:rPrChange w:id="16499" w:author="Jens-Rainer Ohm" w:date="2023-05-08T12:56:00Z">
                  <w:rPr/>
                </w:rPrChange>
              </w:rPr>
            </w:pPr>
            <w:r w:rsidRPr="00891F3A">
              <w:rPr>
                <w:lang w:val="en-CA"/>
                <w:rPrChange w:id="16500" w:author="Jens-Rainer Ohm" w:date="2023-05-08T12:56:00Z">
                  <w:rPr/>
                </w:rPrChange>
              </w:rPr>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891F3A" w:rsidRDefault="00672A29" w:rsidP="00672A29">
            <w:pPr>
              <w:rPr>
                <w:lang w:val="en-CA"/>
                <w:rPrChange w:id="16501" w:author="Jens-Rainer Ohm" w:date="2023-05-08T12:56:00Z">
                  <w:rPr/>
                </w:rPrChange>
              </w:rPr>
            </w:pPr>
            <w:r w:rsidRPr="00891F3A">
              <w:rPr>
                <w:lang w:val="en-CA"/>
                <w:rPrChange w:id="16502" w:author="Jens-Rainer Ohm" w:date="2023-05-08T12:56:00Z">
                  <w:rPr/>
                </w:rPrChange>
              </w:rPr>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891F3A" w:rsidRDefault="00672A29" w:rsidP="00672A29">
            <w:pPr>
              <w:rPr>
                <w:lang w:val="en-CA"/>
                <w:rPrChange w:id="16503" w:author="Jens-Rainer Ohm" w:date="2023-05-08T12:56:00Z">
                  <w:rPr/>
                </w:rPrChange>
              </w:rPr>
            </w:pPr>
            <w:r w:rsidRPr="00891F3A">
              <w:rPr>
                <w:lang w:val="en-CA"/>
                <w:rPrChange w:id="16504" w:author="Jens-Rainer Ohm" w:date="2023-05-08T12:56:00Z">
                  <w:rPr/>
                </w:rPrChange>
              </w:rPr>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891F3A" w:rsidRDefault="00672A29" w:rsidP="00672A29">
            <w:pPr>
              <w:rPr>
                <w:lang w:val="en-CA"/>
                <w:rPrChange w:id="16505" w:author="Jens-Rainer Ohm" w:date="2023-05-08T12:56:00Z">
                  <w:rPr/>
                </w:rPrChange>
              </w:rPr>
            </w:pPr>
            <w:r w:rsidRPr="00891F3A">
              <w:rPr>
                <w:lang w:val="en-CA"/>
                <w:rPrChange w:id="16506" w:author="Jens-Rainer Ohm" w:date="2023-05-08T12:56:00Z">
                  <w:rPr/>
                </w:rPrChange>
              </w:rPr>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891F3A" w:rsidRDefault="00672A29" w:rsidP="00672A29">
            <w:pPr>
              <w:rPr>
                <w:lang w:val="en-CA"/>
                <w:rPrChange w:id="16507" w:author="Jens-Rainer Ohm" w:date="2023-05-08T12:56:00Z">
                  <w:rPr/>
                </w:rPrChange>
              </w:rPr>
            </w:pPr>
            <w:r w:rsidRPr="00891F3A">
              <w:rPr>
                <w:lang w:val="en-CA"/>
                <w:rPrChange w:id="16508" w:author="Jens-Rainer Ohm" w:date="2023-05-08T12:56:00Z">
                  <w:rPr/>
                </w:rPrChange>
              </w:rPr>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891F3A" w:rsidRDefault="00672A29" w:rsidP="00672A29">
            <w:pPr>
              <w:rPr>
                <w:lang w:val="en-CA"/>
                <w:rPrChange w:id="16509" w:author="Jens-Rainer Ohm" w:date="2023-05-08T12:56:00Z">
                  <w:rPr/>
                </w:rPrChange>
              </w:rPr>
            </w:pPr>
            <w:r w:rsidRPr="00891F3A">
              <w:rPr>
                <w:lang w:val="en-CA"/>
                <w:rPrChange w:id="16510" w:author="Jens-Rainer Ohm" w:date="2023-05-08T12:56:00Z">
                  <w:rPr/>
                </w:rPrChange>
              </w:rPr>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891F3A" w:rsidRDefault="00672A29" w:rsidP="00672A29">
            <w:pPr>
              <w:rPr>
                <w:lang w:val="en-CA"/>
                <w:rPrChange w:id="16511" w:author="Jens-Rainer Ohm" w:date="2023-05-08T12:56:00Z">
                  <w:rPr/>
                </w:rPrChange>
              </w:rPr>
            </w:pPr>
            <w:r w:rsidRPr="00891F3A">
              <w:rPr>
                <w:lang w:val="en-CA"/>
                <w:rPrChange w:id="16512" w:author="Jens-Rainer Ohm" w:date="2023-05-08T12:56:00Z">
                  <w:rPr/>
                </w:rPrChange>
              </w:rPr>
              <w:t>-14.86%</w:t>
            </w:r>
          </w:p>
        </w:tc>
        <w:tc>
          <w:tcPr>
            <w:tcW w:w="807" w:type="dxa"/>
            <w:tcBorders>
              <w:top w:val="nil"/>
              <w:left w:val="nil"/>
              <w:bottom w:val="single" w:sz="4" w:space="0" w:color="auto"/>
              <w:right w:val="nil"/>
            </w:tcBorders>
            <w:noWrap/>
            <w:vAlign w:val="center"/>
            <w:hideMark/>
          </w:tcPr>
          <w:p w14:paraId="7F4FD7D6" w14:textId="77777777" w:rsidR="00672A29" w:rsidRPr="00891F3A" w:rsidRDefault="00672A29" w:rsidP="00672A29">
            <w:pPr>
              <w:rPr>
                <w:lang w:val="en-CA"/>
                <w:rPrChange w:id="16513" w:author="Jens-Rainer Ohm" w:date="2023-05-08T12:56:00Z">
                  <w:rPr/>
                </w:rPrChange>
              </w:rPr>
            </w:pPr>
            <w:r w:rsidRPr="00891F3A">
              <w:rPr>
                <w:lang w:val="en-CA"/>
                <w:rPrChange w:id="16514" w:author="Jens-Rainer Ohm" w:date="2023-05-08T12:56:00Z">
                  <w:rPr/>
                </w:rPrChange>
              </w:rPr>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891F3A" w:rsidRDefault="00672A29" w:rsidP="00672A29">
            <w:pPr>
              <w:rPr>
                <w:lang w:val="en-CA"/>
                <w:rPrChange w:id="16515" w:author="Jens-Rainer Ohm" w:date="2023-05-08T12:56:00Z">
                  <w:rPr/>
                </w:rPrChange>
              </w:rPr>
            </w:pPr>
            <w:r w:rsidRPr="00891F3A">
              <w:rPr>
                <w:lang w:val="en-CA"/>
                <w:rPrChange w:id="16516" w:author="Jens-Rainer Ohm" w:date="2023-05-08T12:56:00Z">
                  <w:rPr/>
                </w:rPrChange>
              </w:rPr>
              <w:t>21714%</w:t>
            </w:r>
          </w:p>
        </w:tc>
      </w:tr>
    </w:tbl>
    <w:p w14:paraId="044D5528" w14:textId="77777777" w:rsidR="00672A29" w:rsidRPr="00891F3A"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5EF0EC72" w14:textId="77777777" w:rsidTr="00672A29">
        <w:trPr>
          <w:trHeight w:val="255"/>
        </w:trPr>
        <w:tc>
          <w:tcPr>
            <w:tcW w:w="1640" w:type="dxa"/>
            <w:noWrap/>
            <w:vAlign w:val="center"/>
            <w:hideMark/>
          </w:tcPr>
          <w:p w14:paraId="25C897CE" w14:textId="77777777" w:rsidR="00672A29" w:rsidRPr="00891F3A"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891F3A" w:rsidRDefault="00672A29" w:rsidP="00672A29">
            <w:pPr>
              <w:rPr>
                <w:b/>
                <w:bCs/>
                <w:lang w:val="en-CA"/>
                <w:rPrChange w:id="16517" w:author="Jens-Rainer Ohm" w:date="2023-05-08T12:56:00Z">
                  <w:rPr>
                    <w:b/>
                    <w:bCs/>
                  </w:rPr>
                </w:rPrChange>
              </w:rPr>
            </w:pPr>
            <w:r w:rsidRPr="00891F3A">
              <w:rPr>
                <w:b/>
                <w:bCs/>
                <w:lang w:val="en-CA"/>
                <w:rPrChange w:id="16518" w:author="Jens-Rainer Ohm" w:date="2023-05-08T12:56:00Z">
                  <w:rPr>
                    <w:b/>
                    <w:bCs/>
                  </w:rPr>
                </w:rPrChange>
              </w:rPr>
              <w:t xml:space="preserve">All Intra Main10 </w:t>
            </w:r>
          </w:p>
        </w:tc>
      </w:tr>
      <w:tr w:rsidR="00672A29" w:rsidRPr="00891F3A" w14:paraId="2AEE3FDF" w14:textId="77777777" w:rsidTr="00672A29">
        <w:trPr>
          <w:trHeight w:val="255"/>
        </w:trPr>
        <w:tc>
          <w:tcPr>
            <w:tcW w:w="1640" w:type="dxa"/>
            <w:noWrap/>
            <w:vAlign w:val="center"/>
            <w:hideMark/>
          </w:tcPr>
          <w:p w14:paraId="5BABB79D" w14:textId="77777777" w:rsidR="00672A29" w:rsidRPr="00891F3A" w:rsidRDefault="00672A29" w:rsidP="00672A29">
            <w:pPr>
              <w:rPr>
                <w:b/>
                <w:bCs/>
                <w:lang w:val="en-CA"/>
                <w:rPrChange w:id="16519"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891F3A" w:rsidRDefault="00672A29" w:rsidP="00672A29">
            <w:pPr>
              <w:rPr>
                <w:b/>
                <w:bCs/>
                <w:lang w:val="en-CA"/>
                <w:rPrChange w:id="16520" w:author="Jens-Rainer Ohm" w:date="2023-05-08T12:56:00Z">
                  <w:rPr>
                    <w:b/>
                    <w:bCs/>
                  </w:rPr>
                </w:rPrChange>
              </w:rPr>
            </w:pPr>
            <w:r w:rsidRPr="00891F3A">
              <w:rPr>
                <w:b/>
                <w:bCs/>
                <w:lang w:val="en-CA"/>
                <w:rPrChange w:id="16521" w:author="Jens-Rainer Ohm" w:date="2023-05-08T12:56:00Z">
                  <w:rPr>
                    <w:b/>
                    <w:bCs/>
                  </w:rPr>
                </w:rPrChange>
              </w:rPr>
              <w:t>BD-rate Over NNVC-4.0</w:t>
            </w:r>
          </w:p>
        </w:tc>
      </w:tr>
      <w:tr w:rsidR="00672A29" w:rsidRPr="00891F3A" w14:paraId="1E1E39FC" w14:textId="77777777" w:rsidTr="00672A29">
        <w:trPr>
          <w:trHeight w:val="255"/>
        </w:trPr>
        <w:tc>
          <w:tcPr>
            <w:tcW w:w="1640" w:type="dxa"/>
            <w:noWrap/>
            <w:vAlign w:val="center"/>
            <w:hideMark/>
          </w:tcPr>
          <w:p w14:paraId="11150D54" w14:textId="77777777" w:rsidR="00672A29" w:rsidRPr="00891F3A" w:rsidRDefault="00672A29" w:rsidP="00672A29">
            <w:pPr>
              <w:rPr>
                <w:b/>
                <w:bCs/>
                <w:lang w:val="en-CA"/>
                <w:rPrChange w:id="16522"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891F3A" w:rsidRDefault="00672A29" w:rsidP="00672A29">
            <w:pPr>
              <w:rPr>
                <w:lang w:val="en-CA"/>
                <w:rPrChange w:id="16523" w:author="Jens-Rainer Ohm" w:date="2023-05-08T12:56:00Z">
                  <w:rPr/>
                </w:rPrChange>
              </w:rPr>
            </w:pPr>
            <w:r w:rsidRPr="00891F3A">
              <w:rPr>
                <w:lang w:val="en-CA"/>
                <w:rPrChange w:id="16524" w:author="Jens-Rainer Ohm" w:date="2023-05-08T12:56:00Z">
                  <w:rPr/>
                </w:rPrChange>
              </w:rPr>
              <w:t>Y-PSNR</w:t>
            </w:r>
          </w:p>
        </w:tc>
        <w:tc>
          <w:tcPr>
            <w:tcW w:w="1007" w:type="dxa"/>
            <w:tcBorders>
              <w:top w:val="nil"/>
              <w:left w:val="nil"/>
              <w:bottom w:val="single" w:sz="8" w:space="0" w:color="auto"/>
              <w:right w:val="nil"/>
            </w:tcBorders>
            <w:noWrap/>
            <w:vAlign w:val="center"/>
            <w:hideMark/>
          </w:tcPr>
          <w:p w14:paraId="5E245BBE" w14:textId="77777777" w:rsidR="00672A29" w:rsidRPr="00891F3A" w:rsidRDefault="00672A29" w:rsidP="00672A29">
            <w:pPr>
              <w:rPr>
                <w:lang w:val="en-CA"/>
                <w:rPrChange w:id="16525" w:author="Jens-Rainer Ohm" w:date="2023-05-08T12:56:00Z">
                  <w:rPr/>
                </w:rPrChange>
              </w:rPr>
            </w:pPr>
            <w:r w:rsidRPr="00891F3A">
              <w:rPr>
                <w:lang w:val="en-CA"/>
                <w:rPrChange w:id="16526"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891F3A" w:rsidRDefault="00672A29" w:rsidP="00672A29">
            <w:pPr>
              <w:rPr>
                <w:lang w:val="en-CA"/>
                <w:rPrChange w:id="16527" w:author="Jens-Rainer Ohm" w:date="2023-05-08T12:56:00Z">
                  <w:rPr/>
                </w:rPrChange>
              </w:rPr>
            </w:pPr>
            <w:r w:rsidRPr="00891F3A">
              <w:rPr>
                <w:lang w:val="en-CA"/>
                <w:rPrChange w:id="16528"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891F3A" w:rsidRDefault="00672A29" w:rsidP="00672A29">
            <w:pPr>
              <w:rPr>
                <w:lang w:val="en-CA"/>
                <w:rPrChange w:id="16529" w:author="Jens-Rainer Ohm" w:date="2023-05-08T12:56:00Z">
                  <w:rPr/>
                </w:rPrChange>
              </w:rPr>
            </w:pPr>
            <w:r w:rsidRPr="00891F3A">
              <w:rPr>
                <w:lang w:val="en-CA"/>
                <w:rPrChange w:id="16530" w:author="Jens-Rainer Ohm" w:date="2023-05-08T12:56:00Z">
                  <w:rPr/>
                </w:rPrChange>
              </w:rPr>
              <w:t>Y-MSIM</w:t>
            </w:r>
          </w:p>
        </w:tc>
        <w:tc>
          <w:tcPr>
            <w:tcW w:w="979" w:type="dxa"/>
            <w:tcBorders>
              <w:top w:val="nil"/>
              <w:left w:val="nil"/>
              <w:bottom w:val="single" w:sz="8" w:space="0" w:color="auto"/>
              <w:right w:val="nil"/>
            </w:tcBorders>
            <w:noWrap/>
            <w:vAlign w:val="center"/>
            <w:hideMark/>
          </w:tcPr>
          <w:p w14:paraId="783FD6D5" w14:textId="77777777" w:rsidR="00672A29" w:rsidRPr="00891F3A" w:rsidRDefault="00672A29" w:rsidP="00672A29">
            <w:pPr>
              <w:rPr>
                <w:lang w:val="en-CA"/>
                <w:rPrChange w:id="16531" w:author="Jens-Rainer Ohm" w:date="2023-05-08T12:56:00Z">
                  <w:rPr/>
                </w:rPrChange>
              </w:rPr>
            </w:pPr>
            <w:r w:rsidRPr="00891F3A">
              <w:rPr>
                <w:lang w:val="en-CA"/>
                <w:rPrChange w:id="16532"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891F3A" w:rsidRDefault="00672A29" w:rsidP="00672A29">
            <w:pPr>
              <w:rPr>
                <w:lang w:val="en-CA"/>
                <w:rPrChange w:id="16533" w:author="Jens-Rainer Ohm" w:date="2023-05-08T12:56:00Z">
                  <w:rPr/>
                </w:rPrChange>
              </w:rPr>
            </w:pPr>
            <w:r w:rsidRPr="00891F3A">
              <w:rPr>
                <w:lang w:val="en-CA"/>
                <w:rPrChange w:id="16534" w:author="Jens-Rainer Ohm" w:date="2023-05-08T12:56:00Z">
                  <w:rPr/>
                </w:rPrChange>
              </w:rPr>
              <w:t>V-MSIM</w:t>
            </w:r>
          </w:p>
        </w:tc>
        <w:tc>
          <w:tcPr>
            <w:tcW w:w="686" w:type="dxa"/>
            <w:tcBorders>
              <w:top w:val="nil"/>
              <w:left w:val="nil"/>
              <w:bottom w:val="single" w:sz="8" w:space="0" w:color="auto"/>
              <w:right w:val="nil"/>
            </w:tcBorders>
            <w:noWrap/>
            <w:vAlign w:val="center"/>
            <w:hideMark/>
          </w:tcPr>
          <w:p w14:paraId="59EC70E1" w14:textId="77777777" w:rsidR="00672A29" w:rsidRPr="00891F3A" w:rsidRDefault="00672A29" w:rsidP="00672A29">
            <w:pPr>
              <w:rPr>
                <w:lang w:val="en-CA"/>
                <w:rPrChange w:id="16535" w:author="Jens-Rainer Ohm" w:date="2023-05-08T12:56:00Z">
                  <w:rPr/>
                </w:rPrChange>
              </w:rPr>
            </w:pPr>
            <w:r w:rsidRPr="00891F3A">
              <w:rPr>
                <w:lang w:val="en-CA"/>
                <w:rPrChange w:id="16536"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891F3A" w:rsidRDefault="00672A29" w:rsidP="00672A29">
            <w:pPr>
              <w:rPr>
                <w:lang w:val="en-CA"/>
                <w:rPrChange w:id="16537" w:author="Jens-Rainer Ohm" w:date="2023-05-08T12:56:00Z">
                  <w:rPr/>
                </w:rPrChange>
              </w:rPr>
            </w:pPr>
            <w:r w:rsidRPr="00891F3A">
              <w:rPr>
                <w:lang w:val="en-CA"/>
                <w:rPrChange w:id="16538" w:author="Jens-Rainer Ohm" w:date="2023-05-08T12:56:00Z">
                  <w:rPr/>
                </w:rPrChange>
              </w:rPr>
              <w:t>DecT CPU</w:t>
            </w:r>
          </w:p>
        </w:tc>
      </w:tr>
      <w:tr w:rsidR="00672A29" w:rsidRPr="00891F3A"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891F3A" w:rsidRDefault="00672A29" w:rsidP="00672A29">
            <w:pPr>
              <w:rPr>
                <w:lang w:val="en-CA"/>
                <w:rPrChange w:id="16539" w:author="Jens-Rainer Ohm" w:date="2023-05-08T12:56:00Z">
                  <w:rPr/>
                </w:rPrChange>
              </w:rPr>
            </w:pPr>
            <w:r w:rsidRPr="00891F3A">
              <w:rPr>
                <w:lang w:val="en-CA"/>
                <w:rPrChange w:id="16540"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891F3A" w:rsidRDefault="00672A29" w:rsidP="00672A29">
            <w:pPr>
              <w:rPr>
                <w:lang w:val="en-CA"/>
                <w:rPrChange w:id="16541" w:author="Jens-Rainer Ohm" w:date="2023-05-08T12:56:00Z">
                  <w:rPr/>
                </w:rPrChange>
              </w:rPr>
            </w:pPr>
            <w:r w:rsidRPr="00891F3A">
              <w:rPr>
                <w:lang w:val="en-CA"/>
                <w:rPrChange w:id="16542" w:author="Jens-Rainer Ohm" w:date="2023-05-08T12:56:00Z">
                  <w:rPr/>
                </w:rPrChange>
              </w:rPr>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891F3A" w:rsidRDefault="00672A29" w:rsidP="00672A29">
            <w:pPr>
              <w:rPr>
                <w:lang w:val="en-CA"/>
                <w:rPrChange w:id="16543" w:author="Jens-Rainer Ohm" w:date="2023-05-08T12:56:00Z">
                  <w:rPr/>
                </w:rPrChange>
              </w:rPr>
            </w:pPr>
            <w:r w:rsidRPr="00891F3A">
              <w:rPr>
                <w:lang w:val="en-CA"/>
                <w:rPrChange w:id="16544" w:author="Jens-Rainer Ohm" w:date="2023-05-08T12:56:00Z">
                  <w:rPr/>
                </w:rPrChange>
              </w:rPr>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891F3A" w:rsidRDefault="00672A29" w:rsidP="00672A29">
            <w:pPr>
              <w:rPr>
                <w:lang w:val="en-CA"/>
                <w:rPrChange w:id="16545" w:author="Jens-Rainer Ohm" w:date="2023-05-08T12:56:00Z">
                  <w:rPr/>
                </w:rPrChange>
              </w:rPr>
            </w:pPr>
            <w:r w:rsidRPr="00891F3A">
              <w:rPr>
                <w:lang w:val="en-CA"/>
                <w:rPrChange w:id="16546" w:author="Jens-Rainer Ohm" w:date="2023-05-08T12:56:00Z">
                  <w:rPr/>
                </w:rPrChange>
              </w:rPr>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891F3A" w:rsidRDefault="00672A29" w:rsidP="00672A29">
            <w:pPr>
              <w:rPr>
                <w:lang w:val="en-CA"/>
                <w:rPrChange w:id="16547" w:author="Jens-Rainer Ohm" w:date="2023-05-08T12:56:00Z">
                  <w:rPr/>
                </w:rPrChange>
              </w:rPr>
            </w:pPr>
            <w:r w:rsidRPr="00891F3A">
              <w:rPr>
                <w:lang w:val="en-CA"/>
                <w:rPrChange w:id="16548" w:author="Jens-Rainer Ohm" w:date="2023-05-08T12:56:00Z">
                  <w:rPr/>
                </w:rPrChange>
              </w:rPr>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891F3A" w:rsidRDefault="00672A29" w:rsidP="00672A29">
            <w:pPr>
              <w:rPr>
                <w:lang w:val="en-CA"/>
                <w:rPrChange w:id="16549" w:author="Jens-Rainer Ohm" w:date="2023-05-08T12:56:00Z">
                  <w:rPr/>
                </w:rPrChange>
              </w:rPr>
            </w:pPr>
            <w:r w:rsidRPr="00891F3A">
              <w:rPr>
                <w:lang w:val="en-CA"/>
                <w:rPrChange w:id="16550" w:author="Jens-Rainer Ohm" w:date="2023-05-08T12:56:00Z">
                  <w:rPr/>
                </w:rPrChange>
              </w:rPr>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891F3A" w:rsidRDefault="00672A29" w:rsidP="00672A29">
            <w:pPr>
              <w:rPr>
                <w:lang w:val="en-CA"/>
                <w:rPrChange w:id="16551" w:author="Jens-Rainer Ohm" w:date="2023-05-08T12:56:00Z">
                  <w:rPr/>
                </w:rPrChange>
              </w:rPr>
            </w:pPr>
            <w:r w:rsidRPr="00891F3A">
              <w:rPr>
                <w:lang w:val="en-CA"/>
                <w:rPrChange w:id="16552" w:author="Jens-Rainer Ohm" w:date="2023-05-08T12:56:00Z">
                  <w:rPr/>
                </w:rPrChange>
              </w:rPr>
              <w:t>-21.63%</w:t>
            </w:r>
          </w:p>
        </w:tc>
        <w:tc>
          <w:tcPr>
            <w:tcW w:w="686" w:type="dxa"/>
            <w:noWrap/>
            <w:vAlign w:val="center"/>
            <w:hideMark/>
          </w:tcPr>
          <w:p w14:paraId="058315B7" w14:textId="77777777" w:rsidR="00672A29" w:rsidRPr="00891F3A" w:rsidRDefault="00672A29" w:rsidP="00672A29">
            <w:pPr>
              <w:rPr>
                <w:lang w:val="en-CA"/>
                <w:rPrChange w:id="16553" w:author="Jens-Rainer Ohm" w:date="2023-05-08T12:56:00Z">
                  <w:rPr/>
                </w:rPrChange>
              </w:rPr>
            </w:pPr>
            <w:r w:rsidRPr="00891F3A">
              <w:rPr>
                <w:lang w:val="en-CA"/>
                <w:rPrChange w:id="16554" w:author="Jens-Rainer Ohm" w:date="2023-05-08T12:56:00Z">
                  <w:rPr/>
                </w:rPrChange>
              </w:rPr>
              <w:t>295%</w:t>
            </w:r>
          </w:p>
        </w:tc>
        <w:tc>
          <w:tcPr>
            <w:tcW w:w="1244" w:type="dxa"/>
            <w:tcBorders>
              <w:top w:val="nil"/>
              <w:left w:val="nil"/>
              <w:bottom w:val="nil"/>
              <w:right w:val="single" w:sz="4" w:space="0" w:color="auto"/>
            </w:tcBorders>
            <w:noWrap/>
            <w:vAlign w:val="center"/>
            <w:hideMark/>
          </w:tcPr>
          <w:p w14:paraId="10E4CD79" w14:textId="77777777" w:rsidR="00672A29" w:rsidRPr="00891F3A" w:rsidRDefault="00672A29" w:rsidP="00672A29">
            <w:pPr>
              <w:rPr>
                <w:lang w:val="en-CA"/>
                <w:rPrChange w:id="16555" w:author="Jens-Rainer Ohm" w:date="2023-05-08T12:56:00Z">
                  <w:rPr/>
                </w:rPrChange>
              </w:rPr>
            </w:pPr>
            <w:r w:rsidRPr="00891F3A">
              <w:rPr>
                <w:lang w:val="en-CA"/>
                <w:rPrChange w:id="16556" w:author="Jens-Rainer Ohm" w:date="2023-05-08T12:56:00Z">
                  <w:rPr/>
                </w:rPrChange>
              </w:rPr>
              <w:t>37356%</w:t>
            </w:r>
          </w:p>
        </w:tc>
      </w:tr>
      <w:tr w:rsidR="00672A29" w:rsidRPr="00891F3A"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891F3A" w:rsidRDefault="00672A29" w:rsidP="00672A29">
            <w:pPr>
              <w:rPr>
                <w:lang w:val="en-CA"/>
                <w:rPrChange w:id="16557" w:author="Jens-Rainer Ohm" w:date="2023-05-08T12:56:00Z">
                  <w:rPr/>
                </w:rPrChange>
              </w:rPr>
            </w:pPr>
            <w:r w:rsidRPr="00891F3A">
              <w:rPr>
                <w:lang w:val="en-CA"/>
                <w:rPrChange w:id="16558"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891F3A" w:rsidRDefault="00672A29" w:rsidP="00672A29">
            <w:pPr>
              <w:rPr>
                <w:lang w:val="en-CA"/>
                <w:rPrChange w:id="16559" w:author="Jens-Rainer Ohm" w:date="2023-05-08T12:56:00Z">
                  <w:rPr/>
                </w:rPrChange>
              </w:rPr>
            </w:pPr>
            <w:r w:rsidRPr="00891F3A">
              <w:rPr>
                <w:lang w:val="en-CA"/>
                <w:rPrChange w:id="16560" w:author="Jens-Rainer Ohm" w:date="2023-05-08T12:56:00Z">
                  <w:rPr/>
                </w:rPrChange>
              </w:rPr>
              <w:t>-9.45%</w:t>
            </w:r>
          </w:p>
        </w:tc>
        <w:tc>
          <w:tcPr>
            <w:tcW w:w="1007" w:type="dxa"/>
            <w:shd w:val="clear" w:color="auto" w:fill="CCFFCC"/>
            <w:noWrap/>
            <w:vAlign w:val="center"/>
            <w:hideMark/>
          </w:tcPr>
          <w:p w14:paraId="58C4E857" w14:textId="77777777" w:rsidR="00672A29" w:rsidRPr="00891F3A" w:rsidRDefault="00672A29" w:rsidP="00672A29">
            <w:pPr>
              <w:rPr>
                <w:lang w:val="en-CA"/>
                <w:rPrChange w:id="16561" w:author="Jens-Rainer Ohm" w:date="2023-05-08T12:56:00Z">
                  <w:rPr/>
                </w:rPrChange>
              </w:rPr>
            </w:pPr>
            <w:r w:rsidRPr="00891F3A">
              <w:rPr>
                <w:lang w:val="en-CA"/>
                <w:rPrChange w:id="16562" w:author="Jens-Rainer Ohm" w:date="2023-05-08T12:56:00Z">
                  <w:rPr/>
                </w:rPrChange>
              </w:rPr>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891F3A" w:rsidRDefault="00672A29" w:rsidP="00672A29">
            <w:pPr>
              <w:rPr>
                <w:lang w:val="en-CA"/>
                <w:rPrChange w:id="16563" w:author="Jens-Rainer Ohm" w:date="2023-05-08T12:56:00Z">
                  <w:rPr/>
                </w:rPrChange>
              </w:rPr>
            </w:pPr>
            <w:r w:rsidRPr="00891F3A">
              <w:rPr>
                <w:lang w:val="en-CA"/>
                <w:rPrChange w:id="16564" w:author="Jens-Rainer Ohm" w:date="2023-05-08T12:56:00Z">
                  <w:rPr/>
                </w:rPrChange>
              </w:rPr>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891F3A" w:rsidRDefault="00672A29" w:rsidP="00672A29">
            <w:pPr>
              <w:rPr>
                <w:lang w:val="en-CA"/>
                <w:rPrChange w:id="16565" w:author="Jens-Rainer Ohm" w:date="2023-05-08T12:56:00Z">
                  <w:rPr/>
                </w:rPrChange>
              </w:rPr>
            </w:pPr>
            <w:r w:rsidRPr="00891F3A">
              <w:rPr>
                <w:lang w:val="en-CA"/>
                <w:rPrChange w:id="16566" w:author="Jens-Rainer Ohm" w:date="2023-05-08T12:56:00Z">
                  <w:rPr/>
                </w:rPrChange>
              </w:rPr>
              <w:t>-10.26%</w:t>
            </w:r>
          </w:p>
        </w:tc>
        <w:tc>
          <w:tcPr>
            <w:tcW w:w="979" w:type="dxa"/>
            <w:shd w:val="clear" w:color="auto" w:fill="CCFFCC"/>
            <w:noWrap/>
            <w:vAlign w:val="center"/>
            <w:hideMark/>
          </w:tcPr>
          <w:p w14:paraId="02F96AAA" w14:textId="77777777" w:rsidR="00672A29" w:rsidRPr="00891F3A" w:rsidRDefault="00672A29" w:rsidP="00672A29">
            <w:pPr>
              <w:rPr>
                <w:lang w:val="en-CA"/>
                <w:rPrChange w:id="16567" w:author="Jens-Rainer Ohm" w:date="2023-05-08T12:56:00Z">
                  <w:rPr/>
                </w:rPrChange>
              </w:rPr>
            </w:pPr>
            <w:r w:rsidRPr="00891F3A">
              <w:rPr>
                <w:lang w:val="en-CA"/>
                <w:rPrChange w:id="16568" w:author="Jens-Rainer Ohm" w:date="2023-05-08T12:56:00Z">
                  <w:rPr/>
                </w:rPrChange>
              </w:rPr>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891F3A" w:rsidRDefault="00672A29" w:rsidP="00672A29">
            <w:pPr>
              <w:rPr>
                <w:lang w:val="en-CA"/>
                <w:rPrChange w:id="16569" w:author="Jens-Rainer Ohm" w:date="2023-05-08T12:56:00Z">
                  <w:rPr/>
                </w:rPrChange>
              </w:rPr>
            </w:pPr>
            <w:r w:rsidRPr="00891F3A">
              <w:rPr>
                <w:lang w:val="en-CA"/>
                <w:rPrChange w:id="16570" w:author="Jens-Rainer Ohm" w:date="2023-05-08T12:56:00Z">
                  <w:rPr/>
                </w:rPrChange>
              </w:rPr>
              <w:t>-14.22%</w:t>
            </w:r>
          </w:p>
        </w:tc>
        <w:tc>
          <w:tcPr>
            <w:tcW w:w="686" w:type="dxa"/>
            <w:noWrap/>
            <w:vAlign w:val="center"/>
            <w:hideMark/>
          </w:tcPr>
          <w:p w14:paraId="340E4793" w14:textId="77777777" w:rsidR="00672A29" w:rsidRPr="00891F3A" w:rsidRDefault="00672A29" w:rsidP="00672A29">
            <w:pPr>
              <w:rPr>
                <w:lang w:val="en-CA"/>
                <w:rPrChange w:id="16571" w:author="Jens-Rainer Ohm" w:date="2023-05-08T12:56:00Z">
                  <w:rPr/>
                </w:rPrChange>
              </w:rPr>
            </w:pPr>
            <w:r w:rsidRPr="00891F3A">
              <w:rPr>
                <w:lang w:val="en-CA"/>
                <w:rPrChange w:id="16572" w:author="Jens-Rainer Ohm" w:date="2023-05-08T12:56:00Z">
                  <w:rPr/>
                </w:rPrChange>
              </w:rPr>
              <w:t>252%</w:t>
            </w:r>
          </w:p>
        </w:tc>
        <w:tc>
          <w:tcPr>
            <w:tcW w:w="1244" w:type="dxa"/>
            <w:tcBorders>
              <w:top w:val="nil"/>
              <w:left w:val="nil"/>
              <w:bottom w:val="nil"/>
              <w:right w:val="single" w:sz="4" w:space="0" w:color="auto"/>
            </w:tcBorders>
            <w:noWrap/>
            <w:vAlign w:val="center"/>
            <w:hideMark/>
          </w:tcPr>
          <w:p w14:paraId="22DC8F3F" w14:textId="77777777" w:rsidR="00672A29" w:rsidRPr="00891F3A" w:rsidRDefault="00672A29" w:rsidP="00672A29">
            <w:pPr>
              <w:rPr>
                <w:lang w:val="en-CA"/>
                <w:rPrChange w:id="16573" w:author="Jens-Rainer Ohm" w:date="2023-05-08T12:56:00Z">
                  <w:rPr/>
                </w:rPrChange>
              </w:rPr>
            </w:pPr>
            <w:r w:rsidRPr="00891F3A">
              <w:rPr>
                <w:lang w:val="en-CA"/>
                <w:rPrChange w:id="16574" w:author="Jens-Rainer Ohm" w:date="2023-05-08T12:56:00Z">
                  <w:rPr/>
                </w:rPrChange>
              </w:rPr>
              <w:t>30208%</w:t>
            </w:r>
          </w:p>
        </w:tc>
      </w:tr>
      <w:tr w:rsidR="00672A29" w:rsidRPr="00891F3A"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891F3A" w:rsidRDefault="00672A29" w:rsidP="00672A29">
            <w:pPr>
              <w:rPr>
                <w:lang w:val="en-CA"/>
                <w:rPrChange w:id="16575" w:author="Jens-Rainer Ohm" w:date="2023-05-08T12:56:00Z">
                  <w:rPr/>
                </w:rPrChange>
              </w:rPr>
            </w:pPr>
            <w:r w:rsidRPr="00891F3A">
              <w:rPr>
                <w:lang w:val="en-CA"/>
                <w:rPrChange w:id="16576"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891F3A" w:rsidRDefault="00672A29" w:rsidP="00672A29">
            <w:pPr>
              <w:rPr>
                <w:lang w:val="en-CA"/>
                <w:rPrChange w:id="16577" w:author="Jens-Rainer Ohm" w:date="2023-05-08T12:56:00Z">
                  <w:rPr/>
                </w:rPrChange>
              </w:rPr>
            </w:pPr>
            <w:r w:rsidRPr="00891F3A">
              <w:rPr>
                <w:lang w:val="en-CA"/>
                <w:rPrChange w:id="16578" w:author="Jens-Rainer Ohm" w:date="2023-05-08T12:56:00Z">
                  <w:rPr/>
                </w:rPrChange>
              </w:rPr>
              <w:t>-9.87%</w:t>
            </w:r>
          </w:p>
        </w:tc>
        <w:tc>
          <w:tcPr>
            <w:tcW w:w="1007" w:type="dxa"/>
            <w:shd w:val="clear" w:color="auto" w:fill="CCFFCC"/>
            <w:noWrap/>
            <w:vAlign w:val="center"/>
            <w:hideMark/>
          </w:tcPr>
          <w:p w14:paraId="51646284" w14:textId="77777777" w:rsidR="00672A29" w:rsidRPr="00891F3A" w:rsidRDefault="00672A29" w:rsidP="00672A29">
            <w:pPr>
              <w:rPr>
                <w:lang w:val="en-CA"/>
                <w:rPrChange w:id="16579" w:author="Jens-Rainer Ohm" w:date="2023-05-08T12:56:00Z">
                  <w:rPr/>
                </w:rPrChange>
              </w:rPr>
            </w:pPr>
            <w:r w:rsidRPr="00891F3A">
              <w:rPr>
                <w:lang w:val="en-CA"/>
                <w:rPrChange w:id="16580" w:author="Jens-Rainer Ohm" w:date="2023-05-08T12:56:00Z">
                  <w:rPr/>
                </w:rPrChange>
              </w:rPr>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891F3A" w:rsidRDefault="00672A29" w:rsidP="00672A29">
            <w:pPr>
              <w:rPr>
                <w:lang w:val="en-CA"/>
                <w:rPrChange w:id="16581" w:author="Jens-Rainer Ohm" w:date="2023-05-08T12:56:00Z">
                  <w:rPr/>
                </w:rPrChange>
              </w:rPr>
            </w:pPr>
            <w:r w:rsidRPr="00891F3A">
              <w:rPr>
                <w:lang w:val="en-CA"/>
                <w:rPrChange w:id="16582" w:author="Jens-Rainer Ohm" w:date="2023-05-08T12:56:00Z">
                  <w:rPr/>
                </w:rPrChange>
              </w:rPr>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891F3A" w:rsidRDefault="00672A29" w:rsidP="00672A29">
            <w:pPr>
              <w:rPr>
                <w:lang w:val="en-CA"/>
                <w:rPrChange w:id="16583" w:author="Jens-Rainer Ohm" w:date="2023-05-08T12:56:00Z">
                  <w:rPr/>
                </w:rPrChange>
              </w:rPr>
            </w:pPr>
            <w:r w:rsidRPr="00891F3A">
              <w:rPr>
                <w:lang w:val="en-CA"/>
                <w:rPrChange w:id="16584" w:author="Jens-Rainer Ohm" w:date="2023-05-08T12:56:00Z">
                  <w:rPr/>
                </w:rPrChange>
              </w:rPr>
              <w:t>-9.85%</w:t>
            </w:r>
          </w:p>
        </w:tc>
        <w:tc>
          <w:tcPr>
            <w:tcW w:w="979" w:type="dxa"/>
            <w:shd w:val="clear" w:color="auto" w:fill="CCFFCC"/>
            <w:noWrap/>
            <w:vAlign w:val="center"/>
            <w:hideMark/>
          </w:tcPr>
          <w:p w14:paraId="58033580" w14:textId="77777777" w:rsidR="00672A29" w:rsidRPr="00891F3A" w:rsidRDefault="00672A29" w:rsidP="00672A29">
            <w:pPr>
              <w:rPr>
                <w:lang w:val="en-CA"/>
                <w:rPrChange w:id="16585" w:author="Jens-Rainer Ohm" w:date="2023-05-08T12:56:00Z">
                  <w:rPr/>
                </w:rPrChange>
              </w:rPr>
            </w:pPr>
            <w:r w:rsidRPr="00891F3A">
              <w:rPr>
                <w:lang w:val="en-CA"/>
                <w:rPrChange w:id="16586" w:author="Jens-Rainer Ohm" w:date="2023-05-08T12:56:00Z">
                  <w:rPr/>
                </w:rPrChange>
              </w:rPr>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891F3A" w:rsidRDefault="00672A29" w:rsidP="00672A29">
            <w:pPr>
              <w:rPr>
                <w:lang w:val="en-CA"/>
                <w:rPrChange w:id="16587" w:author="Jens-Rainer Ohm" w:date="2023-05-08T12:56:00Z">
                  <w:rPr/>
                </w:rPrChange>
              </w:rPr>
            </w:pPr>
            <w:r w:rsidRPr="00891F3A">
              <w:rPr>
                <w:lang w:val="en-CA"/>
                <w:rPrChange w:id="16588" w:author="Jens-Rainer Ohm" w:date="2023-05-08T12:56:00Z">
                  <w:rPr/>
                </w:rPrChange>
              </w:rPr>
              <w:t>-20.88%</w:t>
            </w:r>
          </w:p>
        </w:tc>
        <w:tc>
          <w:tcPr>
            <w:tcW w:w="686" w:type="dxa"/>
            <w:noWrap/>
            <w:vAlign w:val="center"/>
            <w:hideMark/>
          </w:tcPr>
          <w:p w14:paraId="3AA95F3E" w14:textId="77777777" w:rsidR="00672A29" w:rsidRPr="00891F3A" w:rsidRDefault="00672A29" w:rsidP="00672A29">
            <w:pPr>
              <w:rPr>
                <w:lang w:val="en-CA"/>
                <w:rPrChange w:id="16589" w:author="Jens-Rainer Ohm" w:date="2023-05-08T12:56:00Z">
                  <w:rPr/>
                </w:rPrChange>
              </w:rPr>
            </w:pPr>
            <w:r w:rsidRPr="00891F3A">
              <w:rPr>
                <w:lang w:val="en-CA"/>
                <w:rPrChange w:id="16590" w:author="Jens-Rainer Ohm" w:date="2023-05-08T12:56:00Z">
                  <w:rPr/>
                </w:rPrChange>
              </w:rPr>
              <w:t>243%</w:t>
            </w:r>
          </w:p>
        </w:tc>
        <w:tc>
          <w:tcPr>
            <w:tcW w:w="1244" w:type="dxa"/>
            <w:tcBorders>
              <w:top w:val="nil"/>
              <w:left w:val="nil"/>
              <w:bottom w:val="nil"/>
              <w:right w:val="single" w:sz="4" w:space="0" w:color="auto"/>
            </w:tcBorders>
            <w:noWrap/>
            <w:vAlign w:val="center"/>
            <w:hideMark/>
          </w:tcPr>
          <w:p w14:paraId="0EB7AC50" w14:textId="77777777" w:rsidR="00672A29" w:rsidRPr="00891F3A" w:rsidRDefault="00672A29" w:rsidP="00672A29">
            <w:pPr>
              <w:rPr>
                <w:lang w:val="en-CA"/>
                <w:rPrChange w:id="16591" w:author="Jens-Rainer Ohm" w:date="2023-05-08T12:56:00Z">
                  <w:rPr/>
                </w:rPrChange>
              </w:rPr>
            </w:pPr>
            <w:r w:rsidRPr="00891F3A">
              <w:rPr>
                <w:lang w:val="en-CA"/>
                <w:rPrChange w:id="16592" w:author="Jens-Rainer Ohm" w:date="2023-05-08T12:56:00Z">
                  <w:rPr/>
                </w:rPrChange>
              </w:rPr>
              <w:t>28413%</w:t>
            </w:r>
          </w:p>
        </w:tc>
      </w:tr>
      <w:tr w:rsidR="00672A29" w:rsidRPr="00891F3A"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891F3A" w:rsidRDefault="00672A29" w:rsidP="00672A29">
            <w:pPr>
              <w:rPr>
                <w:lang w:val="en-CA"/>
                <w:rPrChange w:id="16593" w:author="Jens-Rainer Ohm" w:date="2023-05-08T12:56:00Z">
                  <w:rPr/>
                </w:rPrChange>
              </w:rPr>
            </w:pPr>
            <w:r w:rsidRPr="00891F3A">
              <w:rPr>
                <w:lang w:val="en-CA"/>
                <w:rPrChange w:id="16594"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891F3A" w:rsidRDefault="00672A29" w:rsidP="00672A29">
            <w:pPr>
              <w:rPr>
                <w:lang w:val="en-CA"/>
                <w:rPrChange w:id="16595" w:author="Jens-Rainer Ohm" w:date="2023-05-08T12:56:00Z">
                  <w:rPr/>
                </w:rPrChange>
              </w:rPr>
            </w:pPr>
            <w:r w:rsidRPr="00891F3A">
              <w:rPr>
                <w:lang w:val="en-CA"/>
                <w:rPrChange w:id="16596" w:author="Jens-Rainer Ohm" w:date="2023-05-08T12:56:00Z">
                  <w:rPr/>
                </w:rPrChange>
              </w:rPr>
              <w:t>-10.88%</w:t>
            </w:r>
          </w:p>
        </w:tc>
        <w:tc>
          <w:tcPr>
            <w:tcW w:w="1007" w:type="dxa"/>
            <w:shd w:val="clear" w:color="auto" w:fill="CCFFCC"/>
            <w:noWrap/>
            <w:vAlign w:val="center"/>
            <w:hideMark/>
          </w:tcPr>
          <w:p w14:paraId="1031E2FB" w14:textId="77777777" w:rsidR="00672A29" w:rsidRPr="00891F3A" w:rsidRDefault="00672A29" w:rsidP="00672A29">
            <w:pPr>
              <w:rPr>
                <w:lang w:val="en-CA"/>
                <w:rPrChange w:id="16597" w:author="Jens-Rainer Ohm" w:date="2023-05-08T12:56:00Z">
                  <w:rPr/>
                </w:rPrChange>
              </w:rPr>
            </w:pPr>
            <w:r w:rsidRPr="00891F3A">
              <w:rPr>
                <w:lang w:val="en-CA"/>
                <w:rPrChange w:id="16598" w:author="Jens-Rainer Ohm" w:date="2023-05-08T12:56:00Z">
                  <w:rPr/>
                </w:rPrChange>
              </w:rPr>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891F3A" w:rsidRDefault="00672A29" w:rsidP="00672A29">
            <w:pPr>
              <w:rPr>
                <w:lang w:val="en-CA"/>
                <w:rPrChange w:id="16599" w:author="Jens-Rainer Ohm" w:date="2023-05-08T12:56:00Z">
                  <w:rPr/>
                </w:rPrChange>
              </w:rPr>
            </w:pPr>
            <w:r w:rsidRPr="00891F3A">
              <w:rPr>
                <w:lang w:val="en-CA"/>
                <w:rPrChange w:id="16600" w:author="Jens-Rainer Ohm" w:date="2023-05-08T12:56:00Z">
                  <w:rPr/>
                </w:rPrChange>
              </w:rPr>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891F3A" w:rsidRDefault="00672A29" w:rsidP="00672A29">
            <w:pPr>
              <w:rPr>
                <w:lang w:val="en-CA"/>
                <w:rPrChange w:id="16601" w:author="Jens-Rainer Ohm" w:date="2023-05-08T12:56:00Z">
                  <w:rPr/>
                </w:rPrChange>
              </w:rPr>
            </w:pPr>
            <w:r w:rsidRPr="00891F3A">
              <w:rPr>
                <w:lang w:val="en-CA"/>
                <w:rPrChange w:id="16602" w:author="Jens-Rainer Ohm" w:date="2023-05-08T12:56:00Z">
                  <w:rPr/>
                </w:rPrChange>
              </w:rPr>
              <w:t>-10.62%</w:t>
            </w:r>
          </w:p>
        </w:tc>
        <w:tc>
          <w:tcPr>
            <w:tcW w:w="979" w:type="dxa"/>
            <w:shd w:val="clear" w:color="auto" w:fill="CCFFCC"/>
            <w:noWrap/>
            <w:vAlign w:val="center"/>
            <w:hideMark/>
          </w:tcPr>
          <w:p w14:paraId="29312FF6" w14:textId="77777777" w:rsidR="00672A29" w:rsidRPr="00891F3A" w:rsidRDefault="00672A29" w:rsidP="00672A29">
            <w:pPr>
              <w:rPr>
                <w:lang w:val="en-CA"/>
                <w:rPrChange w:id="16603" w:author="Jens-Rainer Ohm" w:date="2023-05-08T12:56:00Z">
                  <w:rPr/>
                </w:rPrChange>
              </w:rPr>
            </w:pPr>
            <w:r w:rsidRPr="00891F3A">
              <w:rPr>
                <w:lang w:val="en-CA"/>
                <w:rPrChange w:id="16604" w:author="Jens-Rainer Ohm" w:date="2023-05-08T12:56:00Z">
                  <w:rPr/>
                </w:rPrChange>
              </w:rPr>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891F3A" w:rsidRDefault="00672A29" w:rsidP="00672A29">
            <w:pPr>
              <w:rPr>
                <w:lang w:val="en-CA"/>
                <w:rPrChange w:id="16605" w:author="Jens-Rainer Ohm" w:date="2023-05-08T12:56:00Z">
                  <w:rPr/>
                </w:rPrChange>
              </w:rPr>
            </w:pPr>
            <w:r w:rsidRPr="00891F3A">
              <w:rPr>
                <w:lang w:val="en-CA"/>
                <w:rPrChange w:id="16606" w:author="Jens-Rainer Ohm" w:date="2023-05-08T12:56:00Z">
                  <w:rPr/>
                </w:rPrChange>
              </w:rPr>
              <w:t>-22.82%</w:t>
            </w:r>
          </w:p>
        </w:tc>
        <w:tc>
          <w:tcPr>
            <w:tcW w:w="686" w:type="dxa"/>
            <w:noWrap/>
            <w:vAlign w:val="center"/>
            <w:hideMark/>
          </w:tcPr>
          <w:p w14:paraId="1393FC77" w14:textId="77777777" w:rsidR="00672A29" w:rsidRPr="00891F3A" w:rsidRDefault="00672A29" w:rsidP="00672A29">
            <w:pPr>
              <w:rPr>
                <w:lang w:val="en-CA"/>
                <w:rPrChange w:id="16607" w:author="Jens-Rainer Ohm" w:date="2023-05-08T12:56:00Z">
                  <w:rPr/>
                </w:rPrChange>
              </w:rPr>
            </w:pPr>
            <w:r w:rsidRPr="00891F3A">
              <w:rPr>
                <w:lang w:val="en-CA"/>
                <w:rPrChange w:id="16608" w:author="Jens-Rainer Ohm" w:date="2023-05-08T12:56:00Z">
                  <w:rPr/>
                </w:rPrChange>
              </w:rPr>
              <w:t>214%</w:t>
            </w:r>
          </w:p>
        </w:tc>
        <w:tc>
          <w:tcPr>
            <w:tcW w:w="1244" w:type="dxa"/>
            <w:tcBorders>
              <w:top w:val="nil"/>
              <w:left w:val="nil"/>
              <w:bottom w:val="nil"/>
              <w:right w:val="single" w:sz="4" w:space="0" w:color="auto"/>
            </w:tcBorders>
            <w:noWrap/>
            <w:vAlign w:val="center"/>
            <w:hideMark/>
          </w:tcPr>
          <w:p w14:paraId="2F492963" w14:textId="77777777" w:rsidR="00672A29" w:rsidRPr="00891F3A" w:rsidRDefault="00672A29" w:rsidP="00672A29">
            <w:pPr>
              <w:rPr>
                <w:lang w:val="en-CA"/>
                <w:rPrChange w:id="16609" w:author="Jens-Rainer Ohm" w:date="2023-05-08T12:56:00Z">
                  <w:rPr/>
                </w:rPrChange>
              </w:rPr>
            </w:pPr>
            <w:r w:rsidRPr="00891F3A">
              <w:rPr>
                <w:lang w:val="en-CA"/>
                <w:rPrChange w:id="16610" w:author="Jens-Rainer Ohm" w:date="2023-05-08T12:56:00Z">
                  <w:rPr/>
                </w:rPrChange>
              </w:rPr>
              <w:t>19486%</w:t>
            </w:r>
          </w:p>
        </w:tc>
      </w:tr>
      <w:tr w:rsidR="00672A29" w:rsidRPr="00891F3A"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891F3A" w:rsidRDefault="00672A29" w:rsidP="00672A29">
            <w:pPr>
              <w:rPr>
                <w:lang w:val="en-CA"/>
                <w:rPrChange w:id="16611" w:author="Jens-Rainer Ohm" w:date="2023-05-08T12:56:00Z">
                  <w:rPr/>
                </w:rPrChange>
              </w:rPr>
            </w:pPr>
            <w:r w:rsidRPr="00891F3A">
              <w:rPr>
                <w:lang w:val="en-CA"/>
                <w:rPrChange w:id="16612" w:author="Jens-Rainer Ohm" w:date="2023-05-08T12:56:00Z">
                  <w:rPr/>
                </w:rPrChange>
              </w:rPr>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891F3A" w:rsidRDefault="00672A29" w:rsidP="00672A29">
            <w:pPr>
              <w:rPr>
                <w:lang w:val="en-CA"/>
                <w:rPrChange w:id="16613" w:author="Jens-Rainer Ohm" w:date="2023-05-08T12:56:00Z">
                  <w:rPr/>
                </w:rPrChange>
              </w:rPr>
            </w:pPr>
            <w:r w:rsidRPr="00891F3A">
              <w:rPr>
                <w:lang w:val="en-CA"/>
                <w:rPrChange w:id="16614" w:author="Jens-Rainer Ohm" w:date="2023-05-08T12:56:00Z">
                  <w:rPr/>
                </w:rPrChange>
              </w:rPr>
              <w:t>-14.53%</w:t>
            </w:r>
          </w:p>
        </w:tc>
        <w:tc>
          <w:tcPr>
            <w:tcW w:w="1007" w:type="dxa"/>
            <w:shd w:val="clear" w:color="auto" w:fill="CCFFCC"/>
            <w:noWrap/>
            <w:vAlign w:val="center"/>
            <w:hideMark/>
          </w:tcPr>
          <w:p w14:paraId="30DB3B50" w14:textId="77777777" w:rsidR="00672A29" w:rsidRPr="00891F3A" w:rsidRDefault="00672A29" w:rsidP="00672A29">
            <w:pPr>
              <w:rPr>
                <w:lang w:val="en-CA"/>
                <w:rPrChange w:id="16615" w:author="Jens-Rainer Ohm" w:date="2023-05-08T12:56:00Z">
                  <w:rPr/>
                </w:rPrChange>
              </w:rPr>
            </w:pPr>
            <w:r w:rsidRPr="00891F3A">
              <w:rPr>
                <w:lang w:val="en-CA"/>
                <w:rPrChange w:id="16616" w:author="Jens-Rainer Ohm" w:date="2023-05-08T12:56:00Z">
                  <w:rPr/>
                </w:rPrChange>
              </w:rPr>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891F3A" w:rsidRDefault="00672A29" w:rsidP="00672A29">
            <w:pPr>
              <w:rPr>
                <w:lang w:val="en-CA"/>
                <w:rPrChange w:id="16617" w:author="Jens-Rainer Ohm" w:date="2023-05-08T12:56:00Z">
                  <w:rPr/>
                </w:rPrChange>
              </w:rPr>
            </w:pPr>
            <w:r w:rsidRPr="00891F3A">
              <w:rPr>
                <w:lang w:val="en-CA"/>
                <w:rPrChange w:id="16618" w:author="Jens-Rainer Ohm" w:date="2023-05-08T12:56:00Z">
                  <w:rPr/>
                </w:rPrChange>
              </w:rPr>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891F3A" w:rsidRDefault="00672A29" w:rsidP="00672A29">
            <w:pPr>
              <w:rPr>
                <w:lang w:val="en-CA"/>
                <w:rPrChange w:id="16619" w:author="Jens-Rainer Ohm" w:date="2023-05-08T12:56:00Z">
                  <w:rPr/>
                </w:rPrChange>
              </w:rPr>
            </w:pPr>
            <w:r w:rsidRPr="00891F3A">
              <w:rPr>
                <w:lang w:val="en-CA"/>
                <w:rPrChange w:id="16620" w:author="Jens-Rainer Ohm" w:date="2023-05-08T12:56:00Z">
                  <w:rPr/>
                </w:rPrChange>
              </w:rPr>
              <w:t>-14.71%</w:t>
            </w:r>
          </w:p>
        </w:tc>
        <w:tc>
          <w:tcPr>
            <w:tcW w:w="979" w:type="dxa"/>
            <w:shd w:val="clear" w:color="auto" w:fill="CCFFCC"/>
            <w:noWrap/>
            <w:vAlign w:val="center"/>
            <w:hideMark/>
          </w:tcPr>
          <w:p w14:paraId="7AFF93EB" w14:textId="77777777" w:rsidR="00672A29" w:rsidRPr="00891F3A" w:rsidRDefault="00672A29" w:rsidP="00672A29">
            <w:pPr>
              <w:rPr>
                <w:lang w:val="en-CA"/>
                <w:rPrChange w:id="16621" w:author="Jens-Rainer Ohm" w:date="2023-05-08T12:56:00Z">
                  <w:rPr/>
                </w:rPrChange>
              </w:rPr>
            </w:pPr>
            <w:r w:rsidRPr="00891F3A">
              <w:rPr>
                <w:lang w:val="en-CA"/>
                <w:rPrChange w:id="16622" w:author="Jens-Rainer Ohm" w:date="2023-05-08T12:56:00Z">
                  <w:rPr/>
                </w:rPrChange>
              </w:rPr>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891F3A" w:rsidRDefault="00672A29" w:rsidP="00672A29">
            <w:pPr>
              <w:rPr>
                <w:lang w:val="en-CA"/>
                <w:rPrChange w:id="16623" w:author="Jens-Rainer Ohm" w:date="2023-05-08T12:56:00Z">
                  <w:rPr/>
                </w:rPrChange>
              </w:rPr>
            </w:pPr>
            <w:r w:rsidRPr="00891F3A">
              <w:rPr>
                <w:lang w:val="en-CA"/>
                <w:rPrChange w:id="16624" w:author="Jens-Rainer Ohm" w:date="2023-05-08T12:56:00Z">
                  <w:rPr/>
                </w:rPrChange>
              </w:rPr>
              <w:t>-22.08%</w:t>
            </w:r>
          </w:p>
        </w:tc>
        <w:tc>
          <w:tcPr>
            <w:tcW w:w="686" w:type="dxa"/>
            <w:noWrap/>
            <w:vAlign w:val="center"/>
            <w:hideMark/>
          </w:tcPr>
          <w:p w14:paraId="113933A4" w14:textId="77777777" w:rsidR="00672A29" w:rsidRPr="00891F3A" w:rsidRDefault="00672A29" w:rsidP="00672A29">
            <w:pPr>
              <w:rPr>
                <w:lang w:val="en-CA"/>
                <w:rPrChange w:id="16625" w:author="Jens-Rainer Ohm" w:date="2023-05-08T12:56:00Z">
                  <w:rPr/>
                </w:rPrChange>
              </w:rPr>
            </w:pPr>
            <w:r w:rsidRPr="00891F3A">
              <w:rPr>
                <w:lang w:val="en-CA"/>
                <w:rPrChange w:id="16626" w:author="Jens-Rainer Ohm" w:date="2023-05-08T12:56:00Z">
                  <w:rPr/>
                </w:rPrChange>
              </w:rPr>
              <w:t>243%</w:t>
            </w:r>
          </w:p>
        </w:tc>
        <w:tc>
          <w:tcPr>
            <w:tcW w:w="1244" w:type="dxa"/>
            <w:tcBorders>
              <w:top w:val="nil"/>
              <w:left w:val="nil"/>
              <w:bottom w:val="nil"/>
              <w:right w:val="single" w:sz="4" w:space="0" w:color="auto"/>
            </w:tcBorders>
            <w:noWrap/>
            <w:vAlign w:val="center"/>
            <w:hideMark/>
          </w:tcPr>
          <w:p w14:paraId="5A7ED0AD" w14:textId="77777777" w:rsidR="00672A29" w:rsidRPr="00891F3A" w:rsidRDefault="00672A29" w:rsidP="00672A29">
            <w:pPr>
              <w:rPr>
                <w:lang w:val="en-CA"/>
                <w:rPrChange w:id="16627" w:author="Jens-Rainer Ohm" w:date="2023-05-08T12:56:00Z">
                  <w:rPr/>
                </w:rPrChange>
              </w:rPr>
            </w:pPr>
            <w:r w:rsidRPr="00891F3A">
              <w:rPr>
                <w:lang w:val="en-CA"/>
                <w:rPrChange w:id="16628" w:author="Jens-Rainer Ohm" w:date="2023-05-08T12:56:00Z">
                  <w:rPr/>
                </w:rPrChange>
              </w:rPr>
              <w:t>32181%</w:t>
            </w:r>
          </w:p>
        </w:tc>
      </w:tr>
      <w:tr w:rsidR="00672A29" w:rsidRPr="00891F3A"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891F3A" w:rsidRDefault="00672A29" w:rsidP="00672A29">
            <w:pPr>
              <w:rPr>
                <w:b/>
                <w:bCs/>
                <w:lang w:val="en-CA"/>
                <w:rPrChange w:id="16629" w:author="Jens-Rainer Ohm" w:date="2023-05-08T12:56:00Z">
                  <w:rPr>
                    <w:b/>
                    <w:bCs/>
                  </w:rPr>
                </w:rPrChange>
              </w:rPr>
            </w:pPr>
            <w:r w:rsidRPr="00891F3A">
              <w:rPr>
                <w:b/>
                <w:bCs/>
                <w:lang w:val="en-CA"/>
                <w:rPrChange w:id="16630" w:author="Jens-Rainer Ohm" w:date="2023-05-08T12:56: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891F3A" w:rsidRDefault="00672A29" w:rsidP="00672A29">
            <w:pPr>
              <w:rPr>
                <w:lang w:val="en-CA"/>
                <w:rPrChange w:id="16631" w:author="Jens-Rainer Ohm" w:date="2023-05-08T12:56:00Z">
                  <w:rPr/>
                </w:rPrChange>
              </w:rPr>
            </w:pPr>
            <w:r w:rsidRPr="00891F3A">
              <w:rPr>
                <w:lang w:val="en-CA"/>
                <w:rPrChange w:id="16632" w:author="Jens-Rainer Ohm" w:date="2023-05-08T12:56:00Z">
                  <w:rPr/>
                </w:rPrChange>
              </w:rPr>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891F3A" w:rsidRDefault="00672A29" w:rsidP="00672A29">
            <w:pPr>
              <w:rPr>
                <w:lang w:val="en-CA"/>
                <w:rPrChange w:id="16633" w:author="Jens-Rainer Ohm" w:date="2023-05-08T12:56:00Z">
                  <w:rPr/>
                </w:rPrChange>
              </w:rPr>
            </w:pPr>
            <w:r w:rsidRPr="00891F3A">
              <w:rPr>
                <w:lang w:val="en-CA"/>
                <w:rPrChange w:id="16634" w:author="Jens-Rainer Ohm" w:date="2023-05-08T12:56:00Z">
                  <w:rPr/>
                </w:rPrChange>
              </w:rPr>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891F3A" w:rsidRDefault="00672A29" w:rsidP="00672A29">
            <w:pPr>
              <w:rPr>
                <w:lang w:val="en-CA"/>
                <w:rPrChange w:id="16635" w:author="Jens-Rainer Ohm" w:date="2023-05-08T12:56:00Z">
                  <w:rPr/>
                </w:rPrChange>
              </w:rPr>
            </w:pPr>
            <w:r w:rsidRPr="00891F3A">
              <w:rPr>
                <w:lang w:val="en-CA"/>
                <w:rPrChange w:id="16636" w:author="Jens-Rainer Ohm" w:date="2023-05-08T12:56:00Z">
                  <w:rPr/>
                </w:rPrChange>
              </w:rPr>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891F3A" w:rsidRDefault="00672A29" w:rsidP="00672A29">
            <w:pPr>
              <w:rPr>
                <w:lang w:val="en-CA"/>
                <w:rPrChange w:id="16637" w:author="Jens-Rainer Ohm" w:date="2023-05-08T12:56:00Z">
                  <w:rPr/>
                </w:rPrChange>
              </w:rPr>
            </w:pPr>
            <w:r w:rsidRPr="00891F3A">
              <w:rPr>
                <w:lang w:val="en-CA"/>
                <w:rPrChange w:id="16638" w:author="Jens-Rainer Ohm" w:date="2023-05-08T12:56:00Z">
                  <w:rPr/>
                </w:rPrChange>
              </w:rPr>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891F3A" w:rsidRDefault="00672A29" w:rsidP="00672A29">
            <w:pPr>
              <w:rPr>
                <w:lang w:val="en-CA"/>
                <w:rPrChange w:id="16639" w:author="Jens-Rainer Ohm" w:date="2023-05-08T12:56:00Z">
                  <w:rPr/>
                </w:rPrChange>
              </w:rPr>
            </w:pPr>
            <w:r w:rsidRPr="00891F3A">
              <w:rPr>
                <w:lang w:val="en-CA"/>
                <w:rPrChange w:id="16640" w:author="Jens-Rainer Ohm" w:date="2023-05-08T12:56:00Z">
                  <w:rPr/>
                </w:rPrChange>
              </w:rPr>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891F3A" w:rsidRDefault="00672A29" w:rsidP="00672A29">
            <w:pPr>
              <w:rPr>
                <w:lang w:val="en-CA"/>
                <w:rPrChange w:id="16641" w:author="Jens-Rainer Ohm" w:date="2023-05-08T12:56:00Z">
                  <w:rPr/>
                </w:rPrChange>
              </w:rPr>
            </w:pPr>
            <w:r w:rsidRPr="00891F3A">
              <w:rPr>
                <w:lang w:val="en-CA"/>
                <w:rPrChange w:id="16642" w:author="Jens-Rainer Ohm" w:date="2023-05-08T12:56:00Z">
                  <w:rPr/>
                </w:rPrChange>
              </w:rPr>
              <w:t>-20.53%</w:t>
            </w:r>
          </w:p>
        </w:tc>
        <w:tc>
          <w:tcPr>
            <w:tcW w:w="686" w:type="dxa"/>
            <w:tcBorders>
              <w:top w:val="single" w:sz="8" w:space="0" w:color="auto"/>
              <w:left w:val="nil"/>
              <w:bottom w:val="nil"/>
              <w:right w:val="nil"/>
            </w:tcBorders>
            <w:noWrap/>
            <w:vAlign w:val="center"/>
            <w:hideMark/>
          </w:tcPr>
          <w:p w14:paraId="1288364E" w14:textId="77777777" w:rsidR="00672A29" w:rsidRPr="00891F3A" w:rsidRDefault="00672A29" w:rsidP="00672A29">
            <w:pPr>
              <w:rPr>
                <w:lang w:val="en-CA"/>
                <w:rPrChange w:id="16643" w:author="Jens-Rainer Ohm" w:date="2023-05-08T12:56:00Z">
                  <w:rPr/>
                </w:rPrChange>
              </w:rPr>
            </w:pPr>
            <w:r w:rsidRPr="00891F3A">
              <w:rPr>
                <w:lang w:val="en-CA"/>
                <w:rPrChange w:id="16644" w:author="Jens-Rainer Ohm" w:date="2023-05-08T12:56:00Z">
                  <w:rPr/>
                </w:rPrChange>
              </w:rPr>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891F3A" w:rsidRDefault="00672A29" w:rsidP="00672A29">
            <w:pPr>
              <w:rPr>
                <w:lang w:val="en-CA"/>
                <w:rPrChange w:id="16645" w:author="Jens-Rainer Ohm" w:date="2023-05-08T12:56:00Z">
                  <w:rPr/>
                </w:rPrChange>
              </w:rPr>
            </w:pPr>
            <w:r w:rsidRPr="00891F3A">
              <w:rPr>
                <w:lang w:val="en-CA"/>
                <w:rPrChange w:id="16646" w:author="Jens-Rainer Ohm" w:date="2023-05-08T12:56:00Z">
                  <w:rPr/>
                </w:rPrChange>
              </w:rPr>
              <w:t>28208%</w:t>
            </w:r>
          </w:p>
        </w:tc>
      </w:tr>
      <w:tr w:rsidR="00672A29" w:rsidRPr="00891F3A"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891F3A" w:rsidRDefault="00672A29" w:rsidP="00672A29">
            <w:pPr>
              <w:rPr>
                <w:lang w:val="en-CA"/>
                <w:rPrChange w:id="16647" w:author="Jens-Rainer Ohm" w:date="2023-05-08T12:56:00Z">
                  <w:rPr/>
                </w:rPrChange>
              </w:rPr>
            </w:pPr>
            <w:r w:rsidRPr="00891F3A">
              <w:rPr>
                <w:lang w:val="en-CA"/>
                <w:rPrChange w:id="16648"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891F3A" w:rsidRDefault="00672A29" w:rsidP="00672A29">
            <w:pPr>
              <w:rPr>
                <w:lang w:val="en-CA"/>
                <w:rPrChange w:id="16649" w:author="Jens-Rainer Ohm" w:date="2023-05-08T12:56:00Z">
                  <w:rPr/>
                </w:rPrChange>
              </w:rPr>
            </w:pPr>
            <w:r w:rsidRPr="00891F3A">
              <w:rPr>
                <w:lang w:val="en-CA"/>
                <w:rPrChange w:id="16650" w:author="Jens-Rainer Ohm" w:date="2023-05-08T12:56:00Z">
                  <w:rPr/>
                </w:rPrChange>
              </w:rPr>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891F3A" w:rsidRDefault="00672A29" w:rsidP="00672A29">
            <w:pPr>
              <w:rPr>
                <w:lang w:val="en-CA"/>
                <w:rPrChange w:id="16651" w:author="Jens-Rainer Ohm" w:date="2023-05-08T12:56:00Z">
                  <w:rPr/>
                </w:rPrChange>
              </w:rPr>
            </w:pPr>
            <w:r w:rsidRPr="00891F3A">
              <w:rPr>
                <w:lang w:val="en-CA"/>
                <w:rPrChange w:id="16652" w:author="Jens-Rainer Ohm" w:date="2023-05-08T12:56:00Z">
                  <w:rPr/>
                </w:rPrChange>
              </w:rPr>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891F3A" w:rsidRDefault="00672A29" w:rsidP="00672A29">
            <w:pPr>
              <w:rPr>
                <w:lang w:val="en-CA"/>
                <w:rPrChange w:id="16653" w:author="Jens-Rainer Ohm" w:date="2023-05-08T12:56:00Z">
                  <w:rPr/>
                </w:rPrChange>
              </w:rPr>
            </w:pPr>
            <w:r w:rsidRPr="00891F3A">
              <w:rPr>
                <w:lang w:val="en-CA"/>
                <w:rPrChange w:id="16654" w:author="Jens-Rainer Ohm" w:date="2023-05-08T12:56:00Z">
                  <w:rPr/>
                </w:rPrChange>
              </w:rPr>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891F3A" w:rsidRDefault="00672A29" w:rsidP="00672A29">
            <w:pPr>
              <w:rPr>
                <w:lang w:val="en-CA"/>
                <w:rPrChange w:id="16655" w:author="Jens-Rainer Ohm" w:date="2023-05-08T12:56:00Z">
                  <w:rPr/>
                </w:rPrChange>
              </w:rPr>
            </w:pPr>
            <w:r w:rsidRPr="00891F3A">
              <w:rPr>
                <w:lang w:val="en-CA"/>
                <w:rPrChange w:id="16656" w:author="Jens-Rainer Ohm" w:date="2023-05-08T12:56:00Z">
                  <w:rPr/>
                </w:rPrChange>
              </w:rPr>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891F3A" w:rsidRDefault="00672A29" w:rsidP="00672A29">
            <w:pPr>
              <w:rPr>
                <w:lang w:val="en-CA"/>
                <w:rPrChange w:id="16657" w:author="Jens-Rainer Ohm" w:date="2023-05-08T12:56:00Z">
                  <w:rPr/>
                </w:rPrChange>
              </w:rPr>
            </w:pPr>
            <w:r w:rsidRPr="00891F3A">
              <w:rPr>
                <w:lang w:val="en-CA"/>
                <w:rPrChange w:id="16658" w:author="Jens-Rainer Ohm" w:date="2023-05-08T12:56:00Z">
                  <w:rPr/>
                </w:rPrChange>
              </w:rPr>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891F3A" w:rsidRDefault="00672A29" w:rsidP="00672A29">
            <w:pPr>
              <w:rPr>
                <w:lang w:val="en-CA"/>
                <w:rPrChange w:id="16659" w:author="Jens-Rainer Ohm" w:date="2023-05-08T12:56:00Z">
                  <w:rPr/>
                </w:rPrChange>
              </w:rPr>
            </w:pPr>
            <w:r w:rsidRPr="00891F3A">
              <w:rPr>
                <w:lang w:val="en-CA"/>
                <w:rPrChange w:id="16660" w:author="Jens-Rainer Ohm" w:date="2023-05-08T12:56:00Z">
                  <w:rPr/>
                </w:rPrChange>
              </w:rPr>
              <w:t>-21.63%</w:t>
            </w:r>
          </w:p>
        </w:tc>
        <w:tc>
          <w:tcPr>
            <w:tcW w:w="686" w:type="dxa"/>
            <w:tcBorders>
              <w:top w:val="single" w:sz="8" w:space="0" w:color="auto"/>
              <w:left w:val="nil"/>
              <w:bottom w:val="nil"/>
              <w:right w:val="nil"/>
            </w:tcBorders>
            <w:noWrap/>
            <w:vAlign w:val="center"/>
            <w:hideMark/>
          </w:tcPr>
          <w:p w14:paraId="2A56F302" w14:textId="77777777" w:rsidR="00672A29" w:rsidRPr="00891F3A" w:rsidRDefault="00672A29" w:rsidP="00672A29">
            <w:pPr>
              <w:rPr>
                <w:lang w:val="en-CA"/>
                <w:rPrChange w:id="16661" w:author="Jens-Rainer Ohm" w:date="2023-05-08T12:56:00Z">
                  <w:rPr/>
                </w:rPrChange>
              </w:rPr>
            </w:pPr>
            <w:r w:rsidRPr="00891F3A">
              <w:rPr>
                <w:lang w:val="en-CA"/>
                <w:rPrChange w:id="16662" w:author="Jens-Rainer Ohm" w:date="2023-05-08T12:56:00Z">
                  <w:rPr/>
                </w:rPrChange>
              </w:rPr>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891F3A" w:rsidRDefault="00672A29" w:rsidP="00672A29">
            <w:pPr>
              <w:rPr>
                <w:lang w:val="en-CA"/>
                <w:rPrChange w:id="16663" w:author="Jens-Rainer Ohm" w:date="2023-05-08T12:56:00Z">
                  <w:rPr/>
                </w:rPrChange>
              </w:rPr>
            </w:pPr>
            <w:r w:rsidRPr="00891F3A">
              <w:rPr>
                <w:lang w:val="en-CA"/>
                <w:rPrChange w:id="16664" w:author="Jens-Rainer Ohm" w:date="2023-05-08T12:56:00Z">
                  <w:rPr/>
                </w:rPrChange>
              </w:rPr>
              <w:t>18100%</w:t>
            </w:r>
          </w:p>
        </w:tc>
      </w:tr>
      <w:tr w:rsidR="00672A29" w:rsidRPr="00891F3A"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891F3A" w:rsidRDefault="00672A29" w:rsidP="00672A29">
            <w:pPr>
              <w:rPr>
                <w:lang w:val="en-CA"/>
                <w:rPrChange w:id="16665" w:author="Jens-Rainer Ohm" w:date="2023-05-08T12:56:00Z">
                  <w:rPr/>
                </w:rPrChange>
              </w:rPr>
            </w:pPr>
            <w:r w:rsidRPr="00891F3A">
              <w:rPr>
                <w:lang w:val="en-CA"/>
                <w:rPrChange w:id="16666"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891F3A" w:rsidRDefault="00672A29" w:rsidP="00672A29">
            <w:pPr>
              <w:rPr>
                <w:lang w:val="en-CA"/>
                <w:rPrChange w:id="16667" w:author="Jens-Rainer Ohm" w:date="2023-05-08T12:56:00Z">
                  <w:rPr/>
                </w:rPrChange>
              </w:rPr>
            </w:pPr>
            <w:r w:rsidRPr="00891F3A">
              <w:rPr>
                <w:lang w:val="en-CA"/>
                <w:rPrChange w:id="16668" w:author="Jens-Rainer Ohm" w:date="2023-05-08T12:56:00Z">
                  <w:rPr/>
                </w:rPrChange>
              </w:rPr>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891F3A" w:rsidRDefault="00672A29" w:rsidP="00672A29">
            <w:pPr>
              <w:rPr>
                <w:lang w:val="en-CA"/>
                <w:rPrChange w:id="16669" w:author="Jens-Rainer Ohm" w:date="2023-05-08T12:56:00Z">
                  <w:rPr/>
                </w:rPrChange>
              </w:rPr>
            </w:pPr>
            <w:r w:rsidRPr="00891F3A">
              <w:rPr>
                <w:lang w:val="en-CA"/>
                <w:rPrChange w:id="16670" w:author="Jens-Rainer Ohm" w:date="2023-05-08T12:56:00Z">
                  <w:rPr/>
                </w:rPrChange>
              </w:rPr>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891F3A" w:rsidRDefault="00672A29" w:rsidP="00672A29">
            <w:pPr>
              <w:rPr>
                <w:lang w:val="en-CA"/>
                <w:rPrChange w:id="16671" w:author="Jens-Rainer Ohm" w:date="2023-05-08T12:56:00Z">
                  <w:rPr/>
                </w:rPrChange>
              </w:rPr>
            </w:pPr>
            <w:r w:rsidRPr="00891F3A">
              <w:rPr>
                <w:lang w:val="en-CA"/>
                <w:rPrChange w:id="16672" w:author="Jens-Rainer Ohm" w:date="2023-05-08T12:56:00Z">
                  <w:rPr/>
                </w:rPrChange>
              </w:rPr>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891F3A" w:rsidRDefault="00672A29" w:rsidP="00672A29">
            <w:pPr>
              <w:rPr>
                <w:lang w:val="en-CA"/>
                <w:rPrChange w:id="16673" w:author="Jens-Rainer Ohm" w:date="2023-05-08T12:56:00Z">
                  <w:rPr/>
                </w:rPrChange>
              </w:rPr>
            </w:pPr>
            <w:r w:rsidRPr="00891F3A">
              <w:rPr>
                <w:lang w:val="en-CA"/>
                <w:rPrChange w:id="16674" w:author="Jens-Rainer Ohm" w:date="2023-05-08T12:56:00Z">
                  <w:rPr/>
                </w:rPrChange>
              </w:rPr>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891F3A" w:rsidRDefault="00672A29" w:rsidP="00672A29">
            <w:pPr>
              <w:rPr>
                <w:lang w:val="en-CA"/>
                <w:rPrChange w:id="16675" w:author="Jens-Rainer Ohm" w:date="2023-05-08T12:56:00Z">
                  <w:rPr/>
                </w:rPrChange>
              </w:rPr>
            </w:pPr>
            <w:r w:rsidRPr="00891F3A">
              <w:rPr>
                <w:lang w:val="en-CA"/>
                <w:rPrChange w:id="16676" w:author="Jens-Rainer Ohm" w:date="2023-05-08T12:56:00Z">
                  <w:rPr/>
                </w:rPrChange>
              </w:rPr>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891F3A" w:rsidRDefault="00672A29" w:rsidP="00672A29">
            <w:pPr>
              <w:rPr>
                <w:lang w:val="en-CA"/>
                <w:rPrChange w:id="16677" w:author="Jens-Rainer Ohm" w:date="2023-05-08T12:56:00Z">
                  <w:rPr/>
                </w:rPrChange>
              </w:rPr>
            </w:pPr>
            <w:r w:rsidRPr="00891F3A">
              <w:rPr>
                <w:lang w:val="en-CA"/>
                <w:rPrChange w:id="16678" w:author="Jens-Rainer Ohm" w:date="2023-05-08T12:56:00Z">
                  <w:rPr/>
                </w:rPrChange>
              </w:rPr>
              <w:t>-16.31%</w:t>
            </w:r>
          </w:p>
        </w:tc>
        <w:tc>
          <w:tcPr>
            <w:tcW w:w="686" w:type="dxa"/>
            <w:tcBorders>
              <w:top w:val="nil"/>
              <w:left w:val="nil"/>
              <w:bottom w:val="single" w:sz="4" w:space="0" w:color="auto"/>
              <w:right w:val="nil"/>
            </w:tcBorders>
            <w:noWrap/>
            <w:vAlign w:val="center"/>
            <w:hideMark/>
          </w:tcPr>
          <w:p w14:paraId="6BFE5458" w14:textId="77777777" w:rsidR="00672A29" w:rsidRPr="00891F3A" w:rsidRDefault="00672A29" w:rsidP="00672A29">
            <w:pPr>
              <w:rPr>
                <w:lang w:val="en-CA"/>
                <w:rPrChange w:id="16679" w:author="Jens-Rainer Ohm" w:date="2023-05-08T12:56:00Z">
                  <w:rPr/>
                </w:rPrChange>
              </w:rPr>
            </w:pPr>
            <w:r w:rsidRPr="00891F3A">
              <w:rPr>
                <w:lang w:val="en-CA"/>
                <w:rPrChange w:id="16680" w:author="Jens-Rainer Ohm" w:date="2023-05-08T12:56:00Z">
                  <w:rPr/>
                </w:rPrChange>
              </w:rPr>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891F3A" w:rsidRDefault="00672A29" w:rsidP="00672A29">
            <w:pPr>
              <w:rPr>
                <w:lang w:val="en-CA"/>
                <w:rPrChange w:id="16681" w:author="Jens-Rainer Ohm" w:date="2023-05-08T12:56:00Z">
                  <w:rPr/>
                </w:rPrChange>
              </w:rPr>
            </w:pPr>
            <w:r w:rsidRPr="00891F3A">
              <w:rPr>
                <w:lang w:val="en-CA"/>
                <w:rPrChange w:id="16682" w:author="Jens-Rainer Ohm" w:date="2023-05-08T12:56:00Z">
                  <w:rPr/>
                </w:rPrChange>
              </w:rPr>
              <w:t>23743%</w:t>
            </w:r>
          </w:p>
        </w:tc>
      </w:tr>
    </w:tbl>
    <w:p w14:paraId="4DEBD60F" w14:textId="77777777" w:rsidR="00672A29" w:rsidRPr="00891F3A" w:rsidRDefault="00672A29" w:rsidP="00672A29">
      <w:pPr>
        <w:rPr>
          <w:lang w:val="en-CA"/>
        </w:rPr>
      </w:pPr>
    </w:p>
    <w:p w14:paraId="6B7FE9DE" w14:textId="77777777" w:rsidR="00672A29" w:rsidRPr="00891F3A" w:rsidRDefault="00672A29" w:rsidP="00A14AF3">
      <w:pPr>
        <w:numPr>
          <w:ilvl w:val="1"/>
          <w:numId w:val="50"/>
        </w:numPr>
        <w:rPr>
          <w:b/>
          <w:bCs/>
          <w:i/>
          <w:iCs/>
          <w:lang w:val="en-CA"/>
        </w:rPr>
      </w:pPr>
      <w:r w:rsidRPr="00891F3A">
        <w:rPr>
          <w:b/>
          <w:bCs/>
          <w:i/>
          <w:iCs/>
          <w:lang w:val="en-CA"/>
        </w:rPr>
        <w:t>NNVC-4.0-EE1 vs set1+rdo+intra+temporal filter</w:t>
      </w:r>
    </w:p>
    <w:p w14:paraId="253BE37C" w14:textId="77777777" w:rsidR="00672A29" w:rsidRPr="00891F3A" w:rsidRDefault="00672A29" w:rsidP="00672A29">
      <w:pPr>
        <w:rPr>
          <w:lang w:val="en-CA"/>
          <w:rPrChange w:id="16683" w:author="Jens-Rainer Ohm" w:date="2023-05-08T12:56:00Z">
            <w:rPr/>
          </w:rPrChange>
        </w:rPr>
      </w:pPr>
      <w:r w:rsidRPr="00891F3A">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19EF4F68" w14:textId="77777777" w:rsidTr="00672A29">
        <w:trPr>
          <w:trHeight w:val="255"/>
        </w:trPr>
        <w:tc>
          <w:tcPr>
            <w:tcW w:w="1640" w:type="dxa"/>
            <w:noWrap/>
            <w:vAlign w:val="center"/>
            <w:hideMark/>
          </w:tcPr>
          <w:p w14:paraId="0592CD03" w14:textId="77777777" w:rsidR="00672A29" w:rsidRPr="00891F3A" w:rsidRDefault="00672A29" w:rsidP="00672A29">
            <w:pPr>
              <w:rPr>
                <w:lang w:val="en-CA"/>
                <w:rPrChange w:id="16684" w:author="Jens-Rainer Ohm" w:date="2023-05-08T12:56:00Z">
                  <w:rPr/>
                </w:rPrChange>
              </w:rPr>
            </w:pPr>
          </w:p>
        </w:tc>
        <w:tc>
          <w:tcPr>
            <w:tcW w:w="7860" w:type="dxa"/>
            <w:gridSpan w:val="8"/>
            <w:tcBorders>
              <w:top w:val="nil"/>
              <w:left w:val="nil"/>
              <w:bottom w:val="single" w:sz="8" w:space="0" w:color="auto"/>
              <w:right w:val="nil"/>
            </w:tcBorders>
            <w:noWrap/>
            <w:vAlign w:val="center"/>
            <w:hideMark/>
          </w:tcPr>
          <w:p w14:paraId="6BCFB212" w14:textId="77777777" w:rsidR="00672A29" w:rsidRPr="00891F3A" w:rsidRDefault="00672A29" w:rsidP="00672A29">
            <w:pPr>
              <w:rPr>
                <w:b/>
                <w:bCs/>
                <w:lang w:val="en-CA"/>
                <w:rPrChange w:id="16685" w:author="Jens-Rainer Ohm" w:date="2023-05-08T12:56:00Z">
                  <w:rPr>
                    <w:b/>
                    <w:bCs/>
                  </w:rPr>
                </w:rPrChange>
              </w:rPr>
            </w:pPr>
            <w:r w:rsidRPr="00891F3A">
              <w:rPr>
                <w:b/>
                <w:bCs/>
                <w:lang w:val="en-CA"/>
                <w:rPrChange w:id="16686" w:author="Jens-Rainer Ohm" w:date="2023-05-08T12:56:00Z">
                  <w:rPr>
                    <w:b/>
                    <w:bCs/>
                  </w:rPr>
                </w:rPrChange>
              </w:rPr>
              <w:t xml:space="preserve">Random access Main10 </w:t>
            </w:r>
          </w:p>
        </w:tc>
      </w:tr>
      <w:tr w:rsidR="00672A29" w:rsidRPr="00891F3A" w14:paraId="541F211C" w14:textId="77777777" w:rsidTr="00672A29">
        <w:trPr>
          <w:trHeight w:val="255"/>
        </w:trPr>
        <w:tc>
          <w:tcPr>
            <w:tcW w:w="1640" w:type="dxa"/>
            <w:noWrap/>
            <w:vAlign w:val="center"/>
            <w:hideMark/>
          </w:tcPr>
          <w:p w14:paraId="0CC60DCB" w14:textId="77777777" w:rsidR="00672A29" w:rsidRPr="00891F3A" w:rsidRDefault="00672A29" w:rsidP="00672A29">
            <w:pPr>
              <w:rPr>
                <w:b/>
                <w:bCs/>
                <w:lang w:val="en-CA"/>
                <w:rPrChange w:id="16687"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891F3A" w:rsidRDefault="00672A29" w:rsidP="00672A29">
            <w:pPr>
              <w:rPr>
                <w:b/>
                <w:bCs/>
                <w:lang w:val="en-CA"/>
                <w:rPrChange w:id="16688" w:author="Jens-Rainer Ohm" w:date="2023-05-08T12:56:00Z">
                  <w:rPr>
                    <w:b/>
                    <w:bCs/>
                  </w:rPr>
                </w:rPrChange>
              </w:rPr>
            </w:pPr>
            <w:r w:rsidRPr="00891F3A">
              <w:rPr>
                <w:b/>
                <w:bCs/>
                <w:lang w:val="en-CA"/>
                <w:rPrChange w:id="16689" w:author="Jens-Rainer Ohm" w:date="2023-05-08T12:56:00Z">
                  <w:rPr>
                    <w:b/>
                    <w:bCs/>
                  </w:rPr>
                </w:rPrChange>
              </w:rPr>
              <w:t>BD-rate Over NNVC-4.0</w:t>
            </w:r>
          </w:p>
        </w:tc>
      </w:tr>
      <w:tr w:rsidR="00672A29" w:rsidRPr="00891F3A" w14:paraId="43E540EB" w14:textId="77777777" w:rsidTr="00672A29">
        <w:trPr>
          <w:trHeight w:val="255"/>
        </w:trPr>
        <w:tc>
          <w:tcPr>
            <w:tcW w:w="1640" w:type="dxa"/>
            <w:noWrap/>
            <w:vAlign w:val="center"/>
            <w:hideMark/>
          </w:tcPr>
          <w:p w14:paraId="49460856" w14:textId="77777777" w:rsidR="00672A29" w:rsidRPr="00891F3A" w:rsidRDefault="00672A29" w:rsidP="00672A29">
            <w:pPr>
              <w:rPr>
                <w:b/>
                <w:bCs/>
                <w:lang w:val="en-CA"/>
                <w:rPrChange w:id="16690"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891F3A" w:rsidRDefault="00672A29" w:rsidP="00672A29">
            <w:pPr>
              <w:rPr>
                <w:lang w:val="en-CA"/>
                <w:rPrChange w:id="16691" w:author="Jens-Rainer Ohm" w:date="2023-05-08T12:56:00Z">
                  <w:rPr/>
                </w:rPrChange>
              </w:rPr>
            </w:pPr>
            <w:r w:rsidRPr="00891F3A">
              <w:rPr>
                <w:lang w:val="en-CA"/>
                <w:rPrChange w:id="16692" w:author="Jens-Rainer Ohm" w:date="2023-05-08T12:56:00Z">
                  <w:rPr/>
                </w:rPrChange>
              </w:rPr>
              <w:t>Y-PSNR</w:t>
            </w:r>
          </w:p>
        </w:tc>
        <w:tc>
          <w:tcPr>
            <w:tcW w:w="1007" w:type="dxa"/>
            <w:tcBorders>
              <w:top w:val="nil"/>
              <w:left w:val="nil"/>
              <w:bottom w:val="single" w:sz="8" w:space="0" w:color="auto"/>
              <w:right w:val="nil"/>
            </w:tcBorders>
            <w:noWrap/>
            <w:vAlign w:val="center"/>
            <w:hideMark/>
          </w:tcPr>
          <w:p w14:paraId="7A3C1E36" w14:textId="77777777" w:rsidR="00672A29" w:rsidRPr="00891F3A" w:rsidRDefault="00672A29" w:rsidP="00672A29">
            <w:pPr>
              <w:rPr>
                <w:lang w:val="en-CA"/>
                <w:rPrChange w:id="16693" w:author="Jens-Rainer Ohm" w:date="2023-05-08T12:56:00Z">
                  <w:rPr/>
                </w:rPrChange>
              </w:rPr>
            </w:pPr>
            <w:r w:rsidRPr="00891F3A">
              <w:rPr>
                <w:lang w:val="en-CA"/>
                <w:rPrChange w:id="16694"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891F3A" w:rsidRDefault="00672A29" w:rsidP="00672A29">
            <w:pPr>
              <w:rPr>
                <w:lang w:val="en-CA"/>
                <w:rPrChange w:id="16695" w:author="Jens-Rainer Ohm" w:date="2023-05-08T12:56:00Z">
                  <w:rPr/>
                </w:rPrChange>
              </w:rPr>
            </w:pPr>
            <w:r w:rsidRPr="00891F3A">
              <w:rPr>
                <w:lang w:val="en-CA"/>
                <w:rPrChange w:id="16696"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891F3A" w:rsidRDefault="00672A29" w:rsidP="00672A29">
            <w:pPr>
              <w:rPr>
                <w:lang w:val="en-CA"/>
                <w:rPrChange w:id="16697" w:author="Jens-Rainer Ohm" w:date="2023-05-08T12:56:00Z">
                  <w:rPr/>
                </w:rPrChange>
              </w:rPr>
            </w:pPr>
            <w:r w:rsidRPr="00891F3A">
              <w:rPr>
                <w:lang w:val="en-CA"/>
                <w:rPrChange w:id="16698" w:author="Jens-Rainer Ohm" w:date="2023-05-08T12:56:00Z">
                  <w:rPr/>
                </w:rPrChange>
              </w:rPr>
              <w:t>Y-MSIM</w:t>
            </w:r>
          </w:p>
        </w:tc>
        <w:tc>
          <w:tcPr>
            <w:tcW w:w="979" w:type="dxa"/>
            <w:tcBorders>
              <w:top w:val="nil"/>
              <w:left w:val="nil"/>
              <w:bottom w:val="single" w:sz="8" w:space="0" w:color="auto"/>
              <w:right w:val="nil"/>
            </w:tcBorders>
            <w:noWrap/>
            <w:vAlign w:val="center"/>
            <w:hideMark/>
          </w:tcPr>
          <w:p w14:paraId="79450691" w14:textId="77777777" w:rsidR="00672A29" w:rsidRPr="00891F3A" w:rsidRDefault="00672A29" w:rsidP="00672A29">
            <w:pPr>
              <w:rPr>
                <w:lang w:val="en-CA"/>
                <w:rPrChange w:id="16699" w:author="Jens-Rainer Ohm" w:date="2023-05-08T12:56:00Z">
                  <w:rPr/>
                </w:rPrChange>
              </w:rPr>
            </w:pPr>
            <w:r w:rsidRPr="00891F3A">
              <w:rPr>
                <w:lang w:val="en-CA"/>
                <w:rPrChange w:id="16700"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891F3A" w:rsidRDefault="00672A29" w:rsidP="00672A29">
            <w:pPr>
              <w:rPr>
                <w:lang w:val="en-CA"/>
                <w:rPrChange w:id="16701" w:author="Jens-Rainer Ohm" w:date="2023-05-08T12:56:00Z">
                  <w:rPr/>
                </w:rPrChange>
              </w:rPr>
            </w:pPr>
            <w:r w:rsidRPr="00891F3A">
              <w:rPr>
                <w:lang w:val="en-CA"/>
                <w:rPrChange w:id="16702" w:author="Jens-Rainer Ohm" w:date="2023-05-08T12:56:00Z">
                  <w:rPr/>
                </w:rPrChange>
              </w:rPr>
              <w:t>V-MSIM</w:t>
            </w:r>
          </w:p>
        </w:tc>
        <w:tc>
          <w:tcPr>
            <w:tcW w:w="686" w:type="dxa"/>
            <w:tcBorders>
              <w:top w:val="nil"/>
              <w:left w:val="nil"/>
              <w:bottom w:val="single" w:sz="8" w:space="0" w:color="auto"/>
              <w:right w:val="nil"/>
            </w:tcBorders>
            <w:noWrap/>
            <w:vAlign w:val="center"/>
            <w:hideMark/>
          </w:tcPr>
          <w:p w14:paraId="43FC7D96" w14:textId="77777777" w:rsidR="00672A29" w:rsidRPr="00891F3A" w:rsidRDefault="00672A29" w:rsidP="00672A29">
            <w:pPr>
              <w:rPr>
                <w:lang w:val="en-CA"/>
                <w:rPrChange w:id="16703" w:author="Jens-Rainer Ohm" w:date="2023-05-08T12:56:00Z">
                  <w:rPr/>
                </w:rPrChange>
              </w:rPr>
            </w:pPr>
            <w:r w:rsidRPr="00891F3A">
              <w:rPr>
                <w:lang w:val="en-CA"/>
                <w:rPrChange w:id="16704"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891F3A" w:rsidRDefault="00672A29" w:rsidP="00672A29">
            <w:pPr>
              <w:rPr>
                <w:lang w:val="en-CA"/>
                <w:rPrChange w:id="16705" w:author="Jens-Rainer Ohm" w:date="2023-05-08T12:56:00Z">
                  <w:rPr/>
                </w:rPrChange>
              </w:rPr>
            </w:pPr>
            <w:r w:rsidRPr="00891F3A">
              <w:rPr>
                <w:lang w:val="en-CA"/>
                <w:rPrChange w:id="16706" w:author="Jens-Rainer Ohm" w:date="2023-05-08T12:56:00Z">
                  <w:rPr/>
                </w:rPrChange>
              </w:rPr>
              <w:t>DecT CPU</w:t>
            </w:r>
          </w:p>
        </w:tc>
      </w:tr>
      <w:tr w:rsidR="00672A29" w:rsidRPr="00891F3A"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891F3A" w:rsidRDefault="00672A29" w:rsidP="00672A29">
            <w:pPr>
              <w:rPr>
                <w:lang w:val="en-CA"/>
                <w:rPrChange w:id="16707" w:author="Jens-Rainer Ohm" w:date="2023-05-08T12:56:00Z">
                  <w:rPr/>
                </w:rPrChange>
              </w:rPr>
            </w:pPr>
            <w:r w:rsidRPr="00891F3A">
              <w:rPr>
                <w:lang w:val="en-CA"/>
                <w:rPrChange w:id="16708"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891F3A" w:rsidRDefault="00672A29" w:rsidP="00672A29">
            <w:pPr>
              <w:rPr>
                <w:lang w:val="en-CA"/>
                <w:rPrChange w:id="16709" w:author="Jens-Rainer Ohm" w:date="2023-05-08T12:56:00Z">
                  <w:rPr/>
                </w:rPrChange>
              </w:rPr>
            </w:pPr>
            <w:r w:rsidRPr="00891F3A">
              <w:rPr>
                <w:lang w:val="en-CA"/>
                <w:rPrChange w:id="16710" w:author="Jens-Rainer Ohm" w:date="2023-05-08T12:56:00Z">
                  <w:rPr/>
                </w:rPrChange>
              </w:rPr>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891F3A" w:rsidRDefault="00672A29" w:rsidP="00672A29">
            <w:pPr>
              <w:rPr>
                <w:lang w:val="en-CA"/>
                <w:rPrChange w:id="16711" w:author="Jens-Rainer Ohm" w:date="2023-05-08T12:56:00Z">
                  <w:rPr/>
                </w:rPrChange>
              </w:rPr>
            </w:pPr>
            <w:r w:rsidRPr="00891F3A">
              <w:rPr>
                <w:lang w:val="en-CA"/>
                <w:rPrChange w:id="16712" w:author="Jens-Rainer Ohm" w:date="2023-05-08T12:56:00Z">
                  <w:rPr/>
                </w:rPrChange>
              </w:rPr>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891F3A" w:rsidRDefault="00672A29" w:rsidP="00672A29">
            <w:pPr>
              <w:rPr>
                <w:lang w:val="en-CA"/>
                <w:rPrChange w:id="16713" w:author="Jens-Rainer Ohm" w:date="2023-05-08T12:56:00Z">
                  <w:rPr/>
                </w:rPrChange>
              </w:rPr>
            </w:pPr>
            <w:r w:rsidRPr="00891F3A">
              <w:rPr>
                <w:lang w:val="en-CA"/>
                <w:rPrChange w:id="16714" w:author="Jens-Rainer Ohm" w:date="2023-05-08T12:56:00Z">
                  <w:rPr/>
                </w:rPrChange>
              </w:rPr>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891F3A" w:rsidRDefault="00672A29" w:rsidP="00672A29">
            <w:pPr>
              <w:rPr>
                <w:lang w:val="en-CA"/>
                <w:rPrChange w:id="16715" w:author="Jens-Rainer Ohm" w:date="2023-05-08T12:56:00Z">
                  <w:rPr/>
                </w:rPrChange>
              </w:rPr>
            </w:pPr>
            <w:r w:rsidRPr="00891F3A">
              <w:rPr>
                <w:lang w:val="en-CA"/>
                <w:rPrChange w:id="16716" w:author="Jens-Rainer Ohm" w:date="2023-05-08T12:56:00Z">
                  <w:rPr/>
                </w:rPrChange>
              </w:rPr>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891F3A" w:rsidRDefault="00672A29" w:rsidP="00672A29">
            <w:pPr>
              <w:rPr>
                <w:lang w:val="en-CA"/>
                <w:rPrChange w:id="16717" w:author="Jens-Rainer Ohm" w:date="2023-05-08T12:56:00Z">
                  <w:rPr/>
                </w:rPrChange>
              </w:rPr>
            </w:pPr>
            <w:r w:rsidRPr="00891F3A">
              <w:rPr>
                <w:lang w:val="en-CA"/>
                <w:rPrChange w:id="16718" w:author="Jens-Rainer Ohm" w:date="2023-05-08T12:56:00Z">
                  <w:rPr/>
                </w:rPrChange>
              </w:rPr>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891F3A" w:rsidRDefault="00672A29" w:rsidP="00672A29">
            <w:pPr>
              <w:rPr>
                <w:lang w:val="en-CA"/>
                <w:rPrChange w:id="16719" w:author="Jens-Rainer Ohm" w:date="2023-05-08T12:56:00Z">
                  <w:rPr/>
                </w:rPrChange>
              </w:rPr>
            </w:pPr>
            <w:r w:rsidRPr="00891F3A">
              <w:rPr>
                <w:lang w:val="en-CA"/>
                <w:rPrChange w:id="16720" w:author="Jens-Rainer Ohm" w:date="2023-05-08T12:56:00Z">
                  <w:rPr/>
                </w:rPrChange>
              </w:rPr>
              <w:t>-24.28%</w:t>
            </w:r>
          </w:p>
        </w:tc>
        <w:tc>
          <w:tcPr>
            <w:tcW w:w="686" w:type="dxa"/>
            <w:noWrap/>
            <w:vAlign w:val="center"/>
            <w:hideMark/>
          </w:tcPr>
          <w:p w14:paraId="0A90B51E" w14:textId="77777777" w:rsidR="00672A29" w:rsidRPr="00891F3A" w:rsidRDefault="00672A29" w:rsidP="00672A29">
            <w:pPr>
              <w:rPr>
                <w:lang w:val="en-CA"/>
                <w:rPrChange w:id="16721" w:author="Jens-Rainer Ohm" w:date="2023-05-08T12:56:00Z">
                  <w:rPr/>
                </w:rPrChange>
              </w:rPr>
            </w:pPr>
            <w:r w:rsidRPr="00891F3A">
              <w:rPr>
                <w:lang w:val="en-CA"/>
                <w:rPrChange w:id="16722" w:author="Jens-Rainer Ohm" w:date="2023-05-08T12:56:00Z">
                  <w:rPr/>
                </w:rPrChange>
              </w:rPr>
              <w:t>208%</w:t>
            </w:r>
          </w:p>
        </w:tc>
        <w:tc>
          <w:tcPr>
            <w:tcW w:w="1244" w:type="dxa"/>
            <w:tcBorders>
              <w:top w:val="nil"/>
              <w:left w:val="nil"/>
              <w:bottom w:val="nil"/>
              <w:right w:val="single" w:sz="4" w:space="0" w:color="auto"/>
            </w:tcBorders>
            <w:noWrap/>
            <w:vAlign w:val="center"/>
            <w:hideMark/>
          </w:tcPr>
          <w:p w14:paraId="6C80FF96" w14:textId="77777777" w:rsidR="00672A29" w:rsidRPr="00891F3A" w:rsidRDefault="00672A29" w:rsidP="00672A29">
            <w:pPr>
              <w:rPr>
                <w:lang w:val="en-CA"/>
                <w:rPrChange w:id="16723" w:author="Jens-Rainer Ohm" w:date="2023-05-08T12:56:00Z">
                  <w:rPr/>
                </w:rPrChange>
              </w:rPr>
            </w:pPr>
            <w:r w:rsidRPr="00891F3A">
              <w:rPr>
                <w:lang w:val="en-CA"/>
                <w:rPrChange w:id="16724" w:author="Jens-Rainer Ohm" w:date="2023-05-08T12:56:00Z">
                  <w:rPr/>
                </w:rPrChange>
              </w:rPr>
              <w:t>33077%</w:t>
            </w:r>
          </w:p>
        </w:tc>
      </w:tr>
      <w:tr w:rsidR="00672A29" w:rsidRPr="00891F3A"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891F3A" w:rsidRDefault="00672A29" w:rsidP="00672A29">
            <w:pPr>
              <w:rPr>
                <w:lang w:val="en-CA"/>
                <w:rPrChange w:id="16725" w:author="Jens-Rainer Ohm" w:date="2023-05-08T12:56:00Z">
                  <w:rPr/>
                </w:rPrChange>
              </w:rPr>
            </w:pPr>
            <w:r w:rsidRPr="00891F3A">
              <w:rPr>
                <w:lang w:val="en-CA"/>
                <w:rPrChange w:id="16726"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891F3A" w:rsidRDefault="00672A29" w:rsidP="00672A29">
            <w:pPr>
              <w:rPr>
                <w:lang w:val="en-CA"/>
                <w:rPrChange w:id="16727" w:author="Jens-Rainer Ohm" w:date="2023-05-08T12:56:00Z">
                  <w:rPr/>
                </w:rPrChange>
              </w:rPr>
            </w:pPr>
            <w:r w:rsidRPr="00891F3A">
              <w:rPr>
                <w:lang w:val="en-CA"/>
                <w:rPrChange w:id="16728" w:author="Jens-Rainer Ohm" w:date="2023-05-08T12:56:00Z">
                  <w:rPr/>
                </w:rPrChange>
              </w:rPr>
              <w:t>-12.13%</w:t>
            </w:r>
          </w:p>
        </w:tc>
        <w:tc>
          <w:tcPr>
            <w:tcW w:w="1007" w:type="dxa"/>
            <w:shd w:val="clear" w:color="auto" w:fill="CCFFCC"/>
            <w:noWrap/>
            <w:vAlign w:val="center"/>
            <w:hideMark/>
          </w:tcPr>
          <w:p w14:paraId="5A362B1C" w14:textId="77777777" w:rsidR="00672A29" w:rsidRPr="00891F3A" w:rsidRDefault="00672A29" w:rsidP="00672A29">
            <w:pPr>
              <w:rPr>
                <w:lang w:val="en-CA"/>
                <w:rPrChange w:id="16729" w:author="Jens-Rainer Ohm" w:date="2023-05-08T12:56:00Z">
                  <w:rPr/>
                </w:rPrChange>
              </w:rPr>
            </w:pPr>
            <w:r w:rsidRPr="00891F3A">
              <w:rPr>
                <w:lang w:val="en-CA"/>
                <w:rPrChange w:id="16730" w:author="Jens-Rainer Ohm" w:date="2023-05-08T12:56:00Z">
                  <w:rPr/>
                </w:rPrChange>
              </w:rPr>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891F3A" w:rsidRDefault="00672A29" w:rsidP="00672A29">
            <w:pPr>
              <w:rPr>
                <w:lang w:val="en-CA"/>
                <w:rPrChange w:id="16731" w:author="Jens-Rainer Ohm" w:date="2023-05-08T12:56:00Z">
                  <w:rPr/>
                </w:rPrChange>
              </w:rPr>
            </w:pPr>
            <w:r w:rsidRPr="00891F3A">
              <w:rPr>
                <w:lang w:val="en-CA"/>
                <w:rPrChange w:id="16732" w:author="Jens-Rainer Ohm" w:date="2023-05-08T12:56:00Z">
                  <w:rPr/>
                </w:rPrChange>
              </w:rPr>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891F3A" w:rsidRDefault="00672A29" w:rsidP="00672A29">
            <w:pPr>
              <w:rPr>
                <w:lang w:val="en-CA"/>
                <w:rPrChange w:id="16733" w:author="Jens-Rainer Ohm" w:date="2023-05-08T12:56:00Z">
                  <w:rPr/>
                </w:rPrChange>
              </w:rPr>
            </w:pPr>
            <w:r w:rsidRPr="00891F3A">
              <w:rPr>
                <w:lang w:val="en-CA"/>
                <w:rPrChange w:id="16734" w:author="Jens-Rainer Ohm" w:date="2023-05-08T12:56:00Z">
                  <w:rPr/>
                </w:rPrChange>
              </w:rPr>
              <w:t>-11.64%</w:t>
            </w:r>
          </w:p>
        </w:tc>
        <w:tc>
          <w:tcPr>
            <w:tcW w:w="979" w:type="dxa"/>
            <w:shd w:val="clear" w:color="auto" w:fill="CCFFCC"/>
            <w:noWrap/>
            <w:vAlign w:val="center"/>
            <w:hideMark/>
          </w:tcPr>
          <w:p w14:paraId="2F0021BB" w14:textId="77777777" w:rsidR="00672A29" w:rsidRPr="00891F3A" w:rsidRDefault="00672A29" w:rsidP="00672A29">
            <w:pPr>
              <w:rPr>
                <w:lang w:val="en-CA"/>
                <w:rPrChange w:id="16735" w:author="Jens-Rainer Ohm" w:date="2023-05-08T12:56:00Z">
                  <w:rPr/>
                </w:rPrChange>
              </w:rPr>
            </w:pPr>
            <w:r w:rsidRPr="00891F3A">
              <w:rPr>
                <w:lang w:val="en-CA"/>
                <w:rPrChange w:id="16736" w:author="Jens-Rainer Ohm" w:date="2023-05-08T12:56:00Z">
                  <w:rPr/>
                </w:rPrChange>
              </w:rPr>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891F3A" w:rsidRDefault="00672A29" w:rsidP="00672A29">
            <w:pPr>
              <w:rPr>
                <w:lang w:val="en-CA"/>
                <w:rPrChange w:id="16737" w:author="Jens-Rainer Ohm" w:date="2023-05-08T12:56:00Z">
                  <w:rPr/>
                </w:rPrChange>
              </w:rPr>
            </w:pPr>
            <w:r w:rsidRPr="00891F3A">
              <w:rPr>
                <w:lang w:val="en-CA"/>
                <w:rPrChange w:id="16738" w:author="Jens-Rainer Ohm" w:date="2023-05-08T12:56:00Z">
                  <w:rPr/>
                </w:rPrChange>
              </w:rPr>
              <w:t>-15.44%</w:t>
            </w:r>
          </w:p>
        </w:tc>
        <w:tc>
          <w:tcPr>
            <w:tcW w:w="686" w:type="dxa"/>
            <w:noWrap/>
            <w:vAlign w:val="center"/>
            <w:hideMark/>
          </w:tcPr>
          <w:p w14:paraId="24FF72DC" w14:textId="77777777" w:rsidR="00672A29" w:rsidRPr="00891F3A" w:rsidRDefault="00672A29" w:rsidP="00672A29">
            <w:pPr>
              <w:rPr>
                <w:lang w:val="en-CA"/>
                <w:rPrChange w:id="16739" w:author="Jens-Rainer Ohm" w:date="2023-05-08T12:56:00Z">
                  <w:rPr/>
                </w:rPrChange>
              </w:rPr>
            </w:pPr>
            <w:r w:rsidRPr="00891F3A">
              <w:rPr>
                <w:lang w:val="en-CA"/>
                <w:rPrChange w:id="16740" w:author="Jens-Rainer Ohm" w:date="2023-05-08T12:56:00Z">
                  <w:rPr/>
                </w:rPrChange>
              </w:rPr>
              <w:t>204%</w:t>
            </w:r>
          </w:p>
        </w:tc>
        <w:tc>
          <w:tcPr>
            <w:tcW w:w="1244" w:type="dxa"/>
            <w:tcBorders>
              <w:top w:val="nil"/>
              <w:left w:val="nil"/>
              <w:bottom w:val="nil"/>
              <w:right w:val="single" w:sz="4" w:space="0" w:color="auto"/>
            </w:tcBorders>
            <w:noWrap/>
            <w:vAlign w:val="center"/>
            <w:hideMark/>
          </w:tcPr>
          <w:p w14:paraId="76E61F36" w14:textId="77777777" w:rsidR="00672A29" w:rsidRPr="00891F3A" w:rsidRDefault="00672A29" w:rsidP="00672A29">
            <w:pPr>
              <w:rPr>
                <w:lang w:val="en-CA"/>
                <w:rPrChange w:id="16741" w:author="Jens-Rainer Ohm" w:date="2023-05-08T12:56:00Z">
                  <w:rPr/>
                </w:rPrChange>
              </w:rPr>
            </w:pPr>
            <w:r w:rsidRPr="00891F3A">
              <w:rPr>
                <w:lang w:val="en-CA"/>
                <w:rPrChange w:id="16742" w:author="Jens-Rainer Ohm" w:date="2023-05-08T12:56:00Z">
                  <w:rPr/>
                </w:rPrChange>
              </w:rPr>
              <w:t>31897%</w:t>
            </w:r>
          </w:p>
        </w:tc>
      </w:tr>
      <w:tr w:rsidR="00672A29" w:rsidRPr="00891F3A"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891F3A" w:rsidRDefault="00672A29" w:rsidP="00672A29">
            <w:pPr>
              <w:rPr>
                <w:lang w:val="en-CA"/>
                <w:rPrChange w:id="16743" w:author="Jens-Rainer Ohm" w:date="2023-05-08T12:56:00Z">
                  <w:rPr/>
                </w:rPrChange>
              </w:rPr>
            </w:pPr>
            <w:r w:rsidRPr="00891F3A">
              <w:rPr>
                <w:lang w:val="en-CA"/>
                <w:rPrChange w:id="16744"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891F3A" w:rsidRDefault="00672A29" w:rsidP="00672A29">
            <w:pPr>
              <w:rPr>
                <w:lang w:val="en-CA"/>
                <w:rPrChange w:id="16745" w:author="Jens-Rainer Ohm" w:date="2023-05-08T12:56:00Z">
                  <w:rPr/>
                </w:rPrChange>
              </w:rPr>
            </w:pPr>
            <w:r w:rsidRPr="00891F3A">
              <w:rPr>
                <w:lang w:val="en-CA"/>
                <w:rPrChange w:id="16746" w:author="Jens-Rainer Ohm" w:date="2023-05-08T12:56:00Z">
                  <w:rPr/>
                </w:rPrChange>
              </w:rPr>
              <w:t>-11.46%</w:t>
            </w:r>
          </w:p>
        </w:tc>
        <w:tc>
          <w:tcPr>
            <w:tcW w:w="1007" w:type="dxa"/>
            <w:shd w:val="clear" w:color="auto" w:fill="CCFFCC"/>
            <w:noWrap/>
            <w:vAlign w:val="center"/>
            <w:hideMark/>
          </w:tcPr>
          <w:p w14:paraId="071F5026" w14:textId="77777777" w:rsidR="00672A29" w:rsidRPr="00891F3A" w:rsidRDefault="00672A29" w:rsidP="00672A29">
            <w:pPr>
              <w:rPr>
                <w:lang w:val="en-CA"/>
                <w:rPrChange w:id="16747" w:author="Jens-Rainer Ohm" w:date="2023-05-08T12:56:00Z">
                  <w:rPr/>
                </w:rPrChange>
              </w:rPr>
            </w:pPr>
            <w:r w:rsidRPr="00891F3A">
              <w:rPr>
                <w:lang w:val="en-CA"/>
                <w:rPrChange w:id="16748" w:author="Jens-Rainer Ohm" w:date="2023-05-08T12:56:00Z">
                  <w:rPr/>
                </w:rPrChange>
              </w:rPr>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891F3A" w:rsidRDefault="00672A29" w:rsidP="00672A29">
            <w:pPr>
              <w:rPr>
                <w:lang w:val="en-CA"/>
                <w:rPrChange w:id="16749" w:author="Jens-Rainer Ohm" w:date="2023-05-08T12:56:00Z">
                  <w:rPr/>
                </w:rPrChange>
              </w:rPr>
            </w:pPr>
            <w:r w:rsidRPr="00891F3A">
              <w:rPr>
                <w:lang w:val="en-CA"/>
                <w:rPrChange w:id="16750" w:author="Jens-Rainer Ohm" w:date="2023-05-08T12:56:00Z">
                  <w:rPr/>
                </w:rPrChange>
              </w:rPr>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891F3A" w:rsidRDefault="00672A29" w:rsidP="00672A29">
            <w:pPr>
              <w:rPr>
                <w:lang w:val="en-CA"/>
                <w:rPrChange w:id="16751" w:author="Jens-Rainer Ohm" w:date="2023-05-08T12:56:00Z">
                  <w:rPr/>
                </w:rPrChange>
              </w:rPr>
            </w:pPr>
            <w:r w:rsidRPr="00891F3A">
              <w:rPr>
                <w:lang w:val="en-CA"/>
                <w:rPrChange w:id="16752" w:author="Jens-Rainer Ohm" w:date="2023-05-08T12:56:00Z">
                  <w:rPr/>
                </w:rPrChange>
              </w:rPr>
              <w:t>-10.84%</w:t>
            </w:r>
          </w:p>
        </w:tc>
        <w:tc>
          <w:tcPr>
            <w:tcW w:w="979" w:type="dxa"/>
            <w:shd w:val="clear" w:color="auto" w:fill="CCFFCC"/>
            <w:noWrap/>
            <w:vAlign w:val="center"/>
            <w:hideMark/>
          </w:tcPr>
          <w:p w14:paraId="5FC3502D" w14:textId="77777777" w:rsidR="00672A29" w:rsidRPr="00891F3A" w:rsidRDefault="00672A29" w:rsidP="00672A29">
            <w:pPr>
              <w:rPr>
                <w:lang w:val="en-CA"/>
                <w:rPrChange w:id="16753" w:author="Jens-Rainer Ohm" w:date="2023-05-08T12:56:00Z">
                  <w:rPr/>
                </w:rPrChange>
              </w:rPr>
            </w:pPr>
            <w:r w:rsidRPr="00891F3A">
              <w:rPr>
                <w:lang w:val="en-CA"/>
                <w:rPrChange w:id="16754" w:author="Jens-Rainer Ohm" w:date="2023-05-08T12:56:00Z">
                  <w:rPr/>
                </w:rPrChange>
              </w:rPr>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891F3A" w:rsidRDefault="00672A29" w:rsidP="00672A29">
            <w:pPr>
              <w:rPr>
                <w:lang w:val="en-CA"/>
                <w:rPrChange w:id="16755" w:author="Jens-Rainer Ohm" w:date="2023-05-08T12:56:00Z">
                  <w:rPr/>
                </w:rPrChange>
              </w:rPr>
            </w:pPr>
            <w:r w:rsidRPr="00891F3A">
              <w:rPr>
                <w:lang w:val="en-CA"/>
                <w:rPrChange w:id="16756" w:author="Jens-Rainer Ohm" w:date="2023-05-08T12:56:00Z">
                  <w:rPr/>
                </w:rPrChange>
              </w:rPr>
              <w:t>-24.96%</w:t>
            </w:r>
          </w:p>
        </w:tc>
        <w:tc>
          <w:tcPr>
            <w:tcW w:w="686" w:type="dxa"/>
            <w:noWrap/>
            <w:vAlign w:val="center"/>
            <w:hideMark/>
          </w:tcPr>
          <w:p w14:paraId="6F11A9BE" w14:textId="77777777" w:rsidR="00672A29" w:rsidRPr="00891F3A" w:rsidRDefault="00672A29" w:rsidP="00672A29">
            <w:pPr>
              <w:rPr>
                <w:lang w:val="en-CA"/>
                <w:rPrChange w:id="16757" w:author="Jens-Rainer Ohm" w:date="2023-05-08T12:56:00Z">
                  <w:rPr/>
                </w:rPrChange>
              </w:rPr>
            </w:pPr>
            <w:r w:rsidRPr="00891F3A">
              <w:rPr>
                <w:lang w:val="en-CA"/>
                <w:rPrChange w:id="16758" w:author="Jens-Rainer Ohm" w:date="2023-05-08T12:56:00Z">
                  <w:rPr/>
                </w:rPrChange>
              </w:rPr>
              <w:t>209%</w:t>
            </w:r>
          </w:p>
        </w:tc>
        <w:tc>
          <w:tcPr>
            <w:tcW w:w="1244" w:type="dxa"/>
            <w:tcBorders>
              <w:top w:val="nil"/>
              <w:left w:val="nil"/>
              <w:bottom w:val="nil"/>
              <w:right w:val="single" w:sz="4" w:space="0" w:color="auto"/>
            </w:tcBorders>
            <w:noWrap/>
            <w:vAlign w:val="center"/>
            <w:hideMark/>
          </w:tcPr>
          <w:p w14:paraId="13A9C25B" w14:textId="77777777" w:rsidR="00672A29" w:rsidRPr="00891F3A" w:rsidRDefault="00672A29" w:rsidP="00672A29">
            <w:pPr>
              <w:rPr>
                <w:lang w:val="en-CA"/>
                <w:rPrChange w:id="16759" w:author="Jens-Rainer Ohm" w:date="2023-05-08T12:56:00Z">
                  <w:rPr/>
                </w:rPrChange>
              </w:rPr>
            </w:pPr>
            <w:r w:rsidRPr="00891F3A">
              <w:rPr>
                <w:lang w:val="en-CA"/>
                <w:rPrChange w:id="16760" w:author="Jens-Rainer Ohm" w:date="2023-05-08T12:56:00Z">
                  <w:rPr/>
                </w:rPrChange>
              </w:rPr>
              <w:t>32792%</w:t>
            </w:r>
          </w:p>
        </w:tc>
      </w:tr>
      <w:tr w:rsidR="00672A29" w:rsidRPr="00891F3A"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891F3A" w:rsidRDefault="00672A29" w:rsidP="00672A29">
            <w:pPr>
              <w:rPr>
                <w:lang w:val="en-CA"/>
                <w:rPrChange w:id="16761" w:author="Jens-Rainer Ohm" w:date="2023-05-08T12:56:00Z">
                  <w:rPr/>
                </w:rPrChange>
              </w:rPr>
            </w:pPr>
            <w:r w:rsidRPr="00891F3A">
              <w:rPr>
                <w:lang w:val="en-CA"/>
                <w:rPrChange w:id="16762"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891F3A" w:rsidRDefault="00672A29" w:rsidP="00672A29">
            <w:pPr>
              <w:rPr>
                <w:lang w:val="en-CA"/>
                <w:rPrChange w:id="16763" w:author="Jens-Rainer Ohm" w:date="2023-05-08T12:56:00Z">
                  <w:rPr/>
                </w:rPrChange>
              </w:rPr>
            </w:pPr>
            <w:r w:rsidRPr="00891F3A">
              <w:rPr>
                <w:lang w:val="en-CA"/>
                <w:rPrChange w:id="16764" w:author="Jens-Rainer Ohm" w:date="2023-05-08T12:56:00Z">
                  <w:rPr/>
                </w:rPrChange>
              </w:rPr>
              <w:t>-12.87%</w:t>
            </w:r>
          </w:p>
        </w:tc>
        <w:tc>
          <w:tcPr>
            <w:tcW w:w="1007" w:type="dxa"/>
            <w:shd w:val="clear" w:color="auto" w:fill="CCFFCC"/>
            <w:noWrap/>
            <w:vAlign w:val="center"/>
            <w:hideMark/>
          </w:tcPr>
          <w:p w14:paraId="3C452CBA" w14:textId="77777777" w:rsidR="00672A29" w:rsidRPr="00891F3A" w:rsidRDefault="00672A29" w:rsidP="00672A29">
            <w:pPr>
              <w:rPr>
                <w:lang w:val="en-CA"/>
                <w:rPrChange w:id="16765" w:author="Jens-Rainer Ohm" w:date="2023-05-08T12:56:00Z">
                  <w:rPr/>
                </w:rPrChange>
              </w:rPr>
            </w:pPr>
            <w:r w:rsidRPr="00891F3A">
              <w:rPr>
                <w:lang w:val="en-CA"/>
                <w:rPrChange w:id="16766" w:author="Jens-Rainer Ohm" w:date="2023-05-08T12:56:00Z">
                  <w:rPr/>
                </w:rPrChange>
              </w:rPr>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891F3A" w:rsidRDefault="00672A29" w:rsidP="00672A29">
            <w:pPr>
              <w:rPr>
                <w:lang w:val="en-CA"/>
                <w:rPrChange w:id="16767" w:author="Jens-Rainer Ohm" w:date="2023-05-08T12:56:00Z">
                  <w:rPr/>
                </w:rPrChange>
              </w:rPr>
            </w:pPr>
            <w:r w:rsidRPr="00891F3A">
              <w:rPr>
                <w:lang w:val="en-CA"/>
                <w:rPrChange w:id="16768" w:author="Jens-Rainer Ohm" w:date="2023-05-08T12:56:00Z">
                  <w:rPr/>
                </w:rPrChange>
              </w:rPr>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891F3A" w:rsidRDefault="00672A29" w:rsidP="00672A29">
            <w:pPr>
              <w:rPr>
                <w:lang w:val="en-CA"/>
                <w:rPrChange w:id="16769" w:author="Jens-Rainer Ohm" w:date="2023-05-08T12:56:00Z">
                  <w:rPr/>
                </w:rPrChange>
              </w:rPr>
            </w:pPr>
            <w:r w:rsidRPr="00891F3A">
              <w:rPr>
                <w:lang w:val="en-CA"/>
                <w:rPrChange w:id="16770" w:author="Jens-Rainer Ohm" w:date="2023-05-08T12:56:00Z">
                  <w:rPr/>
                </w:rPrChange>
              </w:rPr>
              <w:t>-11.92%</w:t>
            </w:r>
          </w:p>
        </w:tc>
        <w:tc>
          <w:tcPr>
            <w:tcW w:w="979" w:type="dxa"/>
            <w:shd w:val="clear" w:color="auto" w:fill="CCFFCC"/>
            <w:noWrap/>
            <w:vAlign w:val="center"/>
            <w:hideMark/>
          </w:tcPr>
          <w:p w14:paraId="1B8F4972" w14:textId="77777777" w:rsidR="00672A29" w:rsidRPr="00891F3A" w:rsidRDefault="00672A29" w:rsidP="00672A29">
            <w:pPr>
              <w:rPr>
                <w:lang w:val="en-CA"/>
                <w:rPrChange w:id="16771" w:author="Jens-Rainer Ohm" w:date="2023-05-08T12:56:00Z">
                  <w:rPr/>
                </w:rPrChange>
              </w:rPr>
            </w:pPr>
            <w:r w:rsidRPr="00891F3A">
              <w:rPr>
                <w:lang w:val="en-CA"/>
                <w:rPrChange w:id="16772" w:author="Jens-Rainer Ohm" w:date="2023-05-08T12:56:00Z">
                  <w:rPr/>
                </w:rPrChange>
              </w:rPr>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891F3A" w:rsidRDefault="00672A29" w:rsidP="00672A29">
            <w:pPr>
              <w:rPr>
                <w:lang w:val="en-CA"/>
                <w:rPrChange w:id="16773" w:author="Jens-Rainer Ohm" w:date="2023-05-08T12:56:00Z">
                  <w:rPr/>
                </w:rPrChange>
              </w:rPr>
            </w:pPr>
            <w:r w:rsidRPr="00891F3A">
              <w:rPr>
                <w:lang w:val="en-CA"/>
                <w:rPrChange w:id="16774" w:author="Jens-Rainer Ohm" w:date="2023-05-08T12:56:00Z">
                  <w:rPr/>
                </w:rPrChange>
              </w:rPr>
              <w:t>-23.00%</w:t>
            </w:r>
          </w:p>
        </w:tc>
        <w:tc>
          <w:tcPr>
            <w:tcW w:w="686" w:type="dxa"/>
            <w:noWrap/>
            <w:vAlign w:val="center"/>
            <w:hideMark/>
          </w:tcPr>
          <w:p w14:paraId="46633AFD" w14:textId="77777777" w:rsidR="00672A29" w:rsidRPr="00891F3A" w:rsidRDefault="00672A29" w:rsidP="00672A29">
            <w:pPr>
              <w:rPr>
                <w:lang w:val="en-CA"/>
                <w:rPrChange w:id="16775" w:author="Jens-Rainer Ohm" w:date="2023-05-08T12:56:00Z">
                  <w:rPr/>
                </w:rPrChange>
              </w:rPr>
            </w:pPr>
            <w:r w:rsidRPr="00891F3A">
              <w:rPr>
                <w:lang w:val="en-CA"/>
                <w:rPrChange w:id="16776" w:author="Jens-Rainer Ohm" w:date="2023-05-08T12:56:00Z">
                  <w:rPr/>
                </w:rPrChange>
              </w:rPr>
              <w:t>186%</w:t>
            </w:r>
          </w:p>
        </w:tc>
        <w:tc>
          <w:tcPr>
            <w:tcW w:w="1244" w:type="dxa"/>
            <w:tcBorders>
              <w:top w:val="nil"/>
              <w:left w:val="nil"/>
              <w:bottom w:val="nil"/>
              <w:right w:val="single" w:sz="4" w:space="0" w:color="auto"/>
            </w:tcBorders>
            <w:noWrap/>
            <w:vAlign w:val="center"/>
            <w:hideMark/>
          </w:tcPr>
          <w:p w14:paraId="67DAD479" w14:textId="77777777" w:rsidR="00672A29" w:rsidRPr="00891F3A" w:rsidRDefault="00672A29" w:rsidP="00672A29">
            <w:pPr>
              <w:rPr>
                <w:lang w:val="en-CA"/>
                <w:rPrChange w:id="16777" w:author="Jens-Rainer Ohm" w:date="2023-05-08T12:56:00Z">
                  <w:rPr/>
                </w:rPrChange>
              </w:rPr>
            </w:pPr>
            <w:r w:rsidRPr="00891F3A">
              <w:rPr>
                <w:lang w:val="en-CA"/>
                <w:rPrChange w:id="16778" w:author="Jens-Rainer Ohm" w:date="2023-05-08T12:56:00Z">
                  <w:rPr/>
                </w:rPrChange>
              </w:rPr>
              <w:t>29441%</w:t>
            </w:r>
          </w:p>
        </w:tc>
      </w:tr>
      <w:tr w:rsidR="00672A29" w:rsidRPr="00891F3A"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891F3A" w:rsidRDefault="00672A29" w:rsidP="00672A29">
            <w:pPr>
              <w:rPr>
                <w:lang w:val="en-CA"/>
                <w:rPrChange w:id="16779" w:author="Jens-Rainer Ohm" w:date="2023-05-08T12:56:00Z">
                  <w:rPr/>
                </w:rPrChange>
              </w:rPr>
            </w:pPr>
            <w:r w:rsidRPr="00891F3A">
              <w:rPr>
                <w:lang w:val="en-CA"/>
                <w:rPrChange w:id="16780" w:author="Jens-Rainer Ohm" w:date="2023-05-08T12:56:00Z">
                  <w:rPr/>
                </w:rPrChange>
              </w:rPr>
              <w:t>Class E</w:t>
            </w:r>
          </w:p>
        </w:tc>
        <w:tc>
          <w:tcPr>
            <w:tcW w:w="993" w:type="dxa"/>
            <w:noWrap/>
            <w:vAlign w:val="center"/>
            <w:hideMark/>
          </w:tcPr>
          <w:p w14:paraId="49A014E7" w14:textId="77777777" w:rsidR="00672A29" w:rsidRPr="00891F3A" w:rsidRDefault="00672A29" w:rsidP="00672A29">
            <w:pPr>
              <w:rPr>
                <w:lang w:val="en-CA"/>
                <w:rPrChange w:id="16781" w:author="Jens-Rainer Ohm" w:date="2023-05-08T12:56:00Z">
                  <w:rPr/>
                </w:rPrChange>
              </w:rPr>
            </w:pPr>
            <w:r w:rsidRPr="00891F3A">
              <w:rPr>
                <w:rFonts w:ascii="MS Mincho" w:eastAsia="MS Mincho" w:hAnsi="MS Mincho" w:cs="MS Mincho"/>
                <w:lang w:val="en-CA"/>
                <w:rPrChange w:id="16782" w:author="Jens-Rainer Ohm" w:date="2023-05-08T12:56:00Z">
                  <w:rPr>
                    <w:rFonts w:ascii="MS Mincho" w:eastAsia="MS Mincho" w:hAnsi="MS Mincho" w:cs="MS Mincho"/>
                  </w:rPr>
                </w:rPrChange>
              </w:rPr>
              <w:t xml:space="preserve">　</w:t>
            </w:r>
          </w:p>
        </w:tc>
        <w:tc>
          <w:tcPr>
            <w:tcW w:w="1007" w:type="dxa"/>
            <w:noWrap/>
            <w:vAlign w:val="center"/>
            <w:hideMark/>
          </w:tcPr>
          <w:p w14:paraId="1D4EC32D" w14:textId="77777777" w:rsidR="00672A29" w:rsidRPr="00891F3A" w:rsidRDefault="00672A29" w:rsidP="00672A29">
            <w:pPr>
              <w:rPr>
                <w:lang w:val="en-CA"/>
                <w:rPrChange w:id="16783" w:author="Jens-Rainer Ohm" w:date="2023-05-08T12:56:00Z">
                  <w:rPr/>
                </w:rPrChange>
              </w:rPr>
            </w:pPr>
          </w:p>
        </w:tc>
        <w:tc>
          <w:tcPr>
            <w:tcW w:w="993" w:type="dxa"/>
            <w:tcBorders>
              <w:top w:val="nil"/>
              <w:left w:val="nil"/>
              <w:bottom w:val="nil"/>
              <w:right w:val="single" w:sz="4" w:space="0" w:color="auto"/>
            </w:tcBorders>
            <w:noWrap/>
            <w:vAlign w:val="center"/>
            <w:hideMark/>
          </w:tcPr>
          <w:p w14:paraId="71A26658" w14:textId="77777777" w:rsidR="00672A29" w:rsidRPr="00891F3A" w:rsidRDefault="00672A29" w:rsidP="00672A29">
            <w:pPr>
              <w:rPr>
                <w:lang w:val="en-CA"/>
                <w:rPrChange w:id="16784" w:author="Jens-Rainer Ohm" w:date="2023-05-08T12:56:00Z">
                  <w:rPr/>
                </w:rPrChange>
              </w:rPr>
            </w:pPr>
            <w:r w:rsidRPr="00891F3A">
              <w:rPr>
                <w:rFonts w:ascii="MS Mincho" w:eastAsia="MS Mincho" w:hAnsi="MS Mincho" w:cs="MS Mincho"/>
                <w:lang w:val="en-CA"/>
                <w:rPrChange w:id="16785" w:author="Jens-Rainer Ohm" w:date="2023-05-08T12:56:00Z">
                  <w:rPr>
                    <w:rFonts w:ascii="MS Mincho" w:eastAsia="MS Mincho" w:hAnsi="MS Mincho" w:cs="MS Mincho"/>
                  </w:rPr>
                </w:rPrChange>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891F3A" w:rsidRDefault="00672A29" w:rsidP="00672A29">
            <w:pPr>
              <w:rPr>
                <w:lang w:val="en-CA"/>
                <w:rPrChange w:id="16786" w:author="Jens-Rainer Ohm" w:date="2023-05-08T12:56:00Z">
                  <w:rPr/>
                </w:rPrChange>
              </w:rPr>
            </w:pPr>
            <w:r w:rsidRPr="00891F3A">
              <w:rPr>
                <w:rFonts w:ascii="MS Mincho" w:eastAsia="MS Mincho" w:hAnsi="MS Mincho" w:cs="MS Mincho"/>
                <w:lang w:val="en-CA"/>
                <w:rPrChange w:id="16787" w:author="Jens-Rainer Ohm" w:date="2023-05-08T12:56:00Z">
                  <w:rPr>
                    <w:rFonts w:ascii="MS Mincho" w:eastAsia="MS Mincho" w:hAnsi="MS Mincho" w:cs="MS Mincho"/>
                  </w:rPr>
                </w:rPrChange>
              </w:rPr>
              <w:t xml:space="preserve">　</w:t>
            </w:r>
          </w:p>
        </w:tc>
        <w:tc>
          <w:tcPr>
            <w:tcW w:w="979" w:type="dxa"/>
            <w:noWrap/>
            <w:vAlign w:val="center"/>
            <w:hideMark/>
          </w:tcPr>
          <w:p w14:paraId="0ACF7A77" w14:textId="77777777" w:rsidR="00672A29" w:rsidRPr="00891F3A" w:rsidRDefault="00672A29" w:rsidP="00672A29">
            <w:pPr>
              <w:rPr>
                <w:lang w:val="en-CA"/>
                <w:rPrChange w:id="16788" w:author="Jens-Rainer Ohm" w:date="2023-05-08T12:56:00Z">
                  <w:rPr/>
                </w:rPrChange>
              </w:rPr>
            </w:pPr>
          </w:p>
        </w:tc>
        <w:tc>
          <w:tcPr>
            <w:tcW w:w="979" w:type="dxa"/>
            <w:tcBorders>
              <w:top w:val="nil"/>
              <w:left w:val="nil"/>
              <w:bottom w:val="nil"/>
              <w:right w:val="single" w:sz="4" w:space="0" w:color="auto"/>
            </w:tcBorders>
            <w:noWrap/>
            <w:vAlign w:val="center"/>
            <w:hideMark/>
          </w:tcPr>
          <w:p w14:paraId="5499EFAF" w14:textId="77777777" w:rsidR="00672A29" w:rsidRPr="00891F3A" w:rsidRDefault="00672A29" w:rsidP="00672A29">
            <w:pPr>
              <w:rPr>
                <w:lang w:val="en-CA"/>
                <w:rPrChange w:id="16789" w:author="Jens-Rainer Ohm" w:date="2023-05-08T12:56:00Z">
                  <w:rPr/>
                </w:rPrChange>
              </w:rPr>
            </w:pPr>
            <w:r w:rsidRPr="00891F3A">
              <w:rPr>
                <w:rFonts w:ascii="MS Mincho" w:eastAsia="MS Mincho" w:hAnsi="MS Mincho" w:cs="MS Mincho"/>
                <w:lang w:val="en-CA"/>
                <w:rPrChange w:id="16790" w:author="Jens-Rainer Ohm" w:date="2023-05-08T12:56:00Z">
                  <w:rPr>
                    <w:rFonts w:ascii="MS Mincho" w:eastAsia="MS Mincho" w:hAnsi="MS Mincho" w:cs="MS Mincho"/>
                  </w:rPr>
                </w:rPrChange>
              </w:rPr>
              <w:t xml:space="preserve">　</w:t>
            </w:r>
          </w:p>
        </w:tc>
        <w:tc>
          <w:tcPr>
            <w:tcW w:w="686" w:type="dxa"/>
            <w:noWrap/>
            <w:vAlign w:val="center"/>
            <w:hideMark/>
          </w:tcPr>
          <w:p w14:paraId="308CFF37" w14:textId="77777777" w:rsidR="00672A29" w:rsidRPr="00891F3A" w:rsidRDefault="00672A29" w:rsidP="00672A29">
            <w:pPr>
              <w:rPr>
                <w:lang w:val="en-CA"/>
                <w:rPrChange w:id="16791" w:author="Jens-Rainer Ohm" w:date="2023-05-08T12:56:00Z">
                  <w:rPr/>
                </w:rPrChange>
              </w:rPr>
            </w:pPr>
            <w:r w:rsidRPr="00891F3A">
              <w:rPr>
                <w:rFonts w:ascii="MS Mincho" w:eastAsia="MS Mincho" w:hAnsi="MS Mincho" w:cs="MS Mincho"/>
                <w:lang w:val="en-CA"/>
                <w:rPrChange w:id="16792" w:author="Jens-Rainer Ohm" w:date="2023-05-08T12:56:00Z">
                  <w:rPr>
                    <w:rFonts w:ascii="MS Mincho" w:eastAsia="MS Mincho" w:hAnsi="MS Mincho" w:cs="MS Mincho"/>
                  </w:rPr>
                </w:rPrChange>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891F3A" w:rsidRDefault="00672A29" w:rsidP="00672A29">
            <w:pPr>
              <w:rPr>
                <w:lang w:val="en-CA"/>
                <w:rPrChange w:id="16793" w:author="Jens-Rainer Ohm" w:date="2023-05-08T12:56:00Z">
                  <w:rPr/>
                </w:rPrChange>
              </w:rPr>
            </w:pPr>
          </w:p>
        </w:tc>
      </w:tr>
      <w:tr w:rsidR="00672A29" w:rsidRPr="00891F3A"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891F3A" w:rsidRDefault="00672A29" w:rsidP="00672A29">
            <w:pPr>
              <w:rPr>
                <w:b/>
                <w:bCs/>
                <w:lang w:val="en-CA"/>
                <w:rPrChange w:id="16794" w:author="Jens-Rainer Ohm" w:date="2023-05-08T12:56:00Z">
                  <w:rPr>
                    <w:b/>
                    <w:bCs/>
                  </w:rPr>
                </w:rPrChange>
              </w:rPr>
            </w:pPr>
            <w:r w:rsidRPr="00891F3A">
              <w:rPr>
                <w:b/>
                <w:bCs/>
                <w:lang w:val="en-CA"/>
                <w:rPrChange w:id="16795" w:author="Jens-Rainer Ohm" w:date="2023-05-08T12:56:00Z">
                  <w:rPr>
                    <w:b/>
                    <w:bCs/>
                  </w:rPr>
                </w:rPrChange>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891F3A" w:rsidRDefault="00672A29" w:rsidP="00672A29">
            <w:pPr>
              <w:rPr>
                <w:lang w:val="en-CA"/>
                <w:rPrChange w:id="16796" w:author="Jens-Rainer Ohm" w:date="2023-05-08T12:56:00Z">
                  <w:rPr/>
                </w:rPrChange>
              </w:rPr>
            </w:pPr>
            <w:r w:rsidRPr="00891F3A">
              <w:rPr>
                <w:lang w:val="en-CA"/>
                <w:rPrChange w:id="16797" w:author="Jens-Rainer Ohm" w:date="2023-05-08T12:56:00Z">
                  <w:rPr/>
                </w:rPrChange>
              </w:rPr>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891F3A" w:rsidRDefault="00672A29" w:rsidP="00672A29">
            <w:pPr>
              <w:rPr>
                <w:lang w:val="en-CA"/>
                <w:rPrChange w:id="16798" w:author="Jens-Rainer Ohm" w:date="2023-05-08T12:56:00Z">
                  <w:rPr/>
                </w:rPrChange>
              </w:rPr>
            </w:pPr>
            <w:r w:rsidRPr="00891F3A">
              <w:rPr>
                <w:lang w:val="en-CA"/>
                <w:rPrChange w:id="16799" w:author="Jens-Rainer Ohm" w:date="2023-05-08T12:56:00Z">
                  <w:rPr/>
                </w:rPrChange>
              </w:rPr>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891F3A" w:rsidRDefault="00672A29" w:rsidP="00672A29">
            <w:pPr>
              <w:rPr>
                <w:lang w:val="en-CA"/>
                <w:rPrChange w:id="16800" w:author="Jens-Rainer Ohm" w:date="2023-05-08T12:56:00Z">
                  <w:rPr/>
                </w:rPrChange>
              </w:rPr>
            </w:pPr>
            <w:r w:rsidRPr="00891F3A">
              <w:rPr>
                <w:lang w:val="en-CA"/>
                <w:rPrChange w:id="16801" w:author="Jens-Rainer Ohm" w:date="2023-05-08T12:56:00Z">
                  <w:rPr/>
                </w:rPrChange>
              </w:rPr>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891F3A" w:rsidRDefault="00672A29" w:rsidP="00672A29">
            <w:pPr>
              <w:rPr>
                <w:lang w:val="en-CA"/>
                <w:rPrChange w:id="16802" w:author="Jens-Rainer Ohm" w:date="2023-05-08T12:56:00Z">
                  <w:rPr/>
                </w:rPrChange>
              </w:rPr>
            </w:pPr>
            <w:r w:rsidRPr="00891F3A">
              <w:rPr>
                <w:lang w:val="en-CA"/>
                <w:rPrChange w:id="16803" w:author="Jens-Rainer Ohm" w:date="2023-05-08T12:56:00Z">
                  <w:rPr/>
                </w:rPrChange>
              </w:rPr>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891F3A" w:rsidRDefault="00672A29" w:rsidP="00672A29">
            <w:pPr>
              <w:rPr>
                <w:lang w:val="en-CA"/>
                <w:rPrChange w:id="16804" w:author="Jens-Rainer Ohm" w:date="2023-05-08T12:56:00Z">
                  <w:rPr/>
                </w:rPrChange>
              </w:rPr>
            </w:pPr>
            <w:r w:rsidRPr="00891F3A">
              <w:rPr>
                <w:lang w:val="en-CA"/>
                <w:rPrChange w:id="16805" w:author="Jens-Rainer Ohm" w:date="2023-05-08T12:56:00Z">
                  <w:rPr/>
                </w:rPrChange>
              </w:rPr>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891F3A" w:rsidRDefault="00672A29" w:rsidP="00672A29">
            <w:pPr>
              <w:rPr>
                <w:lang w:val="en-CA"/>
                <w:rPrChange w:id="16806" w:author="Jens-Rainer Ohm" w:date="2023-05-08T12:56:00Z">
                  <w:rPr/>
                </w:rPrChange>
              </w:rPr>
            </w:pPr>
            <w:r w:rsidRPr="00891F3A">
              <w:rPr>
                <w:lang w:val="en-CA"/>
                <w:rPrChange w:id="16807" w:author="Jens-Rainer Ohm" w:date="2023-05-08T12:56:00Z">
                  <w:rPr/>
                </w:rPrChange>
              </w:rPr>
              <w:t>-22.40%</w:t>
            </w:r>
          </w:p>
        </w:tc>
        <w:tc>
          <w:tcPr>
            <w:tcW w:w="686" w:type="dxa"/>
            <w:tcBorders>
              <w:top w:val="single" w:sz="8" w:space="0" w:color="auto"/>
              <w:left w:val="nil"/>
              <w:bottom w:val="nil"/>
              <w:right w:val="nil"/>
            </w:tcBorders>
            <w:noWrap/>
            <w:vAlign w:val="center"/>
            <w:hideMark/>
          </w:tcPr>
          <w:p w14:paraId="3FA715D5" w14:textId="77777777" w:rsidR="00672A29" w:rsidRPr="00891F3A" w:rsidRDefault="00672A29" w:rsidP="00672A29">
            <w:pPr>
              <w:rPr>
                <w:lang w:val="en-CA"/>
                <w:rPrChange w:id="16808" w:author="Jens-Rainer Ohm" w:date="2023-05-08T12:56:00Z">
                  <w:rPr/>
                </w:rPrChange>
              </w:rPr>
            </w:pPr>
            <w:r w:rsidRPr="00891F3A">
              <w:rPr>
                <w:lang w:val="en-CA"/>
                <w:rPrChange w:id="16809" w:author="Jens-Rainer Ohm" w:date="2023-05-08T12:56:00Z">
                  <w:rPr/>
                </w:rPrChange>
              </w:rPr>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891F3A" w:rsidRDefault="00672A29" w:rsidP="00672A29">
            <w:pPr>
              <w:rPr>
                <w:lang w:val="en-CA"/>
                <w:rPrChange w:id="16810" w:author="Jens-Rainer Ohm" w:date="2023-05-08T12:56:00Z">
                  <w:rPr/>
                </w:rPrChange>
              </w:rPr>
            </w:pPr>
            <w:r w:rsidRPr="00891F3A">
              <w:rPr>
                <w:lang w:val="en-CA"/>
                <w:rPrChange w:id="16811" w:author="Jens-Rainer Ohm" w:date="2023-05-08T12:56:00Z">
                  <w:rPr/>
                </w:rPrChange>
              </w:rPr>
              <w:t>31742%</w:t>
            </w:r>
          </w:p>
        </w:tc>
      </w:tr>
      <w:tr w:rsidR="00672A29" w:rsidRPr="00891F3A"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891F3A" w:rsidRDefault="00672A29" w:rsidP="00672A29">
            <w:pPr>
              <w:rPr>
                <w:lang w:val="en-CA"/>
                <w:rPrChange w:id="16812" w:author="Jens-Rainer Ohm" w:date="2023-05-08T12:56:00Z">
                  <w:rPr/>
                </w:rPrChange>
              </w:rPr>
            </w:pPr>
            <w:r w:rsidRPr="00891F3A">
              <w:rPr>
                <w:lang w:val="en-CA"/>
                <w:rPrChange w:id="16813"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891F3A" w:rsidRDefault="00672A29" w:rsidP="00672A29">
            <w:pPr>
              <w:rPr>
                <w:lang w:val="en-CA"/>
                <w:rPrChange w:id="16814" w:author="Jens-Rainer Ohm" w:date="2023-05-08T12:56:00Z">
                  <w:rPr/>
                </w:rPrChange>
              </w:rPr>
            </w:pPr>
            <w:r w:rsidRPr="00891F3A">
              <w:rPr>
                <w:lang w:val="en-CA"/>
                <w:rPrChange w:id="16815" w:author="Jens-Rainer Ohm" w:date="2023-05-08T12:56:00Z">
                  <w:rPr/>
                </w:rPrChange>
              </w:rPr>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891F3A" w:rsidRDefault="00672A29" w:rsidP="00672A29">
            <w:pPr>
              <w:rPr>
                <w:lang w:val="en-CA"/>
                <w:rPrChange w:id="16816" w:author="Jens-Rainer Ohm" w:date="2023-05-08T12:56:00Z">
                  <w:rPr/>
                </w:rPrChange>
              </w:rPr>
            </w:pPr>
            <w:r w:rsidRPr="00891F3A">
              <w:rPr>
                <w:lang w:val="en-CA"/>
                <w:rPrChange w:id="16817" w:author="Jens-Rainer Ohm" w:date="2023-05-08T12:56:00Z">
                  <w:rPr/>
                </w:rPrChange>
              </w:rPr>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891F3A" w:rsidRDefault="00672A29" w:rsidP="00672A29">
            <w:pPr>
              <w:rPr>
                <w:lang w:val="en-CA"/>
                <w:rPrChange w:id="16818" w:author="Jens-Rainer Ohm" w:date="2023-05-08T12:56:00Z">
                  <w:rPr/>
                </w:rPrChange>
              </w:rPr>
            </w:pPr>
            <w:r w:rsidRPr="00891F3A">
              <w:rPr>
                <w:lang w:val="en-CA"/>
                <w:rPrChange w:id="16819" w:author="Jens-Rainer Ohm" w:date="2023-05-08T12:56:00Z">
                  <w:rPr/>
                </w:rPrChange>
              </w:rPr>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891F3A" w:rsidRDefault="00672A29" w:rsidP="00672A29">
            <w:pPr>
              <w:rPr>
                <w:lang w:val="en-CA"/>
                <w:rPrChange w:id="16820" w:author="Jens-Rainer Ohm" w:date="2023-05-08T12:56:00Z">
                  <w:rPr/>
                </w:rPrChange>
              </w:rPr>
            </w:pPr>
            <w:r w:rsidRPr="00891F3A">
              <w:rPr>
                <w:lang w:val="en-CA"/>
                <w:rPrChange w:id="16821" w:author="Jens-Rainer Ohm" w:date="2023-05-08T12:56:00Z">
                  <w:rPr/>
                </w:rPrChange>
              </w:rPr>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891F3A" w:rsidRDefault="00672A29" w:rsidP="00672A29">
            <w:pPr>
              <w:rPr>
                <w:lang w:val="en-CA"/>
                <w:rPrChange w:id="16822" w:author="Jens-Rainer Ohm" w:date="2023-05-08T12:56:00Z">
                  <w:rPr/>
                </w:rPrChange>
              </w:rPr>
            </w:pPr>
            <w:r w:rsidRPr="00891F3A">
              <w:rPr>
                <w:lang w:val="en-CA"/>
                <w:rPrChange w:id="16823" w:author="Jens-Rainer Ohm" w:date="2023-05-08T12:56:00Z">
                  <w:rPr/>
                </w:rPrChange>
              </w:rPr>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891F3A" w:rsidRDefault="00672A29" w:rsidP="00672A29">
            <w:pPr>
              <w:rPr>
                <w:lang w:val="en-CA"/>
                <w:rPrChange w:id="16824" w:author="Jens-Rainer Ohm" w:date="2023-05-08T12:56:00Z">
                  <w:rPr/>
                </w:rPrChange>
              </w:rPr>
            </w:pPr>
            <w:r w:rsidRPr="00891F3A">
              <w:rPr>
                <w:lang w:val="en-CA"/>
                <w:rPrChange w:id="16825" w:author="Jens-Rainer Ohm" w:date="2023-05-08T12:56:00Z">
                  <w:rPr/>
                </w:rPrChange>
              </w:rPr>
              <w:t>-24.30%</w:t>
            </w:r>
          </w:p>
        </w:tc>
        <w:tc>
          <w:tcPr>
            <w:tcW w:w="686" w:type="dxa"/>
            <w:tcBorders>
              <w:top w:val="single" w:sz="8" w:space="0" w:color="auto"/>
              <w:left w:val="nil"/>
              <w:bottom w:val="nil"/>
              <w:right w:val="nil"/>
            </w:tcBorders>
            <w:noWrap/>
            <w:vAlign w:val="center"/>
            <w:hideMark/>
          </w:tcPr>
          <w:p w14:paraId="5DED293B" w14:textId="77777777" w:rsidR="00672A29" w:rsidRPr="00891F3A" w:rsidRDefault="00672A29" w:rsidP="00672A29">
            <w:pPr>
              <w:rPr>
                <w:lang w:val="en-CA"/>
                <w:rPrChange w:id="16826" w:author="Jens-Rainer Ohm" w:date="2023-05-08T12:56:00Z">
                  <w:rPr/>
                </w:rPrChange>
              </w:rPr>
            </w:pPr>
            <w:r w:rsidRPr="00891F3A">
              <w:rPr>
                <w:lang w:val="en-CA"/>
                <w:rPrChange w:id="16827" w:author="Jens-Rainer Ohm" w:date="2023-05-08T12:56:00Z">
                  <w:rPr/>
                </w:rPrChange>
              </w:rPr>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891F3A" w:rsidRDefault="00672A29" w:rsidP="00672A29">
            <w:pPr>
              <w:rPr>
                <w:lang w:val="en-CA"/>
                <w:rPrChange w:id="16828" w:author="Jens-Rainer Ohm" w:date="2023-05-08T12:56:00Z">
                  <w:rPr/>
                </w:rPrChange>
              </w:rPr>
            </w:pPr>
            <w:r w:rsidRPr="00891F3A">
              <w:rPr>
                <w:lang w:val="en-CA"/>
                <w:rPrChange w:id="16829" w:author="Jens-Rainer Ohm" w:date="2023-05-08T12:56:00Z">
                  <w:rPr/>
                </w:rPrChange>
              </w:rPr>
              <w:t>26312%</w:t>
            </w:r>
          </w:p>
        </w:tc>
      </w:tr>
      <w:tr w:rsidR="00672A29" w:rsidRPr="00891F3A"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891F3A" w:rsidRDefault="00672A29" w:rsidP="00672A29">
            <w:pPr>
              <w:rPr>
                <w:lang w:val="en-CA"/>
                <w:rPrChange w:id="16830" w:author="Jens-Rainer Ohm" w:date="2023-05-08T12:56:00Z">
                  <w:rPr/>
                </w:rPrChange>
              </w:rPr>
            </w:pPr>
            <w:r w:rsidRPr="00891F3A">
              <w:rPr>
                <w:lang w:val="en-CA"/>
                <w:rPrChange w:id="16831"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891F3A" w:rsidRDefault="00672A29" w:rsidP="00672A29">
            <w:pPr>
              <w:rPr>
                <w:lang w:val="en-CA"/>
                <w:rPrChange w:id="16832" w:author="Jens-Rainer Ohm" w:date="2023-05-08T12:56:00Z">
                  <w:rPr/>
                </w:rPrChange>
              </w:rPr>
            </w:pPr>
            <w:r w:rsidRPr="00891F3A">
              <w:rPr>
                <w:lang w:val="en-CA"/>
                <w:rPrChange w:id="16833" w:author="Jens-Rainer Ohm" w:date="2023-05-08T12:56:00Z">
                  <w:rPr/>
                </w:rPrChange>
              </w:rPr>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891F3A" w:rsidRDefault="00672A29" w:rsidP="00672A29">
            <w:pPr>
              <w:rPr>
                <w:lang w:val="en-CA"/>
                <w:rPrChange w:id="16834" w:author="Jens-Rainer Ohm" w:date="2023-05-08T12:56:00Z">
                  <w:rPr/>
                </w:rPrChange>
              </w:rPr>
            </w:pPr>
            <w:r w:rsidRPr="00891F3A">
              <w:rPr>
                <w:lang w:val="en-CA"/>
                <w:rPrChange w:id="16835" w:author="Jens-Rainer Ohm" w:date="2023-05-08T12:56:00Z">
                  <w:rPr/>
                </w:rPrChange>
              </w:rPr>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891F3A" w:rsidRDefault="00672A29" w:rsidP="00672A29">
            <w:pPr>
              <w:rPr>
                <w:lang w:val="en-CA"/>
                <w:rPrChange w:id="16836" w:author="Jens-Rainer Ohm" w:date="2023-05-08T12:56:00Z">
                  <w:rPr/>
                </w:rPrChange>
              </w:rPr>
            </w:pPr>
            <w:r w:rsidRPr="00891F3A">
              <w:rPr>
                <w:lang w:val="en-CA"/>
                <w:rPrChange w:id="16837" w:author="Jens-Rainer Ohm" w:date="2023-05-08T12:56:00Z">
                  <w:rPr/>
                </w:rPrChange>
              </w:rPr>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891F3A" w:rsidRDefault="00672A29" w:rsidP="00672A29">
            <w:pPr>
              <w:rPr>
                <w:lang w:val="en-CA"/>
                <w:rPrChange w:id="16838" w:author="Jens-Rainer Ohm" w:date="2023-05-08T12:56:00Z">
                  <w:rPr/>
                </w:rPrChange>
              </w:rPr>
            </w:pPr>
            <w:r w:rsidRPr="00891F3A">
              <w:rPr>
                <w:lang w:val="en-CA"/>
                <w:rPrChange w:id="16839" w:author="Jens-Rainer Ohm" w:date="2023-05-08T12:56:00Z">
                  <w:rPr/>
                </w:rPrChange>
              </w:rPr>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891F3A" w:rsidRDefault="00672A29" w:rsidP="00672A29">
            <w:pPr>
              <w:rPr>
                <w:lang w:val="en-CA"/>
                <w:rPrChange w:id="16840" w:author="Jens-Rainer Ohm" w:date="2023-05-08T12:56:00Z">
                  <w:rPr/>
                </w:rPrChange>
              </w:rPr>
            </w:pPr>
            <w:r w:rsidRPr="00891F3A">
              <w:rPr>
                <w:lang w:val="en-CA"/>
                <w:rPrChange w:id="16841" w:author="Jens-Rainer Ohm" w:date="2023-05-08T12:56:00Z">
                  <w:rPr/>
                </w:rPrChange>
              </w:rPr>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891F3A" w:rsidRDefault="00672A29" w:rsidP="00672A29">
            <w:pPr>
              <w:rPr>
                <w:lang w:val="en-CA"/>
                <w:rPrChange w:id="16842" w:author="Jens-Rainer Ohm" w:date="2023-05-08T12:56:00Z">
                  <w:rPr/>
                </w:rPrChange>
              </w:rPr>
            </w:pPr>
            <w:r w:rsidRPr="00891F3A">
              <w:rPr>
                <w:lang w:val="en-CA"/>
                <w:rPrChange w:id="16843" w:author="Jens-Rainer Ohm" w:date="2023-05-08T12:56:00Z">
                  <w:rPr/>
                </w:rPrChange>
              </w:rPr>
              <w:t>-13.30%</w:t>
            </w:r>
          </w:p>
        </w:tc>
        <w:tc>
          <w:tcPr>
            <w:tcW w:w="686" w:type="dxa"/>
            <w:tcBorders>
              <w:top w:val="nil"/>
              <w:left w:val="nil"/>
              <w:bottom w:val="single" w:sz="4" w:space="0" w:color="auto"/>
              <w:right w:val="nil"/>
            </w:tcBorders>
            <w:noWrap/>
            <w:vAlign w:val="center"/>
            <w:hideMark/>
          </w:tcPr>
          <w:p w14:paraId="50487307" w14:textId="77777777" w:rsidR="00672A29" w:rsidRPr="00891F3A" w:rsidRDefault="00672A29" w:rsidP="00672A29">
            <w:pPr>
              <w:rPr>
                <w:lang w:val="en-CA"/>
                <w:rPrChange w:id="16844" w:author="Jens-Rainer Ohm" w:date="2023-05-08T12:56:00Z">
                  <w:rPr/>
                </w:rPrChange>
              </w:rPr>
            </w:pPr>
            <w:r w:rsidRPr="00891F3A">
              <w:rPr>
                <w:lang w:val="en-CA"/>
                <w:rPrChange w:id="16845" w:author="Jens-Rainer Ohm" w:date="2023-05-08T12:56:00Z">
                  <w:rPr/>
                </w:rPrChange>
              </w:rPr>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891F3A" w:rsidRDefault="00672A29" w:rsidP="00672A29">
            <w:pPr>
              <w:rPr>
                <w:lang w:val="en-CA"/>
                <w:rPrChange w:id="16846" w:author="Jens-Rainer Ohm" w:date="2023-05-08T12:56:00Z">
                  <w:rPr/>
                </w:rPrChange>
              </w:rPr>
            </w:pPr>
            <w:r w:rsidRPr="00891F3A">
              <w:rPr>
                <w:lang w:val="en-CA"/>
                <w:rPrChange w:id="16847" w:author="Jens-Rainer Ohm" w:date="2023-05-08T12:56:00Z">
                  <w:rPr/>
                </w:rPrChange>
              </w:rPr>
              <w:t>13084%</w:t>
            </w:r>
          </w:p>
        </w:tc>
      </w:tr>
    </w:tbl>
    <w:p w14:paraId="56C5225C" w14:textId="77777777" w:rsidR="00672A29" w:rsidRPr="00891F3A" w:rsidRDefault="00672A29" w:rsidP="00672A29">
      <w:pPr>
        <w:rPr>
          <w:lang w:val="en-CA"/>
          <w:rPrChange w:id="16848" w:author="Jens-Rainer Ohm" w:date="2023-05-08T12:56:00Z">
            <w:rPr/>
          </w:rPrChange>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891F3A" w14:paraId="7B34B016" w14:textId="77777777" w:rsidTr="00672A29">
        <w:trPr>
          <w:trHeight w:val="255"/>
        </w:trPr>
        <w:tc>
          <w:tcPr>
            <w:tcW w:w="1640" w:type="dxa"/>
            <w:noWrap/>
            <w:vAlign w:val="center"/>
            <w:hideMark/>
          </w:tcPr>
          <w:p w14:paraId="63C3FF95" w14:textId="77777777" w:rsidR="00672A29" w:rsidRPr="00891F3A" w:rsidRDefault="00672A29" w:rsidP="00672A29">
            <w:pPr>
              <w:rPr>
                <w:lang w:val="en-CA"/>
                <w:rPrChange w:id="16849" w:author="Jens-Rainer Ohm" w:date="2023-05-08T12:56:00Z">
                  <w:rPr/>
                </w:rPrChange>
              </w:rPr>
            </w:pPr>
          </w:p>
        </w:tc>
        <w:tc>
          <w:tcPr>
            <w:tcW w:w="7862" w:type="dxa"/>
            <w:gridSpan w:val="8"/>
            <w:tcBorders>
              <w:top w:val="nil"/>
              <w:left w:val="nil"/>
              <w:bottom w:val="single" w:sz="8" w:space="0" w:color="auto"/>
              <w:right w:val="nil"/>
            </w:tcBorders>
            <w:noWrap/>
            <w:vAlign w:val="center"/>
            <w:hideMark/>
          </w:tcPr>
          <w:p w14:paraId="7130E100" w14:textId="77777777" w:rsidR="00672A29" w:rsidRPr="00891F3A" w:rsidRDefault="00672A29" w:rsidP="00672A29">
            <w:pPr>
              <w:rPr>
                <w:b/>
                <w:bCs/>
                <w:lang w:val="en-CA"/>
                <w:rPrChange w:id="16850" w:author="Jens-Rainer Ohm" w:date="2023-05-08T12:56:00Z">
                  <w:rPr>
                    <w:b/>
                    <w:bCs/>
                  </w:rPr>
                </w:rPrChange>
              </w:rPr>
            </w:pPr>
            <w:r w:rsidRPr="00891F3A">
              <w:rPr>
                <w:b/>
                <w:bCs/>
                <w:lang w:val="en-CA"/>
                <w:rPrChange w:id="16851" w:author="Jens-Rainer Ohm" w:date="2023-05-08T12:56:00Z">
                  <w:rPr>
                    <w:b/>
                    <w:bCs/>
                  </w:rPr>
                </w:rPrChange>
              </w:rPr>
              <w:t xml:space="preserve">Low delay B Main10 </w:t>
            </w:r>
          </w:p>
        </w:tc>
      </w:tr>
      <w:tr w:rsidR="00672A29" w:rsidRPr="00891F3A" w14:paraId="12B99A01" w14:textId="77777777" w:rsidTr="00672A29">
        <w:trPr>
          <w:trHeight w:val="255"/>
        </w:trPr>
        <w:tc>
          <w:tcPr>
            <w:tcW w:w="1640" w:type="dxa"/>
            <w:noWrap/>
            <w:vAlign w:val="center"/>
            <w:hideMark/>
          </w:tcPr>
          <w:p w14:paraId="2F543C32" w14:textId="77777777" w:rsidR="00672A29" w:rsidRPr="00891F3A" w:rsidRDefault="00672A29" w:rsidP="00672A29">
            <w:pPr>
              <w:rPr>
                <w:b/>
                <w:bCs/>
                <w:lang w:val="en-CA"/>
                <w:rPrChange w:id="16852" w:author="Jens-Rainer Ohm" w:date="2023-05-08T12:56:00Z">
                  <w:rPr>
                    <w:b/>
                    <w:bCs/>
                  </w:rPr>
                </w:rPrChange>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891F3A" w:rsidRDefault="00672A29" w:rsidP="00672A29">
            <w:pPr>
              <w:rPr>
                <w:b/>
                <w:bCs/>
                <w:lang w:val="en-CA"/>
                <w:rPrChange w:id="16853" w:author="Jens-Rainer Ohm" w:date="2023-05-08T12:56:00Z">
                  <w:rPr>
                    <w:b/>
                    <w:bCs/>
                  </w:rPr>
                </w:rPrChange>
              </w:rPr>
            </w:pPr>
            <w:r w:rsidRPr="00891F3A">
              <w:rPr>
                <w:b/>
                <w:bCs/>
                <w:lang w:val="en-CA"/>
                <w:rPrChange w:id="16854" w:author="Jens-Rainer Ohm" w:date="2023-05-08T12:56:00Z">
                  <w:rPr>
                    <w:b/>
                    <w:bCs/>
                  </w:rPr>
                </w:rPrChange>
              </w:rPr>
              <w:t>BD-rate Over NNVC-4.0</w:t>
            </w:r>
          </w:p>
        </w:tc>
      </w:tr>
      <w:tr w:rsidR="00672A29" w:rsidRPr="00891F3A" w14:paraId="34E77C63" w14:textId="77777777" w:rsidTr="00672A29">
        <w:trPr>
          <w:trHeight w:val="255"/>
        </w:trPr>
        <w:tc>
          <w:tcPr>
            <w:tcW w:w="1640" w:type="dxa"/>
            <w:noWrap/>
            <w:vAlign w:val="center"/>
            <w:hideMark/>
          </w:tcPr>
          <w:p w14:paraId="7555E277" w14:textId="77777777" w:rsidR="00672A29" w:rsidRPr="00891F3A" w:rsidRDefault="00672A29" w:rsidP="00672A29">
            <w:pPr>
              <w:rPr>
                <w:b/>
                <w:bCs/>
                <w:lang w:val="en-CA"/>
                <w:rPrChange w:id="16855" w:author="Jens-Rainer Ohm" w:date="2023-05-08T12:56:00Z">
                  <w:rPr>
                    <w:b/>
                    <w:bCs/>
                  </w:rPr>
                </w:rPrChange>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891F3A" w:rsidRDefault="00672A29" w:rsidP="00672A29">
            <w:pPr>
              <w:rPr>
                <w:lang w:val="en-CA"/>
                <w:rPrChange w:id="16856" w:author="Jens-Rainer Ohm" w:date="2023-05-08T12:56:00Z">
                  <w:rPr/>
                </w:rPrChange>
              </w:rPr>
            </w:pPr>
            <w:r w:rsidRPr="00891F3A">
              <w:rPr>
                <w:lang w:val="en-CA"/>
                <w:rPrChange w:id="16857" w:author="Jens-Rainer Ohm" w:date="2023-05-08T12:56:00Z">
                  <w:rPr/>
                </w:rPrChange>
              </w:rPr>
              <w:t>Y-PSNR</w:t>
            </w:r>
          </w:p>
        </w:tc>
        <w:tc>
          <w:tcPr>
            <w:tcW w:w="986" w:type="dxa"/>
            <w:tcBorders>
              <w:top w:val="nil"/>
              <w:left w:val="nil"/>
              <w:bottom w:val="single" w:sz="8" w:space="0" w:color="auto"/>
              <w:right w:val="nil"/>
            </w:tcBorders>
            <w:noWrap/>
            <w:vAlign w:val="center"/>
            <w:hideMark/>
          </w:tcPr>
          <w:p w14:paraId="2D293EAA" w14:textId="77777777" w:rsidR="00672A29" w:rsidRPr="00891F3A" w:rsidRDefault="00672A29" w:rsidP="00672A29">
            <w:pPr>
              <w:rPr>
                <w:lang w:val="en-CA"/>
                <w:rPrChange w:id="16858" w:author="Jens-Rainer Ohm" w:date="2023-05-08T12:56:00Z">
                  <w:rPr/>
                </w:rPrChange>
              </w:rPr>
            </w:pPr>
            <w:r w:rsidRPr="00891F3A">
              <w:rPr>
                <w:lang w:val="en-CA"/>
                <w:rPrChange w:id="16859" w:author="Jens-Rainer Ohm" w:date="2023-05-08T12:56:00Z">
                  <w:rPr/>
                </w:rPrChange>
              </w:rPr>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891F3A" w:rsidRDefault="00672A29" w:rsidP="00672A29">
            <w:pPr>
              <w:rPr>
                <w:lang w:val="en-CA"/>
                <w:rPrChange w:id="16860" w:author="Jens-Rainer Ohm" w:date="2023-05-08T12:56:00Z">
                  <w:rPr/>
                </w:rPrChange>
              </w:rPr>
            </w:pPr>
            <w:r w:rsidRPr="00891F3A">
              <w:rPr>
                <w:lang w:val="en-CA"/>
                <w:rPrChange w:id="16861" w:author="Jens-Rainer Ohm" w:date="2023-05-08T12:56:00Z">
                  <w:rPr/>
                </w:rPrChange>
              </w:rPr>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891F3A" w:rsidRDefault="00672A29" w:rsidP="00672A29">
            <w:pPr>
              <w:rPr>
                <w:lang w:val="en-CA"/>
                <w:rPrChange w:id="16862" w:author="Jens-Rainer Ohm" w:date="2023-05-08T12:56:00Z">
                  <w:rPr/>
                </w:rPrChange>
              </w:rPr>
            </w:pPr>
            <w:r w:rsidRPr="00891F3A">
              <w:rPr>
                <w:lang w:val="en-CA"/>
                <w:rPrChange w:id="16863" w:author="Jens-Rainer Ohm" w:date="2023-05-08T12:56:00Z">
                  <w:rPr/>
                </w:rPrChange>
              </w:rPr>
              <w:t>Y-MSIM</w:t>
            </w:r>
          </w:p>
        </w:tc>
        <w:tc>
          <w:tcPr>
            <w:tcW w:w="986" w:type="dxa"/>
            <w:tcBorders>
              <w:top w:val="nil"/>
              <w:left w:val="nil"/>
              <w:bottom w:val="single" w:sz="8" w:space="0" w:color="auto"/>
              <w:right w:val="nil"/>
            </w:tcBorders>
            <w:noWrap/>
            <w:vAlign w:val="center"/>
            <w:hideMark/>
          </w:tcPr>
          <w:p w14:paraId="7986E6AE" w14:textId="77777777" w:rsidR="00672A29" w:rsidRPr="00891F3A" w:rsidRDefault="00672A29" w:rsidP="00672A29">
            <w:pPr>
              <w:rPr>
                <w:lang w:val="en-CA"/>
                <w:rPrChange w:id="16864" w:author="Jens-Rainer Ohm" w:date="2023-05-08T12:56:00Z">
                  <w:rPr/>
                </w:rPrChange>
              </w:rPr>
            </w:pPr>
            <w:r w:rsidRPr="00891F3A">
              <w:rPr>
                <w:lang w:val="en-CA"/>
                <w:rPrChange w:id="16865" w:author="Jens-Rainer Ohm" w:date="2023-05-08T12:56:00Z">
                  <w:rPr/>
                </w:rPrChange>
              </w:rPr>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891F3A" w:rsidRDefault="00672A29" w:rsidP="00672A29">
            <w:pPr>
              <w:rPr>
                <w:lang w:val="en-CA"/>
                <w:rPrChange w:id="16866" w:author="Jens-Rainer Ohm" w:date="2023-05-08T12:56:00Z">
                  <w:rPr/>
                </w:rPrChange>
              </w:rPr>
            </w:pPr>
            <w:r w:rsidRPr="00891F3A">
              <w:rPr>
                <w:lang w:val="en-CA"/>
                <w:rPrChange w:id="16867" w:author="Jens-Rainer Ohm" w:date="2023-05-08T12:56:00Z">
                  <w:rPr/>
                </w:rPrChange>
              </w:rPr>
              <w:t>V-MSIM</w:t>
            </w:r>
          </w:p>
        </w:tc>
        <w:tc>
          <w:tcPr>
            <w:tcW w:w="807" w:type="dxa"/>
            <w:tcBorders>
              <w:top w:val="nil"/>
              <w:left w:val="nil"/>
              <w:bottom w:val="single" w:sz="8" w:space="0" w:color="auto"/>
              <w:right w:val="nil"/>
            </w:tcBorders>
            <w:noWrap/>
            <w:vAlign w:val="center"/>
            <w:hideMark/>
          </w:tcPr>
          <w:p w14:paraId="61801530" w14:textId="77777777" w:rsidR="00672A29" w:rsidRPr="00891F3A" w:rsidRDefault="00672A29" w:rsidP="00672A29">
            <w:pPr>
              <w:rPr>
                <w:lang w:val="en-CA"/>
                <w:rPrChange w:id="16868" w:author="Jens-Rainer Ohm" w:date="2023-05-08T12:56:00Z">
                  <w:rPr/>
                </w:rPrChange>
              </w:rPr>
            </w:pPr>
            <w:r w:rsidRPr="00891F3A">
              <w:rPr>
                <w:lang w:val="en-CA"/>
                <w:rPrChange w:id="16869" w:author="Jens-Rainer Ohm" w:date="2023-05-08T12:56:00Z">
                  <w:rPr/>
                </w:rPrChange>
              </w:rPr>
              <w:t>EncT</w:t>
            </w:r>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891F3A" w:rsidRDefault="00672A29" w:rsidP="00672A29">
            <w:pPr>
              <w:rPr>
                <w:lang w:val="en-CA"/>
                <w:rPrChange w:id="16870" w:author="Jens-Rainer Ohm" w:date="2023-05-08T12:56:00Z">
                  <w:rPr/>
                </w:rPrChange>
              </w:rPr>
            </w:pPr>
            <w:r w:rsidRPr="00891F3A">
              <w:rPr>
                <w:lang w:val="en-CA"/>
                <w:rPrChange w:id="16871" w:author="Jens-Rainer Ohm" w:date="2023-05-08T12:56:00Z">
                  <w:rPr/>
                </w:rPrChange>
              </w:rPr>
              <w:t>DecT CPU</w:t>
            </w:r>
          </w:p>
        </w:tc>
      </w:tr>
      <w:tr w:rsidR="00672A29" w:rsidRPr="00891F3A"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891F3A" w:rsidRDefault="00672A29" w:rsidP="00672A29">
            <w:pPr>
              <w:rPr>
                <w:lang w:val="en-CA"/>
                <w:rPrChange w:id="16872" w:author="Jens-Rainer Ohm" w:date="2023-05-08T12:56:00Z">
                  <w:rPr/>
                </w:rPrChange>
              </w:rPr>
            </w:pPr>
            <w:r w:rsidRPr="00891F3A">
              <w:rPr>
                <w:lang w:val="en-CA"/>
                <w:rPrChange w:id="16873" w:author="Jens-Rainer Ohm" w:date="2023-05-08T12:56:00Z">
                  <w:rPr/>
                </w:rPrChange>
              </w:rPr>
              <w:t>Class A1</w:t>
            </w:r>
          </w:p>
        </w:tc>
        <w:tc>
          <w:tcPr>
            <w:tcW w:w="986" w:type="dxa"/>
            <w:noWrap/>
            <w:vAlign w:val="center"/>
            <w:hideMark/>
          </w:tcPr>
          <w:p w14:paraId="0181220B" w14:textId="77777777" w:rsidR="00672A29" w:rsidRPr="00891F3A" w:rsidRDefault="00672A29" w:rsidP="00672A29">
            <w:pPr>
              <w:rPr>
                <w:lang w:val="en-CA"/>
                <w:rPrChange w:id="16874" w:author="Jens-Rainer Ohm" w:date="2023-05-08T12:56:00Z">
                  <w:rPr/>
                </w:rPrChange>
              </w:rPr>
            </w:pPr>
            <w:r w:rsidRPr="00891F3A">
              <w:rPr>
                <w:lang w:val="en-CA"/>
                <w:rPrChange w:id="16875" w:author="Jens-Rainer Ohm" w:date="2023-05-08T12:56:00Z">
                  <w:rPr/>
                </w:rPrChange>
              </w:rPr>
              <w:t>#VALUE!</w:t>
            </w:r>
          </w:p>
        </w:tc>
        <w:tc>
          <w:tcPr>
            <w:tcW w:w="986" w:type="dxa"/>
            <w:noWrap/>
            <w:vAlign w:val="center"/>
            <w:hideMark/>
          </w:tcPr>
          <w:p w14:paraId="5203A6CF" w14:textId="77777777" w:rsidR="00672A29" w:rsidRPr="00891F3A" w:rsidRDefault="00672A29" w:rsidP="00672A29">
            <w:pPr>
              <w:rPr>
                <w:lang w:val="en-CA"/>
                <w:rPrChange w:id="16876" w:author="Jens-Rainer Ohm" w:date="2023-05-08T12:56:00Z">
                  <w:rPr/>
                </w:rPrChange>
              </w:rPr>
            </w:pPr>
            <w:r w:rsidRPr="00891F3A">
              <w:rPr>
                <w:lang w:val="en-CA"/>
                <w:rPrChange w:id="16877" w:author="Jens-Rainer Ohm" w:date="2023-05-08T12:56:00Z">
                  <w:rPr/>
                </w:rPrChange>
              </w:rPr>
              <w:t>#VALUE!</w:t>
            </w:r>
          </w:p>
        </w:tc>
        <w:tc>
          <w:tcPr>
            <w:tcW w:w="986" w:type="dxa"/>
            <w:tcBorders>
              <w:top w:val="nil"/>
              <w:left w:val="nil"/>
              <w:bottom w:val="nil"/>
              <w:right w:val="single" w:sz="4" w:space="0" w:color="auto"/>
            </w:tcBorders>
            <w:noWrap/>
            <w:vAlign w:val="center"/>
            <w:hideMark/>
          </w:tcPr>
          <w:p w14:paraId="7123307C" w14:textId="77777777" w:rsidR="00672A29" w:rsidRPr="00891F3A" w:rsidRDefault="00672A29" w:rsidP="00672A29">
            <w:pPr>
              <w:rPr>
                <w:lang w:val="en-CA"/>
                <w:rPrChange w:id="16878" w:author="Jens-Rainer Ohm" w:date="2023-05-08T12:56:00Z">
                  <w:rPr/>
                </w:rPrChange>
              </w:rPr>
            </w:pPr>
            <w:r w:rsidRPr="00891F3A">
              <w:rPr>
                <w:lang w:val="en-CA"/>
                <w:rPrChange w:id="16879" w:author="Jens-Rainer Ohm" w:date="2023-05-08T12:56:00Z">
                  <w:rPr/>
                </w:rPrChange>
              </w:rPr>
              <w:t>#VALUE!</w:t>
            </w:r>
          </w:p>
        </w:tc>
        <w:tc>
          <w:tcPr>
            <w:tcW w:w="986" w:type="dxa"/>
            <w:tcBorders>
              <w:top w:val="nil"/>
              <w:left w:val="single" w:sz="8" w:space="0" w:color="auto"/>
              <w:bottom w:val="nil"/>
              <w:right w:val="nil"/>
            </w:tcBorders>
            <w:noWrap/>
            <w:vAlign w:val="center"/>
            <w:hideMark/>
          </w:tcPr>
          <w:p w14:paraId="6E07EFD1" w14:textId="77777777" w:rsidR="00672A29" w:rsidRPr="00891F3A" w:rsidRDefault="00672A29" w:rsidP="00672A29">
            <w:pPr>
              <w:rPr>
                <w:lang w:val="en-CA"/>
                <w:rPrChange w:id="16880" w:author="Jens-Rainer Ohm" w:date="2023-05-08T12:56:00Z">
                  <w:rPr/>
                </w:rPrChange>
              </w:rPr>
            </w:pPr>
            <w:r w:rsidRPr="00891F3A">
              <w:rPr>
                <w:lang w:val="en-CA"/>
                <w:rPrChange w:id="16881" w:author="Jens-Rainer Ohm" w:date="2023-05-08T12:56:00Z">
                  <w:rPr/>
                </w:rPrChange>
              </w:rPr>
              <w:t>#VALUE!</w:t>
            </w:r>
          </w:p>
        </w:tc>
        <w:tc>
          <w:tcPr>
            <w:tcW w:w="986" w:type="dxa"/>
            <w:noWrap/>
            <w:vAlign w:val="center"/>
            <w:hideMark/>
          </w:tcPr>
          <w:p w14:paraId="41881EFC" w14:textId="77777777" w:rsidR="00672A29" w:rsidRPr="00891F3A" w:rsidRDefault="00672A29" w:rsidP="00672A29">
            <w:pPr>
              <w:rPr>
                <w:lang w:val="en-CA"/>
                <w:rPrChange w:id="16882" w:author="Jens-Rainer Ohm" w:date="2023-05-08T12:56:00Z">
                  <w:rPr/>
                </w:rPrChange>
              </w:rPr>
            </w:pPr>
            <w:r w:rsidRPr="00891F3A">
              <w:rPr>
                <w:lang w:val="en-CA"/>
                <w:rPrChange w:id="16883" w:author="Jens-Rainer Ohm" w:date="2023-05-08T12:56:00Z">
                  <w:rPr/>
                </w:rPrChange>
              </w:rPr>
              <w:t>#VALUE!</w:t>
            </w:r>
          </w:p>
        </w:tc>
        <w:tc>
          <w:tcPr>
            <w:tcW w:w="986" w:type="dxa"/>
            <w:tcBorders>
              <w:top w:val="nil"/>
              <w:left w:val="nil"/>
              <w:bottom w:val="nil"/>
              <w:right w:val="single" w:sz="4" w:space="0" w:color="auto"/>
            </w:tcBorders>
            <w:noWrap/>
            <w:vAlign w:val="center"/>
            <w:hideMark/>
          </w:tcPr>
          <w:p w14:paraId="1E197F58" w14:textId="77777777" w:rsidR="00672A29" w:rsidRPr="00891F3A" w:rsidRDefault="00672A29" w:rsidP="00672A29">
            <w:pPr>
              <w:rPr>
                <w:lang w:val="en-CA"/>
                <w:rPrChange w:id="16884" w:author="Jens-Rainer Ohm" w:date="2023-05-08T12:56:00Z">
                  <w:rPr/>
                </w:rPrChange>
              </w:rPr>
            </w:pPr>
            <w:r w:rsidRPr="00891F3A">
              <w:rPr>
                <w:lang w:val="en-CA"/>
                <w:rPrChange w:id="16885" w:author="Jens-Rainer Ohm" w:date="2023-05-08T12:56:00Z">
                  <w:rPr/>
                </w:rPrChange>
              </w:rPr>
              <w:t>#VALUE!</w:t>
            </w:r>
          </w:p>
        </w:tc>
        <w:tc>
          <w:tcPr>
            <w:tcW w:w="807" w:type="dxa"/>
            <w:noWrap/>
            <w:vAlign w:val="center"/>
            <w:hideMark/>
          </w:tcPr>
          <w:p w14:paraId="5337059F" w14:textId="77777777" w:rsidR="00672A29" w:rsidRPr="00891F3A" w:rsidRDefault="00672A29" w:rsidP="00672A29">
            <w:pPr>
              <w:rPr>
                <w:lang w:val="en-CA"/>
                <w:rPrChange w:id="16886" w:author="Jens-Rainer Ohm" w:date="2023-05-08T12:56:00Z">
                  <w:rPr/>
                </w:rPrChange>
              </w:rPr>
            </w:pPr>
            <w:r w:rsidRPr="00891F3A">
              <w:rPr>
                <w:lang w:val="en-CA"/>
                <w:rPrChange w:id="16887" w:author="Jens-Rainer Ohm" w:date="2023-05-08T12:56:00Z">
                  <w:rPr/>
                </w:rPrChange>
              </w:rPr>
              <w:t>#DIV/0!</w:t>
            </w:r>
          </w:p>
        </w:tc>
        <w:tc>
          <w:tcPr>
            <w:tcW w:w="1139" w:type="dxa"/>
            <w:tcBorders>
              <w:top w:val="nil"/>
              <w:left w:val="nil"/>
              <w:bottom w:val="nil"/>
              <w:right w:val="single" w:sz="4" w:space="0" w:color="auto"/>
            </w:tcBorders>
            <w:noWrap/>
            <w:vAlign w:val="center"/>
            <w:hideMark/>
          </w:tcPr>
          <w:p w14:paraId="00DF7683" w14:textId="77777777" w:rsidR="00672A29" w:rsidRPr="00891F3A" w:rsidRDefault="00672A29" w:rsidP="00672A29">
            <w:pPr>
              <w:rPr>
                <w:lang w:val="en-CA"/>
                <w:rPrChange w:id="16888" w:author="Jens-Rainer Ohm" w:date="2023-05-08T12:56:00Z">
                  <w:rPr/>
                </w:rPrChange>
              </w:rPr>
            </w:pPr>
            <w:r w:rsidRPr="00891F3A">
              <w:rPr>
                <w:lang w:val="en-CA"/>
                <w:rPrChange w:id="16889" w:author="Jens-Rainer Ohm" w:date="2023-05-08T12:56:00Z">
                  <w:rPr/>
                </w:rPrChange>
              </w:rPr>
              <w:t>#DIV/0!</w:t>
            </w:r>
          </w:p>
        </w:tc>
      </w:tr>
      <w:tr w:rsidR="00672A29" w:rsidRPr="00891F3A"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891F3A" w:rsidRDefault="00672A29" w:rsidP="00672A29">
            <w:pPr>
              <w:rPr>
                <w:lang w:val="en-CA"/>
                <w:rPrChange w:id="16890" w:author="Jens-Rainer Ohm" w:date="2023-05-08T12:56:00Z">
                  <w:rPr/>
                </w:rPrChange>
              </w:rPr>
            </w:pPr>
            <w:r w:rsidRPr="00891F3A">
              <w:rPr>
                <w:lang w:val="en-CA"/>
                <w:rPrChange w:id="16891" w:author="Jens-Rainer Ohm" w:date="2023-05-08T12:56:00Z">
                  <w:rPr/>
                </w:rPrChange>
              </w:rPr>
              <w:t>Class A2</w:t>
            </w:r>
          </w:p>
        </w:tc>
        <w:tc>
          <w:tcPr>
            <w:tcW w:w="986" w:type="dxa"/>
            <w:noWrap/>
            <w:vAlign w:val="center"/>
            <w:hideMark/>
          </w:tcPr>
          <w:p w14:paraId="222F3A36" w14:textId="77777777" w:rsidR="00672A29" w:rsidRPr="00891F3A" w:rsidRDefault="00672A29" w:rsidP="00672A29">
            <w:pPr>
              <w:rPr>
                <w:lang w:val="en-CA"/>
                <w:rPrChange w:id="16892" w:author="Jens-Rainer Ohm" w:date="2023-05-08T12:56:00Z">
                  <w:rPr/>
                </w:rPrChange>
              </w:rPr>
            </w:pPr>
            <w:r w:rsidRPr="00891F3A">
              <w:rPr>
                <w:lang w:val="en-CA"/>
                <w:rPrChange w:id="16893" w:author="Jens-Rainer Ohm" w:date="2023-05-08T12:56:00Z">
                  <w:rPr/>
                </w:rPrChange>
              </w:rPr>
              <w:t>#VALUE!</w:t>
            </w:r>
          </w:p>
        </w:tc>
        <w:tc>
          <w:tcPr>
            <w:tcW w:w="986" w:type="dxa"/>
            <w:noWrap/>
            <w:vAlign w:val="center"/>
            <w:hideMark/>
          </w:tcPr>
          <w:p w14:paraId="08D900C3" w14:textId="77777777" w:rsidR="00672A29" w:rsidRPr="00891F3A" w:rsidRDefault="00672A29" w:rsidP="00672A29">
            <w:pPr>
              <w:rPr>
                <w:lang w:val="en-CA"/>
                <w:rPrChange w:id="16894" w:author="Jens-Rainer Ohm" w:date="2023-05-08T12:56:00Z">
                  <w:rPr/>
                </w:rPrChange>
              </w:rPr>
            </w:pPr>
            <w:r w:rsidRPr="00891F3A">
              <w:rPr>
                <w:lang w:val="en-CA"/>
                <w:rPrChange w:id="16895" w:author="Jens-Rainer Ohm" w:date="2023-05-08T12:56:00Z">
                  <w:rPr/>
                </w:rPrChange>
              </w:rPr>
              <w:t>#VALUE!</w:t>
            </w:r>
          </w:p>
        </w:tc>
        <w:tc>
          <w:tcPr>
            <w:tcW w:w="986" w:type="dxa"/>
            <w:tcBorders>
              <w:top w:val="nil"/>
              <w:left w:val="nil"/>
              <w:bottom w:val="nil"/>
              <w:right w:val="single" w:sz="4" w:space="0" w:color="auto"/>
            </w:tcBorders>
            <w:noWrap/>
            <w:vAlign w:val="center"/>
            <w:hideMark/>
          </w:tcPr>
          <w:p w14:paraId="07FEF5D6" w14:textId="77777777" w:rsidR="00672A29" w:rsidRPr="00891F3A" w:rsidRDefault="00672A29" w:rsidP="00672A29">
            <w:pPr>
              <w:rPr>
                <w:lang w:val="en-CA"/>
                <w:rPrChange w:id="16896" w:author="Jens-Rainer Ohm" w:date="2023-05-08T12:56:00Z">
                  <w:rPr/>
                </w:rPrChange>
              </w:rPr>
            </w:pPr>
            <w:r w:rsidRPr="00891F3A">
              <w:rPr>
                <w:lang w:val="en-CA"/>
                <w:rPrChange w:id="16897" w:author="Jens-Rainer Ohm" w:date="2023-05-08T12:56:00Z">
                  <w:rPr/>
                </w:rPrChange>
              </w:rPr>
              <w:t>#VALUE!</w:t>
            </w:r>
          </w:p>
        </w:tc>
        <w:tc>
          <w:tcPr>
            <w:tcW w:w="986" w:type="dxa"/>
            <w:tcBorders>
              <w:top w:val="nil"/>
              <w:left w:val="single" w:sz="8" w:space="0" w:color="auto"/>
              <w:bottom w:val="nil"/>
              <w:right w:val="nil"/>
            </w:tcBorders>
            <w:noWrap/>
            <w:vAlign w:val="center"/>
            <w:hideMark/>
          </w:tcPr>
          <w:p w14:paraId="5B29C0AC" w14:textId="77777777" w:rsidR="00672A29" w:rsidRPr="00891F3A" w:rsidRDefault="00672A29" w:rsidP="00672A29">
            <w:pPr>
              <w:rPr>
                <w:lang w:val="en-CA"/>
                <w:rPrChange w:id="16898" w:author="Jens-Rainer Ohm" w:date="2023-05-08T12:56:00Z">
                  <w:rPr/>
                </w:rPrChange>
              </w:rPr>
            </w:pPr>
            <w:r w:rsidRPr="00891F3A">
              <w:rPr>
                <w:lang w:val="en-CA"/>
                <w:rPrChange w:id="16899" w:author="Jens-Rainer Ohm" w:date="2023-05-08T12:56:00Z">
                  <w:rPr/>
                </w:rPrChange>
              </w:rPr>
              <w:t>#VALUE!</w:t>
            </w:r>
          </w:p>
        </w:tc>
        <w:tc>
          <w:tcPr>
            <w:tcW w:w="986" w:type="dxa"/>
            <w:noWrap/>
            <w:vAlign w:val="center"/>
            <w:hideMark/>
          </w:tcPr>
          <w:p w14:paraId="6BD16D95" w14:textId="77777777" w:rsidR="00672A29" w:rsidRPr="00891F3A" w:rsidRDefault="00672A29" w:rsidP="00672A29">
            <w:pPr>
              <w:rPr>
                <w:lang w:val="en-CA"/>
                <w:rPrChange w:id="16900" w:author="Jens-Rainer Ohm" w:date="2023-05-08T12:56:00Z">
                  <w:rPr/>
                </w:rPrChange>
              </w:rPr>
            </w:pPr>
            <w:r w:rsidRPr="00891F3A">
              <w:rPr>
                <w:lang w:val="en-CA"/>
                <w:rPrChange w:id="16901" w:author="Jens-Rainer Ohm" w:date="2023-05-08T12:56:00Z">
                  <w:rPr/>
                </w:rPrChange>
              </w:rPr>
              <w:t>#VALUE!</w:t>
            </w:r>
          </w:p>
        </w:tc>
        <w:tc>
          <w:tcPr>
            <w:tcW w:w="986" w:type="dxa"/>
            <w:tcBorders>
              <w:top w:val="nil"/>
              <w:left w:val="nil"/>
              <w:bottom w:val="nil"/>
              <w:right w:val="single" w:sz="4" w:space="0" w:color="auto"/>
            </w:tcBorders>
            <w:noWrap/>
            <w:vAlign w:val="center"/>
            <w:hideMark/>
          </w:tcPr>
          <w:p w14:paraId="5C65EAEF" w14:textId="77777777" w:rsidR="00672A29" w:rsidRPr="00891F3A" w:rsidRDefault="00672A29" w:rsidP="00672A29">
            <w:pPr>
              <w:rPr>
                <w:lang w:val="en-CA"/>
                <w:rPrChange w:id="16902" w:author="Jens-Rainer Ohm" w:date="2023-05-08T12:56:00Z">
                  <w:rPr/>
                </w:rPrChange>
              </w:rPr>
            </w:pPr>
            <w:r w:rsidRPr="00891F3A">
              <w:rPr>
                <w:lang w:val="en-CA"/>
                <w:rPrChange w:id="16903" w:author="Jens-Rainer Ohm" w:date="2023-05-08T12:56:00Z">
                  <w:rPr/>
                </w:rPrChange>
              </w:rPr>
              <w:t>#VALUE!</w:t>
            </w:r>
          </w:p>
        </w:tc>
        <w:tc>
          <w:tcPr>
            <w:tcW w:w="807" w:type="dxa"/>
            <w:noWrap/>
            <w:vAlign w:val="center"/>
            <w:hideMark/>
          </w:tcPr>
          <w:p w14:paraId="4CF2ABC3" w14:textId="77777777" w:rsidR="00672A29" w:rsidRPr="00891F3A" w:rsidRDefault="00672A29" w:rsidP="00672A29">
            <w:pPr>
              <w:rPr>
                <w:lang w:val="en-CA"/>
                <w:rPrChange w:id="16904" w:author="Jens-Rainer Ohm" w:date="2023-05-08T12:56:00Z">
                  <w:rPr/>
                </w:rPrChange>
              </w:rPr>
            </w:pPr>
            <w:r w:rsidRPr="00891F3A">
              <w:rPr>
                <w:lang w:val="en-CA"/>
                <w:rPrChange w:id="16905" w:author="Jens-Rainer Ohm" w:date="2023-05-08T12:56:00Z">
                  <w:rPr/>
                </w:rPrChange>
              </w:rPr>
              <w:t>#DIV/0!</w:t>
            </w:r>
          </w:p>
        </w:tc>
        <w:tc>
          <w:tcPr>
            <w:tcW w:w="1139" w:type="dxa"/>
            <w:tcBorders>
              <w:top w:val="nil"/>
              <w:left w:val="nil"/>
              <w:bottom w:val="nil"/>
              <w:right w:val="single" w:sz="4" w:space="0" w:color="auto"/>
            </w:tcBorders>
            <w:noWrap/>
            <w:vAlign w:val="center"/>
            <w:hideMark/>
          </w:tcPr>
          <w:p w14:paraId="14B448FC" w14:textId="77777777" w:rsidR="00672A29" w:rsidRPr="00891F3A" w:rsidRDefault="00672A29" w:rsidP="00672A29">
            <w:pPr>
              <w:rPr>
                <w:lang w:val="en-CA"/>
                <w:rPrChange w:id="16906" w:author="Jens-Rainer Ohm" w:date="2023-05-08T12:56:00Z">
                  <w:rPr/>
                </w:rPrChange>
              </w:rPr>
            </w:pPr>
            <w:r w:rsidRPr="00891F3A">
              <w:rPr>
                <w:lang w:val="en-CA"/>
                <w:rPrChange w:id="16907" w:author="Jens-Rainer Ohm" w:date="2023-05-08T12:56:00Z">
                  <w:rPr/>
                </w:rPrChange>
              </w:rPr>
              <w:t>#DIV/0!</w:t>
            </w:r>
          </w:p>
        </w:tc>
      </w:tr>
      <w:tr w:rsidR="00672A29" w:rsidRPr="00891F3A"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891F3A" w:rsidRDefault="00672A29" w:rsidP="00672A29">
            <w:pPr>
              <w:rPr>
                <w:lang w:val="en-CA"/>
                <w:rPrChange w:id="16908" w:author="Jens-Rainer Ohm" w:date="2023-05-08T12:56:00Z">
                  <w:rPr/>
                </w:rPrChange>
              </w:rPr>
            </w:pPr>
            <w:r w:rsidRPr="00891F3A">
              <w:rPr>
                <w:lang w:val="en-CA"/>
                <w:rPrChange w:id="16909" w:author="Jens-Rainer Ohm" w:date="2023-05-08T12:56:00Z">
                  <w:rPr/>
                </w:rPrChange>
              </w:rPr>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891F3A" w:rsidRDefault="00672A29" w:rsidP="00672A29">
            <w:pPr>
              <w:rPr>
                <w:lang w:val="en-CA"/>
                <w:rPrChange w:id="16910" w:author="Jens-Rainer Ohm" w:date="2023-05-08T12:56:00Z">
                  <w:rPr/>
                </w:rPrChange>
              </w:rPr>
            </w:pPr>
            <w:r w:rsidRPr="00891F3A">
              <w:rPr>
                <w:lang w:val="en-CA"/>
                <w:rPrChange w:id="16911" w:author="Jens-Rainer Ohm" w:date="2023-05-08T12:56:00Z">
                  <w:rPr/>
                </w:rPrChange>
              </w:rPr>
              <w:t>-8.24%</w:t>
            </w:r>
          </w:p>
        </w:tc>
        <w:tc>
          <w:tcPr>
            <w:tcW w:w="986" w:type="dxa"/>
            <w:shd w:val="clear" w:color="auto" w:fill="CCFFCC"/>
            <w:noWrap/>
            <w:vAlign w:val="center"/>
            <w:hideMark/>
          </w:tcPr>
          <w:p w14:paraId="71938382" w14:textId="77777777" w:rsidR="00672A29" w:rsidRPr="00891F3A" w:rsidRDefault="00672A29" w:rsidP="00672A29">
            <w:pPr>
              <w:rPr>
                <w:lang w:val="en-CA"/>
                <w:rPrChange w:id="16912" w:author="Jens-Rainer Ohm" w:date="2023-05-08T12:56:00Z">
                  <w:rPr/>
                </w:rPrChange>
              </w:rPr>
            </w:pPr>
            <w:r w:rsidRPr="00891F3A">
              <w:rPr>
                <w:lang w:val="en-CA"/>
                <w:rPrChange w:id="16913" w:author="Jens-Rainer Ohm" w:date="2023-05-08T12:56:00Z">
                  <w:rPr/>
                </w:rPrChange>
              </w:rPr>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891F3A" w:rsidRDefault="00672A29" w:rsidP="00672A29">
            <w:pPr>
              <w:rPr>
                <w:lang w:val="en-CA"/>
                <w:rPrChange w:id="16914" w:author="Jens-Rainer Ohm" w:date="2023-05-08T12:56:00Z">
                  <w:rPr/>
                </w:rPrChange>
              </w:rPr>
            </w:pPr>
            <w:r w:rsidRPr="00891F3A">
              <w:rPr>
                <w:lang w:val="en-CA"/>
                <w:rPrChange w:id="16915" w:author="Jens-Rainer Ohm" w:date="2023-05-08T12:56:00Z">
                  <w:rPr/>
                </w:rPrChange>
              </w:rPr>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891F3A" w:rsidRDefault="00672A29" w:rsidP="00672A29">
            <w:pPr>
              <w:rPr>
                <w:lang w:val="en-CA"/>
                <w:rPrChange w:id="16916" w:author="Jens-Rainer Ohm" w:date="2023-05-08T12:56:00Z">
                  <w:rPr/>
                </w:rPrChange>
              </w:rPr>
            </w:pPr>
            <w:r w:rsidRPr="00891F3A">
              <w:rPr>
                <w:lang w:val="en-CA"/>
                <w:rPrChange w:id="16917" w:author="Jens-Rainer Ohm" w:date="2023-05-08T12:56:00Z">
                  <w:rPr/>
                </w:rPrChange>
              </w:rPr>
              <w:t>-7.85%</w:t>
            </w:r>
          </w:p>
        </w:tc>
        <w:tc>
          <w:tcPr>
            <w:tcW w:w="986" w:type="dxa"/>
            <w:shd w:val="clear" w:color="auto" w:fill="CCFFCC"/>
            <w:noWrap/>
            <w:vAlign w:val="center"/>
            <w:hideMark/>
          </w:tcPr>
          <w:p w14:paraId="0D1AE5A3" w14:textId="77777777" w:rsidR="00672A29" w:rsidRPr="00891F3A" w:rsidRDefault="00672A29" w:rsidP="00672A29">
            <w:pPr>
              <w:rPr>
                <w:lang w:val="en-CA"/>
                <w:rPrChange w:id="16918" w:author="Jens-Rainer Ohm" w:date="2023-05-08T12:56:00Z">
                  <w:rPr/>
                </w:rPrChange>
              </w:rPr>
            </w:pPr>
            <w:r w:rsidRPr="00891F3A">
              <w:rPr>
                <w:lang w:val="en-CA"/>
                <w:rPrChange w:id="16919" w:author="Jens-Rainer Ohm" w:date="2023-05-08T12:56:00Z">
                  <w:rPr/>
                </w:rPrChange>
              </w:rPr>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891F3A" w:rsidRDefault="00672A29" w:rsidP="00672A29">
            <w:pPr>
              <w:rPr>
                <w:lang w:val="en-CA"/>
                <w:rPrChange w:id="16920" w:author="Jens-Rainer Ohm" w:date="2023-05-08T12:56:00Z">
                  <w:rPr/>
                </w:rPrChange>
              </w:rPr>
            </w:pPr>
            <w:r w:rsidRPr="00891F3A">
              <w:rPr>
                <w:lang w:val="en-CA"/>
                <w:rPrChange w:id="16921" w:author="Jens-Rainer Ohm" w:date="2023-05-08T12:56:00Z">
                  <w:rPr/>
                </w:rPrChange>
              </w:rPr>
              <w:t>-25.57%</w:t>
            </w:r>
          </w:p>
        </w:tc>
        <w:tc>
          <w:tcPr>
            <w:tcW w:w="807" w:type="dxa"/>
            <w:noWrap/>
            <w:vAlign w:val="center"/>
            <w:hideMark/>
          </w:tcPr>
          <w:p w14:paraId="7DE59EB0" w14:textId="77777777" w:rsidR="00672A29" w:rsidRPr="00891F3A" w:rsidRDefault="00672A29" w:rsidP="00672A29">
            <w:pPr>
              <w:rPr>
                <w:lang w:val="en-CA"/>
                <w:rPrChange w:id="16922" w:author="Jens-Rainer Ohm" w:date="2023-05-08T12:56:00Z">
                  <w:rPr/>
                </w:rPrChange>
              </w:rPr>
            </w:pPr>
            <w:r w:rsidRPr="00891F3A">
              <w:rPr>
                <w:lang w:val="en-CA"/>
                <w:rPrChange w:id="16923" w:author="Jens-Rainer Ohm" w:date="2023-05-08T12:56:00Z">
                  <w:rPr/>
                </w:rPrChange>
              </w:rPr>
              <w:t>200%</w:t>
            </w:r>
          </w:p>
        </w:tc>
        <w:tc>
          <w:tcPr>
            <w:tcW w:w="1139" w:type="dxa"/>
            <w:tcBorders>
              <w:top w:val="nil"/>
              <w:left w:val="nil"/>
              <w:bottom w:val="nil"/>
              <w:right w:val="single" w:sz="4" w:space="0" w:color="auto"/>
            </w:tcBorders>
            <w:noWrap/>
            <w:vAlign w:val="center"/>
            <w:hideMark/>
          </w:tcPr>
          <w:p w14:paraId="6D05CD7B" w14:textId="77777777" w:rsidR="00672A29" w:rsidRPr="00891F3A" w:rsidRDefault="00672A29" w:rsidP="00672A29">
            <w:pPr>
              <w:rPr>
                <w:lang w:val="en-CA"/>
                <w:rPrChange w:id="16924" w:author="Jens-Rainer Ohm" w:date="2023-05-08T12:56:00Z">
                  <w:rPr/>
                </w:rPrChange>
              </w:rPr>
            </w:pPr>
            <w:r w:rsidRPr="00891F3A">
              <w:rPr>
                <w:lang w:val="en-CA"/>
                <w:rPrChange w:id="16925" w:author="Jens-Rainer Ohm" w:date="2023-05-08T12:56:00Z">
                  <w:rPr/>
                </w:rPrChange>
              </w:rPr>
              <w:t>31615%</w:t>
            </w:r>
          </w:p>
        </w:tc>
      </w:tr>
      <w:tr w:rsidR="00672A29" w:rsidRPr="00891F3A"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891F3A" w:rsidRDefault="00672A29" w:rsidP="00672A29">
            <w:pPr>
              <w:rPr>
                <w:lang w:val="en-CA"/>
                <w:rPrChange w:id="16926" w:author="Jens-Rainer Ohm" w:date="2023-05-08T12:56:00Z">
                  <w:rPr/>
                </w:rPrChange>
              </w:rPr>
            </w:pPr>
            <w:r w:rsidRPr="00891F3A">
              <w:rPr>
                <w:lang w:val="en-CA"/>
                <w:rPrChange w:id="16927" w:author="Jens-Rainer Ohm" w:date="2023-05-08T12:56:00Z">
                  <w:rPr/>
                </w:rPrChange>
              </w:rPr>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891F3A" w:rsidRDefault="00672A29" w:rsidP="00672A29">
            <w:pPr>
              <w:rPr>
                <w:lang w:val="en-CA"/>
                <w:rPrChange w:id="16928" w:author="Jens-Rainer Ohm" w:date="2023-05-08T12:56:00Z">
                  <w:rPr/>
                </w:rPrChange>
              </w:rPr>
            </w:pPr>
            <w:r w:rsidRPr="00891F3A">
              <w:rPr>
                <w:lang w:val="en-CA"/>
                <w:rPrChange w:id="16929" w:author="Jens-Rainer Ohm" w:date="2023-05-08T12:56:00Z">
                  <w:rPr/>
                </w:rPrChange>
              </w:rPr>
              <w:t>-10.11%</w:t>
            </w:r>
          </w:p>
        </w:tc>
        <w:tc>
          <w:tcPr>
            <w:tcW w:w="986" w:type="dxa"/>
            <w:shd w:val="clear" w:color="auto" w:fill="CCFFCC"/>
            <w:noWrap/>
            <w:vAlign w:val="center"/>
            <w:hideMark/>
          </w:tcPr>
          <w:p w14:paraId="2668BA58" w14:textId="77777777" w:rsidR="00672A29" w:rsidRPr="00891F3A" w:rsidRDefault="00672A29" w:rsidP="00672A29">
            <w:pPr>
              <w:rPr>
                <w:lang w:val="en-CA"/>
                <w:rPrChange w:id="16930" w:author="Jens-Rainer Ohm" w:date="2023-05-08T12:56:00Z">
                  <w:rPr/>
                </w:rPrChange>
              </w:rPr>
            </w:pPr>
            <w:r w:rsidRPr="00891F3A">
              <w:rPr>
                <w:lang w:val="en-CA"/>
                <w:rPrChange w:id="16931" w:author="Jens-Rainer Ohm" w:date="2023-05-08T12:56:00Z">
                  <w:rPr/>
                </w:rPrChange>
              </w:rPr>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891F3A" w:rsidRDefault="00672A29" w:rsidP="00672A29">
            <w:pPr>
              <w:rPr>
                <w:lang w:val="en-CA"/>
                <w:rPrChange w:id="16932" w:author="Jens-Rainer Ohm" w:date="2023-05-08T12:56:00Z">
                  <w:rPr/>
                </w:rPrChange>
              </w:rPr>
            </w:pPr>
            <w:r w:rsidRPr="00891F3A">
              <w:rPr>
                <w:lang w:val="en-CA"/>
                <w:rPrChange w:id="16933" w:author="Jens-Rainer Ohm" w:date="2023-05-08T12:56:00Z">
                  <w:rPr/>
                </w:rPrChange>
              </w:rPr>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891F3A" w:rsidRDefault="00672A29" w:rsidP="00672A29">
            <w:pPr>
              <w:rPr>
                <w:lang w:val="en-CA"/>
                <w:rPrChange w:id="16934" w:author="Jens-Rainer Ohm" w:date="2023-05-08T12:56:00Z">
                  <w:rPr/>
                </w:rPrChange>
              </w:rPr>
            </w:pPr>
            <w:r w:rsidRPr="00891F3A">
              <w:rPr>
                <w:lang w:val="en-CA"/>
                <w:rPrChange w:id="16935" w:author="Jens-Rainer Ohm" w:date="2023-05-08T12:56:00Z">
                  <w:rPr/>
                </w:rPrChange>
              </w:rPr>
              <w:t>-9.29%</w:t>
            </w:r>
          </w:p>
        </w:tc>
        <w:tc>
          <w:tcPr>
            <w:tcW w:w="986" w:type="dxa"/>
            <w:shd w:val="clear" w:color="auto" w:fill="CCFFCC"/>
            <w:noWrap/>
            <w:vAlign w:val="center"/>
            <w:hideMark/>
          </w:tcPr>
          <w:p w14:paraId="6909BFE2" w14:textId="77777777" w:rsidR="00672A29" w:rsidRPr="00891F3A" w:rsidRDefault="00672A29" w:rsidP="00672A29">
            <w:pPr>
              <w:rPr>
                <w:lang w:val="en-CA"/>
                <w:rPrChange w:id="16936" w:author="Jens-Rainer Ohm" w:date="2023-05-08T12:56:00Z">
                  <w:rPr/>
                </w:rPrChange>
              </w:rPr>
            </w:pPr>
            <w:r w:rsidRPr="00891F3A">
              <w:rPr>
                <w:lang w:val="en-CA"/>
                <w:rPrChange w:id="16937" w:author="Jens-Rainer Ohm" w:date="2023-05-08T12:56:00Z">
                  <w:rPr/>
                </w:rPrChange>
              </w:rPr>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891F3A" w:rsidRDefault="00672A29" w:rsidP="00672A29">
            <w:pPr>
              <w:rPr>
                <w:lang w:val="en-CA"/>
                <w:rPrChange w:id="16938" w:author="Jens-Rainer Ohm" w:date="2023-05-08T12:56:00Z">
                  <w:rPr/>
                </w:rPrChange>
              </w:rPr>
            </w:pPr>
            <w:r w:rsidRPr="00891F3A">
              <w:rPr>
                <w:lang w:val="en-CA"/>
                <w:rPrChange w:id="16939" w:author="Jens-Rainer Ohm" w:date="2023-05-08T12:56:00Z">
                  <w:rPr/>
                </w:rPrChange>
              </w:rPr>
              <w:t>-17.74%</w:t>
            </w:r>
          </w:p>
        </w:tc>
        <w:tc>
          <w:tcPr>
            <w:tcW w:w="807" w:type="dxa"/>
            <w:noWrap/>
            <w:vAlign w:val="center"/>
            <w:hideMark/>
          </w:tcPr>
          <w:p w14:paraId="17B24D91" w14:textId="77777777" w:rsidR="00672A29" w:rsidRPr="00891F3A" w:rsidRDefault="00672A29" w:rsidP="00672A29">
            <w:pPr>
              <w:rPr>
                <w:lang w:val="en-CA"/>
                <w:rPrChange w:id="16940" w:author="Jens-Rainer Ohm" w:date="2023-05-08T12:56:00Z">
                  <w:rPr/>
                </w:rPrChange>
              </w:rPr>
            </w:pPr>
            <w:r w:rsidRPr="00891F3A">
              <w:rPr>
                <w:lang w:val="en-CA"/>
                <w:rPrChange w:id="16941" w:author="Jens-Rainer Ohm" w:date="2023-05-08T12:56:00Z">
                  <w:rPr/>
                </w:rPrChange>
              </w:rPr>
              <w:t>177%</w:t>
            </w:r>
          </w:p>
        </w:tc>
        <w:tc>
          <w:tcPr>
            <w:tcW w:w="1139" w:type="dxa"/>
            <w:tcBorders>
              <w:top w:val="nil"/>
              <w:left w:val="nil"/>
              <w:bottom w:val="nil"/>
              <w:right w:val="single" w:sz="4" w:space="0" w:color="auto"/>
            </w:tcBorders>
            <w:noWrap/>
            <w:vAlign w:val="center"/>
            <w:hideMark/>
          </w:tcPr>
          <w:p w14:paraId="2E56807B" w14:textId="77777777" w:rsidR="00672A29" w:rsidRPr="00891F3A" w:rsidRDefault="00672A29" w:rsidP="00672A29">
            <w:pPr>
              <w:rPr>
                <w:lang w:val="en-CA"/>
                <w:rPrChange w:id="16942" w:author="Jens-Rainer Ohm" w:date="2023-05-08T12:56:00Z">
                  <w:rPr/>
                </w:rPrChange>
              </w:rPr>
            </w:pPr>
            <w:r w:rsidRPr="00891F3A">
              <w:rPr>
                <w:lang w:val="en-CA"/>
                <w:rPrChange w:id="16943" w:author="Jens-Rainer Ohm" w:date="2023-05-08T12:56:00Z">
                  <w:rPr/>
                </w:rPrChange>
              </w:rPr>
              <w:t>29301%</w:t>
            </w:r>
          </w:p>
        </w:tc>
      </w:tr>
      <w:tr w:rsidR="00672A29" w:rsidRPr="00891F3A"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891F3A" w:rsidRDefault="00672A29" w:rsidP="00672A29">
            <w:pPr>
              <w:rPr>
                <w:lang w:val="en-CA"/>
                <w:rPrChange w:id="16944" w:author="Jens-Rainer Ohm" w:date="2023-05-08T12:56:00Z">
                  <w:rPr/>
                </w:rPrChange>
              </w:rPr>
            </w:pPr>
            <w:r w:rsidRPr="00891F3A">
              <w:rPr>
                <w:lang w:val="en-CA"/>
                <w:rPrChange w:id="16945" w:author="Jens-Rainer Ohm" w:date="2023-05-08T12:56:00Z">
                  <w:rPr/>
                </w:rPrChange>
              </w:rPr>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891F3A" w:rsidRDefault="00672A29" w:rsidP="00672A29">
            <w:pPr>
              <w:rPr>
                <w:lang w:val="en-CA"/>
                <w:rPrChange w:id="16946" w:author="Jens-Rainer Ohm" w:date="2023-05-08T12:56:00Z">
                  <w:rPr/>
                </w:rPrChange>
              </w:rPr>
            </w:pPr>
            <w:r w:rsidRPr="00891F3A">
              <w:rPr>
                <w:lang w:val="en-CA"/>
                <w:rPrChange w:id="16947" w:author="Jens-Rainer Ohm" w:date="2023-05-08T12:56:00Z">
                  <w:rPr/>
                </w:rPrChange>
              </w:rPr>
              <w:t>-9.49%</w:t>
            </w:r>
          </w:p>
        </w:tc>
        <w:tc>
          <w:tcPr>
            <w:tcW w:w="986" w:type="dxa"/>
            <w:shd w:val="clear" w:color="auto" w:fill="CCFFCC"/>
            <w:noWrap/>
            <w:vAlign w:val="center"/>
            <w:hideMark/>
          </w:tcPr>
          <w:p w14:paraId="191B9143" w14:textId="77777777" w:rsidR="00672A29" w:rsidRPr="00891F3A" w:rsidRDefault="00672A29" w:rsidP="00672A29">
            <w:pPr>
              <w:rPr>
                <w:lang w:val="en-CA"/>
                <w:rPrChange w:id="16948" w:author="Jens-Rainer Ohm" w:date="2023-05-08T12:56:00Z">
                  <w:rPr/>
                </w:rPrChange>
              </w:rPr>
            </w:pPr>
            <w:r w:rsidRPr="00891F3A">
              <w:rPr>
                <w:lang w:val="en-CA"/>
                <w:rPrChange w:id="16949" w:author="Jens-Rainer Ohm" w:date="2023-05-08T12:56:00Z">
                  <w:rPr/>
                </w:rPrChange>
              </w:rPr>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891F3A" w:rsidRDefault="00672A29" w:rsidP="00672A29">
            <w:pPr>
              <w:rPr>
                <w:lang w:val="en-CA"/>
                <w:rPrChange w:id="16950" w:author="Jens-Rainer Ohm" w:date="2023-05-08T12:56:00Z">
                  <w:rPr/>
                </w:rPrChange>
              </w:rPr>
            </w:pPr>
            <w:r w:rsidRPr="00891F3A">
              <w:rPr>
                <w:lang w:val="en-CA"/>
                <w:rPrChange w:id="16951" w:author="Jens-Rainer Ohm" w:date="2023-05-08T12:56:00Z">
                  <w:rPr/>
                </w:rPrChange>
              </w:rPr>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891F3A" w:rsidRDefault="00672A29" w:rsidP="00672A29">
            <w:pPr>
              <w:rPr>
                <w:lang w:val="en-CA"/>
                <w:rPrChange w:id="16952" w:author="Jens-Rainer Ohm" w:date="2023-05-08T12:56:00Z">
                  <w:rPr/>
                </w:rPrChange>
              </w:rPr>
            </w:pPr>
            <w:r w:rsidRPr="00891F3A">
              <w:rPr>
                <w:lang w:val="en-CA"/>
                <w:rPrChange w:id="16953" w:author="Jens-Rainer Ohm" w:date="2023-05-08T12:56:00Z">
                  <w:rPr/>
                </w:rPrChange>
              </w:rPr>
              <w:t>-9.34%</w:t>
            </w:r>
          </w:p>
        </w:tc>
        <w:tc>
          <w:tcPr>
            <w:tcW w:w="986" w:type="dxa"/>
            <w:shd w:val="clear" w:color="auto" w:fill="CCFFCC"/>
            <w:noWrap/>
            <w:vAlign w:val="center"/>
            <w:hideMark/>
          </w:tcPr>
          <w:p w14:paraId="2C546682" w14:textId="77777777" w:rsidR="00672A29" w:rsidRPr="00891F3A" w:rsidRDefault="00672A29" w:rsidP="00672A29">
            <w:pPr>
              <w:rPr>
                <w:lang w:val="en-CA"/>
                <w:rPrChange w:id="16954" w:author="Jens-Rainer Ohm" w:date="2023-05-08T12:56:00Z">
                  <w:rPr/>
                </w:rPrChange>
              </w:rPr>
            </w:pPr>
            <w:r w:rsidRPr="00891F3A">
              <w:rPr>
                <w:lang w:val="en-CA"/>
                <w:rPrChange w:id="16955" w:author="Jens-Rainer Ohm" w:date="2023-05-08T12:56:00Z">
                  <w:rPr/>
                </w:rPrChange>
              </w:rPr>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891F3A" w:rsidRDefault="00672A29" w:rsidP="00672A29">
            <w:pPr>
              <w:rPr>
                <w:lang w:val="en-CA"/>
                <w:rPrChange w:id="16956" w:author="Jens-Rainer Ohm" w:date="2023-05-08T12:56:00Z">
                  <w:rPr/>
                </w:rPrChange>
              </w:rPr>
            </w:pPr>
            <w:r w:rsidRPr="00891F3A">
              <w:rPr>
                <w:lang w:val="en-CA"/>
                <w:rPrChange w:id="16957" w:author="Jens-Rainer Ohm" w:date="2023-05-08T12:56:00Z">
                  <w:rPr/>
                </w:rPrChange>
              </w:rPr>
              <w:t>-23.08%</w:t>
            </w:r>
          </w:p>
        </w:tc>
        <w:tc>
          <w:tcPr>
            <w:tcW w:w="807" w:type="dxa"/>
            <w:noWrap/>
            <w:vAlign w:val="center"/>
            <w:hideMark/>
          </w:tcPr>
          <w:p w14:paraId="754FAAC6" w14:textId="77777777" w:rsidR="00672A29" w:rsidRPr="00891F3A" w:rsidRDefault="00672A29" w:rsidP="00672A29">
            <w:pPr>
              <w:rPr>
                <w:lang w:val="en-CA"/>
                <w:rPrChange w:id="16958" w:author="Jens-Rainer Ohm" w:date="2023-05-08T12:56:00Z">
                  <w:rPr/>
                </w:rPrChange>
              </w:rPr>
            </w:pPr>
            <w:r w:rsidRPr="00891F3A">
              <w:rPr>
                <w:lang w:val="en-CA"/>
                <w:rPrChange w:id="16959" w:author="Jens-Rainer Ohm" w:date="2023-05-08T12:56:00Z">
                  <w:rPr/>
                </w:rPrChange>
              </w:rPr>
              <w:t>312%</w:t>
            </w:r>
          </w:p>
        </w:tc>
        <w:tc>
          <w:tcPr>
            <w:tcW w:w="1139" w:type="dxa"/>
            <w:tcBorders>
              <w:top w:val="nil"/>
              <w:left w:val="nil"/>
              <w:bottom w:val="nil"/>
              <w:right w:val="single" w:sz="4" w:space="0" w:color="auto"/>
            </w:tcBorders>
            <w:noWrap/>
            <w:vAlign w:val="center"/>
            <w:hideMark/>
          </w:tcPr>
          <w:p w14:paraId="0C5765D2" w14:textId="77777777" w:rsidR="00672A29" w:rsidRPr="00891F3A" w:rsidRDefault="00672A29" w:rsidP="00672A29">
            <w:pPr>
              <w:rPr>
                <w:lang w:val="en-CA"/>
                <w:rPrChange w:id="16960" w:author="Jens-Rainer Ohm" w:date="2023-05-08T12:56:00Z">
                  <w:rPr/>
                </w:rPrChange>
              </w:rPr>
            </w:pPr>
            <w:r w:rsidRPr="00891F3A">
              <w:rPr>
                <w:lang w:val="en-CA"/>
                <w:rPrChange w:id="16961" w:author="Jens-Rainer Ohm" w:date="2023-05-08T12:56:00Z">
                  <w:rPr/>
                </w:rPrChange>
              </w:rPr>
              <w:t>23441%</w:t>
            </w:r>
          </w:p>
        </w:tc>
      </w:tr>
      <w:tr w:rsidR="00672A29" w:rsidRPr="00891F3A"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891F3A" w:rsidRDefault="00672A29" w:rsidP="00672A29">
            <w:pPr>
              <w:rPr>
                <w:b/>
                <w:bCs/>
                <w:lang w:val="en-CA"/>
                <w:rPrChange w:id="16962" w:author="Jens-Rainer Ohm" w:date="2023-05-08T12:56:00Z">
                  <w:rPr>
                    <w:b/>
                    <w:bCs/>
                  </w:rPr>
                </w:rPrChange>
              </w:rPr>
            </w:pPr>
            <w:r w:rsidRPr="00891F3A">
              <w:rPr>
                <w:b/>
                <w:bCs/>
                <w:lang w:val="en-CA"/>
                <w:rPrChange w:id="16963" w:author="Jens-Rainer Ohm" w:date="2023-05-08T12:56:00Z">
                  <w:rPr>
                    <w:b/>
                    <w:bCs/>
                  </w:rPr>
                </w:rPrChange>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891F3A" w:rsidRDefault="00672A29" w:rsidP="00672A29">
            <w:pPr>
              <w:rPr>
                <w:lang w:val="en-CA"/>
                <w:rPrChange w:id="16964" w:author="Jens-Rainer Ohm" w:date="2023-05-08T12:56:00Z">
                  <w:rPr/>
                </w:rPrChange>
              </w:rPr>
            </w:pPr>
            <w:r w:rsidRPr="00891F3A">
              <w:rPr>
                <w:lang w:val="en-CA"/>
                <w:rPrChange w:id="16965" w:author="Jens-Rainer Ohm" w:date="2023-05-08T12:56:00Z">
                  <w:rPr/>
                </w:rPrChange>
              </w:rPr>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891F3A" w:rsidRDefault="00672A29" w:rsidP="00672A29">
            <w:pPr>
              <w:rPr>
                <w:lang w:val="en-CA"/>
                <w:rPrChange w:id="16966" w:author="Jens-Rainer Ohm" w:date="2023-05-08T12:56:00Z">
                  <w:rPr/>
                </w:rPrChange>
              </w:rPr>
            </w:pPr>
            <w:r w:rsidRPr="00891F3A">
              <w:rPr>
                <w:lang w:val="en-CA"/>
                <w:rPrChange w:id="16967" w:author="Jens-Rainer Ohm" w:date="2023-05-08T12:56:00Z">
                  <w:rPr/>
                </w:rPrChange>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891F3A" w:rsidRDefault="00672A29" w:rsidP="00672A29">
            <w:pPr>
              <w:rPr>
                <w:lang w:val="en-CA"/>
                <w:rPrChange w:id="16968" w:author="Jens-Rainer Ohm" w:date="2023-05-08T12:56:00Z">
                  <w:rPr/>
                </w:rPrChange>
              </w:rPr>
            </w:pPr>
            <w:r w:rsidRPr="00891F3A">
              <w:rPr>
                <w:lang w:val="en-CA"/>
                <w:rPrChange w:id="16969" w:author="Jens-Rainer Ohm" w:date="2023-05-08T12:56:00Z">
                  <w:rPr/>
                </w:rPrChange>
              </w:rPr>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891F3A" w:rsidRDefault="00672A29" w:rsidP="00672A29">
            <w:pPr>
              <w:rPr>
                <w:lang w:val="en-CA"/>
                <w:rPrChange w:id="16970" w:author="Jens-Rainer Ohm" w:date="2023-05-08T12:56:00Z">
                  <w:rPr/>
                </w:rPrChange>
              </w:rPr>
            </w:pPr>
            <w:r w:rsidRPr="00891F3A">
              <w:rPr>
                <w:lang w:val="en-CA"/>
                <w:rPrChange w:id="16971" w:author="Jens-Rainer Ohm" w:date="2023-05-08T12:56:00Z">
                  <w:rPr/>
                </w:rPrChange>
              </w:rPr>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891F3A" w:rsidRDefault="00672A29" w:rsidP="00672A29">
            <w:pPr>
              <w:rPr>
                <w:lang w:val="en-CA"/>
                <w:rPrChange w:id="16972" w:author="Jens-Rainer Ohm" w:date="2023-05-08T12:56:00Z">
                  <w:rPr/>
                </w:rPrChange>
              </w:rPr>
            </w:pPr>
            <w:r w:rsidRPr="00891F3A">
              <w:rPr>
                <w:lang w:val="en-CA"/>
                <w:rPrChange w:id="16973" w:author="Jens-Rainer Ohm" w:date="2023-05-08T12:56:00Z">
                  <w:rPr/>
                </w:rPrChange>
              </w:rPr>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891F3A" w:rsidRDefault="00672A29" w:rsidP="00672A29">
            <w:pPr>
              <w:rPr>
                <w:lang w:val="en-CA"/>
                <w:rPrChange w:id="16974" w:author="Jens-Rainer Ohm" w:date="2023-05-08T12:56:00Z">
                  <w:rPr/>
                </w:rPrChange>
              </w:rPr>
            </w:pPr>
            <w:r w:rsidRPr="00891F3A">
              <w:rPr>
                <w:lang w:val="en-CA"/>
                <w:rPrChange w:id="16975" w:author="Jens-Rainer Ohm" w:date="2023-05-08T12:56:00Z">
                  <w:rPr/>
                </w:rPrChange>
              </w:rPr>
              <w:t>-22.34%</w:t>
            </w:r>
          </w:p>
        </w:tc>
        <w:tc>
          <w:tcPr>
            <w:tcW w:w="807" w:type="dxa"/>
            <w:tcBorders>
              <w:top w:val="single" w:sz="8" w:space="0" w:color="auto"/>
              <w:left w:val="nil"/>
              <w:bottom w:val="nil"/>
              <w:right w:val="nil"/>
            </w:tcBorders>
            <w:noWrap/>
            <w:vAlign w:val="center"/>
            <w:hideMark/>
          </w:tcPr>
          <w:p w14:paraId="78DBA281" w14:textId="77777777" w:rsidR="00672A29" w:rsidRPr="00891F3A" w:rsidRDefault="00672A29" w:rsidP="00672A29">
            <w:pPr>
              <w:rPr>
                <w:lang w:val="en-CA"/>
                <w:rPrChange w:id="16976" w:author="Jens-Rainer Ohm" w:date="2023-05-08T12:56:00Z">
                  <w:rPr/>
                </w:rPrChange>
              </w:rPr>
            </w:pPr>
            <w:r w:rsidRPr="00891F3A">
              <w:rPr>
                <w:lang w:val="en-CA"/>
                <w:rPrChange w:id="16977" w:author="Jens-Rainer Ohm" w:date="2023-05-08T12:56:00Z">
                  <w:rPr/>
                </w:rPrChange>
              </w:rPr>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891F3A" w:rsidRDefault="00672A29" w:rsidP="00672A29">
            <w:pPr>
              <w:rPr>
                <w:lang w:val="en-CA"/>
                <w:rPrChange w:id="16978" w:author="Jens-Rainer Ohm" w:date="2023-05-08T12:56:00Z">
                  <w:rPr/>
                </w:rPrChange>
              </w:rPr>
            </w:pPr>
            <w:r w:rsidRPr="00891F3A">
              <w:rPr>
                <w:lang w:val="en-CA"/>
                <w:rPrChange w:id="16979" w:author="Jens-Rainer Ohm" w:date="2023-05-08T12:56:00Z">
                  <w:rPr/>
                </w:rPrChange>
              </w:rPr>
              <w:t>28603%</w:t>
            </w:r>
          </w:p>
        </w:tc>
      </w:tr>
      <w:tr w:rsidR="00672A29" w:rsidRPr="00891F3A"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891F3A" w:rsidRDefault="00672A29" w:rsidP="00672A29">
            <w:pPr>
              <w:rPr>
                <w:lang w:val="en-CA"/>
                <w:rPrChange w:id="16980" w:author="Jens-Rainer Ohm" w:date="2023-05-08T12:56:00Z">
                  <w:rPr/>
                </w:rPrChange>
              </w:rPr>
            </w:pPr>
            <w:r w:rsidRPr="00891F3A">
              <w:rPr>
                <w:lang w:val="en-CA"/>
                <w:rPrChange w:id="16981" w:author="Jens-Rainer Ohm" w:date="2023-05-08T12:56:00Z">
                  <w:rPr/>
                </w:rPrChange>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891F3A" w:rsidRDefault="00672A29" w:rsidP="00672A29">
            <w:pPr>
              <w:rPr>
                <w:lang w:val="en-CA"/>
                <w:rPrChange w:id="16982" w:author="Jens-Rainer Ohm" w:date="2023-05-08T12:56:00Z">
                  <w:rPr/>
                </w:rPrChange>
              </w:rPr>
            </w:pPr>
            <w:r w:rsidRPr="00891F3A">
              <w:rPr>
                <w:lang w:val="en-CA"/>
                <w:rPrChange w:id="16983" w:author="Jens-Rainer Ohm" w:date="2023-05-08T12:56:00Z">
                  <w:rPr/>
                </w:rPrChange>
              </w:rPr>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891F3A" w:rsidRDefault="00672A29" w:rsidP="00672A29">
            <w:pPr>
              <w:rPr>
                <w:lang w:val="en-CA"/>
                <w:rPrChange w:id="16984" w:author="Jens-Rainer Ohm" w:date="2023-05-08T12:56:00Z">
                  <w:rPr/>
                </w:rPrChange>
              </w:rPr>
            </w:pPr>
            <w:r w:rsidRPr="00891F3A">
              <w:rPr>
                <w:lang w:val="en-CA"/>
                <w:rPrChange w:id="16985" w:author="Jens-Rainer Ohm" w:date="2023-05-08T12:56:00Z">
                  <w:rPr/>
                </w:rPrChange>
              </w:rPr>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891F3A" w:rsidRDefault="00672A29" w:rsidP="00672A29">
            <w:pPr>
              <w:rPr>
                <w:lang w:val="en-CA"/>
                <w:rPrChange w:id="16986" w:author="Jens-Rainer Ohm" w:date="2023-05-08T12:56:00Z">
                  <w:rPr/>
                </w:rPrChange>
              </w:rPr>
            </w:pPr>
            <w:r w:rsidRPr="00891F3A">
              <w:rPr>
                <w:lang w:val="en-CA"/>
                <w:rPrChange w:id="16987" w:author="Jens-Rainer Ohm" w:date="2023-05-08T12:56:00Z">
                  <w:rPr/>
                </w:rPrChange>
              </w:rPr>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891F3A" w:rsidRDefault="00672A29" w:rsidP="00672A29">
            <w:pPr>
              <w:rPr>
                <w:lang w:val="en-CA"/>
                <w:rPrChange w:id="16988" w:author="Jens-Rainer Ohm" w:date="2023-05-08T12:56:00Z">
                  <w:rPr/>
                </w:rPrChange>
              </w:rPr>
            </w:pPr>
            <w:r w:rsidRPr="00891F3A">
              <w:rPr>
                <w:lang w:val="en-CA"/>
                <w:rPrChange w:id="16989" w:author="Jens-Rainer Ohm" w:date="2023-05-08T12:56:00Z">
                  <w:rPr/>
                </w:rPrChange>
              </w:rPr>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891F3A" w:rsidRDefault="00672A29" w:rsidP="00672A29">
            <w:pPr>
              <w:rPr>
                <w:lang w:val="en-CA"/>
                <w:rPrChange w:id="16990" w:author="Jens-Rainer Ohm" w:date="2023-05-08T12:56:00Z">
                  <w:rPr/>
                </w:rPrChange>
              </w:rPr>
            </w:pPr>
            <w:r w:rsidRPr="00891F3A">
              <w:rPr>
                <w:lang w:val="en-CA"/>
                <w:rPrChange w:id="16991" w:author="Jens-Rainer Ohm" w:date="2023-05-08T12:56:00Z">
                  <w:rPr/>
                </w:rPrChange>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891F3A" w:rsidRDefault="00672A29" w:rsidP="00672A29">
            <w:pPr>
              <w:rPr>
                <w:lang w:val="en-CA"/>
                <w:rPrChange w:id="16992" w:author="Jens-Rainer Ohm" w:date="2023-05-08T12:56:00Z">
                  <w:rPr/>
                </w:rPrChange>
              </w:rPr>
            </w:pPr>
            <w:r w:rsidRPr="00891F3A">
              <w:rPr>
                <w:lang w:val="en-CA"/>
                <w:rPrChange w:id="16993" w:author="Jens-Rainer Ohm" w:date="2023-05-08T12:56:00Z">
                  <w:rPr/>
                </w:rPrChange>
              </w:rPr>
              <w:t>-26.25%</w:t>
            </w:r>
          </w:p>
        </w:tc>
        <w:tc>
          <w:tcPr>
            <w:tcW w:w="807" w:type="dxa"/>
            <w:tcBorders>
              <w:top w:val="single" w:sz="8" w:space="0" w:color="auto"/>
              <w:left w:val="nil"/>
              <w:bottom w:val="nil"/>
              <w:right w:val="nil"/>
            </w:tcBorders>
            <w:noWrap/>
            <w:vAlign w:val="center"/>
            <w:hideMark/>
          </w:tcPr>
          <w:p w14:paraId="7850129D" w14:textId="77777777" w:rsidR="00672A29" w:rsidRPr="00891F3A" w:rsidRDefault="00672A29" w:rsidP="00672A29">
            <w:pPr>
              <w:rPr>
                <w:lang w:val="en-CA"/>
                <w:rPrChange w:id="16994" w:author="Jens-Rainer Ohm" w:date="2023-05-08T12:56:00Z">
                  <w:rPr/>
                </w:rPrChange>
              </w:rPr>
            </w:pPr>
            <w:r w:rsidRPr="00891F3A">
              <w:rPr>
                <w:lang w:val="en-CA"/>
                <w:rPrChange w:id="16995" w:author="Jens-Rainer Ohm" w:date="2023-05-08T12:56:00Z">
                  <w:rPr/>
                </w:rPrChange>
              </w:rPr>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891F3A" w:rsidRDefault="00672A29" w:rsidP="00672A29">
            <w:pPr>
              <w:rPr>
                <w:lang w:val="en-CA"/>
                <w:rPrChange w:id="16996" w:author="Jens-Rainer Ohm" w:date="2023-05-08T12:56:00Z">
                  <w:rPr/>
                </w:rPrChange>
              </w:rPr>
            </w:pPr>
            <w:r w:rsidRPr="00891F3A">
              <w:rPr>
                <w:lang w:val="en-CA"/>
                <w:rPrChange w:id="16997" w:author="Jens-Rainer Ohm" w:date="2023-05-08T12:56:00Z">
                  <w:rPr/>
                </w:rPrChange>
              </w:rPr>
              <w:t>25714%</w:t>
            </w:r>
          </w:p>
        </w:tc>
      </w:tr>
      <w:tr w:rsidR="00672A29" w:rsidRPr="00891F3A"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891F3A" w:rsidRDefault="00672A29" w:rsidP="00672A29">
            <w:pPr>
              <w:rPr>
                <w:lang w:val="en-CA"/>
                <w:rPrChange w:id="16998" w:author="Jens-Rainer Ohm" w:date="2023-05-08T12:56:00Z">
                  <w:rPr/>
                </w:rPrChange>
              </w:rPr>
            </w:pPr>
            <w:r w:rsidRPr="00891F3A">
              <w:rPr>
                <w:lang w:val="en-CA"/>
                <w:rPrChange w:id="16999" w:author="Jens-Rainer Ohm" w:date="2023-05-08T12:56:00Z">
                  <w:rPr/>
                </w:rPrChange>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891F3A" w:rsidRDefault="00672A29" w:rsidP="00672A29">
            <w:pPr>
              <w:rPr>
                <w:lang w:val="en-CA"/>
                <w:rPrChange w:id="17000" w:author="Jens-Rainer Ohm" w:date="2023-05-08T12:56:00Z">
                  <w:rPr/>
                </w:rPrChange>
              </w:rPr>
            </w:pPr>
            <w:r w:rsidRPr="00891F3A">
              <w:rPr>
                <w:lang w:val="en-CA"/>
                <w:rPrChange w:id="17001" w:author="Jens-Rainer Ohm" w:date="2023-05-08T12:56:00Z">
                  <w:rPr/>
                </w:rPrChange>
              </w:rPr>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891F3A" w:rsidRDefault="00672A29" w:rsidP="00672A29">
            <w:pPr>
              <w:rPr>
                <w:lang w:val="en-CA"/>
                <w:rPrChange w:id="17002" w:author="Jens-Rainer Ohm" w:date="2023-05-08T12:56:00Z">
                  <w:rPr/>
                </w:rPrChange>
              </w:rPr>
            </w:pPr>
            <w:r w:rsidRPr="00891F3A">
              <w:rPr>
                <w:lang w:val="en-CA"/>
                <w:rPrChange w:id="17003" w:author="Jens-Rainer Ohm" w:date="2023-05-08T12:56:00Z">
                  <w:rPr/>
                </w:rPrChange>
              </w:rPr>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891F3A" w:rsidRDefault="00672A29" w:rsidP="00672A29">
            <w:pPr>
              <w:rPr>
                <w:lang w:val="en-CA"/>
                <w:rPrChange w:id="17004" w:author="Jens-Rainer Ohm" w:date="2023-05-08T12:56:00Z">
                  <w:rPr/>
                </w:rPrChange>
              </w:rPr>
            </w:pPr>
            <w:r w:rsidRPr="00891F3A">
              <w:rPr>
                <w:lang w:val="en-CA"/>
                <w:rPrChange w:id="17005" w:author="Jens-Rainer Ohm" w:date="2023-05-08T12:56:00Z">
                  <w:rPr/>
                </w:rPrChange>
              </w:rPr>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891F3A" w:rsidRDefault="00672A29" w:rsidP="00672A29">
            <w:pPr>
              <w:rPr>
                <w:lang w:val="en-CA"/>
                <w:rPrChange w:id="17006" w:author="Jens-Rainer Ohm" w:date="2023-05-08T12:56:00Z">
                  <w:rPr/>
                </w:rPrChange>
              </w:rPr>
            </w:pPr>
            <w:r w:rsidRPr="00891F3A">
              <w:rPr>
                <w:lang w:val="en-CA"/>
                <w:rPrChange w:id="17007" w:author="Jens-Rainer Ohm" w:date="2023-05-08T12:56:00Z">
                  <w:rPr/>
                </w:rPrChange>
              </w:rPr>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891F3A" w:rsidRDefault="00672A29" w:rsidP="00672A29">
            <w:pPr>
              <w:rPr>
                <w:lang w:val="en-CA"/>
                <w:rPrChange w:id="17008" w:author="Jens-Rainer Ohm" w:date="2023-05-08T12:56:00Z">
                  <w:rPr/>
                </w:rPrChange>
              </w:rPr>
            </w:pPr>
            <w:r w:rsidRPr="00891F3A">
              <w:rPr>
                <w:lang w:val="en-CA"/>
                <w:rPrChange w:id="17009" w:author="Jens-Rainer Ohm" w:date="2023-05-08T12:56:00Z">
                  <w:rPr/>
                </w:rPrChange>
              </w:rPr>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891F3A" w:rsidRDefault="00672A29" w:rsidP="00672A29">
            <w:pPr>
              <w:rPr>
                <w:lang w:val="en-CA"/>
                <w:rPrChange w:id="17010" w:author="Jens-Rainer Ohm" w:date="2023-05-08T12:56:00Z">
                  <w:rPr/>
                </w:rPrChange>
              </w:rPr>
            </w:pPr>
            <w:r w:rsidRPr="00891F3A">
              <w:rPr>
                <w:lang w:val="en-CA"/>
                <w:rPrChange w:id="17011" w:author="Jens-Rainer Ohm" w:date="2023-05-08T12:56:00Z">
                  <w:rPr/>
                </w:rPrChange>
              </w:rPr>
              <w:t>-11.77%</w:t>
            </w:r>
          </w:p>
        </w:tc>
        <w:tc>
          <w:tcPr>
            <w:tcW w:w="807" w:type="dxa"/>
            <w:tcBorders>
              <w:top w:val="nil"/>
              <w:left w:val="nil"/>
              <w:bottom w:val="single" w:sz="4" w:space="0" w:color="auto"/>
              <w:right w:val="nil"/>
            </w:tcBorders>
            <w:noWrap/>
            <w:vAlign w:val="center"/>
            <w:hideMark/>
          </w:tcPr>
          <w:p w14:paraId="3B8E3EDE" w14:textId="77777777" w:rsidR="00672A29" w:rsidRPr="00891F3A" w:rsidRDefault="00672A29" w:rsidP="00672A29">
            <w:pPr>
              <w:rPr>
                <w:lang w:val="en-CA"/>
                <w:rPrChange w:id="17012" w:author="Jens-Rainer Ohm" w:date="2023-05-08T12:56:00Z">
                  <w:rPr/>
                </w:rPrChange>
              </w:rPr>
            </w:pPr>
            <w:r w:rsidRPr="00891F3A">
              <w:rPr>
                <w:lang w:val="en-CA"/>
                <w:rPrChange w:id="17013" w:author="Jens-Rainer Ohm" w:date="2023-05-08T12:56:00Z">
                  <w:rPr/>
                </w:rPrChange>
              </w:rPr>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891F3A" w:rsidRDefault="00672A29" w:rsidP="00672A29">
            <w:pPr>
              <w:rPr>
                <w:lang w:val="en-CA"/>
                <w:rPrChange w:id="17014" w:author="Jens-Rainer Ohm" w:date="2023-05-08T12:56:00Z">
                  <w:rPr/>
                </w:rPrChange>
              </w:rPr>
            </w:pPr>
            <w:r w:rsidRPr="00891F3A">
              <w:rPr>
                <w:lang w:val="en-CA"/>
                <w:rPrChange w:id="17015" w:author="Jens-Rainer Ohm" w:date="2023-05-08T12:56:00Z">
                  <w:rPr/>
                </w:rPrChange>
              </w:rPr>
              <w:t>15810%</w:t>
            </w:r>
          </w:p>
        </w:tc>
      </w:tr>
    </w:tbl>
    <w:p w14:paraId="565D3AEA" w14:textId="77777777" w:rsidR="00672A29" w:rsidRPr="00891F3A" w:rsidRDefault="00672A29" w:rsidP="00672A29">
      <w:pPr>
        <w:rPr>
          <w:lang w:val="en-CA"/>
          <w:rPrChange w:id="17016" w:author="Jens-Rainer Ohm" w:date="2023-05-08T12:56:00Z">
            <w:rPr/>
          </w:rPrChange>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891F3A" w14:paraId="6267BDBE" w14:textId="77777777" w:rsidTr="00672A29">
        <w:trPr>
          <w:trHeight w:val="255"/>
        </w:trPr>
        <w:tc>
          <w:tcPr>
            <w:tcW w:w="1640" w:type="dxa"/>
            <w:noWrap/>
            <w:vAlign w:val="center"/>
            <w:hideMark/>
          </w:tcPr>
          <w:p w14:paraId="51AA0829" w14:textId="77777777" w:rsidR="00672A29" w:rsidRPr="00891F3A" w:rsidRDefault="00672A29" w:rsidP="00672A29">
            <w:pPr>
              <w:rPr>
                <w:lang w:val="en-CA"/>
                <w:rPrChange w:id="17017" w:author="Jens-Rainer Ohm" w:date="2023-05-08T12:56:00Z">
                  <w:rPr/>
                </w:rPrChange>
              </w:rPr>
            </w:pPr>
          </w:p>
        </w:tc>
        <w:tc>
          <w:tcPr>
            <w:tcW w:w="7860" w:type="dxa"/>
            <w:gridSpan w:val="8"/>
            <w:tcBorders>
              <w:top w:val="nil"/>
              <w:left w:val="nil"/>
              <w:bottom w:val="single" w:sz="8" w:space="0" w:color="auto"/>
              <w:right w:val="nil"/>
            </w:tcBorders>
            <w:noWrap/>
            <w:vAlign w:val="center"/>
            <w:hideMark/>
          </w:tcPr>
          <w:p w14:paraId="0307EEFB" w14:textId="77777777" w:rsidR="00672A29" w:rsidRPr="00891F3A" w:rsidRDefault="00672A29" w:rsidP="00672A29">
            <w:pPr>
              <w:rPr>
                <w:b/>
                <w:bCs/>
                <w:lang w:val="en-CA"/>
                <w:rPrChange w:id="17018" w:author="Jens-Rainer Ohm" w:date="2023-05-08T12:56:00Z">
                  <w:rPr>
                    <w:b/>
                    <w:bCs/>
                  </w:rPr>
                </w:rPrChange>
              </w:rPr>
            </w:pPr>
            <w:r w:rsidRPr="00891F3A">
              <w:rPr>
                <w:b/>
                <w:bCs/>
                <w:lang w:val="en-CA"/>
                <w:rPrChange w:id="17019" w:author="Jens-Rainer Ohm" w:date="2023-05-08T12:56:00Z">
                  <w:rPr>
                    <w:b/>
                    <w:bCs/>
                  </w:rPr>
                </w:rPrChange>
              </w:rPr>
              <w:t xml:space="preserve">All Intra Main10 </w:t>
            </w:r>
          </w:p>
        </w:tc>
      </w:tr>
      <w:tr w:rsidR="00672A29" w:rsidRPr="00891F3A" w14:paraId="79AC5511" w14:textId="77777777" w:rsidTr="00672A29">
        <w:trPr>
          <w:trHeight w:val="255"/>
        </w:trPr>
        <w:tc>
          <w:tcPr>
            <w:tcW w:w="1640" w:type="dxa"/>
            <w:noWrap/>
            <w:vAlign w:val="center"/>
            <w:hideMark/>
          </w:tcPr>
          <w:p w14:paraId="40E70275" w14:textId="77777777" w:rsidR="00672A29" w:rsidRPr="00891F3A" w:rsidRDefault="00672A29" w:rsidP="00672A29">
            <w:pPr>
              <w:rPr>
                <w:b/>
                <w:bCs/>
                <w:lang w:val="en-CA"/>
                <w:rPrChange w:id="17020" w:author="Jens-Rainer Ohm" w:date="2023-05-08T12:56:00Z">
                  <w:rPr>
                    <w:b/>
                    <w:bCs/>
                  </w:rPr>
                </w:rPrChange>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891F3A" w:rsidRDefault="00672A29" w:rsidP="00672A29">
            <w:pPr>
              <w:rPr>
                <w:b/>
                <w:bCs/>
                <w:lang w:val="en-CA"/>
                <w:rPrChange w:id="17021" w:author="Jens-Rainer Ohm" w:date="2023-05-08T12:56:00Z">
                  <w:rPr>
                    <w:b/>
                    <w:bCs/>
                  </w:rPr>
                </w:rPrChange>
              </w:rPr>
            </w:pPr>
            <w:r w:rsidRPr="00891F3A">
              <w:rPr>
                <w:b/>
                <w:bCs/>
                <w:lang w:val="en-CA"/>
                <w:rPrChange w:id="17022" w:author="Jens-Rainer Ohm" w:date="2023-05-08T12:56:00Z">
                  <w:rPr>
                    <w:b/>
                    <w:bCs/>
                  </w:rPr>
                </w:rPrChange>
              </w:rPr>
              <w:t>BD-rate Over NNVC-4.0</w:t>
            </w:r>
          </w:p>
        </w:tc>
      </w:tr>
      <w:tr w:rsidR="00672A29" w:rsidRPr="00891F3A" w14:paraId="5540B426" w14:textId="77777777" w:rsidTr="00672A29">
        <w:trPr>
          <w:trHeight w:val="255"/>
        </w:trPr>
        <w:tc>
          <w:tcPr>
            <w:tcW w:w="1640" w:type="dxa"/>
            <w:noWrap/>
            <w:vAlign w:val="center"/>
            <w:hideMark/>
          </w:tcPr>
          <w:p w14:paraId="63485D31" w14:textId="77777777" w:rsidR="00672A29" w:rsidRPr="00891F3A" w:rsidRDefault="00672A29" w:rsidP="00672A29">
            <w:pPr>
              <w:rPr>
                <w:b/>
                <w:bCs/>
                <w:lang w:val="en-CA"/>
                <w:rPrChange w:id="17023" w:author="Jens-Rainer Ohm" w:date="2023-05-08T12:56:00Z">
                  <w:rPr>
                    <w:b/>
                    <w:bCs/>
                  </w:rPr>
                </w:rPrChange>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891F3A" w:rsidRDefault="00672A29" w:rsidP="00672A29">
            <w:pPr>
              <w:rPr>
                <w:lang w:val="en-CA"/>
                <w:rPrChange w:id="17024" w:author="Jens-Rainer Ohm" w:date="2023-05-08T12:56:00Z">
                  <w:rPr/>
                </w:rPrChange>
              </w:rPr>
            </w:pPr>
            <w:r w:rsidRPr="00891F3A">
              <w:rPr>
                <w:lang w:val="en-CA"/>
                <w:rPrChange w:id="17025" w:author="Jens-Rainer Ohm" w:date="2023-05-08T12:56:00Z">
                  <w:rPr/>
                </w:rPrChange>
              </w:rPr>
              <w:t>Y-PSNR</w:t>
            </w:r>
          </w:p>
        </w:tc>
        <w:tc>
          <w:tcPr>
            <w:tcW w:w="1007" w:type="dxa"/>
            <w:tcBorders>
              <w:top w:val="nil"/>
              <w:left w:val="nil"/>
              <w:bottom w:val="single" w:sz="8" w:space="0" w:color="auto"/>
              <w:right w:val="nil"/>
            </w:tcBorders>
            <w:noWrap/>
            <w:vAlign w:val="center"/>
            <w:hideMark/>
          </w:tcPr>
          <w:p w14:paraId="376B9286" w14:textId="77777777" w:rsidR="00672A29" w:rsidRPr="00891F3A" w:rsidRDefault="00672A29" w:rsidP="00672A29">
            <w:pPr>
              <w:rPr>
                <w:lang w:val="en-CA"/>
                <w:rPrChange w:id="17026" w:author="Jens-Rainer Ohm" w:date="2023-05-08T12:56:00Z">
                  <w:rPr/>
                </w:rPrChange>
              </w:rPr>
            </w:pPr>
            <w:r w:rsidRPr="00891F3A">
              <w:rPr>
                <w:lang w:val="en-CA"/>
                <w:rPrChange w:id="17027" w:author="Jens-Rainer Ohm" w:date="2023-05-08T12:56:00Z">
                  <w:rPr/>
                </w:rPrChange>
              </w:rPr>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891F3A" w:rsidRDefault="00672A29" w:rsidP="00672A29">
            <w:pPr>
              <w:rPr>
                <w:lang w:val="en-CA"/>
                <w:rPrChange w:id="17028" w:author="Jens-Rainer Ohm" w:date="2023-05-08T12:56:00Z">
                  <w:rPr/>
                </w:rPrChange>
              </w:rPr>
            </w:pPr>
            <w:r w:rsidRPr="00891F3A">
              <w:rPr>
                <w:lang w:val="en-CA"/>
                <w:rPrChange w:id="17029" w:author="Jens-Rainer Ohm" w:date="2023-05-08T12:56:00Z">
                  <w:rPr/>
                </w:rPrChange>
              </w:rPr>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891F3A" w:rsidRDefault="00672A29" w:rsidP="00672A29">
            <w:pPr>
              <w:rPr>
                <w:lang w:val="en-CA"/>
                <w:rPrChange w:id="17030" w:author="Jens-Rainer Ohm" w:date="2023-05-08T12:56:00Z">
                  <w:rPr/>
                </w:rPrChange>
              </w:rPr>
            </w:pPr>
            <w:r w:rsidRPr="00891F3A">
              <w:rPr>
                <w:lang w:val="en-CA"/>
                <w:rPrChange w:id="17031" w:author="Jens-Rainer Ohm" w:date="2023-05-08T12:56:00Z">
                  <w:rPr/>
                </w:rPrChange>
              </w:rPr>
              <w:t>Y-MSIM</w:t>
            </w:r>
          </w:p>
        </w:tc>
        <w:tc>
          <w:tcPr>
            <w:tcW w:w="979" w:type="dxa"/>
            <w:tcBorders>
              <w:top w:val="nil"/>
              <w:left w:val="nil"/>
              <w:bottom w:val="single" w:sz="8" w:space="0" w:color="auto"/>
              <w:right w:val="nil"/>
            </w:tcBorders>
            <w:noWrap/>
            <w:vAlign w:val="center"/>
            <w:hideMark/>
          </w:tcPr>
          <w:p w14:paraId="6102D762" w14:textId="77777777" w:rsidR="00672A29" w:rsidRPr="00891F3A" w:rsidRDefault="00672A29" w:rsidP="00672A29">
            <w:pPr>
              <w:rPr>
                <w:lang w:val="en-CA"/>
                <w:rPrChange w:id="17032" w:author="Jens-Rainer Ohm" w:date="2023-05-08T12:56:00Z">
                  <w:rPr/>
                </w:rPrChange>
              </w:rPr>
            </w:pPr>
            <w:r w:rsidRPr="00891F3A">
              <w:rPr>
                <w:lang w:val="en-CA"/>
                <w:rPrChange w:id="17033" w:author="Jens-Rainer Ohm" w:date="2023-05-08T12:56:00Z">
                  <w:rPr/>
                </w:rPrChange>
              </w:rPr>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891F3A" w:rsidRDefault="00672A29" w:rsidP="00672A29">
            <w:pPr>
              <w:rPr>
                <w:lang w:val="en-CA"/>
                <w:rPrChange w:id="17034" w:author="Jens-Rainer Ohm" w:date="2023-05-08T12:56:00Z">
                  <w:rPr/>
                </w:rPrChange>
              </w:rPr>
            </w:pPr>
            <w:r w:rsidRPr="00891F3A">
              <w:rPr>
                <w:lang w:val="en-CA"/>
                <w:rPrChange w:id="17035" w:author="Jens-Rainer Ohm" w:date="2023-05-08T12:56:00Z">
                  <w:rPr/>
                </w:rPrChange>
              </w:rPr>
              <w:t>V-MSIM</w:t>
            </w:r>
          </w:p>
        </w:tc>
        <w:tc>
          <w:tcPr>
            <w:tcW w:w="686" w:type="dxa"/>
            <w:tcBorders>
              <w:top w:val="nil"/>
              <w:left w:val="nil"/>
              <w:bottom w:val="single" w:sz="8" w:space="0" w:color="auto"/>
              <w:right w:val="nil"/>
            </w:tcBorders>
            <w:noWrap/>
            <w:vAlign w:val="center"/>
            <w:hideMark/>
          </w:tcPr>
          <w:p w14:paraId="37FCEE21" w14:textId="77777777" w:rsidR="00672A29" w:rsidRPr="00891F3A" w:rsidRDefault="00672A29" w:rsidP="00672A29">
            <w:pPr>
              <w:rPr>
                <w:lang w:val="en-CA"/>
                <w:rPrChange w:id="17036" w:author="Jens-Rainer Ohm" w:date="2023-05-08T12:56:00Z">
                  <w:rPr/>
                </w:rPrChange>
              </w:rPr>
            </w:pPr>
            <w:r w:rsidRPr="00891F3A">
              <w:rPr>
                <w:lang w:val="en-CA"/>
                <w:rPrChange w:id="17037" w:author="Jens-Rainer Ohm" w:date="2023-05-08T12:56:00Z">
                  <w:rPr/>
                </w:rPrChange>
              </w:rPr>
              <w:t>EncT</w:t>
            </w:r>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891F3A" w:rsidRDefault="00672A29" w:rsidP="00672A29">
            <w:pPr>
              <w:rPr>
                <w:lang w:val="en-CA"/>
                <w:rPrChange w:id="17038" w:author="Jens-Rainer Ohm" w:date="2023-05-08T12:56:00Z">
                  <w:rPr/>
                </w:rPrChange>
              </w:rPr>
            </w:pPr>
            <w:r w:rsidRPr="00891F3A">
              <w:rPr>
                <w:lang w:val="en-CA"/>
                <w:rPrChange w:id="17039" w:author="Jens-Rainer Ohm" w:date="2023-05-08T12:56:00Z">
                  <w:rPr/>
                </w:rPrChange>
              </w:rPr>
              <w:t>DecT CPU</w:t>
            </w:r>
          </w:p>
        </w:tc>
      </w:tr>
      <w:tr w:rsidR="00672A29" w:rsidRPr="00891F3A"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891F3A" w:rsidRDefault="00672A29" w:rsidP="00672A29">
            <w:pPr>
              <w:rPr>
                <w:lang w:val="en-CA"/>
                <w:rPrChange w:id="17040" w:author="Jens-Rainer Ohm" w:date="2023-05-08T12:56:00Z">
                  <w:rPr/>
                </w:rPrChange>
              </w:rPr>
            </w:pPr>
            <w:r w:rsidRPr="00891F3A">
              <w:rPr>
                <w:lang w:val="en-CA"/>
                <w:rPrChange w:id="17041" w:author="Jens-Rainer Ohm" w:date="2023-05-08T12:56:00Z">
                  <w:rPr/>
                </w:rPrChange>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891F3A" w:rsidRDefault="00672A29" w:rsidP="00672A29">
            <w:pPr>
              <w:rPr>
                <w:lang w:val="en-CA"/>
                <w:rPrChange w:id="17042" w:author="Jens-Rainer Ohm" w:date="2023-05-08T12:56:00Z">
                  <w:rPr/>
                </w:rPrChange>
              </w:rPr>
            </w:pPr>
            <w:r w:rsidRPr="00891F3A">
              <w:rPr>
                <w:lang w:val="en-CA"/>
                <w:rPrChange w:id="17043" w:author="Jens-Rainer Ohm" w:date="2023-05-08T12:56:00Z">
                  <w:rPr/>
                </w:rPrChange>
              </w:rPr>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891F3A" w:rsidRDefault="00672A29" w:rsidP="00672A29">
            <w:pPr>
              <w:rPr>
                <w:lang w:val="en-CA"/>
                <w:rPrChange w:id="17044" w:author="Jens-Rainer Ohm" w:date="2023-05-08T12:56:00Z">
                  <w:rPr/>
                </w:rPrChange>
              </w:rPr>
            </w:pPr>
            <w:r w:rsidRPr="00891F3A">
              <w:rPr>
                <w:lang w:val="en-CA"/>
                <w:rPrChange w:id="17045" w:author="Jens-Rainer Ohm" w:date="2023-05-08T12:56:00Z">
                  <w:rPr/>
                </w:rPrChange>
              </w:rPr>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891F3A" w:rsidRDefault="00672A29" w:rsidP="00672A29">
            <w:pPr>
              <w:rPr>
                <w:lang w:val="en-CA"/>
                <w:rPrChange w:id="17046" w:author="Jens-Rainer Ohm" w:date="2023-05-08T12:56:00Z">
                  <w:rPr/>
                </w:rPrChange>
              </w:rPr>
            </w:pPr>
            <w:r w:rsidRPr="00891F3A">
              <w:rPr>
                <w:lang w:val="en-CA"/>
                <w:rPrChange w:id="17047" w:author="Jens-Rainer Ohm" w:date="2023-05-08T12:56:00Z">
                  <w:rPr/>
                </w:rPrChange>
              </w:rPr>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891F3A" w:rsidRDefault="00672A29" w:rsidP="00672A29">
            <w:pPr>
              <w:rPr>
                <w:lang w:val="en-CA"/>
                <w:rPrChange w:id="17048" w:author="Jens-Rainer Ohm" w:date="2023-05-08T12:56:00Z">
                  <w:rPr/>
                </w:rPrChange>
              </w:rPr>
            </w:pPr>
            <w:r w:rsidRPr="00891F3A">
              <w:rPr>
                <w:lang w:val="en-CA"/>
                <w:rPrChange w:id="17049" w:author="Jens-Rainer Ohm" w:date="2023-05-08T12:56:00Z">
                  <w:rPr/>
                </w:rPrChange>
              </w:rPr>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891F3A" w:rsidRDefault="00672A29" w:rsidP="00672A29">
            <w:pPr>
              <w:rPr>
                <w:lang w:val="en-CA"/>
                <w:rPrChange w:id="17050" w:author="Jens-Rainer Ohm" w:date="2023-05-08T12:56:00Z">
                  <w:rPr/>
                </w:rPrChange>
              </w:rPr>
            </w:pPr>
            <w:r w:rsidRPr="00891F3A">
              <w:rPr>
                <w:lang w:val="en-CA"/>
                <w:rPrChange w:id="17051" w:author="Jens-Rainer Ohm" w:date="2023-05-08T12:56:00Z">
                  <w:rPr/>
                </w:rPrChange>
              </w:rPr>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891F3A" w:rsidRDefault="00672A29" w:rsidP="00672A29">
            <w:pPr>
              <w:rPr>
                <w:lang w:val="en-CA"/>
                <w:rPrChange w:id="17052" w:author="Jens-Rainer Ohm" w:date="2023-05-08T12:56:00Z">
                  <w:rPr/>
                </w:rPrChange>
              </w:rPr>
            </w:pPr>
            <w:r w:rsidRPr="00891F3A">
              <w:rPr>
                <w:lang w:val="en-CA"/>
                <w:rPrChange w:id="17053" w:author="Jens-Rainer Ohm" w:date="2023-05-08T12:56:00Z">
                  <w:rPr/>
                </w:rPrChange>
              </w:rPr>
              <w:t>-23.81%</w:t>
            </w:r>
          </w:p>
        </w:tc>
        <w:tc>
          <w:tcPr>
            <w:tcW w:w="686" w:type="dxa"/>
            <w:noWrap/>
            <w:vAlign w:val="center"/>
            <w:hideMark/>
          </w:tcPr>
          <w:p w14:paraId="4E990315" w14:textId="77777777" w:rsidR="00672A29" w:rsidRPr="00891F3A" w:rsidRDefault="00672A29" w:rsidP="00672A29">
            <w:pPr>
              <w:rPr>
                <w:lang w:val="en-CA"/>
                <w:rPrChange w:id="17054" w:author="Jens-Rainer Ohm" w:date="2023-05-08T12:56:00Z">
                  <w:rPr/>
                </w:rPrChange>
              </w:rPr>
            </w:pPr>
            <w:r w:rsidRPr="00891F3A">
              <w:rPr>
                <w:lang w:val="en-CA"/>
                <w:rPrChange w:id="17055" w:author="Jens-Rainer Ohm" w:date="2023-05-08T12:56:00Z">
                  <w:rPr/>
                </w:rPrChange>
              </w:rPr>
              <w:t>300%</w:t>
            </w:r>
          </w:p>
        </w:tc>
        <w:tc>
          <w:tcPr>
            <w:tcW w:w="1244" w:type="dxa"/>
            <w:tcBorders>
              <w:top w:val="nil"/>
              <w:left w:val="nil"/>
              <w:bottom w:val="nil"/>
              <w:right w:val="single" w:sz="4" w:space="0" w:color="auto"/>
            </w:tcBorders>
            <w:noWrap/>
            <w:vAlign w:val="center"/>
            <w:hideMark/>
          </w:tcPr>
          <w:p w14:paraId="5F18247A" w14:textId="77777777" w:rsidR="00672A29" w:rsidRPr="00891F3A" w:rsidRDefault="00672A29" w:rsidP="00672A29">
            <w:pPr>
              <w:rPr>
                <w:lang w:val="en-CA"/>
                <w:rPrChange w:id="17056" w:author="Jens-Rainer Ohm" w:date="2023-05-08T12:56:00Z">
                  <w:rPr/>
                </w:rPrChange>
              </w:rPr>
            </w:pPr>
            <w:r w:rsidRPr="00891F3A">
              <w:rPr>
                <w:lang w:val="en-CA"/>
                <w:rPrChange w:id="17057" w:author="Jens-Rainer Ohm" w:date="2023-05-08T12:56:00Z">
                  <w:rPr/>
                </w:rPrChange>
              </w:rPr>
              <w:t>24684%</w:t>
            </w:r>
          </w:p>
        </w:tc>
      </w:tr>
      <w:tr w:rsidR="00672A29" w:rsidRPr="00891F3A"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891F3A" w:rsidRDefault="00672A29" w:rsidP="00672A29">
            <w:pPr>
              <w:rPr>
                <w:lang w:val="en-CA"/>
                <w:rPrChange w:id="17058" w:author="Jens-Rainer Ohm" w:date="2023-05-08T12:56:00Z">
                  <w:rPr/>
                </w:rPrChange>
              </w:rPr>
            </w:pPr>
            <w:r w:rsidRPr="00891F3A">
              <w:rPr>
                <w:lang w:val="en-CA"/>
                <w:rPrChange w:id="17059" w:author="Jens-Rainer Ohm" w:date="2023-05-08T12:56:00Z">
                  <w:rPr/>
                </w:rPrChange>
              </w:rPr>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891F3A" w:rsidRDefault="00672A29" w:rsidP="00672A29">
            <w:pPr>
              <w:rPr>
                <w:lang w:val="en-CA"/>
                <w:rPrChange w:id="17060" w:author="Jens-Rainer Ohm" w:date="2023-05-08T12:56:00Z">
                  <w:rPr/>
                </w:rPrChange>
              </w:rPr>
            </w:pPr>
            <w:r w:rsidRPr="00891F3A">
              <w:rPr>
                <w:lang w:val="en-CA"/>
                <w:rPrChange w:id="17061" w:author="Jens-Rainer Ohm" w:date="2023-05-08T12:56:00Z">
                  <w:rPr/>
                </w:rPrChange>
              </w:rPr>
              <w:t>-9.42%</w:t>
            </w:r>
          </w:p>
        </w:tc>
        <w:tc>
          <w:tcPr>
            <w:tcW w:w="1007" w:type="dxa"/>
            <w:shd w:val="clear" w:color="auto" w:fill="CCFFCC"/>
            <w:noWrap/>
            <w:vAlign w:val="center"/>
            <w:hideMark/>
          </w:tcPr>
          <w:p w14:paraId="168640BF" w14:textId="77777777" w:rsidR="00672A29" w:rsidRPr="00891F3A" w:rsidRDefault="00672A29" w:rsidP="00672A29">
            <w:pPr>
              <w:rPr>
                <w:lang w:val="en-CA"/>
                <w:rPrChange w:id="17062" w:author="Jens-Rainer Ohm" w:date="2023-05-08T12:56:00Z">
                  <w:rPr/>
                </w:rPrChange>
              </w:rPr>
            </w:pPr>
            <w:r w:rsidRPr="00891F3A">
              <w:rPr>
                <w:lang w:val="en-CA"/>
                <w:rPrChange w:id="17063" w:author="Jens-Rainer Ohm" w:date="2023-05-08T12:56:00Z">
                  <w:rPr/>
                </w:rPrChange>
              </w:rPr>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891F3A" w:rsidRDefault="00672A29" w:rsidP="00672A29">
            <w:pPr>
              <w:rPr>
                <w:lang w:val="en-CA"/>
                <w:rPrChange w:id="17064" w:author="Jens-Rainer Ohm" w:date="2023-05-08T12:56:00Z">
                  <w:rPr/>
                </w:rPrChange>
              </w:rPr>
            </w:pPr>
            <w:r w:rsidRPr="00891F3A">
              <w:rPr>
                <w:lang w:val="en-CA"/>
                <w:rPrChange w:id="17065" w:author="Jens-Rainer Ohm" w:date="2023-05-08T12:56:00Z">
                  <w:rPr/>
                </w:rPrChange>
              </w:rPr>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891F3A" w:rsidRDefault="00672A29" w:rsidP="00672A29">
            <w:pPr>
              <w:rPr>
                <w:lang w:val="en-CA"/>
                <w:rPrChange w:id="17066" w:author="Jens-Rainer Ohm" w:date="2023-05-08T12:56:00Z">
                  <w:rPr/>
                </w:rPrChange>
              </w:rPr>
            </w:pPr>
            <w:r w:rsidRPr="00891F3A">
              <w:rPr>
                <w:lang w:val="en-CA"/>
                <w:rPrChange w:id="17067" w:author="Jens-Rainer Ohm" w:date="2023-05-08T12:56:00Z">
                  <w:rPr/>
                </w:rPrChange>
              </w:rPr>
              <w:t>-9.91%</w:t>
            </w:r>
          </w:p>
        </w:tc>
        <w:tc>
          <w:tcPr>
            <w:tcW w:w="979" w:type="dxa"/>
            <w:shd w:val="clear" w:color="auto" w:fill="CCFFCC"/>
            <w:noWrap/>
            <w:vAlign w:val="center"/>
            <w:hideMark/>
          </w:tcPr>
          <w:p w14:paraId="6198AE12" w14:textId="77777777" w:rsidR="00672A29" w:rsidRPr="00891F3A" w:rsidRDefault="00672A29" w:rsidP="00672A29">
            <w:pPr>
              <w:rPr>
                <w:lang w:val="en-CA"/>
                <w:rPrChange w:id="17068" w:author="Jens-Rainer Ohm" w:date="2023-05-08T12:56:00Z">
                  <w:rPr/>
                </w:rPrChange>
              </w:rPr>
            </w:pPr>
            <w:r w:rsidRPr="00891F3A">
              <w:rPr>
                <w:lang w:val="en-CA"/>
                <w:rPrChange w:id="17069" w:author="Jens-Rainer Ohm" w:date="2023-05-08T12:56:00Z">
                  <w:rPr/>
                </w:rPrChange>
              </w:rPr>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891F3A" w:rsidRDefault="00672A29" w:rsidP="00672A29">
            <w:pPr>
              <w:rPr>
                <w:lang w:val="en-CA"/>
                <w:rPrChange w:id="17070" w:author="Jens-Rainer Ohm" w:date="2023-05-08T12:56:00Z">
                  <w:rPr/>
                </w:rPrChange>
              </w:rPr>
            </w:pPr>
            <w:r w:rsidRPr="00891F3A">
              <w:rPr>
                <w:lang w:val="en-CA"/>
                <w:rPrChange w:id="17071" w:author="Jens-Rainer Ohm" w:date="2023-05-08T12:56:00Z">
                  <w:rPr/>
                </w:rPrChange>
              </w:rPr>
              <w:t>-16.55%</w:t>
            </w:r>
          </w:p>
        </w:tc>
        <w:tc>
          <w:tcPr>
            <w:tcW w:w="686" w:type="dxa"/>
            <w:noWrap/>
            <w:vAlign w:val="center"/>
            <w:hideMark/>
          </w:tcPr>
          <w:p w14:paraId="6D552D13" w14:textId="77777777" w:rsidR="00672A29" w:rsidRPr="00891F3A" w:rsidRDefault="00672A29" w:rsidP="00672A29">
            <w:pPr>
              <w:rPr>
                <w:lang w:val="en-CA"/>
                <w:rPrChange w:id="17072" w:author="Jens-Rainer Ohm" w:date="2023-05-08T12:56:00Z">
                  <w:rPr/>
                </w:rPrChange>
              </w:rPr>
            </w:pPr>
            <w:r w:rsidRPr="00891F3A">
              <w:rPr>
                <w:lang w:val="en-CA"/>
                <w:rPrChange w:id="17073" w:author="Jens-Rainer Ohm" w:date="2023-05-08T12:56:00Z">
                  <w:rPr/>
                </w:rPrChange>
              </w:rPr>
              <w:t>275%</w:t>
            </w:r>
          </w:p>
        </w:tc>
        <w:tc>
          <w:tcPr>
            <w:tcW w:w="1244" w:type="dxa"/>
            <w:tcBorders>
              <w:top w:val="nil"/>
              <w:left w:val="nil"/>
              <w:bottom w:val="nil"/>
              <w:right w:val="single" w:sz="4" w:space="0" w:color="auto"/>
            </w:tcBorders>
            <w:noWrap/>
            <w:vAlign w:val="center"/>
            <w:hideMark/>
          </w:tcPr>
          <w:p w14:paraId="77AF2E5B" w14:textId="77777777" w:rsidR="00672A29" w:rsidRPr="00891F3A" w:rsidRDefault="00672A29" w:rsidP="00672A29">
            <w:pPr>
              <w:rPr>
                <w:lang w:val="en-CA"/>
                <w:rPrChange w:id="17074" w:author="Jens-Rainer Ohm" w:date="2023-05-08T12:56:00Z">
                  <w:rPr/>
                </w:rPrChange>
              </w:rPr>
            </w:pPr>
            <w:r w:rsidRPr="00891F3A">
              <w:rPr>
                <w:lang w:val="en-CA"/>
                <w:rPrChange w:id="17075" w:author="Jens-Rainer Ohm" w:date="2023-05-08T12:56:00Z">
                  <w:rPr/>
                </w:rPrChange>
              </w:rPr>
              <w:t>19996%</w:t>
            </w:r>
          </w:p>
        </w:tc>
      </w:tr>
      <w:tr w:rsidR="00672A29" w:rsidRPr="00891F3A"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891F3A" w:rsidRDefault="00672A29" w:rsidP="00672A29">
            <w:pPr>
              <w:rPr>
                <w:lang w:val="en-CA"/>
                <w:rPrChange w:id="17076" w:author="Jens-Rainer Ohm" w:date="2023-05-08T12:56:00Z">
                  <w:rPr/>
                </w:rPrChange>
              </w:rPr>
            </w:pPr>
            <w:r w:rsidRPr="00891F3A">
              <w:rPr>
                <w:lang w:val="en-CA"/>
                <w:rPrChange w:id="17077" w:author="Jens-Rainer Ohm" w:date="2023-05-08T12:56:00Z">
                  <w:rPr/>
                </w:rPrChange>
              </w:rPr>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891F3A" w:rsidRDefault="00672A29" w:rsidP="00672A29">
            <w:pPr>
              <w:rPr>
                <w:lang w:val="en-CA"/>
                <w:rPrChange w:id="17078" w:author="Jens-Rainer Ohm" w:date="2023-05-08T12:56:00Z">
                  <w:rPr/>
                </w:rPrChange>
              </w:rPr>
            </w:pPr>
            <w:r w:rsidRPr="00891F3A">
              <w:rPr>
                <w:lang w:val="en-CA"/>
                <w:rPrChange w:id="17079" w:author="Jens-Rainer Ohm" w:date="2023-05-08T12:56:00Z">
                  <w:rPr/>
                </w:rPrChange>
              </w:rPr>
              <w:t>-9.62%</w:t>
            </w:r>
          </w:p>
        </w:tc>
        <w:tc>
          <w:tcPr>
            <w:tcW w:w="1007" w:type="dxa"/>
            <w:shd w:val="clear" w:color="auto" w:fill="CCFFCC"/>
            <w:noWrap/>
            <w:vAlign w:val="center"/>
            <w:hideMark/>
          </w:tcPr>
          <w:p w14:paraId="528DBD62" w14:textId="77777777" w:rsidR="00672A29" w:rsidRPr="00891F3A" w:rsidRDefault="00672A29" w:rsidP="00672A29">
            <w:pPr>
              <w:rPr>
                <w:lang w:val="en-CA"/>
                <w:rPrChange w:id="17080" w:author="Jens-Rainer Ohm" w:date="2023-05-08T12:56:00Z">
                  <w:rPr/>
                </w:rPrChange>
              </w:rPr>
            </w:pPr>
            <w:r w:rsidRPr="00891F3A">
              <w:rPr>
                <w:lang w:val="en-CA"/>
                <w:rPrChange w:id="17081" w:author="Jens-Rainer Ohm" w:date="2023-05-08T12:56:00Z">
                  <w:rPr/>
                </w:rPrChange>
              </w:rPr>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891F3A" w:rsidRDefault="00672A29" w:rsidP="00672A29">
            <w:pPr>
              <w:rPr>
                <w:lang w:val="en-CA"/>
                <w:rPrChange w:id="17082" w:author="Jens-Rainer Ohm" w:date="2023-05-08T12:56:00Z">
                  <w:rPr/>
                </w:rPrChange>
              </w:rPr>
            </w:pPr>
            <w:r w:rsidRPr="00891F3A">
              <w:rPr>
                <w:lang w:val="en-CA"/>
                <w:rPrChange w:id="17083" w:author="Jens-Rainer Ohm" w:date="2023-05-08T12:56:00Z">
                  <w:rPr/>
                </w:rPrChange>
              </w:rPr>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891F3A" w:rsidRDefault="00672A29" w:rsidP="00672A29">
            <w:pPr>
              <w:rPr>
                <w:lang w:val="en-CA"/>
                <w:rPrChange w:id="17084" w:author="Jens-Rainer Ohm" w:date="2023-05-08T12:56:00Z">
                  <w:rPr/>
                </w:rPrChange>
              </w:rPr>
            </w:pPr>
            <w:r w:rsidRPr="00891F3A">
              <w:rPr>
                <w:lang w:val="en-CA"/>
                <w:rPrChange w:id="17085" w:author="Jens-Rainer Ohm" w:date="2023-05-08T12:56:00Z">
                  <w:rPr/>
                </w:rPrChange>
              </w:rPr>
              <w:t>-9.59%</w:t>
            </w:r>
          </w:p>
        </w:tc>
        <w:tc>
          <w:tcPr>
            <w:tcW w:w="979" w:type="dxa"/>
            <w:shd w:val="clear" w:color="auto" w:fill="CCFFCC"/>
            <w:noWrap/>
            <w:vAlign w:val="center"/>
            <w:hideMark/>
          </w:tcPr>
          <w:p w14:paraId="36B0DB87" w14:textId="77777777" w:rsidR="00672A29" w:rsidRPr="00891F3A" w:rsidRDefault="00672A29" w:rsidP="00672A29">
            <w:pPr>
              <w:rPr>
                <w:lang w:val="en-CA"/>
                <w:rPrChange w:id="17086" w:author="Jens-Rainer Ohm" w:date="2023-05-08T12:56:00Z">
                  <w:rPr/>
                </w:rPrChange>
              </w:rPr>
            </w:pPr>
            <w:r w:rsidRPr="00891F3A">
              <w:rPr>
                <w:lang w:val="en-CA"/>
                <w:rPrChange w:id="17087" w:author="Jens-Rainer Ohm" w:date="2023-05-08T12:56:00Z">
                  <w:rPr/>
                </w:rPrChange>
              </w:rPr>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891F3A" w:rsidRDefault="00672A29" w:rsidP="00672A29">
            <w:pPr>
              <w:rPr>
                <w:lang w:val="en-CA"/>
                <w:rPrChange w:id="17088" w:author="Jens-Rainer Ohm" w:date="2023-05-08T12:56:00Z">
                  <w:rPr/>
                </w:rPrChange>
              </w:rPr>
            </w:pPr>
            <w:r w:rsidRPr="00891F3A">
              <w:rPr>
                <w:lang w:val="en-CA"/>
                <w:rPrChange w:id="17089" w:author="Jens-Rainer Ohm" w:date="2023-05-08T12:56:00Z">
                  <w:rPr/>
                </w:rPrChange>
              </w:rPr>
              <w:t>-25.70%</w:t>
            </w:r>
          </w:p>
        </w:tc>
        <w:tc>
          <w:tcPr>
            <w:tcW w:w="686" w:type="dxa"/>
            <w:noWrap/>
            <w:vAlign w:val="center"/>
            <w:hideMark/>
          </w:tcPr>
          <w:p w14:paraId="455176CF" w14:textId="77777777" w:rsidR="00672A29" w:rsidRPr="00891F3A" w:rsidRDefault="00672A29" w:rsidP="00672A29">
            <w:pPr>
              <w:rPr>
                <w:lang w:val="en-CA"/>
                <w:rPrChange w:id="17090" w:author="Jens-Rainer Ohm" w:date="2023-05-08T12:56:00Z">
                  <w:rPr/>
                </w:rPrChange>
              </w:rPr>
            </w:pPr>
            <w:r w:rsidRPr="00891F3A">
              <w:rPr>
                <w:lang w:val="en-CA"/>
                <w:rPrChange w:id="17091" w:author="Jens-Rainer Ohm" w:date="2023-05-08T12:56:00Z">
                  <w:rPr/>
                </w:rPrChange>
              </w:rPr>
              <w:t>272%</w:t>
            </w:r>
          </w:p>
        </w:tc>
        <w:tc>
          <w:tcPr>
            <w:tcW w:w="1244" w:type="dxa"/>
            <w:tcBorders>
              <w:top w:val="nil"/>
              <w:left w:val="nil"/>
              <w:bottom w:val="nil"/>
              <w:right w:val="single" w:sz="4" w:space="0" w:color="auto"/>
            </w:tcBorders>
            <w:noWrap/>
            <w:vAlign w:val="center"/>
            <w:hideMark/>
          </w:tcPr>
          <w:p w14:paraId="6147C8E0" w14:textId="77777777" w:rsidR="00672A29" w:rsidRPr="00891F3A" w:rsidRDefault="00672A29" w:rsidP="00672A29">
            <w:pPr>
              <w:rPr>
                <w:lang w:val="en-CA"/>
                <w:rPrChange w:id="17092" w:author="Jens-Rainer Ohm" w:date="2023-05-08T12:56:00Z">
                  <w:rPr/>
                </w:rPrChange>
              </w:rPr>
            </w:pPr>
            <w:r w:rsidRPr="00891F3A">
              <w:rPr>
                <w:lang w:val="en-CA"/>
                <w:rPrChange w:id="17093" w:author="Jens-Rainer Ohm" w:date="2023-05-08T12:56:00Z">
                  <w:rPr/>
                </w:rPrChange>
              </w:rPr>
              <w:t>19089%</w:t>
            </w:r>
          </w:p>
        </w:tc>
      </w:tr>
      <w:tr w:rsidR="00672A29" w:rsidRPr="00891F3A"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891F3A" w:rsidRDefault="00672A29" w:rsidP="00672A29">
            <w:pPr>
              <w:rPr>
                <w:lang w:val="en-CA"/>
                <w:rPrChange w:id="17094" w:author="Jens-Rainer Ohm" w:date="2023-05-08T12:56:00Z">
                  <w:rPr/>
                </w:rPrChange>
              </w:rPr>
            </w:pPr>
            <w:r w:rsidRPr="00891F3A">
              <w:rPr>
                <w:lang w:val="en-CA"/>
                <w:rPrChange w:id="17095" w:author="Jens-Rainer Ohm" w:date="2023-05-08T12:56:00Z">
                  <w:rPr/>
                </w:rPrChange>
              </w:rPr>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891F3A" w:rsidRDefault="00672A29" w:rsidP="00672A29">
            <w:pPr>
              <w:rPr>
                <w:lang w:val="en-CA"/>
                <w:rPrChange w:id="17096" w:author="Jens-Rainer Ohm" w:date="2023-05-08T12:56:00Z">
                  <w:rPr/>
                </w:rPrChange>
              </w:rPr>
            </w:pPr>
            <w:r w:rsidRPr="00891F3A">
              <w:rPr>
                <w:lang w:val="en-CA"/>
                <w:rPrChange w:id="17097" w:author="Jens-Rainer Ohm" w:date="2023-05-08T12:56:00Z">
                  <w:rPr/>
                </w:rPrChange>
              </w:rPr>
              <w:t>-10.39%</w:t>
            </w:r>
          </w:p>
        </w:tc>
        <w:tc>
          <w:tcPr>
            <w:tcW w:w="1007" w:type="dxa"/>
            <w:shd w:val="clear" w:color="auto" w:fill="CCFFCC"/>
            <w:noWrap/>
            <w:vAlign w:val="center"/>
            <w:hideMark/>
          </w:tcPr>
          <w:p w14:paraId="16799651" w14:textId="77777777" w:rsidR="00672A29" w:rsidRPr="00891F3A" w:rsidRDefault="00672A29" w:rsidP="00672A29">
            <w:pPr>
              <w:rPr>
                <w:lang w:val="en-CA"/>
                <w:rPrChange w:id="17098" w:author="Jens-Rainer Ohm" w:date="2023-05-08T12:56:00Z">
                  <w:rPr/>
                </w:rPrChange>
              </w:rPr>
            </w:pPr>
            <w:r w:rsidRPr="00891F3A">
              <w:rPr>
                <w:lang w:val="en-CA"/>
                <w:rPrChange w:id="17099" w:author="Jens-Rainer Ohm" w:date="2023-05-08T12:56:00Z">
                  <w:rPr/>
                </w:rPrChange>
              </w:rPr>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891F3A" w:rsidRDefault="00672A29" w:rsidP="00672A29">
            <w:pPr>
              <w:rPr>
                <w:lang w:val="en-CA"/>
                <w:rPrChange w:id="17100" w:author="Jens-Rainer Ohm" w:date="2023-05-08T12:56:00Z">
                  <w:rPr/>
                </w:rPrChange>
              </w:rPr>
            </w:pPr>
            <w:r w:rsidRPr="00891F3A">
              <w:rPr>
                <w:lang w:val="en-CA"/>
                <w:rPrChange w:id="17101" w:author="Jens-Rainer Ohm" w:date="2023-05-08T12:56:00Z">
                  <w:rPr/>
                </w:rPrChange>
              </w:rPr>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891F3A" w:rsidRDefault="00672A29" w:rsidP="00672A29">
            <w:pPr>
              <w:rPr>
                <w:lang w:val="en-CA"/>
                <w:rPrChange w:id="17102" w:author="Jens-Rainer Ohm" w:date="2023-05-08T12:56:00Z">
                  <w:rPr/>
                </w:rPrChange>
              </w:rPr>
            </w:pPr>
            <w:r w:rsidRPr="00891F3A">
              <w:rPr>
                <w:lang w:val="en-CA"/>
                <w:rPrChange w:id="17103" w:author="Jens-Rainer Ohm" w:date="2023-05-08T12:56:00Z">
                  <w:rPr/>
                </w:rPrChange>
              </w:rPr>
              <w:t>-10.34%</w:t>
            </w:r>
          </w:p>
        </w:tc>
        <w:tc>
          <w:tcPr>
            <w:tcW w:w="979" w:type="dxa"/>
            <w:shd w:val="clear" w:color="auto" w:fill="CCFFCC"/>
            <w:noWrap/>
            <w:vAlign w:val="center"/>
            <w:hideMark/>
          </w:tcPr>
          <w:p w14:paraId="716E1F7B" w14:textId="77777777" w:rsidR="00672A29" w:rsidRPr="00891F3A" w:rsidRDefault="00672A29" w:rsidP="00672A29">
            <w:pPr>
              <w:rPr>
                <w:lang w:val="en-CA"/>
                <w:rPrChange w:id="17104" w:author="Jens-Rainer Ohm" w:date="2023-05-08T12:56:00Z">
                  <w:rPr/>
                </w:rPrChange>
              </w:rPr>
            </w:pPr>
            <w:r w:rsidRPr="00891F3A">
              <w:rPr>
                <w:lang w:val="en-CA"/>
                <w:rPrChange w:id="17105" w:author="Jens-Rainer Ohm" w:date="2023-05-08T12:56:00Z">
                  <w:rPr/>
                </w:rPrChange>
              </w:rPr>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891F3A" w:rsidRDefault="00672A29" w:rsidP="00672A29">
            <w:pPr>
              <w:rPr>
                <w:lang w:val="en-CA"/>
                <w:rPrChange w:id="17106" w:author="Jens-Rainer Ohm" w:date="2023-05-08T12:56:00Z">
                  <w:rPr/>
                </w:rPrChange>
              </w:rPr>
            </w:pPr>
            <w:r w:rsidRPr="00891F3A">
              <w:rPr>
                <w:lang w:val="en-CA"/>
                <w:rPrChange w:id="17107" w:author="Jens-Rainer Ohm" w:date="2023-05-08T12:56:00Z">
                  <w:rPr/>
                </w:rPrChange>
              </w:rPr>
              <w:t>-26.04%</w:t>
            </w:r>
          </w:p>
        </w:tc>
        <w:tc>
          <w:tcPr>
            <w:tcW w:w="686" w:type="dxa"/>
            <w:noWrap/>
            <w:vAlign w:val="center"/>
            <w:hideMark/>
          </w:tcPr>
          <w:p w14:paraId="19C64B90" w14:textId="77777777" w:rsidR="00672A29" w:rsidRPr="00891F3A" w:rsidRDefault="00672A29" w:rsidP="00672A29">
            <w:pPr>
              <w:rPr>
                <w:lang w:val="en-CA"/>
                <w:rPrChange w:id="17108" w:author="Jens-Rainer Ohm" w:date="2023-05-08T12:56:00Z">
                  <w:rPr/>
                </w:rPrChange>
              </w:rPr>
            </w:pPr>
            <w:r w:rsidRPr="00891F3A">
              <w:rPr>
                <w:lang w:val="en-CA"/>
                <w:rPrChange w:id="17109" w:author="Jens-Rainer Ohm" w:date="2023-05-08T12:56:00Z">
                  <w:rPr/>
                </w:rPrChange>
              </w:rPr>
              <w:t>246%</w:t>
            </w:r>
          </w:p>
        </w:tc>
        <w:tc>
          <w:tcPr>
            <w:tcW w:w="1244" w:type="dxa"/>
            <w:tcBorders>
              <w:top w:val="nil"/>
              <w:left w:val="nil"/>
              <w:bottom w:val="nil"/>
              <w:right w:val="single" w:sz="4" w:space="0" w:color="auto"/>
            </w:tcBorders>
            <w:noWrap/>
            <w:vAlign w:val="center"/>
            <w:hideMark/>
          </w:tcPr>
          <w:p w14:paraId="674DA116" w14:textId="77777777" w:rsidR="00672A29" w:rsidRPr="00891F3A" w:rsidRDefault="00672A29" w:rsidP="00672A29">
            <w:pPr>
              <w:rPr>
                <w:lang w:val="en-CA"/>
                <w:rPrChange w:id="17110" w:author="Jens-Rainer Ohm" w:date="2023-05-08T12:56:00Z">
                  <w:rPr/>
                </w:rPrChange>
              </w:rPr>
            </w:pPr>
            <w:r w:rsidRPr="00891F3A">
              <w:rPr>
                <w:lang w:val="en-CA"/>
                <w:rPrChange w:id="17111" w:author="Jens-Rainer Ohm" w:date="2023-05-08T12:56:00Z">
                  <w:rPr/>
                </w:rPrChange>
              </w:rPr>
              <w:t>13173%</w:t>
            </w:r>
          </w:p>
        </w:tc>
      </w:tr>
      <w:tr w:rsidR="00672A29" w:rsidRPr="00891F3A"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891F3A" w:rsidRDefault="00672A29" w:rsidP="00672A29">
            <w:pPr>
              <w:rPr>
                <w:lang w:val="en-CA"/>
                <w:rPrChange w:id="17112" w:author="Jens-Rainer Ohm" w:date="2023-05-08T12:56:00Z">
                  <w:rPr/>
                </w:rPrChange>
              </w:rPr>
            </w:pPr>
            <w:r w:rsidRPr="00891F3A">
              <w:rPr>
                <w:lang w:val="en-CA"/>
                <w:rPrChange w:id="17113" w:author="Jens-Rainer Ohm" w:date="2023-05-08T12:56:00Z">
                  <w:rPr/>
                </w:rPrChange>
              </w:rPr>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891F3A" w:rsidRDefault="00672A29" w:rsidP="00672A29">
            <w:pPr>
              <w:rPr>
                <w:lang w:val="en-CA"/>
                <w:rPrChange w:id="17114" w:author="Jens-Rainer Ohm" w:date="2023-05-08T12:56:00Z">
                  <w:rPr/>
                </w:rPrChange>
              </w:rPr>
            </w:pPr>
            <w:r w:rsidRPr="00891F3A">
              <w:rPr>
                <w:lang w:val="en-CA"/>
                <w:rPrChange w:id="17115" w:author="Jens-Rainer Ohm" w:date="2023-05-08T12:56:00Z">
                  <w:rPr/>
                </w:rPrChange>
              </w:rPr>
              <w:t>-14.14%</w:t>
            </w:r>
          </w:p>
        </w:tc>
        <w:tc>
          <w:tcPr>
            <w:tcW w:w="1007" w:type="dxa"/>
            <w:shd w:val="clear" w:color="auto" w:fill="CCFFCC"/>
            <w:noWrap/>
            <w:vAlign w:val="center"/>
            <w:hideMark/>
          </w:tcPr>
          <w:p w14:paraId="6CA1EA21" w14:textId="77777777" w:rsidR="00672A29" w:rsidRPr="00891F3A" w:rsidRDefault="00672A29" w:rsidP="00672A29">
            <w:pPr>
              <w:rPr>
                <w:lang w:val="en-CA"/>
                <w:rPrChange w:id="17116" w:author="Jens-Rainer Ohm" w:date="2023-05-08T12:56:00Z">
                  <w:rPr/>
                </w:rPrChange>
              </w:rPr>
            </w:pPr>
            <w:r w:rsidRPr="00891F3A">
              <w:rPr>
                <w:lang w:val="en-CA"/>
                <w:rPrChange w:id="17117" w:author="Jens-Rainer Ohm" w:date="2023-05-08T12:56:00Z">
                  <w:rPr/>
                </w:rPrChange>
              </w:rPr>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891F3A" w:rsidRDefault="00672A29" w:rsidP="00672A29">
            <w:pPr>
              <w:rPr>
                <w:lang w:val="en-CA"/>
                <w:rPrChange w:id="17118" w:author="Jens-Rainer Ohm" w:date="2023-05-08T12:56:00Z">
                  <w:rPr/>
                </w:rPrChange>
              </w:rPr>
            </w:pPr>
            <w:r w:rsidRPr="00891F3A">
              <w:rPr>
                <w:lang w:val="en-CA"/>
                <w:rPrChange w:id="17119" w:author="Jens-Rainer Ohm" w:date="2023-05-08T12:56:00Z">
                  <w:rPr/>
                </w:rPrChange>
              </w:rPr>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891F3A" w:rsidRDefault="00672A29" w:rsidP="00672A29">
            <w:pPr>
              <w:rPr>
                <w:lang w:val="en-CA"/>
                <w:rPrChange w:id="17120" w:author="Jens-Rainer Ohm" w:date="2023-05-08T12:56:00Z">
                  <w:rPr/>
                </w:rPrChange>
              </w:rPr>
            </w:pPr>
            <w:r w:rsidRPr="00891F3A">
              <w:rPr>
                <w:lang w:val="en-CA"/>
                <w:rPrChange w:id="17121" w:author="Jens-Rainer Ohm" w:date="2023-05-08T12:56:00Z">
                  <w:rPr/>
                </w:rPrChange>
              </w:rPr>
              <w:t>-14.50%</w:t>
            </w:r>
          </w:p>
        </w:tc>
        <w:tc>
          <w:tcPr>
            <w:tcW w:w="979" w:type="dxa"/>
            <w:shd w:val="clear" w:color="auto" w:fill="CCFFCC"/>
            <w:noWrap/>
            <w:vAlign w:val="center"/>
            <w:hideMark/>
          </w:tcPr>
          <w:p w14:paraId="6CD52248" w14:textId="77777777" w:rsidR="00672A29" w:rsidRPr="00891F3A" w:rsidRDefault="00672A29" w:rsidP="00672A29">
            <w:pPr>
              <w:rPr>
                <w:lang w:val="en-CA"/>
                <w:rPrChange w:id="17122" w:author="Jens-Rainer Ohm" w:date="2023-05-08T12:56:00Z">
                  <w:rPr/>
                </w:rPrChange>
              </w:rPr>
            </w:pPr>
            <w:r w:rsidRPr="00891F3A">
              <w:rPr>
                <w:lang w:val="en-CA"/>
                <w:rPrChange w:id="17123" w:author="Jens-Rainer Ohm" w:date="2023-05-08T12:56:00Z">
                  <w:rPr/>
                </w:rPrChange>
              </w:rPr>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891F3A" w:rsidRDefault="00672A29" w:rsidP="00672A29">
            <w:pPr>
              <w:rPr>
                <w:lang w:val="en-CA"/>
                <w:rPrChange w:id="17124" w:author="Jens-Rainer Ohm" w:date="2023-05-08T12:56:00Z">
                  <w:rPr/>
                </w:rPrChange>
              </w:rPr>
            </w:pPr>
            <w:r w:rsidRPr="00891F3A">
              <w:rPr>
                <w:lang w:val="en-CA"/>
                <w:rPrChange w:id="17125" w:author="Jens-Rainer Ohm" w:date="2023-05-08T12:56:00Z">
                  <w:rPr/>
                </w:rPrChange>
              </w:rPr>
              <w:t>-27.80%</w:t>
            </w:r>
          </w:p>
        </w:tc>
        <w:tc>
          <w:tcPr>
            <w:tcW w:w="686" w:type="dxa"/>
            <w:noWrap/>
            <w:vAlign w:val="center"/>
            <w:hideMark/>
          </w:tcPr>
          <w:p w14:paraId="2210ACE4" w14:textId="77777777" w:rsidR="00672A29" w:rsidRPr="00891F3A" w:rsidRDefault="00672A29" w:rsidP="00672A29">
            <w:pPr>
              <w:rPr>
                <w:lang w:val="en-CA"/>
                <w:rPrChange w:id="17126" w:author="Jens-Rainer Ohm" w:date="2023-05-08T12:56:00Z">
                  <w:rPr/>
                </w:rPrChange>
              </w:rPr>
            </w:pPr>
            <w:r w:rsidRPr="00891F3A">
              <w:rPr>
                <w:lang w:val="en-CA"/>
                <w:rPrChange w:id="17127" w:author="Jens-Rainer Ohm" w:date="2023-05-08T12:56:00Z">
                  <w:rPr/>
                </w:rPrChange>
              </w:rPr>
              <w:t>265%</w:t>
            </w:r>
          </w:p>
        </w:tc>
        <w:tc>
          <w:tcPr>
            <w:tcW w:w="1244" w:type="dxa"/>
            <w:tcBorders>
              <w:top w:val="nil"/>
              <w:left w:val="nil"/>
              <w:bottom w:val="nil"/>
              <w:right w:val="single" w:sz="4" w:space="0" w:color="auto"/>
            </w:tcBorders>
            <w:noWrap/>
            <w:vAlign w:val="center"/>
            <w:hideMark/>
          </w:tcPr>
          <w:p w14:paraId="74C5682A" w14:textId="77777777" w:rsidR="00672A29" w:rsidRPr="00891F3A" w:rsidRDefault="00672A29" w:rsidP="00672A29">
            <w:pPr>
              <w:rPr>
                <w:lang w:val="en-CA"/>
                <w:rPrChange w:id="17128" w:author="Jens-Rainer Ohm" w:date="2023-05-08T12:56:00Z">
                  <w:rPr/>
                </w:rPrChange>
              </w:rPr>
            </w:pPr>
            <w:r w:rsidRPr="00891F3A">
              <w:rPr>
                <w:lang w:val="en-CA"/>
                <w:rPrChange w:id="17129" w:author="Jens-Rainer Ohm" w:date="2023-05-08T12:56:00Z">
                  <w:rPr/>
                </w:rPrChange>
              </w:rPr>
              <w:t>21236%</w:t>
            </w:r>
          </w:p>
        </w:tc>
      </w:tr>
      <w:tr w:rsidR="00672A29" w:rsidRPr="00891F3A"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891F3A" w:rsidRDefault="00672A29" w:rsidP="00672A29">
            <w:pPr>
              <w:rPr>
                <w:b/>
                <w:bCs/>
                <w:lang w:val="en-CA"/>
                <w:rPrChange w:id="17130" w:author="Jens-Rainer Ohm" w:date="2023-05-08T12:56:00Z">
                  <w:rPr>
                    <w:b/>
                    <w:bCs/>
                  </w:rPr>
                </w:rPrChange>
              </w:rPr>
            </w:pPr>
            <w:r w:rsidRPr="00891F3A">
              <w:rPr>
                <w:b/>
                <w:bCs/>
                <w:lang w:val="en-CA"/>
                <w:rPrChange w:id="17131" w:author="Jens-Rainer Ohm" w:date="2023-05-08T12:56:00Z">
                  <w:rPr>
                    <w:b/>
                    <w:bCs/>
                  </w:rPr>
                </w:rPrChange>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891F3A" w:rsidRDefault="00672A29" w:rsidP="00672A29">
            <w:pPr>
              <w:rPr>
                <w:lang w:val="en-CA"/>
                <w:rPrChange w:id="17132" w:author="Jens-Rainer Ohm" w:date="2023-05-08T12:56:00Z">
                  <w:rPr/>
                </w:rPrChange>
              </w:rPr>
            </w:pPr>
            <w:r w:rsidRPr="00891F3A">
              <w:rPr>
                <w:lang w:val="en-CA"/>
                <w:rPrChange w:id="17133" w:author="Jens-Rainer Ohm" w:date="2023-05-08T12:56:00Z">
                  <w:rPr/>
                </w:rPrChange>
              </w:rPr>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891F3A" w:rsidRDefault="00672A29" w:rsidP="00672A29">
            <w:pPr>
              <w:rPr>
                <w:lang w:val="en-CA"/>
                <w:rPrChange w:id="17134" w:author="Jens-Rainer Ohm" w:date="2023-05-08T12:56:00Z">
                  <w:rPr/>
                </w:rPrChange>
              </w:rPr>
            </w:pPr>
            <w:r w:rsidRPr="00891F3A">
              <w:rPr>
                <w:lang w:val="en-CA"/>
                <w:rPrChange w:id="17135" w:author="Jens-Rainer Ohm" w:date="2023-05-08T12:56:00Z">
                  <w:rPr/>
                </w:rPrChange>
              </w:rPr>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891F3A" w:rsidRDefault="00672A29" w:rsidP="00672A29">
            <w:pPr>
              <w:rPr>
                <w:lang w:val="en-CA"/>
                <w:rPrChange w:id="17136" w:author="Jens-Rainer Ohm" w:date="2023-05-08T12:56:00Z">
                  <w:rPr/>
                </w:rPrChange>
              </w:rPr>
            </w:pPr>
            <w:r w:rsidRPr="00891F3A">
              <w:rPr>
                <w:lang w:val="en-CA"/>
                <w:rPrChange w:id="17137" w:author="Jens-Rainer Ohm" w:date="2023-05-08T12:56:00Z">
                  <w:rPr/>
                </w:rPrChange>
              </w:rPr>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891F3A" w:rsidRDefault="00672A29" w:rsidP="00672A29">
            <w:pPr>
              <w:rPr>
                <w:lang w:val="en-CA"/>
                <w:rPrChange w:id="17138" w:author="Jens-Rainer Ohm" w:date="2023-05-08T12:56:00Z">
                  <w:rPr/>
                </w:rPrChange>
              </w:rPr>
            </w:pPr>
            <w:r w:rsidRPr="00891F3A">
              <w:rPr>
                <w:lang w:val="en-CA"/>
                <w:rPrChange w:id="17139" w:author="Jens-Rainer Ohm" w:date="2023-05-08T12:56:00Z">
                  <w:rPr/>
                </w:rPrChange>
              </w:rPr>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891F3A" w:rsidRDefault="00672A29" w:rsidP="00672A29">
            <w:pPr>
              <w:rPr>
                <w:lang w:val="en-CA"/>
                <w:rPrChange w:id="17140" w:author="Jens-Rainer Ohm" w:date="2023-05-08T12:56:00Z">
                  <w:rPr/>
                </w:rPrChange>
              </w:rPr>
            </w:pPr>
            <w:r w:rsidRPr="00891F3A">
              <w:rPr>
                <w:lang w:val="en-CA"/>
                <w:rPrChange w:id="17141" w:author="Jens-Rainer Ohm" w:date="2023-05-08T12:56:00Z">
                  <w:rPr/>
                </w:rPrChange>
              </w:rPr>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891F3A" w:rsidRDefault="00672A29" w:rsidP="00672A29">
            <w:pPr>
              <w:rPr>
                <w:lang w:val="en-CA"/>
                <w:rPrChange w:id="17142" w:author="Jens-Rainer Ohm" w:date="2023-05-08T12:56:00Z">
                  <w:rPr/>
                </w:rPrChange>
              </w:rPr>
            </w:pPr>
            <w:r w:rsidRPr="00891F3A">
              <w:rPr>
                <w:lang w:val="en-CA"/>
                <w:rPrChange w:id="17143" w:author="Jens-Rainer Ohm" w:date="2023-05-08T12:56:00Z">
                  <w:rPr/>
                </w:rPrChange>
              </w:rPr>
              <w:t>-24.28%</w:t>
            </w:r>
          </w:p>
        </w:tc>
        <w:tc>
          <w:tcPr>
            <w:tcW w:w="686" w:type="dxa"/>
            <w:tcBorders>
              <w:top w:val="single" w:sz="8" w:space="0" w:color="auto"/>
              <w:left w:val="nil"/>
              <w:bottom w:val="nil"/>
              <w:right w:val="nil"/>
            </w:tcBorders>
            <w:noWrap/>
            <w:vAlign w:val="center"/>
            <w:hideMark/>
          </w:tcPr>
          <w:p w14:paraId="0EDFED62" w14:textId="77777777" w:rsidR="00672A29" w:rsidRPr="00891F3A" w:rsidRDefault="00672A29" w:rsidP="00672A29">
            <w:pPr>
              <w:rPr>
                <w:lang w:val="en-CA"/>
                <w:rPrChange w:id="17144" w:author="Jens-Rainer Ohm" w:date="2023-05-08T12:56:00Z">
                  <w:rPr/>
                </w:rPrChange>
              </w:rPr>
            </w:pPr>
            <w:r w:rsidRPr="00891F3A">
              <w:rPr>
                <w:lang w:val="en-CA"/>
                <w:rPrChange w:id="17145" w:author="Jens-Rainer Ohm" w:date="2023-05-08T12:56:00Z">
                  <w:rPr/>
                </w:rPrChange>
              </w:rPr>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891F3A" w:rsidRDefault="00672A29" w:rsidP="00672A29">
            <w:pPr>
              <w:rPr>
                <w:lang w:val="en-CA"/>
                <w:rPrChange w:id="17146" w:author="Jens-Rainer Ohm" w:date="2023-05-08T12:56:00Z">
                  <w:rPr/>
                </w:rPrChange>
              </w:rPr>
            </w:pPr>
            <w:r w:rsidRPr="00891F3A">
              <w:rPr>
                <w:lang w:val="en-CA"/>
                <w:rPrChange w:id="17147" w:author="Jens-Rainer Ohm" w:date="2023-05-08T12:56:00Z">
                  <w:rPr/>
                </w:rPrChange>
              </w:rPr>
              <w:t>18822%</w:t>
            </w:r>
          </w:p>
        </w:tc>
      </w:tr>
      <w:tr w:rsidR="00672A29" w:rsidRPr="00891F3A"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891F3A" w:rsidRDefault="00672A29" w:rsidP="00672A29">
            <w:pPr>
              <w:rPr>
                <w:lang w:val="en-CA"/>
                <w:rPrChange w:id="17148" w:author="Jens-Rainer Ohm" w:date="2023-05-08T12:56:00Z">
                  <w:rPr/>
                </w:rPrChange>
              </w:rPr>
            </w:pPr>
            <w:r w:rsidRPr="00891F3A">
              <w:rPr>
                <w:lang w:val="en-CA"/>
                <w:rPrChange w:id="17149" w:author="Jens-Rainer Ohm" w:date="2023-05-08T12:56:00Z">
                  <w:rPr/>
                </w:rPrChange>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891F3A" w:rsidRDefault="00672A29" w:rsidP="00672A29">
            <w:pPr>
              <w:rPr>
                <w:lang w:val="en-CA"/>
                <w:rPrChange w:id="17150" w:author="Jens-Rainer Ohm" w:date="2023-05-08T12:56:00Z">
                  <w:rPr/>
                </w:rPrChange>
              </w:rPr>
            </w:pPr>
            <w:r w:rsidRPr="00891F3A">
              <w:rPr>
                <w:lang w:val="en-CA"/>
                <w:rPrChange w:id="17151" w:author="Jens-Rainer Ohm" w:date="2023-05-08T12:56:00Z">
                  <w:rPr/>
                </w:rPrChange>
              </w:rPr>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891F3A" w:rsidRDefault="00672A29" w:rsidP="00672A29">
            <w:pPr>
              <w:rPr>
                <w:lang w:val="en-CA"/>
                <w:rPrChange w:id="17152" w:author="Jens-Rainer Ohm" w:date="2023-05-08T12:56:00Z">
                  <w:rPr/>
                </w:rPrChange>
              </w:rPr>
            </w:pPr>
            <w:r w:rsidRPr="00891F3A">
              <w:rPr>
                <w:lang w:val="en-CA"/>
                <w:rPrChange w:id="17153" w:author="Jens-Rainer Ohm" w:date="2023-05-08T12:56:00Z">
                  <w:rPr/>
                </w:rPrChange>
              </w:rPr>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891F3A" w:rsidRDefault="00672A29" w:rsidP="00672A29">
            <w:pPr>
              <w:rPr>
                <w:lang w:val="en-CA"/>
                <w:rPrChange w:id="17154" w:author="Jens-Rainer Ohm" w:date="2023-05-08T12:56:00Z">
                  <w:rPr/>
                </w:rPrChange>
              </w:rPr>
            </w:pPr>
            <w:r w:rsidRPr="00891F3A">
              <w:rPr>
                <w:lang w:val="en-CA"/>
                <w:rPrChange w:id="17155" w:author="Jens-Rainer Ohm" w:date="2023-05-08T12:56:00Z">
                  <w:rPr/>
                </w:rPrChange>
              </w:rPr>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891F3A" w:rsidRDefault="00672A29" w:rsidP="00672A29">
            <w:pPr>
              <w:rPr>
                <w:lang w:val="en-CA"/>
                <w:rPrChange w:id="17156" w:author="Jens-Rainer Ohm" w:date="2023-05-08T12:56:00Z">
                  <w:rPr/>
                </w:rPrChange>
              </w:rPr>
            </w:pPr>
            <w:r w:rsidRPr="00891F3A">
              <w:rPr>
                <w:lang w:val="en-CA"/>
                <w:rPrChange w:id="17157" w:author="Jens-Rainer Ohm" w:date="2023-05-08T12:56:00Z">
                  <w:rPr/>
                </w:rPrChange>
              </w:rPr>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891F3A" w:rsidRDefault="00672A29" w:rsidP="00672A29">
            <w:pPr>
              <w:rPr>
                <w:lang w:val="en-CA"/>
                <w:rPrChange w:id="17158" w:author="Jens-Rainer Ohm" w:date="2023-05-08T12:56:00Z">
                  <w:rPr/>
                </w:rPrChange>
              </w:rPr>
            </w:pPr>
            <w:r w:rsidRPr="00891F3A">
              <w:rPr>
                <w:lang w:val="en-CA"/>
                <w:rPrChange w:id="17159" w:author="Jens-Rainer Ohm" w:date="2023-05-08T12:56:00Z">
                  <w:rPr/>
                </w:rPrChange>
              </w:rPr>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891F3A" w:rsidRDefault="00672A29" w:rsidP="00672A29">
            <w:pPr>
              <w:rPr>
                <w:lang w:val="en-CA"/>
                <w:rPrChange w:id="17160" w:author="Jens-Rainer Ohm" w:date="2023-05-08T12:56:00Z">
                  <w:rPr/>
                </w:rPrChange>
              </w:rPr>
            </w:pPr>
            <w:r w:rsidRPr="00891F3A">
              <w:rPr>
                <w:lang w:val="en-CA"/>
                <w:rPrChange w:id="17161" w:author="Jens-Rainer Ohm" w:date="2023-05-08T12:56:00Z">
                  <w:rPr/>
                </w:rPrChange>
              </w:rPr>
              <w:t>-26.26%</w:t>
            </w:r>
          </w:p>
        </w:tc>
        <w:tc>
          <w:tcPr>
            <w:tcW w:w="686" w:type="dxa"/>
            <w:tcBorders>
              <w:top w:val="single" w:sz="8" w:space="0" w:color="auto"/>
              <w:left w:val="nil"/>
              <w:bottom w:val="nil"/>
              <w:right w:val="nil"/>
            </w:tcBorders>
            <w:noWrap/>
            <w:vAlign w:val="center"/>
            <w:hideMark/>
          </w:tcPr>
          <w:p w14:paraId="397117EF" w14:textId="77777777" w:rsidR="00672A29" w:rsidRPr="00891F3A" w:rsidRDefault="00672A29" w:rsidP="00672A29">
            <w:pPr>
              <w:rPr>
                <w:lang w:val="en-CA"/>
                <w:rPrChange w:id="17162" w:author="Jens-Rainer Ohm" w:date="2023-05-08T12:56:00Z">
                  <w:rPr/>
                </w:rPrChange>
              </w:rPr>
            </w:pPr>
            <w:r w:rsidRPr="00891F3A">
              <w:rPr>
                <w:lang w:val="en-CA"/>
                <w:rPrChange w:id="17163" w:author="Jens-Rainer Ohm" w:date="2023-05-08T12:56:00Z">
                  <w:rPr/>
                </w:rPrChange>
              </w:rPr>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891F3A" w:rsidRDefault="00672A29" w:rsidP="00672A29">
            <w:pPr>
              <w:rPr>
                <w:lang w:val="en-CA"/>
                <w:rPrChange w:id="17164" w:author="Jens-Rainer Ohm" w:date="2023-05-08T12:56:00Z">
                  <w:rPr/>
                </w:rPrChange>
              </w:rPr>
            </w:pPr>
            <w:r w:rsidRPr="00891F3A">
              <w:rPr>
                <w:lang w:val="en-CA"/>
                <w:rPrChange w:id="17165" w:author="Jens-Rainer Ohm" w:date="2023-05-08T12:56:00Z">
                  <w:rPr/>
                </w:rPrChange>
              </w:rPr>
              <w:t>11997%</w:t>
            </w:r>
          </w:p>
        </w:tc>
      </w:tr>
      <w:tr w:rsidR="00672A29" w:rsidRPr="00891F3A"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891F3A" w:rsidRDefault="00672A29" w:rsidP="00672A29">
            <w:pPr>
              <w:rPr>
                <w:lang w:val="en-CA"/>
                <w:rPrChange w:id="17166" w:author="Jens-Rainer Ohm" w:date="2023-05-08T12:56:00Z">
                  <w:rPr/>
                </w:rPrChange>
              </w:rPr>
            </w:pPr>
            <w:r w:rsidRPr="00891F3A">
              <w:rPr>
                <w:lang w:val="en-CA"/>
                <w:rPrChange w:id="17167" w:author="Jens-Rainer Ohm" w:date="2023-05-08T12:56:00Z">
                  <w:rPr/>
                </w:rPrChange>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891F3A" w:rsidRDefault="00672A29" w:rsidP="00672A29">
            <w:pPr>
              <w:rPr>
                <w:lang w:val="en-CA"/>
                <w:rPrChange w:id="17168" w:author="Jens-Rainer Ohm" w:date="2023-05-08T12:56:00Z">
                  <w:rPr/>
                </w:rPrChange>
              </w:rPr>
            </w:pPr>
            <w:r w:rsidRPr="00891F3A">
              <w:rPr>
                <w:lang w:val="en-CA"/>
                <w:rPrChange w:id="17169" w:author="Jens-Rainer Ohm" w:date="2023-05-08T12:56:00Z">
                  <w:rPr/>
                </w:rPrChange>
              </w:rPr>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891F3A" w:rsidRDefault="00672A29" w:rsidP="00672A29">
            <w:pPr>
              <w:rPr>
                <w:lang w:val="en-CA"/>
                <w:rPrChange w:id="17170" w:author="Jens-Rainer Ohm" w:date="2023-05-08T12:56:00Z">
                  <w:rPr/>
                </w:rPrChange>
              </w:rPr>
            </w:pPr>
            <w:r w:rsidRPr="00891F3A">
              <w:rPr>
                <w:lang w:val="en-CA"/>
                <w:rPrChange w:id="17171" w:author="Jens-Rainer Ohm" w:date="2023-05-08T12:56:00Z">
                  <w:rPr/>
                </w:rPrChange>
              </w:rPr>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891F3A" w:rsidRDefault="00672A29" w:rsidP="00672A29">
            <w:pPr>
              <w:rPr>
                <w:lang w:val="en-CA"/>
                <w:rPrChange w:id="17172" w:author="Jens-Rainer Ohm" w:date="2023-05-08T12:56:00Z">
                  <w:rPr/>
                </w:rPrChange>
              </w:rPr>
            </w:pPr>
            <w:r w:rsidRPr="00891F3A">
              <w:rPr>
                <w:lang w:val="en-CA"/>
                <w:rPrChange w:id="17173" w:author="Jens-Rainer Ohm" w:date="2023-05-08T12:56:00Z">
                  <w:rPr/>
                </w:rPrChange>
              </w:rPr>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891F3A" w:rsidRDefault="00672A29" w:rsidP="00672A29">
            <w:pPr>
              <w:rPr>
                <w:lang w:val="en-CA"/>
                <w:rPrChange w:id="17174" w:author="Jens-Rainer Ohm" w:date="2023-05-08T12:56:00Z">
                  <w:rPr/>
                </w:rPrChange>
              </w:rPr>
            </w:pPr>
            <w:r w:rsidRPr="00891F3A">
              <w:rPr>
                <w:lang w:val="en-CA"/>
                <w:rPrChange w:id="17175" w:author="Jens-Rainer Ohm" w:date="2023-05-08T12:56:00Z">
                  <w:rPr/>
                </w:rPrChange>
              </w:rPr>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891F3A" w:rsidRDefault="00672A29" w:rsidP="00672A29">
            <w:pPr>
              <w:rPr>
                <w:lang w:val="en-CA"/>
                <w:rPrChange w:id="17176" w:author="Jens-Rainer Ohm" w:date="2023-05-08T12:56:00Z">
                  <w:rPr/>
                </w:rPrChange>
              </w:rPr>
            </w:pPr>
            <w:r w:rsidRPr="00891F3A">
              <w:rPr>
                <w:lang w:val="en-CA"/>
                <w:rPrChange w:id="17177" w:author="Jens-Rainer Ohm" w:date="2023-05-08T12:56:00Z">
                  <w:rPr/>
                </w:rPrChange>
              </w:rPr>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891F3A" w:rsidRDefault="00672A29" w:rsidP="00672A29">
            <w:pPr>
              <w:rPr>
                <w:lang w:val="en-CA"/>
                <w:rPrChange w:id="17178" w:author="Jens-Rainer Ohm" w:date="2023-05-08T12:56:00Z">
                  <w:rPr/>
                </w:rPrChange>
              </w:rPr>
            </w:pPr>
            <w:r w:rsidRPr="00891F3A">
              <w:rPr>
                <w:lang w:val="en-CA"/>
                <w:rPrChange w:id="17179" w:author="Jens-Rainer Ohm" w:date="2023-05-08T12:56:00Z">
                  <w:rPr/>
                </w:rPrChange>
              </w:rPr>
              <w:t>-17.83%</w:t>
            </w:r>
          </w:p>
        </w:tc>
        <w:tc>
          <w:tcPr>
            <w:tcW w:w="686" w:type="dxa"/>
            <w:tcBorders>
              <w:top w:val="nil"/>
              <w:left w:val="nil"/>
              <w:bottom w:val="single" w:sz="4" w:space="0" w:color="auto"/>
              <w:right w:val="nil"/>
            </w:tcBorders>
            <w:noWrap/>
            <w:vAlign w:val="center"/>
            <w:hideMark/>
          </w:tcPr>
          <w:p w14:paraId="1990364B" w14:textId="77777777" w:rsidR="00672A29" w:rsidRPr="00891F3A" w:rsidRDefault="00672A29" w:rsidP="00672A29">
            <w:pPr>
              <w:rPr>
                <w:lang w:val="en-CA"/>
                <w:rPrChange w:id="17180" w:author="Jens-Rainer Ohm" w:date="2023-05-08T12:56:00Z">
                  <w:rPr/>
                </w:rPrChange>
              </w:rPr>
            </w:pPr>
            <w:r w:rsidRPr="00891F3A">
              <w:rPr>
                <w:lang w:val="en-CA"/>
                <w:rPrChange w:id="17181" w:author="Jens-Rainer Ohm" w:date="2023-05-08T12:56:00Z">
                  <w:rPr/>
                </w:rPrChange>
              </w:rPr>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891F3A" w:rsidRDefault="00672A29" w:rsidP="00672A29">
            <w:pPr>
              <w:rPr>
                <w:lang w:val="en-CA"/>
                <w:rPrChange w:id="17182" w:author="Jens-Rainer Ohm" w:date="2023-05-08T12:56:00Z">
                  <w:rPr/>
                </w:rPrChange>
              </w:rPr>
            </w:pPr>
            <w:r w:rsidRPr="00891F3A">
              <w:rPr>
                <w:lang w:val="en-CA"/>
                <w:rPrChange w:id="17183" w:author="Jens-Rainer Ohm" w:date="2023-05-08T12:56:00Z">
                  <w:rPr/>
                </w:rPrChange>
              </w:rPr>
              <w:t>15986%</w:t>
            </w:r>
          </w:p>
        </w:tc>
      </w:tr>
    </w:tbl>
    <w:p w14:paraId="46BC58AA" w14:textId="77777777" w:rsidR="00672A29" w:rsidRPr="00891F3A" w:rsidRDefault="00672A29" w:rsidP="00A14AF3">
      <w:pPr>
        <w:numPr>
          <w:ilvl w:val="1"/>
          <w:numId w:val="50"/>
        </w:numPr>
        <w:rPr>
          <w:b/>
          <w:bCs/>
          <w:i/>
          <w:iCs/>
          <w:lang w:val="en-CA"/>
        </w:rPr>
      </w:pPr>
      <w:r w:rsidRPr="00891F3A">
        <w:rPr>
          <w:b/>
          <w:bCs/>
          <w:i/>
          <w:iCs/>
          <w:lang w:val="en-CA"/>
        </w:rPr>
        <w:t>NNVC-4.0-EE1 vs sr+intra</w:t>
      </w:r>
    </w:p>
    <w:p w14:paraId="42A24454" w14:textId="77777777" w:rsidR="00672A29" w:rsidRPr="00891F3A" w:rsidRDefault="00672A29" w:rsidP="00672A29">
      <w:pPr>
        <w:rPr>
          <w:lang w:val="en-CA"/>
          <w:rPrChange w:id="17184" w:author="Jens-Rainer Ohm" w:date="2023-05-08T12:56:00Z">
            <w:rPr/>
          </w:rPrChange>
        </w:rPr>
      </w:pPr>
      <w:r w:rsidRPr="00891F3A">
        <w:rPr>
          <w:lang w:val="en-CA"/>
          <w:rPrChange w:id="17185" w:author="Jens-Rainer Ohm" w:date="2023-05-08T12:56:00Z">
            <w:rPr/>
          </w:rPrChange>
        </w:rPr>
        <w:t>Note: Tool is activated only for A1/A2 classes. Overall shows results on classes A1/A2 only.</w:t>
      </w:r>
    </w:p>
    <w:p w14:paraId="66242ACC" w14:textId="77777777" w:rsidR="00672A29" w:rsidRPr="00891F3A" w:rsidRDefault="00672A29" w:rsidP="00672A29">
      <w:pPr>
        <w:rPr>
          <w:lang w:val="en-CA"/>
          <w:rPrChange w:id="17186" w:author="Jens-Rainer Ohm" w:date="2023-05-08T12:56:00Z">
            <w:rPr/>
          </w:rPrChange>
        </w:rPr>
      </w:pPr>
    </w:p>
    <w:p w14:paraId="148ABD9D" w14:textId="77777777" w:rsidR="00672A29" w:rsidRPr="00891F3A" w:rsidRDefault="00672A29" w:rsidP="00672A29">
      <w:pPr>
        <w:rPr>
          <w:lang w:val="en-CA"/>
          <w:rPrChange w:id="17187" w:author="Jens-Rainer Ohm" w:date="2023-05-08T12:56:00Z">
            <w:rPr/>
          </w:rPrChange>
        </w:rPr>
      </w:pPr>
    </w:p>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891F3A" w14:paraId="095EF3BA" w14:textId="77777777" w:rsidTr="00672A29">
        <w:trPr>
          <w:trHeight w:val="255"/>
        </w:trPr>
        <w:tc>
          <w:tcPr>
            <w:tcW w:w="1640" w:type="dxa"/>
            <w:noWrap/>
            <w:vAlign w:val="center"/>
            <w:hideMark/>
          </w:tcPr>
          <w:p w14:paraId="2998D9EC" w14:textId="77777777" w:rsidR="00672A29" w:rsidRPr="00891F3A" w:rsidRDefault="00672A29" w:rsidP="00672A29">
            <w:pPr>
              <w:rPr>
                <w:lang w:val="en-CA"/>
                <w:rPrChange w:id="17188" w:author="Jens-Rainer Ohm" w:date="2023-05-08T12:56:00Z">
                  <w:rPr/>
                </w:rPrChange>
              </w:rPr>
            </w:pPr>
          </w:p>
        </w:tc>
        <w:tc>
          <w:tcPr>
            <w:tcW w:w="7863" w:type="dxa"/>
            <w:gridSpan w:val="8"/>
            <w:tcBorders>
              <w:top w:val="nil"/>
              <w:left w:val="nil"/>
              <w:bottom w:val="single" w:sz="8" w:space="0" w:color="auto"/>
              <w:right w:val="nil"/>
            </w:tcBorders>
            <w:noWrap/>
            <w:vAlign w:val="center"/>
            <w:hideMark/>
          </w:tcPr>
          <w:p w14:paraId="67ECFAD0" w14:textId="77777777" w:rsidR="00672A29" w:rsidRPr="00891F3A" w:rsidRDefault="00672A29" w:rsidP="00672A29">
            <w:pPr>
              <w:rPr>
                <w:b/>
                <w:bCs/>
                <w:lang w:val="en-CA"/>
                <w:rPrChange w:id="17189" w:author="Jens-Rainer Ohm" w:date="2023-05-08T12:56:00Z">
                  <w:rPr>
                    <w:b/>
                    <w:bCs/>
                  </w:rPr>
                </w:rPrChange>
              </w:rPr>
            </w:pPr>
            <w:r w:rsidRPr="00891F3A">
              <w:rPr>
                <w:b/>
                <w:bCs/>
                <w:lang w:val="en-CA"/>
                <w:rPrChange w:id="17190" w:author="Jens-Rainer Ohm" w:date="2023-05-08T12:56:00Z">
                  <w:rPr>
                    <w:b/>
                    <w:bCs/>
                  </w:rPr>
                </w:rPrChange>
              </w:rPr>
              <w:t xml:space="preserve">Random access Main10 </w:t>
            </w:r>
          </w:p>
        </w:tc>
      </w:tr>
      <w:tr w:rsidR="00672A29" w:rsidRPr="00891F3A" w14:paraId="59E35542" w14:textId="77777777" w:rsidTr="00672A29">
        <w:trPr>
          <w:trHeight w:val="255"/>
        </w:trPr>
        <w:tc>
          <w:tcPr>
            <w:tcW w:w="1640" w:type="dxa"/>
            <w:noWrap/>
            <w:vAlign w:val="center"/>
            <w:hideMark/>
          </w:tcPr>
          <w:p w14:paraId="1AB8EB35" w14:textId="77777777" w:rsidR="00672A29" w:rsidRPr="00891F3A" w:rsidRDefault="00672A29" w:rsidP="00672A29">
            <w:pPr>
              <w:rPr>
                <w:b/>
                <w:bCs/>
                <w:lang w:val="en-CA"/>
                <w:rPrChange w:id="17191" w:author="Jens-Rainer Ohm" w:date="2023-05-08T12:56:00Z">
                  <w:rPr>
                    <w:b/>
                    <w:bCs/>
                  </w:rPr>
                </w:rPrChange>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891F3A" w:rsidRDefault="00672A29" w:rsidP="00672A29">
            <w:pPr>
              <w:rPr>
                <w:b/>
                <w:bCs/>
                <w:lang w:val="en-CA"/>
                <w:rPrChange w:id="17192" w:author="Jens-Rainer Ohm" w:date="2023-05-08T12:56:00Z">
                  <w:rPr>
                    <w:b/>
                    <w:bCs/>
                  </w:rPr>
                </w:rPrChange>
              </w:rPr>
            </w:pPr>
            <w:r w:rsidRPr="00891F3A">
              <w:rPr>
                <w:b/>
                <w:bCs/>
                <w:lang w:val="en-CA"/>
                <w:rPrChange w:id="17193" w:author="Jens-Rainer Ohm" w:date="2023-05-08T12:56:00Z">
                  <w:rPr>
                    <w:b/>
                    <w:bCs/>
                  </w:rPr>
                </w:rPrChange>
              </w:rPr>
              <w:t>BD-rate Over NNVC-4.0</w:t>
            </w:r>
          </w:p>
        </w:tc>
      </w:tr>
      <w:tr w:rsidR="00672A29" w:rsidRPr="00891F3A" w14:paraId="7C21E6D1" w14:textId="77777777" w:rsidTr="00672A29">
        <w:trPr>
          <w:trHeight w:val="255"/>
        </w:trPr>
        <w:tc>
          <w:tcPr>
            <w:tcW w:w="1640" w:type="dxa"/>
            <w:noWrap/>
            <w:vAlign w:val="center"/>
            <w:hideMark/>
          </w:tcPr>
          <w:p w14:paraId="014A9C46" w14:textId="77777777" w:rsidR="00672A29" w:rsidRPr="00891F3A" w:rsidRDefault="00672A29" w:rsidP="00672A29">
            <w:pPr>
              <w:rPr>
                <w:b/>
                <w:bCs/>
                <w:lang w:val="en-CA"/>
                <w:rPrChange w:id="17194" w:author="Jens-Rainer Ohm" w:date="2023-05-08T12:56:00Z">
                  <w:rPr>
                    <w:b/>
                    <w:bCs/>
                  </w:rPr>
                </w:rPrChange>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891F3A" w:rsidRDefault="00672A29" w:rsidP="00672A29">
            <w:pPr>
              <w:rPr>
                <w:lang w:val="en-CA"/>
                <w:rPrChange w:id="17195" w:author="Jens-Rainer Ohm" w:date="2023-05-08T12:56:00Z">
                  <w:rPr/>
                </w:rPrChange>
              </w:rPr>
            </w:pPr>
            <w:r w:rsidRPr="00891F3A">
              <w:rPr>
                <w:lang w:val="en-CA"/>
                <w:rPrChange w:id="17196" w:author="Jens-Rainer Ohm" w:date="2023-05-08T12:56:00Z">
                  <w:rPr/>
                </w:rPrChange>
              </w:rPr>
              <w:t>Y-PSNR</w:t>
            </w:r>
          </w:p>
        </w:tc>
        <w:tc>
          <w:tcPr>
            <w:tcW w:w="983" w:type="dxa"/>
            <w:tcBorders>
              <w:top w:val="nil"/>
              <w:left w:val="nil"/>
              <w:bottom w:val="single" w:sz="8" w:space="0" w:color="auto"/>
              <w:right w:val="nil"/>
            </w:tcBorders>
            <w:noWrap/>
            <w:vAlign w:val="center"/>
            <w:hideMark/>
          </w:tcPr>
          <w:p w14:paraId="5E407BB0" w14:textId="77777777" w:rsidR="00672A29" w:rsidRPr="00891F3A" w:rsidRDefault="00672A29" w:rsidP="00672A29">
            <w:pPr>
              <w:rPr>
                <w:lang w:val="en-CA"/>
                <w:rPrChange w:id="17197" w:author="Jens-Rainer Ohm" w:date="2023-05-08T12:56:00Z">
                  <w:rPr/>
                </w:rPrChange>
              </w:rPr>
            </w:pPr>
            <w:r w:rsidRPr="00891F3A">
              <w:rPr>
                <w:lang w:val="en-CA"/>
                <w:rPrChange w:id="17198" w:author="Jens-Rainer Ohm" w:date="2023-05-08T12:56:00Z">
                  <w:rPr/>
                </w:rPrChange>
              </w:rPr>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891F3A" w:rsidRDefault="00672A29" w:rsidP="00672A29">
            <w:pPr>
              <w:rPr>
                <w:lang w:val="en-CA"/>
                <w:rPrChange w:id="17199" w:author="Jens-Rainer Ohm" w:date="2023-05-08T12:56:00Z">
                  <w:rPr/>
                </w:rPrChange>
              </w:rPr>
            </w:pPr>
            <w:r w:rsidRPr="00891F3A">
              <w:rPr>
                <w:lang w:val="en-CA"/>
                <w:rPrChange w:id="17200" w:author="Jens-Rainer Ohm" w:date="2023-05-08T12:56:00Z">
                  <w:rPr/>
                </w:rPrChange>
              </w:rPr>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891F3A" w:rsidRDefault="00672A29" w:rsidP="00672A29">
            <w:pPr>
              <w:rPr>
                <w:lang w:val="en-CA"/>
                <w:rPrChange w:id="17201" w:author="Jens-Rainer Ohm" w:date="2023-05-08T12:56:00Z">
                  <w:rPr/>
                </w:rPrChange>
              </w:rPr>
            </w:pPr>
            <w:r w:rsidRPr="00891F3A">
              <w:rPr>
                <w:lang w:val="en-CA"/>
                <w:rPrChange w:id="17202" w:author="Jens-Rainer Ohm" w:date="2023-05-08T12:56:00Z">
                  <w:rPr/>
                </w:rPrChange>
              </w:rPr>
              <w:t>Y-MSIM</w:t>
            </w:r>
          </w:p>
        </w:tc>
        <w:tc>
          <w:tcPr>
            <w:tcW w:w="983" w:type="dxa"/>
            <w:tcBorders>
              <w:top w:val="nil"/>
              <w:left w:val="nil"/>
              <w:bottom w:val="single" w:sz="8" w:space="0" w:color="auto"/>
              <w:right w:val="nil"/>
            </w:tcBorders>
            <w:noWrap/>
            <w:vAlign w:val="center"/>
            <w:hideMark/>
          </w:tcPr>
          <w:p w14:paraId="60C2A3F4" w14:textId="77777777" w:rsidR="00672A29" w:rsidRPr="00891F3A" w:rsidRDefault="00672A29" w:rsidP="00672A29">
            <w:pPr>
              <w:rPr>
                <w:lang w:val="en-CA"/>
                <w:rPrChange w:id="17203" w:author="Jens-Rainer Ohm" w:date="2023-05-08T12:56:00Z">
                  <w:rPr/>
                </w:rPrChange>
              </w:rPr>
            </w:pPr>
            <w:r w:rsidRPr="00891F3A">
              <w:rPr>
                <w:lang w:val="en-CA"/>
                <w:rPrChange w:id="17204" w:author="Jens-Rainer Ohm" w:date="2023-05-08T12:56:00Z">
                  <w:rPr/>
                </w:rPrChange>
              </w:rPr>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891F3A" w:rsidRDefault="00672A29" w:rsidP="00672A29">
            <w:pPr>
              <w:rPr>
                <w:lang w:val="en-CA"/>
                <w:rPrChange w:id="17205" w:author="Jens-Rainer Ohm" w:date="2023-05-08T12:56:00Z">
                  <w:rPr/>
                </w:rPrChange>
              </w:rPr>
            </w:pPr>
            <w:r w:rsidRPr="00891F3A">
              <w:rPr>
                <w:lang w:val="en-CA"/>
                <w:rPrChange w:id="17206" w:author="Jens-Rainer Ohm" w:date="2023-05-08T12:56:00Z">
                  <w:rPr/>
                </w:rPrChange>
              </w:rPr>
              <w:t>V-MSIM</w:t>
            </w:r>
          </w:p>
        </w:tc>
        <w:tc>
          <w:tcPr>
            <w:tcW w:w="784" w:type="dxa"/>
            <w:tcBorders>
              <w:top w:val="nil"/>
              <w:left w:val="nil"/>
              <w:bottom w:val="single" w:sz="8" w:space="0" w:color="auto"/>
              <w:right w:val="nil"/>
            </w:tcBorders>
            <w:noWrap/>
            <w:vAlign w:val="center"/>
            <w:hideMark/>
          </w:tcPr>
          <w:p w14:paraId="1D47B735" w14:textId="77777777" w:rsidR="00672A29" w:rsidRPr="00891F3A" w:rsidRDefault="00672A29" w:rsidP="00672A29">
            <w:pPr>
              <w:rPr>
                <w:lang w:val="en-CA"/>
                <w:rPrChange w:id="17207" w:author="Jens-Rainer Ohm" w:date="2023-05-08T12:56:00Z">
                  <w:rPr/>
                </w:rPrChange>
              </w:rPr>
            </w:pPr>
            <w:r w:rsidRPr="00891F3A">
              <w:rPr>
                <w:lang w:val="en-CA"/>
                <w:rPrChange w:id="17208" w:author="Jens-Rainer Ohm" w:date="2023-05-08T12:56:00Z">
                  <w:rPr/>
                </w:rPrChange>
              </w:rPr>
              <w:t>EncT</w:t>
            </w:r>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891F3A" w:rsidRDefault="00672A29" w:rsidP="00672A29">
            <w:pPr>
              <w:rPr>
                <w:lang w:val="en-CA"/>
                <w:rPrChange w:id="17209" w:author="Jens-Rainer Ohm" w:date="2023-05-08T12:56:00Z">
                  <w:rPr/>
                </w:rPrChange>
              </w:rPr>
            </w:pPr>
            <w:r w:rsidRPr="00891F3A">
              <w:rPr>
                <w:lang w:val="en-CA"/>
                <w:rPrChange w:id="17210" w:author="Jens-Rainer Ohm" w:date="2023-05-08T12:56:00Z">
                  <w:rPr/>
                </w:rPrChange>
              </w:rPr>
              <w:t>DecT CPU</w:t>
            </w:r>
          </w:p>
        </w:tc>
      </w:tr>
      <w:tr w:rsidR="00672A29" w:rsidRPr="00891F3A"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891F3A" w:rsidRDefault="00672A29" w:rsidP="00672A29">
            <w:pPr>
              <w:rPr>
                <w:lang w:val="en-CA"/>
                <w:rPrChange w:id="17211" w:author="Jens-Rainer Ohm" w:date="2023-05-08T12:56:00Z">
                  <w:rPr/>
                </w:rPrChange>
              </w:rPr>
            </w:pPr>
            <w:r w:rsidRPr="00891F3A">
              <w:rPr>
                <w:lang w:val="en-CA"/>
                <w:rPrChange w:id="17212" w:author="Jens-Rainer Ohm" w:date="2023-05-08T12:56:00Z">
                  <w:rPr/>
                </w:rPrChange>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891F3A" w:rsidRDefault="00672A29" w:rsidP="00672A29">
            <w:pPr>
              <w:rPr>
                <w:lang w:val="en-CA"/>
                <w:rPrChange w:id="17213" w:author="Jens-Rainer Ohm" w:date="2023-05-08T12:56:00Z">
                  <w:rPr/>
                </w:rPrChange>
              </w:rPr>
            </w:pPr>
            <w:r w:rsidRPr="00891F3A">
              <w:rPr>
                <w:lang w:val="en-CA"/>
                <w:rPrChange w:id="17214" w:author="Jens-Rainer Ohm" w:date="2023-05-08T12:56:00Z">
                  <w:rPr/>
                </w:rPrChange>
              </w:rPr>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891F3A" w:rsidRDefault="00672A29" w:rsidP="00672A29">
            <w:pPr>
              <w:rPr>
                <w:lang w:val="en-CA"/>
                <w:rPrChange w:id="17215" w:author="Jens-Rainer Ohm" w:date="2023-05-08T12:56:00Z">
                  <w:rPr/>
                </w:rPrChange>
              </w:rPr>
            </w:pPr>
            <w:r w:rsidRPr="00891F3A">
              <w:rPr>
                <w:lang w:val="en-CA"/>
                <w:rPrChange w:id="17216" w:author="Jens-Rainer Ohm" w:date="2023-05-08T12:56:00Z">
                  <w:rPr/>
                </w:rPrChange>
              </w:rPr>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891F3A" w:rsidRDefault="00672A29" w:rsidP="00672A29">
            <w:pPr>
              <w:rPr>
                <w:lang w:val="en-CA"/>
                <w:rPrChange w:id="17217" w:author="Jens-Rainer Ohm" w:date="2023-05-08T12:56:00Z">
                  <w:rPr/>
                </w:rPrChange>
              </w:rPr>
            </w:pPr>
            <w:r w:rsidRPr="00891F3A">
              <w:rPr>
                <w:lang w:val="en-CA"/>
                <w:rPrChange w:id="17218" w:author="Jens-Rainer Ohm" w:date="2023-05-08T12:56:00Z">
                  <w:rPr/>
                </w:rPrChange>
              </w:rPr>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891F3A" w:rsidRDefault="00672A29" w:rsidP="00672A29">
            <w:pPr>
              <w:rPr>
                <w:lang w:val="en-CA"/>
                <w:rPrChange w:id="17219" w:author="Jens-Rainer Ohm" w:date="2023-05-08T12:56:00Z">
                  <w:rPr/>
                </w:rPrChange>
              </w:rPr>
            </w:pPr>
            <w:r w:rsidRPr="00891F3A">
              <w:rPr>
                <w:lang w:val="en-CA"/>
                <w:rPrChange w:id="17220" w:author="Jens-Rainer Ohm" w:date="2023-05-08T12:56:00Z">
                  <w:rPr/>
                </w:rPrChange>
              </w:rPr>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891F3A" w:rsidRDefault="00672A29" w:rsidP="00672A29">
            <w:pPr>
              <w:rPr>
                <w:lang w:val="en-CA"/>
                <w:rPrChange w:id="17221" w:author="Jens-Rainer Ohm" w:date="2023-05-08T12:56:00Z">
                  <w:rPr/>
                </w:rPrChange>
              </w:rPr>
            </w:pPr>
            <w:r w:rsidRPr="00891F3A">
              <w:rPr>
                <w:lang w:val="en-CA"/>
                <w:rPrChange w:id="17222" w:author="Jens-Rainer Ohm" w:date="2023-05-08T12:56:00Z">
                  <w:rPr/>
                </w:rPrChange>
              </w:rPr>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891F3A" w:rsidRDefault="00672A29" w:rsidP="00672A29">
            <w:pPr>
              <w:rPr>
                <w:lang w:val="en-CA"/>
                <w:rPrChange w:id="17223" w:author="Jens-Rainer Ohm" w:date="2023-05-08T12:56:00Z">
                  <w:rPr/>
                </w:rPrChange>
              </w:rPr>
            </w:pPr>
            <w:r w:rsidRPr="00891F3A">
              <w:rPr>
                <w:lang w:val="en-CA"/>
                <w:rPrChange w:id="17224" w:author="Jens-Rainer Ohm" w:date="2023-05-08T12:56:00Z">
                  <w:rPr/>
                </w:rPrChange>
              </w:rPr>
              <w:t>-29.09%</w:t>
            </w:r>
          </w:p>
        </w:tc>
        <w:tc>
          <w:tcPr>
            <w:tcW w:w="784" w:type="dxa"/>
            <w:noWrap/>
            <w:vAlign w:val="center"/>
            <w:hideMark/>
          </w:tcPr>
          <w:p w14:paraId="0DF09009" w14:textId="77777777" w:rsidR="00672A29" w:rsidRPr="00891F3A" w:rsidRDefault="00672A29" w:rsidP="00672A29">
            <w:pPr>
              <w:rPr>
                <w:lang w:val="en-CA"/>
                <w:rPrChange w:id="17225" w:author="Jens-Rainer Ohm" w:date="2023-05-08T12:56:00Z">
                  <w:rPr/>
                </w:rPrChange>
              </w:rPr>
            </w:pPr>
            <w:r w:rsidRPr="00891F3A">
              <w:rPr>
                <w:lang w:val="en-CA"/>
                <w:rPrChange w:id="17226" w:author="Jens-Rainer Ohm" w:date="2023-05-08T12:56:00Z">
                  <w:rPr/>
                </w:rPrChange>
              </w:rPr>
              <w:t>267%</w:t>
            </w:r>
          </w:p>
        </w:tc>
        <w:tc>
          <w:tcPr>
            <w:tcW w:w="1181" w:type="dxa"/>
            <w:tcBorders>
              <w:top w:val="nil"/>
              <w:left w:val="nil"/>
              <w:bottom w:val="nil"/>
              <w:right w:val="single" w:sz="4" w:space="0" w:color="auto"/>
            </w:tcBorders>
            <w:noWrap/>
            <w:vAlign w:val="center"/>
            <w:hideMark/>
          </w:tcPr>
          <w:p w14:paraId="60D25B52" w14:textId="77777777" w:rsidR="00672A29" w:rsidRPr="00891F3A" w:rsidRDefault="00672A29" w:rsidP="00672A29">
            <w:pPr>
              <w:rPr>
                <w:lang w:val="en-CA"/>
                <w:rPrChange w:id="17227" w:author="Jens-Rainer Ohm" w:date="2023-05-08T12:56:00Z">
                  <w:rPr/>
                </w:rPrChange>
              </w:rPr>
            </w:pPr>
            <w:r w:rsidRPr="00891F3A">
              <w:rPr>
                <w:lang w:val="en-CA"/>
                <w:rPrChange w:id="17228" w:author="Jens-Rainer Ohm" w:date="2023-05-08T12:56:00Z">
                  <w:rPr/>
                </w:rPrChange>
              </w:rPr>
              <w:t>123%</w:t>
            </w:r>
          </w:p>
        </w:tc>
      </w:tr>
      <w:tr w:rsidR="00672A29" w:rsidRPr="00891F3A"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891F3A" w:rsidRDefault="00672A29" w:rsidP="00672A29">
            <w:pPr>
              <w:rPr>
                <w:lang w:val="en-CA"/>
                <w:rPrChange w:id="17229" w:author="Jens-Rainer Ohm" w:date="2023-05-08T12:56:00Z">
                  <w:rPr/>
                </w:rPrChange>
              </w:rPr>
            </w:pPr>
            <w:r w:rsidRPr="00891F3A">
              <w:rPr>
                <w:lang w:val="en-CA"/>
                <w:rPrChange w:id="17230" w:author="Jens-Rainer Ohm" w:date="2023-05-08T12:56:00Z">
                  <w:rPr/>
                </w:rPrChange>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891F3A" w:rsidRDefault="00672A29" w:rsidP="00672A29">
            <w:pPr>
              <w:rPr>
                <w:lang w:val="en-CA"/>
                <w:rPrChange w:id="17231" w:author="Jens-Rainer Ohm" w:date="2023-05-08T12:56:00Z">
                  <w:rPr/>
                </w:rPrChange>
              </w:rPr>
            </w:pPr>
            <w:r w:rsidRPr="00891F3A">
              <w:rPr>
                <w:lang w:val="en-CA"/>
                <w:rPrChange w:id="17232" w:author="Jens-Rainer Ohm" w:date="2023-05-08T12:56:00Z">
                  <w:rPr/>
                </w:rPrChange>
              </w:rPr>
              <w:t>-4.69%</w:t>
            </w:r>
          </w:p>
        </w:tc>
        <w:tc>
          <w:tcPr>
            <w:tcW w:w="983" w:type="dxa"/>
            <w:tcBorders>
              <w:top w:val="nil"/>
              <w:left w:val="nil"/>
              <w:bottom w:val="single" w:sz="8" w:space="0" w:color="auto"/>
              <w:right w:val="nil"/>
            </w:tcBorders>
            <w:noWrap/>
            <w:vAlign w:val="center"/>
            <w:hideMark/>
          </w:tcPr>
          <w:p w14:paraId="30D2EF16" w14:textId="77777777" w:rsidR="00672A29" w:rsidRPr="00891F3A" w:rsidRDefault="00672A29" w:rsidP="00672A29">
            <w:pPr>
              <w:rPr>
                <w:lang w:val="en-CA"/>
                <w:rPrChange w:id="17233" w:author="Jens-Rainer Ohm" w:date="2023-05-08T12:56:00Z">
                  <w:rPr/>
                </w:rPrChange>
              </w:rPr>
            </w:pPr>
            <w:r w:rsidRPr="00891F3A">
              <w:rPr>
                <w:lang w:val="en-CA"/>
                <w:rPrChange w:id="17234" w:author="Jens-Rainer Ohm" w:date="2023-05-08T12:56:00Z">
                  <w:rPr/>
                </w:rPrChange>
              </w:rPr>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891F3A" w:rsidRDefault="00672A29" w:rsidP="00672A29">
            <w:pPr>
              <w:rPr>
                <w:lang w:val="en-CA"/>
                <w:rPrChange w:id="17235" w:author="Jens-Rainer Ohm" w:date="2023-05-08T12:56:00Z">
                  <w:rPr/>
                </w:rPrChange>
              </w:rPr>
            </w:pPr>
            <w:r w:rsidRPr="00891F3A">
              <w:rPr>
                <w:lang w:val="en-CA"/>
                <w:rPrChange w:id="17236" w:author="Jens-Rainer Ohm" w:date="2023-05-08T12:56:00Z">
                  <w:rPr/>
                </w:rPrChange>
              </w:rPr>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891F3A" w:rsidRDefault="00672A29" w:rsidP="00672A29">
            <w:pPr>
              <w:rPr>
                <w:lang w:val="en-CA"/>
                <w:rPrChange w:id="17237" w:author="Jens-Rainer Ohm" w:date="2023-05-08T12:56:00Z">
                  <w:rPr/>
                </w:rPrChange>
              </w:rPr>
            </w:pPr>
            <w:r w:rsidRPr="00891F3A">
              <w:rPr>
                <w:lang w:val="en-CA"/>
                <w:rPrChange w:id="17238" w:author="Jens-Rainer Ohm" w:date="2023-05-08T12:56:00Z">
                  <w:rPr/>
                </w:rPrChange>
              </w:rPr>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891F3A" w:rsidRDefault="00672A29" w:rsidP="00672A29">
            <w:pPr>
              <w:rPr>
                <w:lang w:val="en-CA"/>
                <w:rPrChange w:id="17239" w:author="Jens-Rainer Ohm" w:date="2023-05-08T12:56:00Z">
                  <w:rPr/>
                </w:rPrChange>
              </w:rPr>
            </w:pPr>
            <w:r w:rsidRPr="00891F3A">
              <w:rPr>
                <w:lang w:val="en-CA"/>
                <w:rPrChange w:id="17240" w:author="Jens-Rainer Ohm" w:date="2023-05-08T12:56:00Z">
                  <w:rPr/>
                </w:rPrChange>
              </w:rPr>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891F3A" w:rsidRDefault="00672A29" w:rsidP="00672A29">
            <w:pPr>
              <w:rPr>
                <w:lang w:val="en-CA"/>
                <w:rPrChange w:id="17241" w:author="Jens-Rainer Ohm" w:date="2023-05-08T12:56:00Z">
                  <w:rPr/>
                </w:rPrChange>
              </w:rPr>
            </w:pPr>
            <w:r w:rsidRPr="00891F3A">
              <w:rPr>
                <w:lang w:val="en-CA"/>
                <w:rPrChange w:id="17242" w:author="Jens-Rainer Ohm" w:date="2023-05-08T12:56:00Z">
                  <w:rPr/>
                </w:rPrChange>
              </w:rPr>
              <w:t>-33.28%</w:t>
            </w:r>
          </w:p>
        </w:tc>
        <w:tc>
          <w:tcPr>
            <w:tcW w:w="784" w:type="dxa"/>
            <w:tcBorders>
              <w:top w:val="nil"/>
              <w:left w:val="nil"/>
              <w:bottom w:val="single" w:sz="8" w:space="0" w:color="auto"/>
              <w:right w:val="nil"/>
            </w:tcBorders>
            <w:noWrap/>
            <w:vAlign w:val="center"/>
            <w:hideMark/>
          </w:tcPr>
          <w:p w14:paraId="0A29D598" w14:textId="77777777" w:rsidR="00672A29" w:rsidRPr="00891F3A" w:rsidRDefault="00672A29" w:rsidP="00672A29">
            <w:pPr>
              <w:rPr>
                <w:lang w:val="en-CA"/>
                <w:rPrChange w:id="17243" w:author="Jens-Rainer Ohm" w:date="2023-05-08T12:56:00Z">
                  <w:rPr/>
                </w:rPrChange>
              </w:rPr>
            </w:pPr>
            <w:r w:rsidRPr="00891F3A">
              <w:rPr>
                <w:lang w:val="en-CA"/>
                <w:rPrChange w:id="17244" w:author="Jens-Rainer Ohm" w:date="2023-05-08T12:56:00Z">
                  <w:rPr/>
                </w:rPrChange>
              </w:rPr>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891F3A" w:rsidRDefault="00672A29" w:rsidP="00672A29">
            <w:pPr>
              <w:rPr>
                <w:lang w:val="en-CA"/>
                <w:rPrChange w:id="17245" w:author="Jens-Rainer Ohm" w:date="2023-05-08T12:56:00Z">
                  <w:rPr/>
                </w:rPrChange>
              </w:rPr>
            </w:pPr>
            <w:r w:rsidRPr="00891F3A">
              <w:rPr>
                <w:lang w:val="en-CA"/>
                <w:rPrChange w:id="17246" w:author="Jens-Rainer Ohm" w:date="2023-05-08T12:56:00Z">
                  <w:rPr/>
                </w:rPrChange>
              </w:rPr>
              <w:t>144%</w:t>
            </w:r>
          </w:p>
        </w:tc>
      </w:tr>
      <w:tr w:rsidR="00672A29" w:rsidRPr="00891F3A"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891F3A" w:rsidRDefault="00672A29" w:rsidP="00672A29">
            <w:pPr>
              <w:rPr>
                <w:b/>
                <w:bCs/>
                <w:lang w:val="en-CA"/>
                <w:rPrChange w:id="17247" w:author="Jens-Rainer Ohm" w:date="2023-05-08T12:56:00Z">
                  <w:rPr>
                    <w:b/>
                    <w:bCs/>
                  </w:rPr>
                </w:rPrChange>
              </w:rPr>
            </w:pPr>
            <w:r w:rsidRPr="00891F3A">
              <w:rPr>
                <w:b/>
                <w:bCs/>
                <w:lang w:val="en-CA"/>
                <w:rPrChange w:id="17248" w:author="Jens-Rainer Ohm" w:date="2023-05-08T12:56:00Z">
                  <w:rPr>
                    <w:b/>
                    <w:bCs/>
                  </w:rPr>
                </w:rPrChange>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891F3A" w:rsidRDefault="00672A29" w:rsidP="00672A29">
            <w:pPr>
              <w:rPr>
                <w:lang w:val="en-CA"/>
                <w:rPrChange w:id="17249" w:author="Jens-Rainer Ohm" w:date="2023-05-08T12:56:00Z">
                  <w:rPr/>
                </w:rPrChange>
              </w:rPr>
            </w:pPr>
            <w:r w:rsidRPr="00891F3A">
              <w:rPr>
                <w:lang w:val="en-CA"/>
                <w:rPrChange w:id="17250" w:author="Jens-Rainer Ohm" w:date="2023-05-08T12:56:00Z">
                  <w:rPr/>
                </w:rPrChange>
              </w:rPr>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891F3A" w:rsidRDefault="00672A29" w:rsidP="00672A29">
            <w:pPr>
              <w:rPr>
                <w:lang w:val="en-CA"/>
                <w:rPrChange w:id="17251" w:author="Jens-Rainer Ohm" w:date="2023-05-08T12:56:00Z">
                  <w:rPr/>
                </w:rPrChange>
              </w:rPr>
            </w:pPr>
            <w:r w:rsidRPr="00891F3A">
              <w:rPr>
                <w:lang w:val="en-CA"/>
                <w:rPrChange w:id="17252" w:author="Jens-Rainer Ohm" w:date="2023-05-08T12:56:00Z">
                  <w:rPr/>
                </w:rPrChange>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891F3A" w:rsidRDefault="00672A29" w:rsidP="00672A29">
            <w:pPr>
              <w:rPr>
                <w:lang w:val="en-CA"/>
                <w:rPrChange w:id="17253" w:author="Jens-Rainer Ohm" w:date="2023-05-08T12:56:00Z">
                  <w:rPr/>
                </w:rPrChange>
              </w:rPr>
            </w:pPr>
            <w:r w:rsidRPr="00891F3A">
              <w:rPr>
                <w:lang w:val="en-CA"/>
                <w:rPrChange w:id="17254" w:author="Jens-Rainer Ohm" w:date="2023-05-08T12:56:00Z">
                  <w:rPr/>
                </w:rPrChange>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891F3A" w:rsidRDefault="00672A29" w:rsidP="00672A29">
            <w:pPr>
              <w:rPr>
                <w:lang w:val="en-CA"/>
                <w:rPrChange w:id="17255" w:author="Jens-Rainer Ohm" w:date="2023-05-08T12:56:00Z">
                  <w:rPr/>
                </w:rPrChange>
              </w:rPr>
            </w:pPr>
            <w:r w:rsidRPr="00891F3A">
              <w:rPr>
                <w:lang w:val="en-CA"/>
                <w:rPrChange w:id="17256" w:author="Jens-Rainer Ohm" w:date="2023-05-08T12:56:00Z">
                  <w:rPr/>
                </w:rPrChange>
              </w:rPr>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891F3A" w:rsidRDefault="00672A29" w:rsidP="00672A29">
            <w:pPr>
              <w:rPr>
                <w:lang w:val="en-CA"/>
                <w:rPrChange w:id="17257" w:author="Jens-Rainer Ohm" w:date="2023-05-08T12:56:00Z">
                  <w:rPr/>
                </w:rPrChange>
              </w:rPr>
            </w:pPr>
            <w:r w:rsidRPr="00891F3A">
              <w:rPr>
                <w:lang w:val="en-CA"/>
                <w:rPrChange w:id="17258" w:author="Jens-Rainer Ohm" w:date="2023-05-08T12:56:00Z">
                  <w:rPr/>
                </w:rPrChange>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891F3A" w:rsidRDefault="00672A29" w:rsidP="00672A29">
            <w:pPr>
              <w:rPr>
                <w:lang w:val="en-CA"/>
                <w:rPrChange w:id="17259" w:author="Jens-Rainer Ohm" w:date="2023-05-08T12:56:00Z">
                  <w:rPr/>
                </w:rPrChange>
              </w:rPr>
            </w:pPr>
            <w:r w:rsidRPr="00891F3A">
              <w:rPr>
                <w:lang w:val="en-CA"/>
                <w:rPrChange w:id="17260" w:author="Jens-Rainer Ohm" w:date="2023-05-08T12:56:00Z">
                  <w:rPr/>
                </w:rPrChange>
              </w:rPr>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891F3A" w:rsidRDefault="00672A29" w:rsidP="00672A29">
            <w:pPr>
              <w:rPr>
                <w:lang w:val="en-CA"/>
                <w:rPrChange w:id="17261" w:author="Jens-Rainer Ohm" w:date="2023-05-08T12:56:00Z">
                  <w:rPr/>
                </w:rPrChange>
              </w:rPr>
            </w:pPr>
            <w:r w:rsidRPr="00891F3A">
              <w:rPr>
                <w:lang w:val="en-CA"/>
                <w:rPrChange w:id="17262" w:author="Jens-Rainer Ohm" w:date="2023-05-08T12:56:00Z">
                  <w:rPr/>
                </w:rPrChange>
              </w:rPr>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891F3A" w:rsidRDefault="00672A29" w:rsidP="00672A29">
            <w:pPr>
              <w:rPr>
                <w:lang w:val="en-CA"/>
                <w:rPrChange w:id="17263" w:author="Jens-Rainer Ohm" w:date="2023-05-08T12:56:00Z">
                  <w:rPr/>
                </w:rPrChange>
              </w:rPr>
            </w:pPr>
            <w:r w:rsidRPr="00891F3A">
              <w:rPr>
                <w:lang w:val="en-CA"/>
                <w:rPrChange w:id="17264" w:author="Jens-Rainer Ohm" w:date="2023-05-08T12:56:00Z">
                  <w:rPr/>
                </w:rPrChange>
              </w:rPr>
              <w:t>#NUM!</w:t>
            </w:r>
          </w:p>
        </w:tc>
      </w:tr>
    </w:tbl>
    <w:p w14:paraId="129C7855" w14:textId="77777777" w:rsidR="00672A29" w:rsidRPr="00891F3A" w:rsidRDefault="00672A29" w:rsidP="00672A29">
      <w:pPr>
        <w:rPr>
          <w:lang w:val="en-CA"/>
          <w:rPrChange w:id="17265" w:author="Jens-Rainer Ohm" w:date="2023-05-08T12:56:00Z">
            <w:rPr/>
          </w:rPrChange>
        </w:rPr>
      </w:pPr>
    </w:p>
    <w:p w14:paraId="17C118B1" w14:textId="77777777" w:rsidR="00672A29" w:rsidRPr="00891F3A" w:rsidRDefault="00672A29" w:rsidP="00672A29">
      <w:pPr>
        <w:rPr>
          <w:lang w:val="en-CA"/>
          <w:rPrChange w:id="17266" w:author="Jens-Rainer Ohm" w:date="2023-05-08T12:56:00Z">
            <w:rPr/>
          </w:rPrChange>
        </w:rPr>
      </w:pPr>
    </w:p>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891F3A" w14:paraId="1176C995" w14:textId="77777777" w:rsidTr="00672A29">
        <w:trPr>
          <w:trHeight w:val="255"/>
        </w:trPr>
        <w:tc>
          <w:tcPr>
            <w:tcW w:w="1640" w:type="dxa"/>
            <w:noWrap/>
            <w:vAlign w:val="center"/>
            <w:hideMark/>
          </w:tcPr>
          <w:p w14:paraId="65DD0089" w14:textId="77777777" w:rsidR="00672A29" w:rsidRPr="00891F3A" w:rsidRDefault="00672A29" w:rsidP="00672A29">
            <w:pPr>
              <w:rPr>
                <w:lang w:val="en-CA"/>
                <w:rPrChange w:id="17267" w:author="Jens-Rainer Ohm" w:date="2023-05-08T12:56:00Z">
                  <w:rPr/>
                </w:rPrChange>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891F3A" w:rsidRDefault="00672A29" w:rsidP="00672A29">
            <w:pPr>
              <w:rPr>
                <w:b/>
                <w:bCs/>
                <w:lang w:val="en-CA"/>
                <w:rPrChange w:id="17268" w:author="Jens-Rainer Ohm" w:date="2023-05-08T12:56:00Z">
                  <w:rPr>
                    <w:b/>
                    <w:bCs/>
                  </w:rPr>
                </w:rPrChange>
              </w:rPr>
            </w:pPr>
            <w:r w:rsidRPr="00891F3A">
              <w:rPr>
                <w:b/>
                <w:bCs/>
                <w:lang w:val="en-CA"/>
                <w:rPrChange w:id="17269" w:author="Jens-Rainer Ohm" w:date="2023-05-08T12:56:00Z">
                  <w:rPr>
                    <w:b/>
                    <w:bCs/>
                  </w:rPr>
                </w:rPrChange>
              </w:rPr>
              <w:t>BD-rate Over NNVC-4.0 AI</w:t>
            </w:r>
          </w:p>
        </w:tc>
      </w:tr>
      <w:tr w:rsidR="00672A29" w:rsidRPr="00891F3A" w14:paraId="23FE095B" w14:textId="77777777" w:rsidTr="00672A29">
        <w:trPr>
          <w:trHeight w:val="255"/>
        </w:trPr>
        <w:tc>
          <w:tcPr>
            <w:tcW w:w="1640" w:type="dxa"/>
            <w:noWrap/>
            <w:vAlign w:val="center"/>
            <w:hideMark/>
          </w:tcPr>
          <w:p w14:paraId="1520246F" w14:textId="77777777" w:rsidR="00672A29" w:rsidRPr="00891F3A" w:rsidRDefault="00672A29" w:rsidP="00672A29">
            <w:pPr>
              <w:rPr>
                <w:b/>
                <w:bCs/>
                <w:lang w:val="en-CA"/>
                <w:rPrChange w:id="17270" w:author="Jens-Rainer Ohm" w:date="2023-05-08T12:56:00Z">
                  <w:rPr>
                    <w:b/>
                    <w:bCs/>
                  </w:rPr>
                </w:rPrChange>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891F3A" w:rsidRDefault="00672A29" w:rsidP="00672A29">
            <w:pPr>
              <w:rPr>
                <w:lang w:val="en-CA"/>
                <w:rPrChange w:id="17271" w:author="Jens-Rainer Ohm" w:date="2023-05-08T12:56:00Z">
                  <w:rPr/>
                </w:rPrChange>
              </w:rPr>
            </w:pPr>
            <w:r w:rsidRPr="00891F3A">
              <w:rPr>
                <w:lang w:val="en-CA"/>
                <w:rPrChange w:id="17272" w:author="Jens-Rainer Ohm" w:date="2023-05-08T12:56:00Z">
                  <w:rPr/>
                </w:rPrChange>
              </w:rPr>
              <w:t>Y-PSNR</w:t>
            </w:r>
          </w:p>
        </w:tc>
        <w:tc>
          <w:tcPr>
            <w:tcW w:w="983" w:type="dxa"/>
            <w:tcBorders>
              <w:top w:val="nil"/>
              <w:left w:val="nil"/>
              <w:bottom w:val="single" w:sz="8" w:space="0" w:color="auto"/>
              <w:right w:val="nil"/>
            </w:tcBorders>
            <w:noWrap/>
            <w:vAlign w:val="center"/>
            <w:hideMark/>
          </w:tcPr>
          <w:p w14:paraId="7F696ACD" w14:textId="77777777" w:rsidR="00672A29" w:rsidRPr="00891F3A" w:rsidRDefault="00672A29" w:rsidP="00672A29">
            <w:pPr>
              <w:rPr>
                <w:lang w:val="en-CA"/>
                <w:rPrChange w:id="17273" w:author="Jens-Rainer Ohm" w:date="2023-05-08T12:56:00Z">
                  <w:rPr/>
                </w:rPrChange>
              </w:rPr>
            </w:pPr>
            <w:r w:rsidRPr="00891F3A">
              <w:rPr>
                <w:lang w:val="en-CA"/>
                <w:rPrChange w:id="17274" w:author="Jens-Rainer Ohm" w:date="2023-05-08T12:56:00Z">
                  <w:rPr/>
                </w:rPrChange>
              </w:rPr>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891F3A" w:rsidRDefault="00672A29" w:rsidP="00672A29">
            <w:pPr>
              <w:rPr>
                <w:lang w:val="en-CA"/>
                <w:rPrChange w:id="17275" w:author="Jens-Rainer Ohm" w:date="2023-05-08T12:56:00Z">
                  <w:rPr/>
                </w:rPrChange>
              </w:rPr>
            </w:pPr>
            <w:r w:rsidRPr="00891F3A">
              <w:rPr>
                <w:lang w:val="en-CA"/>
                <w:rPrChange w:id="17276" w:author="Jens-Rainer Ohm" w:date="2023-05-08T12:56:00Z">
                  <w:rPr/>
                </w:rPrChange>
              </w:rPr>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891F3A" w:rsidRDefault="00672A29" w:rsidP="00672A29">
            <w:pPr>
              <w:rPr>
                <w:lang w:val="en-CA"/>
                <w:rPrChange w:id="17277" w:author="Jens-Rainer Ohm" w:date="2023-05-08T12:56:00Z">
                  <w:rPr/>
                </w:rPrChange>
              </w:rPr>
            </w:pPr>
            <w:r w:rsidRPr="00891F3A">
              <w:rPr>
                <w:lang w:val="en-CA"/>
                <w:rPrChange w:id="17278" w:author="Jens-Rainer Ohm" w:date="2023-05-08T12:56:00Z">
                  <w:rPr/>
                </w:rPrChange>
              </w:rPr>
              <w:t>Y-MSIM</w:t>
            </w:r>
          </w:p>
        </w:tc>
        <w:tc>
          <w:tcPr>
            <w:tcW w:w="983" w:type="dxa"/>
            <w:tcBorders>
              <w:top w:val="nil"/>
              <w:left w:val="nil"/>
              <w:bottom w:val="single" w:sz="8" w:space="0" w:color="auto"/>
              <w:right w:val="nil"/>
            </w:tcBorders>
            <w:noWrap/>
            <w:vAlign w:val="center"/>
            <w:hideMark/>
          </w:tcPr>
          <w:p w14:paraId="50B0507D" w14:textId="77777777" w:rsidR="00672A29" w:rsidRPr="00891F3A" w:rsidRDefault="00672A29" w:rsidP="00672A29">
            <w:pPr>
              <w:rPr>
                <w:lang w:val="en-CA"/>
                <w:rPrChange w:id="17279" w:author="Jens-Rainer Ohm" w:date="2023-05-08T12:56:00Z">
                  <w:rPr/>
                </w:rPrChange>
              </w:rPr>
            </w:pPr>
            <w:r w:rsidRPr="00891F3A">
              <w:rPr>
                <w:lang w:val="en-CA"/>
                <w:rPrChange w:id="17280" w:author="Jens-Rainer Ohm" w:date="2023-05-08T12:56:00Z">
                  <w:rPr/>
                </w:rPrChange>
              </w:rPr>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891F3A" w:rsidRDefault="00672A29" w:rsidP="00672A29">
            <w:pPr>
              <w:rPr>
                <w:lang w:val="en-CA"/>
                <w:rPrChange w:id="17281" w:author="Jens-Rainer Ohm" w:date="2023-05-08T12:56:00Z">
                  <w:rPr/>
                </w:rPrChange>
              </w:rPr>
            </w:pPr>
            <w:r w:rsidRPr="00891F3A">
              <w:rPr>
                <w:lang w:val="en-CA"/>
                <w:rPrChange w:id="17282" w:author="Jens-Rainer Ohm" w:date="2023-05-08T12:56:00Z">
                  <w:rPr/>
                </w:rPrChange>
              </w:rPr>
              <w:t>V-MSIM</w:t>
            </w:r>
          </w:p>
        </w:tc>
        <w:tc>
          <w:tcPr>
            <w:tcW w:w="784" w:type="dxa"/>
            <w:tcBorders>
              <w:top w:val="nil"/>
              <w:left w:val="nil"/>
              <w:bottom w:val="single" w:sz="8" w:space="0" w:color="auto"/>
              <w:right w:val="nil"/>
            </w:tcBorders>
            <w:noWrap/>
            <w:vAlign w:val="center"/>
            <w:hideMark/>
          </w:tcPr>
          <w:p w14:paraId="5E067912" w14:textId="77777777" w:rsidR="00672A29" w:rsidRPr="00891F3A" w:rsidRDefault="00672A29" w:rsidP="00672A29">
            <w:pPr>
              <w:rPr>
                <w:lang w:val="en-CA"/>
                <w:rPrChange w:id="17283" w:author="Jens-Rainer Ohm" w:date="2023-05-08T12:56:00Z">
                  <w:rPr/>
                </w:rPrChange>
              </w:rPr>
            </w:pPr>
            <w:r w:rsidRPr="00891F3A">
              <w:rPr>
                <w:lang w:val="en-CA"/>
                <w:rPrChange w:id="17284" w:author="Jens-Rainer Ohm" w:date="2023-05-08T12:56:00Z">
                  <w:rPr/>
                </w:rPrChange>
              </w:rPr>
              <w:t>EncT</w:t>
            </w:r>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891F3A" w:rsidRDefault="00672A29" w:rsidP="00672A29">
            <w:pPr>
              <w:rPr>
                <w:lang w:val="en-CA"/>
                <w:rPrChange w:id="17285" w:author="Jens-Rainer Ohm" w:date="2023-05-08T12:56:00Z">
                  <w:rPr/>
                </w:rPrChange>
              </w:rPr>
            </w:pPr>
            <w:r w:rsidRPr="00891F3A">
              <w:rPr>
                <w:lang w:val="en-CA"/>
                <w:rPrChange w:id="17286" w:author="Jens-Rainer Ohm" w:date="2023-05-08T12:56:00Z">
                  <w:rPr/>
                </w:rPrChange>
              </w:rPr>
              <w:t>DecT CPU</w:t>
            </w:r>
          </w:p>
        </w:tc>
      </w:tr>
      <w:tr w:rsidR="00672A29" w:rsidRPr="00891F3A"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891F3A" w:rsidRDefault="00672A29" w:rsidP="00672A29">
            <w:pPr>
              <w:rPr>
                <w:lang w:val="en-CA"/>
                <w:rPrChange w:id="17287" w:author="Jens-Rainer Ohm" w:date="2023-05-08T12:56:00Z">
                  <w:rPr/>
                </w:rPrChange>
              </w:rPr>
            </w:pPr>
            <w:r w:rsidRPr="00891F3A">
              <w:rPr>
                <w:lang w:val="en-CA"/>
                <w:rPrChange w:id="17288" w:author="Jens-Rainer Ohm" w:date="2023-05-08T12:56:00Z">
                  <w:rPr/>
                </w:rPrChange>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891F3A" w:rsidRDefault="00672A29" w:rsidP="00672A29">
            <w:pPr>
              <w:rPr>
                <w:lang w:val="en-CA"/>
                <w:rPrChange w:id="17289" w:author="Jens-Rainer Ohm" w:date="2023-05-08T12:56:00Z">
                  <w:rPr/>
                </w:rPrChange>
              </w:rPr>
            </w:pPr>
            <w:r w:rsidRPr="00891F3A">
              <w:rPr>
                <w:lang w:val="en-CA"/>
                <w:rPrChange w:id="17290" w:author="Jens-Rainer Ohm" w:date="2023-05-08T12:56:00Z">
                  <w:rPr/>
                </w:rPrChange>
              </w:rPr>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891F3A" w:rsidRDefault="00672A29" w:rsidP="00672A29">
            <w:pPr>
              <w:rPr>
                <w:lang w:val="en-CA"/>
                <w:rPrChange w:id="17291" w:author="Jens-Rainer Ohm" w:date="2023-05-08T12:56:00Z">
                  <w:rPr/>
                </w:rPrChange>
              </w:rPr>
            </w:pPr>
            <w:r w:rsidRPr="00891F3A">
              <w:rPr>
                <w:lang w:val="en-CA"/>
                <w:rPrChange w:id="17292" w:author="Jens-Rainer Ohm" w:date="2023-05-08T12:56:00Z">
                  <w:rPr/>
                </w:rPrChange>
              </w:rPr>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891F3A" w:rsidRDefault="00672A29" w:rsidP="00672A29">
            <w:pPr>
              <w:rPr>
                <w:lang w:val="en-CA"/>
                <w:rPrChange w:id="17293" w:author="Jens-Rainer Ohm" w:date="2023-05-08T12:56:00Z">
                  <w:rPr/>
                </w:rPrChange>
              </w:rPr>
            </w:pPr>
            <w:r w:rsidRPr="00891F3A">
              <w:rPr>
                <w:lang w:val="en-CA"/>
                <w:rPrChange w:id="17294" w:author="Jens-Rainer Ohm" w:date="2023-05-08T12:56:00Z">
                  <w:rPr/>
                </w:rPrChange>
              </w:rPr>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891F3A" w:rsidRDefault="00672A29" w:rsidP="00672A29">
            <w:pPr>
              <w:rPr>
                <w:lang w:val="en-CA"/>
                <w:rPrChange w:id="17295" w:author="Jens-Rainer Ohm" w:date="2023-05-08T12:56:00Z">
                  <w:rPr/>
                </w:rPrChange>
              </w:rPr>
            </w:pPr>
            <w:r w:rsidRPr="00891F3A">
              <w:rPr>
                <w:lang w:val="en-CA"/>
                <w:rPrChange w:id="17296" w:author="Jens-Rainer Ohm" w:date="2023-05-08T12:56:00Z">
                  <w:rPr/>
                </w:rPrChange>
              </w:rPr>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891F3A" w:rsidRDefault="00672A29" w:rsidP="00672A29">
            <w:pPr>
              <w:rPr>
                <w:lang w:val="en-CA"/>
                <w:rPrChange w:id="17297" w:author="Jens-Rainer Ohm" w:date="2023-05-08T12:56:00Z">
                  <w:rPr/>
                </w:rPrChange>
              </w:rPr>
            </w:pPr>
            <w:r w:rsidRPr="00891F3A">
              <w:rPr>
                <w:lang w:val="en-CA"/>
                <w:rPrChange w:id="17298" w:author="Jens-Rainer Ohm" w:date="2023-05-08T12:56:00Z">
                  <w:rPr/>
                </w:rPrChange>
              </w:rPr>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891F3A" w:rsidRDefault="00672A29" w:rsidP="00672A29">
            <w:pPr>
              <w:rPr>
                <w:lang w:val="en-CA"/>
                <w:rPrChange w:id="17299" w:author="Jens-Rainer Ohm" w:date="2023-05-08T12:56:00Z">
                  <w:rPr/>
                </w:rPrChange>
              </w:rPr>
            </w:pPr>
            <w:r w:rsidRPr="00891F3A">
              <w:rPr>
                <w:lang w:val="en-CA"/>
                <w:rPrChange w:id="17300" w:author="Jens-Rainer Ohm" w:date="2023-05-08T12:56:00Z">
                  <w:rPr/>
                </w:rPrChange>
              </w:rPr>
              <w:t>-23.28%</w:t>
            </w:r>
          </w:p>
        </w:tc>
        <w:tc>
          <w:tcPr>
            <w:tcW w:w="784" w:type="dxa"/>
            <w:noWrap/>
            <w:vAlign w:val="center"/>
            <w:hideMark/>
          </w:tcPr>
          <w:p w14:paraId="72DDEDF2" w14:textId="77777777" w:rsidR="00672A29" w:rsidRPr="00891F3A" w:rsidRDefault="00672A29" w:rsidP="00672A29">
            <w:pPr>
              <w:rPr>
                <w:lang w:val="en-CA"/>
                <w:rPrChange w:id="17301" w:author="Jens-Rainer Ohm" w:date="2023-05-08T12:56:00Z">
                  <w:rPr/>
                </w:rPrChange>
              </w:rPr>
            </w:pPr>
            <w:r w:rsidRPr="00891F3A">
              <w:rPr>
                <w:lang w:val="en-CA"/>
                <w:rPrChange w:id="17302" w:author="Jens-Rainer Ohm" w:date="2023-05-08T12:56:00Z">
                  <w:rPr/>
                </w:rPrChange>
              </w:rPr>
              <w:t>480%</w:t>
            </w:r>
          </w:p>
        </w:tc>
        <w:tc>
          <w:tcPr>
            <w:tcW w:w="1181" w:type="dxa"/>
            <w:tcBorders>
              <w:top w:val="nil"/>
              <w:left w:val="nil"/>
              <w:bottom w:val="nil"/>
              <w:right w:val="single" w:sz="4" w:space="0" w:color="auto"/>
            </w:tcBorders>
            <w:noWrap/>
            <w:vAlign w:val="center"/>
            <w:hideMark/>
          </w:tcPr>
          <w:p w14:paraId="46FE52ED" w14:textId="77777777" w:rsidR="00672A29" w:rsidRPr="00891F3A" w:rsidRDefault="00672A29" w:rsidP="00672A29">
            <w:pPr>
              <w:rPr>
                <w:lang w:val="en-CA"/>
                <w:rPrChange w:id="17303" w:author="Jens-Rainer Ohm" w:date="2023-05-08T12:56:00Z">
                  <w:rPr/>
                </w:rPrChange>
              </w:rPr>
            </w:pPr>
            <w:r w:rsidRPr="00891F3A">
              <w:rPr>
                <w:lang w:val="en-CA"/>
                <w:rPrChange w:id="17304" w:author="Jens-Rainer Ohm" w:date="2023-05-08T12:56:00Z">
                  <w:rPr/>
                </w:rPrChange>
              </w:rPr>
              <w:t>665%</w:t>
            </w:r>
          </w:p>
        </w:tc>
      </w:tr>
      <w:tr w:rsidR="00672A29" w:rsidRPr="00891F3A"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891F3A" w:rsidRDefault="00672A29" w:rsidP="00672A29">
            <w:pPr>
              <w:rPr>
                <w:lang w:val="en-CA"/>
                <w:rPrChange w:id="17305" w:author="Jens-Rainer Ohm" w:date="2023-05-08T12:56:00Z">
                  <w:rPr/>
                </w:rPrChange>
              </w:rPr>
            </w:pPr>
            <w:r w:rsidRPr="00891F3A">
              <w:rPr>
                <w:lang w:val="en-CA"/>
                <w:rPrChange w:id="17306" w:author="Jens-Rainer Ohm" w:date="2023-05-08T12:56:00Z">
                  <w:rPr/>
                </w:rPrChange>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891F3A" w:rsidRDefault="00672A29" w:rsidP="00672A29">
            <w:pPr>
              <w:rPr>
                <w:lang w:val="en-CA"/>
                <w:rPrChange w:id="17307" w:author="Jens-Rainer Ohm" w:date="2023-05-08T12:56:00Z">
                  <w:rPr/>
                </w:rPrChange>
              </w:rPr>
            </w:pPr>
            <w:r w:rsidRPr="00891F3A">
              <w:rPr>
                <w:lang w:val="en-CA"/>
                <w:rPrChange w:id="17308" w:author="Jens-Rainer Ohm" w:date="2023-05-08T12:56:00Z">
                  <w:rPr/>
                </w:rPrChange>
              </w:rPr>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891F3A" w:rsidRDefault="00672A29" w:rsidP="00672A29">
            <w:pPr>
              <w:rPr>
                <w:lang w:val="en-CA"/>
                <w:rPrChange w:id="17309" w:author="Jens-Rainer Ohm" w:date="2023-05-08T12:56:00Z">
                  <w:rPr/>
                </w:rPrChange>
              </w:rPr>
            </w:pPr>
            <w:r w:rsidRPr="00891F3A">
              <w:rPr>
                <w:lang w:val="en-CA"/>
                <w:rPrChange w:id="17310" w:author="Jens-Rainer Ohm" w:date="2023-05-08T12:56:00Z">
                  <w:rPr/>
                </w:rPrChange>
              </w:rPr>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891F3A" w:rsidRDefault="00672A29" w:rsidP="00672A29">
            <w:pPr>
              <w:rPr>
                <w:lang w:val="en-CA"/>
                <w:rPrChange w:id="17311" w:author="Jens-Rainer Ohm" w:date="2023-05-08T12:56:00Z">
                  <w:rPr/>
                </w:rPrChange>
              </w:rPr>
            </w:pPr>
            <w:r w:rsidRPr="00891F3A">
              <w:rPr>
                <w:lang w:val="en-CA"/>
                <w:rPrChange w:id="17312" w:author="Jens-Rainer Ohm" w:date="2023-05-08T12:56:00Z">
                  <w:rPr/>
                </w:rPrChange>
              </w:rPr>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891F3A" w:rsidRDefault="00672A29" w:rsidP="00672A29">
            <w:pPr>
              <w:rPr>
                <w:lang w:val="en-CA"/>
                <w:rPrChange w:id="17313" w:author="Jens-Rainer Ohm" w:date="2023-05-08T12:56:00Z">
                  <w:rPr/>
                </w:rPrChange>
              </w:rPr>
            </w:pPr>
            <w:r w:rsidRPr="00891F3A">
              <w:rPr>
                <w:lang w:val="en-CA"/>
                <w:rPrChange w:id="17314" w:author="Jens-Rainer Ohm" w:date="2023-05-08T12:56:00Z">
                  <w:rPr/>
                </w:rPrChange>
              </w:rPr>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891F3A" w:rsidRDefault="00672A29" w:rsidP="00672A29">
            <w:pPr>
              <w:rPr>
                <w:lang w:val="en-CA"/>
                <w:rPrChange w:id="17315" w:author="Jens-Rainer Ohm" w:date="2023-05-08T12:56:00Z">
                  <w:rPr/>
                </w:rPrChange>
              </w:rPr>
            </w:pPr>
            <w:r w:rsidRPr="00891F3A">
              <w:rPr>
                <w:lang w:val="en-CA"/>
                <w:rPrChange w:id="17316" w:author="Jens-Rainer Ohm" w:date="2023-05-08T12:56:00Z">
                  <w:rPr/>
                </w:rPrChange>
              </w:rPr>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891F3A" w:rsidRDefault="00672A29" w:rsidP="00672A29">
            <w:pPr>
              <w:rPr>
                <w:lang w:val="en-CA"/>
                <w:rPrChange w:id="17317" w:author="Jens-Rainer Ohm" w:date="2023-05-08T12:56:00Z">
                  <w:rPr/>
                </w:rPrChange>
              </w:rPr>
            </w:pPr>
            <w:r w:rsidRPr="00891F3A">
              <w:rPr>
                <w:lang w:val="en-CA"/>
                <w:rPrChange w:id="17318" w:author="Jens-Rainer Ohm" w:date="2023-05-08T12:56:00Z">
                  <w:rPr/>
                </w:rPrChange>
              </w:rPr>
              <w:t>-52.44%</w:t>
            </w:r>
          </w:p>
        </w:tc>
        <w:tc>
          <w:tcPr>
            <w:tcW w:w="784" w:type="dxa"/>
            <w:tcBorders>
              <w:top w:val="nil"/>
              <w:left w:val="nil"/>
              <w:bottom w:val="single" w:sz="8" w:space="0" w:color="auto"/>
              <w:right w:val="nil"/>
            </w:tcBorders>
            <w:noWrap/>
            <w:vAlign w:val="center"/>
            <w:hideMark/>
          </w:tcPr>
          <w:p w14:paraId="734FF168" w14:textId="77777777" w:rsidR="00672A29" w:rsidRPr="00891F3A" w:rsidRDefault="00672A29" w:rsidP="00672A29">
            <w:pPr>
              <w:rPr>
                <w:lang w:val="en-CA"/>
                <w:rPrChange w:id="17319" w:author="Jens-Rainer Ohm" w:date="2023-05-08T12:56:00Z">
                  <w:rPr/>
                </w:rPrChange>
              </w:rPr>
            </w:pPr>
            <w:r w:rsidRPr="00891F3A">
              <w:rPr>
                <w:lang w:val="en-CA"/>
                <w:rPrChange w:id="17320" w:author="Jens-Rainer Ohm" w:date="2023-05-08T12:56:00Z">
                  <w:rPr/>
                </w:rPrChange>
              </w:rPr>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891F3A" w:rsidRDefault="00672A29" w:rsidP="00672A29">
            <w:pPr>
              <w:rPr>
                <w:lang w:val="en-CA"/>
                <w:rPrChange w:id="17321" w:author="Jens-Rainer Ohm" w:date="2023-05-08T12:56:00Z">
                  <w:rPr/>
                </w:rPrChange>
              </w:rPr>
            </w:pPr>
            <w:r w:rsidRPr="00891F3A">
              <w:rPr>
                <w:lang w:val="en-CA"/>
                <w:rPrChange w:id="17322" w:author="Jens-Rainer Ohm" w:date="2023-05-08T12:56:00Z">
                  <w:rPr/>
                </w:rPrChange>
              </w:rPr>
              <w:t>723%</w:t>
            </w:r>
          </w:p>
        </w:tc>
      </w:tr>
      <w:tr w:rsidR="00672A29" w:rsidRPr="00891F3A"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891F3A" w:rsidRDefault="00672A29" w:rsidP="00672A29">
            <w:pPr>
              <w:rPr>
                <w:b/>
                <w:bCs/>
                <w:lang w:val="en-CA"/>
                <w:rPrChange w:id="17323" w:author="Jens-Rainer Ohm" w:date="2023-05-08T12:56:00Z">
                  <w:rPr>
                    <w:b/>
                    <w:bCs/>
                  </w:rPr>
                </w:rPrChange>
              </w:rPr>
            </w:pPr>
            <w:r w:rsidRPr="00891F3A">
              <w:rPr>
                <w:b/>
                <w:bCs/>
                <w:lang w:val="en-CA"/>
                <w:rPrChange w:id="17324" w:author="Jens-Rainer Ohm" w:date="2023-05-08T12:56:00Z">
                  <w:rPr>
                    <w:b/>
                    <w:bCs/>
                  </w:rPr>
                </w:rPrChange>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891F3A" w:rsidRDefault="00672A29" w:rsidP="00672A29">
            <w:pPr>
              <w:rPr>
                <w:lang w:val="en-CA"/>
                <w:rPrChange w:id="17325" w:author="Jens-Rainer Ohm" w:date="2023-05-08T12:56:00Z">
                  <w:rPr/>
                </w:rPrChange>
              </w:rPr>
            </w:pPr>
            <w:r w:rsidRPr="00891F3A">
              <w:rPr>
                <w:lang w:val="en-CA"/>
                <w:rPrChange w:id="17326" w:author="Jens-Rainer Ohm" w:date="2023-05-08T12:56:00Z">
                  <w:rPr/>
                </w:rPrChange>
              </w:rPr>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891F3A" w:rsidRDefault="00672A29" w:rsidP="00672A29">
            <w:pPr>
              <w:rPr>
                <w:lang w:val="en-CA"/>
                <w:rPrChange w:id="17327" w:author="Jens-Rainer Ohm" w:date="2023-05-08T12:56:00Z">
                  <w:rPr/>
                </w:rPrChange>
              </w:rPr>
            </w:pPr>
            <w:r w:rsidRPr="00891F3A">
              <w:rPr>
                <w:lang w:val="en-CA"/>
                <w:rPrChange w:id="17328" w:author="Jens-Rainer Ohm" w:date="2023-05-08T12:56:00Z">
                  <w:rPr/>
                </w:rPrChange>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891F3A" w:rsidRDefault="00672A29" w:rsidP="00672A29">
            <w:pPr>
              <w:rPr>
                <w:lang w:val="en-CA"/>
                <w:rPrChange w:id="17329" w:author="Jens-Rainer Ohm" w:date="2023-05-08T12:56:00Z">
                  <w:rPr/>
                </w:rPrChange>
              </w:rPr>
            </w:pPr>
            <w:r w:rsidRPr="00891F3A">
              <w:rPr>
                <w:lang w:val="en-CA"/>
                <w:rPrChange w:id="17330" w:author="Jens-Rainer Ohm" w:date="2023-05-08T12:56:00Z">
                  <w:rPr/>
                </w:rPrChange>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891F3A" w:rsidRDefault="00672A29" w:rsidP="00672A29">
            <w:pPr>
              <w:rPr>
                <w:lang w:val="en-CA"/>
                <w:rPrChange w:id="17331" w:author="Jens-Rainer Ohm" w:date="2023-05-08T12:56:00Z">
                  <w:rPr/>
                </w:rPrChange>
              </w:rPr>
            </w:pPr>
            <w:r w:rsidRPr="00891F3A">
              <w:rPr>
                <w:lang w:val="en-CA"/>
                <w:rPrChange w:id="17332" w:author="Jens-Rainer Ohm" w:date="2023-05-08T12:56:00Z">
                  <w:rPr/>
                </w:rPrChange>
              </w:rPr>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891F3A" w:rsidRDefault="00672A29" w:rsidP="00672A29">
            <w:pPr>
              <w:rPr>
                <w:lang w:val="en-CA"/>
                <w:rPrChange w:id="17333" w:author="Jens-Rainer Ohm" w:date="2023-05-08T12:56:00Z">
                  <w:rPr/>
                </w:rPrChange>
              </w:rPr>
            </w:pPr>
            <w:r w:rsidRPr="00891F3A">
              <w:rPr>
                <w:lang w:val="en-CA"/>
                <w:rPrChange w:id="17334" w:author="Jens-Rainer Ohm" w:date="2023-05-08T12:56:00Z">
                  <w:rPr/>
                </w:rPrChange>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891F3A" w:rsidRDefault="00672A29" w:rsidP="00672A29">
            <w:pPr>
              <w:rPr>
                <w:lang w:val="en-CA"/>
                <w:rPrChange w:id="17335" w:author="Jens-Rainer Ohm" w:date="2023-05-08T12:56:00Z">
                  <w:rPr/>
                </w:rPrChange>
              </w:rPr>
            </w:pPr>
            <w:r w:rsidRPr="00891F3A">
              <w:rPr>
                <w:lang w:val="en-CA"/>
                <w:rPrChange w:id="17336" w:author="Jens-Rainer Ohm" w:date="2023-05-08T12:56:00Z">
                  <w:rPr/>
                </w:rPrChange>
              </w:rPr>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891F3A" w:rsidRDefault="00672A29" w:rsidP="00672A29">
            <w:pPr>
              <w:rPr>
                <w:lang w:val="en-CA"/>
                <w:rPrChange w:id="17337" w:author="Jens-Rainer Ohm" w:date="2023-05-08T12:56:00Z">
                  <w:rPr/>
                </w:rPrChange>
              </w:rPr>
            </w:pPr>
            <w:r w:rsidRPr="00891F3A">
              <w:rPr>
                <w:lang w:val="en-CA"/>
                <w:rPrChange w:id="17338" w:author="Jens-Rainer Ohm" w:date="2023-05-08T12:56:00Z">
                  <w:rPr/>
                </w:rPrChange>
              </w:rPr>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891F3A" w:rsidRDefault="00672A29" w:rsidP="00672A29">
            <w:pPr>
              <w:rPr>
                <w:lang w:val="en-CA"/>
                <w:rPrChange w:id="17339" w:author="Jens-Rainer Ohm" w:date="2023-05-08T12:56:00Z">
                  <w:rPr/>
                </w:rPrChange>
              </w:rPr>
            </w:pPr>
            <w:r w:rsidRPr="00891F3A">
              <w:rPr>
                <w:lang w:val="en-CA"/>
                <w:rPrChange w:id="17340" w:author="Jens-Rainer Ohm" w:date="2023-05-08T12:56:00Z">
                  <w:rPr/>
                </w:rPrChange>
              </w:rPr>
              <w:t>#NUM!</w:t>
            </w:r>
          </w:p>
        </w:tc>
      </w:tr>
    </w:tbl>
    <w:p w14:paraId="6B4919A6" w14:textId="77777777" w:rsidR="00672A29" w:rsidRPr="00891F3A" w:rsidRDefault="00672A29" w:rsidP="00672A29">
      <w:pPr>
        <w:rPr>
          <w:lang w:val="en-CA"/>
          <w:rPrChange w:id="17341" w:author="Jens-Rainer Ohm" w:date="2023-05-08T12:56:00Z">
            <w:rPr/>
          </w:rPrChange>
        </w:rPr>
      </w:pPr>
    </w:p>
    <w:p w14:paraId="6E69E95E" w14:textId="77777777" w:rsidR="00672A29" w:rsidRPr="00891F3A" w:rsidRDefault="00672A29" w:rsidP="00A14AF3">
      <w:pPr>
        <w:numPr>
          <w:ilvl w:val="1"/>
          <w:numId w:val="50"/>
        </w:numPr>
        <w:rPr>
          <w:b/>
          <w:bCs/>
          <w:i/>
          <w:iCs/>
          <w:lang w:val="en-CA"/>
          <w:rPrChange w:id="17342" w:author="Jens-Rainer Ohm" w:date="2023-05-08T12:56:00Z">
            <w:rPr>
              <w:b/>
              <w:bCs/>
              <w:i/>
              <w:iCs/>
              <w:lang w:val="fr-FR"/>
            </w:rPr>
          </w:rPrChange>
        </w:rPr>
      </w:pPr>
      <w:r w:rsidRPr="00891F3A">
        <w:rPr>
          <w:b/>
          <w:bCs/>
          <w:i/>
          <w:iCs/>
          <w:lang w:val="en-CA"/>
          <w:rPrChange w:id="17343" w:author="Jens-Rainer Ohm" w:date="2023-05-08T12:56:00Z">
            <w:rPr>
              <w:b/>
              <w:bCs/>
              <w:i/>
              <w:iCs/>
              <w:lang w:val="fr-FR"/>
            </w:rPr>
          </w:rPrChange>
        </w:rPr>
        <w:t>NNVC-4.0-EE1 vs intra+pf</w:t>
      </w:r>
    </w:p>
    <w:p w14:paraId="702AA2EC" w14:textId="77777777" w:rsidR="00672A29" w:rsidRPr="00891F3A" w:rsidRDefault="00672A29" w:rsidP="00672A29">
      <w:pPr>
        <w:rPr>
          <w:lang w:val="en-CA"/>
          <w:rPrChange w:id="17344" w:author="Jens-Rainer Ohm" w:date="2023-05-08T12:56:00Z">
            <w:rPr/>
          </w:rPrChange>
        </w:rPr>
      </w:pP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891F3A" w14:paraId="47AA5C04" w14:textId="77777777" w:rsidTr="00672A29">
        <w:trPr>
          <w:trHeight w:val="255"/>
        </w:trPr>
        <w:tc>
          <w:tcPr>
            <w:tcW w:w="1660" w:type="dxa"/>
            <w:noWrap/>
            <w:vAlign w:val="center"/>
            <w:hideMark/>
          </w:tcPr>
          <w:p w14:paraId="2EB9279B" w14:textId="77777777" w:rsidR="00672A29" w:rsidRPr="00891F3A" w:rsidRDefault="00672A29" w:rsidP="00672A29">
            <w:pPr>
              <w:rPr>
                <w:lang w:val="en-CA"/>
                <w:rPrChange w:id="17345" w:author="Jens-Rainer Ohm" w:date="2023-05-08T12:56:00Z">
                  <w:rPr/>
                </w:rPrChange>
              </w:rPr>
            </w:pPr>
          </w:p>
        </w:tc>
        <w:tc>
          <w:tcPr>
            <w:tcW w:w="7880" w:type="dxa"/>
            <w:gridSpan w:val="8"/>
            <w:tcBorders>
              <w:top w:val="nil"/>
              <w:left w:val="nil"/>
              <w:bottom w:val="single" w:sz="8" w:space="0" w:color="auto"/>
              <w:right w:val="nil"/>
            </w:tcBorders>
            <w:noWrap/>
            <w:vAlign w:val="center"/>
            <w:hideMark/>
          </w:tcPr>
          <w:p w14:paraId="10312021" w14:textId="77777777" w:rsidR="00672A29" w:rsidRPr="00891F3A" w:rsidRDefault="00672A29" w:rsidP="00672A29">
            <w:pPr>
              <w:rPr>
                <w:b/>
                <w:bCs/>
                <w:lang w:val="en-CA"/>
                <w:rPrChange w:id="17346" w:author="Jens-Rainer Ohm" w:date="2023-05-08T12:56:00Z">
                  <w:rPr>
                    <w:b/>
                    <w:bCs/>
                  </w:rPr>
                </w:rPrChange>
              </w:rPr>
            </w:pPr>
            <w:r w:rsidRPr="00891F3A">
              <w:rPr>
                <w:b/>
                <w:bCs/>
                <w:lang w:val="en-CA"/>
                <w:rPrChange w:id="17347" w:author="Jens-Rainer Ohm" w:date="2023-05-08T12:56:00Z">
                  <w:rPr>
                    <w:b/>
                    <w:bCs/>
                  </w:rPr>
                </w:rPrChange>
              </w:rPr>
              <w:t xml:space="preserve">Random access Main10 </w:t>
            </w:r>
          </w:p>
        </w:tc>
      </w:tr>
      <w:tr w:rsidR="00672A29" w:rsidRPr="00891F3A" w14:paraId="7894DC1B" w14:textId="77777777" w:rsidTr="00672A29">
        <w:trPr>
          <w:trHeight w:val="255"/>
        </w:trPr>
        <w:tc>
          <w:tcPr>
            <w:tcW w:w="1660" w:type="dxa"/>
            <w:noWrap/>
            <w:vAlign w:val="center"/>
            <w:hideMark/>
          </w:tcPr>
          <w:p w14:paraId="6D98F0F9" w14:textId="77777777" w:rsidR="00672A29" w:rsidRPr="00891F3A" w:rsidRDefault="00672A29" w:rsidP="00672A29">
            <w:pPr>
              <w:rPr>
                <w:b/>
                <w:bCs/>
                <w:lang w:val="en-CA"/>
                <w:rPrChange w:id="17348" w:author="Jens-Rainer Ohm" w:date="2023-05-08T12:56:00Z">
                  <w:rPr>
                    <w:b/>
                    <w:bCs/>
                  </w:rPr>
                </w:rPrChange>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891F3A" w:rsidRDefault="00672A29" w:rsidP="00672A29">
            <w:pPr>
              <w:rPr>
                <w:b/>
                <w:bCs/>
                <w:lang w:val="en-CA"/>
                <w:rPrChange w:id="17349" w:author="Jens-Rainer Ohm" w:date="2023-05-08T12:56:00Z">
                  <w:rPr>
                    <w:b/>
                    <w:bCs/>
                  </w:rPr>
                </w:rPrChange>
              </w:rPr>
            </w:pPr>
            <w:r w:rsidRPr="00891F3A">
              <w:rPr>
                <w:b/>
                <w:bCs/>
                <w:lang w:val="en-CA"/>
                <w:rPrChange w:id="17350" w:author="Jens-Rainer Ohm" w:date="2023-05-08T12:56:00Z">
                  <w:rPr>
                    <w:b/>
                    <w:bCs/>
                  </w:rPr>
                </w:rPrChange>
              </w:rPr>
              <w:t>BD-rate Over NNVC-4.0</w:t>
            </w:r>
          </w:p>
        </w:tc>
      </w:tr>
      <w:tr w:rsidR="00672A29" w:rsidRPr="00891F3A" w14:paraId="63007B0D" w14:textId="77777777" w:rsidTr="00672A29">
        <w:trPr>
          <w:trHeight w:val="255"/>
        </w:trPr>
        <w:tc>
          <w:tcPr>
            <w:tcW w:w="1660" w:type="dxa"/>
            <w:noWrap/>
            <w:vAlign w:val="center"/>
            <w:hideMark/>
          </w:tcPr>
          <w:p w14:paraId="01CCDFAA" w14:textId="77777777" w:rsidR="00672A29" w:rsidRPr="00891F3A" w:rsidRDefault="00672A29" w:rsidP="00672A29">
            <w:pPr>
              <w:rPr>
                <w:b/>
                <w:bCs/>
                <w:lang w:val="en-CA"/>
                <w:rPrChange w:id="17351" w:author="Jens-Rainer Ohm" w:date="2023-05-08T12:56:00Z">
                  <w:rPr>
                    <w:b/>
                    <w:bCs/>
                  </w:rPr>
                </w:rPrChange>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891F3A" w:rsidRDefault="00672A29" w:rsidP="00672A29">
            <w:pPr>
              <w:rPr>
                <w:lang w:val="en-CA"/>
                <w:rPrChange w:id="17352" w:author="Jens-Rainer Ohm" w:date="2023-05-08T12:56:00Z">
                  <w:rPr/>
                </w:rPrChange>
              </w:rPr>
            </w:pPr>
            <w:r w:rsidRPr="00891F3A">
              <w:rPr>
                <w:lang w:val="en-CA"/>
                <w:rPrChange w:id="17353" w:author="Jens-Rainer Ohm" w:date="2023-05-08T12:56:00Z">
                  <w:rPr/>
                </w:rPrChange>
              </w:rPr>
              <w:t>Y-PSNR</w:t>
            </w:r>
          </w:p>
        </w:tc>
        <w:tc>
          <w:tcPr>
            <w:tcW w:w="1010" w:type="dxa"/>
            <w:tcBorders>
              <w:top w:val="nil"/>
              <w:left w:val="nil"/>
              <w:bottom w:val="single" w:sz="8" w:space="0" w:color="auto"/>
              <w:right w:val="nil"/>
            </w:tcBorders>
            <w:noWrap/>
            <w:vAlign w:val="center"/>
            <w:hideMark/>
          </w:tcPr>
          <w:p w14:paraId="2CBBCF82" w14:textId="77777777" w:rsidR="00672A29" w:rsidRPr="00891F3A" w:rsidRDefault="00672A29" w:rsidP="00672A29">
            <w:pPr>
              <w:rPr>
                <w:lang w:val="en-CA"/>
                <w:rPrChange w:id="17354" w:author="Jens-Rainer Ohm" w:date="2023-05-08T12:56:00Z">
                  <w:rPr/>
                </w:rPrChange>
              </w:rPr>
            </w:pPr>
            <w:r w:rsidRPr="00891F3A">
              <w:rPr>
                <w:lang w:val="en-CA"/>
                <w:rPrChange w:id="17355" w:author="Jens-Rainer Ohm" w:date="2023-05-08T12:56:00Z">
                  <w:rPr/>
                </w:rPrChange>
              </w:rPr>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891F3A" w:rsidRDefault="00672A29" w:rsidP="00672A29">
            <w:pPr>
              <w:rPr>
                <w:lang w:val="en-CA"/>
                <w:rPrChange w:id="17356" w:author="Jens-Rainer Ohm" w:date="2023-05-08T12:56:00Z">
                  <w:rPr/>
                </w:rPrChange>
              </w:rPr>
            </w:pPr>
            <w:r w:rsidRPr="00891F3A">
              <w:rPr>
                <w:lang w:val="en-CA"/>
                <w:rPrChange w:id="17357" w:author="Jens-Rainer Ohm" w:date="2023-05-08T12:56:00Z">
                  <w:rPr/>
                </w:rPrChange>
              </w:rPr>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891F3A" w:rsidRDefault="00672A29" w:rsidP="00672A29">
            <w:pPr>
              <w:rPr>
                <w:lang w:val="en-CA"/>
                <w:rPrChange w:id="17358" w:author="Jens-Rainer Ohm" w:date="2023-05-08T12:56:00Z">
                  <w:rPr/>
                </w:rPrChange>
              </w:rPr>
            </w:pPr>
            <w:r w:rsidRPr="00891F3A">
              <w:rPr>
                <w:lang w:val="en-CA"/>
                <w:rPrChange w:id="17359" w:author="Jens-Rainer Ohm" w:date="2023-05-08T12:56:00Z">
                  <w:rPr/>
                </w:rPrChange>
              </w:rPr>
              <w:t>Y-MSIM</w:t>
            </w:r>
          </w:p>
        </w:tc>
        <w:tc>
          <w:tcPr>
            <w:tcW w:w="981" w:type="dxa"/>
            <w:tcBorders>
              <w:top w:val="nil"/>
              <w:left w:val="nil"/>
              <w:bottom w:val="single" w:sz="8" w:space="0" w:color="auto"/>
              <w:right w:val="nil"/>
            </w:tcBorders>
            <w:noWrap/>
            <w:vAlign w:val="center"/>
            <w:hideMark/>
          </w:tcPr>
          <w:p w14:paraId="45297E5C" w14:textId="77777777" w:rsidR="00672A29" w:rsidRPr="00891F3A" w:rsidRDefault="00672A29" w:rsidP="00672A29">
            <w:pPr>
              <w:rPr>
                <w:lang w:val="en-CA"/>
                <w:rPrChange w:id="17360" w:author="Jens-Rainer Ohm" w:date="2023-05-08T12:56:00Z">
                  <w:rPr/>
                </w:rPrChange>
              </w:rPr>
            </w:pPr>
            <w:r w:rsidRPr="00891F3A">
              <w:rPr>
                <w:lang w:val="en-CA"/>
                <w:rPrChange w:id="17361" w:author="Jens-Rainer Ohm" w:date="2023-05-08T12:56:00Z">
                  <w:rPr/>
                </w:rPrChange>
              </w:rPr>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891F3A" w:rsidRDefault="00672A29" w:rsidP="00672A29">
            <w:pPr>
              <w:rPr>
                <w:lang w:val="en-CA"/>
                <w:rPrChange w:id="17362" w:author="Jens-Rainer Ohm" w:date="2023-05-08T12:56:00Z">
                  <w:rPr/>
                </w:rPrChange>
              </w:rPr>
            </w:pPr>
            <w:r w:rsidRPr="00891F3A">
              <w:rPr>
                <w:lang w:val="en-CA"/>
                <w:rPrChange w:id="17363" w:author="Jens-Rainer Ohm" w:date="2023-05-08T12:56:00Z">
                  <w:rPr/>
                </w:rPrChange>
              </w:rPr>
              <w:t>V-MSIM</w:t>
            </w:r>
          </w:p>
        </w:tc>
        <w:tc>
          <w:tcPr>
            <w:tcW w:w="687" w:type="dxa"/>
            <w:tcBorders>
              <w:top w:val="nil"/>
              <w:left w:val="nil"/>
              <w:bottom w:val="single" w:sz="8" w:space="0" w:color="auto"/>
              <w:right w:val="nil"/>
            </w:tcBorders>
            <w:noWrap/>
            <w:vAlign w:val="center"/>
            <w:hideMark/>
          </w:tcPr>
          <w:p w14:paraId="5AF470F9" w14:textId="77777777" w:rsidR="00672A29" w:rsidRPr="00891F3A" w:rsidRDefault="00672A29" w:rsidP="00672A29">
            <w:pPr>
              <w:rPr>
                <w:lang w:val="en-CA"/>
                <w:rPrChange w:id="17364" w:author="Jens-Rainer Ohm" w:date="2023-05-08T12:56:00Z">
                  <w:rPr/>
                </w:rPrChange>
              </w:rPr>
            </w:pPr>
            <w:r w:rsidRPr="00891F3A">
              <w:rPr>
                <w:lang w:val="en-CA"/>
                <w:rPrChange w:id="17365" w:author="Jens-Rainer Ohm" w:date="2023-05-08T12:56:00Z">
                  <w:rPr/>
                </w:rPrChange>
              </w:rPr>
              <w:t>EncT</w:t>
            </w:r>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891F3A" w:rsidRDefault="00672A29" w:rsidP="00672A29">
            <w:pPr>
              <w:rPr>
                <w:lang w:val="en-CA"/>
                <w:rPrChange w:id="17366" w:author="Jens-Rainer Ohm" w:date="2023-05-08T12:56:00Z">
                  <w:rPr/>
                </w:rPrChange>
              </w:rPr>
            </w:pPr>
            <w:r w:rsidRPr="00891F3A">
              <w:rPr>
                <w:lang w:val="en-CA"/>
                <w:rPrChange w:id="17367" w:author="Jens-Rainer Ohm" w:date="2023-05-08T12:56:00Z">
                  <w:rPr/>
                </w:rPrChange>
              </w:rPr>
              <w:t>DecT CPU</w:t>
            </w:r>
          </w:p>
        </w:tc>
      </w:tr>
      <w:tr w:rsidR="00672A29" w:rsidRPr="00891F3A"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891F3A" w:rsidRDefault="00672A29" w:rsidP="00672A29">
            <w:pPr>
              <w:rPr>
                <w:lang w:val="en-CA"/>
                <w:rPrChange w:id="17368" w:author="Jens-Rainer Ohm" w:date="2023-05-08T12:56:00Z">
                  <w:rPr/>
                </w:rPrChange>
              </w:rPr>
            </w:pPr>
            <w:r w:rsidRPr="00891F3A">
              <w:rPr>
                <w:lang w:val="en-CA"/>
                <w:rPrChange w:id="17369" w:author="Jens-Rainer Ohm" w:date="2023-05-08T12:56:00Z">
                  <w:rPr/>
                </w:rPrChange>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891F3A" w:rsidRDefault="00672A29" w:rsidP="00672A29">
            <w:pPr>
              <w:rPr>
                <w:lang w:val="en-CA"/>
                <w:rPrChange w:id="17370" w:author="Jens-Rainer Ohm" w:date="2023-05-08T12:56:00Z">
                  <w:rPr/>
                </w:rPrChange>
              </w:rPr>
            </w:pPr>
            <w:r w:rsidRPr="00891F3A">
              <w:rPr>
                <w:lang w:val="en-CA"/>
                <w:rPrChange w:id="17371" w:author="Jens-Rainer Ohm" w:date="2023-05-08T12:56:00Z">
                  <w:rPr/>
                </w:rPrChange>
              </w:rPr>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891F3A" w:rsidRDefault="00672A29" w:rsidP="00672A29">
            <w:pPr>
              <w:rPr>
                <w:lang w:val="en-CA"/>
                <w:rPrChange w:id="17372" w:author="Jens-Rainer Ohm" w:date="2023-05-08T12:56:00Z">
                  <w:rPr/>
                </w:rPrChange>
              </w:rPr>
            </w:pPr>
            <w:r w:rsidRPr="00891F3A">
              <w:rPr>
                <w:lang w:val="en-CA"/>
                <w:rPrChange w:id="17373" w:author="Jens-Rainer Ohm" w:date="2023-05-08T12:56:00Z">
                  <w:rPr/>
                </w:rPrChange>
              </w:rPr>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891F3A" w:rsidRDefault="00672A29" w:rsidP="00672A29">
            <w:pPr>
              <w:rPr>
                <w:lang w:val="en-CA"/>
                <w:rPrChange w:id="17374" w:author="Jens-Rainer Ohm" w:date="2023-05-08T12:56:00Z">
                  <w:rPr/>
                </w:rPrChange>
              </w:rPr>
            </w:pPr>
            <w:r w:rsidRPr="00891F3A">
              <w:rPr>
                <w:lang w:val="en-CA"/>
                <w:rPrChange w:id="17375" w:author="Jens-Rainer Ohm" w:date="2023-05-08T12:56:00Z">
                  <w:rPr/>
                </w:rPrChange>
              </w:rPr>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891F3A" w:rsidRDefault="00672A29" w:rsidP="00672A29">
            <w:pPr>
              <w:rPr>
                <w:lang w:val="en-CA"/>
                <w:rPrChange w:id="17376" w:author="Jens-Rainer Ohm" w:date="2023-05-08T12:56:00Z">
                  <w:rPr/>
                </w:rPrChange>
              </w:rPr>
            </w:pPr>
            <w:r w:rsidRPr="00891F3A">
              <w:rPr>
                <w:lang w:val="en-CA"/>
                <w:rPrChange w:id="17377" w:author="Jens-Rainer Ohm" w:date="2023-05-08T12:56:00Z">
                  <w:rPr/>
                </w:rPrChange>
              </w:rPr>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891F3A" w:rsidRDefault="00672A29" w:rsidP="00672A29">
            <w:pPr>
              <w:rPr>
                <w:lang w:val="en-CA"/>
                <w:rPrChange w:id="17378" w:author="Jens-Rainer Ohm" w:date="2023-05-08T12:56:00Z">
                  <w:rPr/>
                </w:rPrChange>
              </w:rPr>
            </w:pPr>
            <w:r w:rsidRPr="00891F3A">
              <w:rPr>
                <w:lang w:val="en-CA"/>
                <w:rPrChange w:id="17379" w:author="Jens-Rainer Ohm" w:date="2023-05-08T12:56:00Z">
                  <w:rPr/>
                </w:rPrChange>
              </w:rPr>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891F3A" w:rsidRDefault="00672A29" w:rsidP="00672A29">
            <w:pPr>
              <w:rPr>
                <w:lang w:val="en-CA"/>
                <w:rPrChange w:id="17380" w:author="Jens-Rainer Ohm" w:date="2023-05-08T12:56:00Z">
                  <w:rPr/>
                </w:rPrChange>
              </w:rPr>
            </w:pPr>
            <w:r w:rsidRPr="00891F3A">
              <w:rPr>
                <w:lang w:val="en-CA"/>
                <w:rPrChange w:id="17381" w:author="Jens-Rainer Ohm" w:date="2023-05-08T12:56:00Z">
                  <w:rPr/>
                </w:rPrChange>
              </w:rPr>
              <w:t>-22.43%</w:t>
            </w:r>
          </w:p>
        </w:tc>
        <w:tc>
          <w:tcPr>
            <w:tcW w:w="687" w:type="dxa"/>
            <w:noWrap/>
            <w:vAlign w:val="center"/>
            <w:hideMark/>
          </w:tcPr>
          <w:p w14:paraId="77D6EDB0" w14:textId="77777777" w:rsidR="00672A29" w:rsidRPr="00891F3A" w:rsidRDefault="00672A29" w:rsidP="00672A29">
            <w:pPr>
              <w:rPr>
                <w:lang w:val="en-CA"/>
                <w:rPrChange w:id="17382" w:author="Jens-Rainer Ohm" w:date="2023-05-08T12:56:00Z">
                  <w:rPr/>
                </w:rPrChange>
              </w:rPr>
            </w:pPr>
            <w:r w:rsidRPr="00891F3A">
              <w:rPr>
                <w:lang w:val="en-CA"/>
                <w:rPrChange w:id="17383" w:author="Jens-Rainer Ohm" w:date="2023-05-08T12:56:00Z">
                  <w:rPr/>
                </w:rPrChange>
              </w:rPr>
              <w:t>144%</w:t>
            </w:r>
          </w:p>
        </w:tc>
        <w:tc>
          <w:tcPr>
            <w:tcW w:w="1248" w:type="dxa"/>
            <w:tcBorders>
              <w:top w:val="nil"/>
              <w:left w:val="nil"/>
              <w:bottom w:val="nil"/>
              <w:right w:val="single" w:sz="4" w:space="0" w:color="auto"/>
            </w:tcBorders>
            <w:noWrap/>
            <w:vAlign w:val="center"/>
            <w:hideMark/>
          </w:tcPr>
          <w:p w14:paraId="0B696CC8" w14:textId="77777777" w:rsidR="00672A29" w:rsidRPr="00891F3A" w:rsidRDefault="00672A29" w:rsidP="00672A29">
            <w:pPr>
              <w:rPr>
                <w:lang w:val="en-CA"/>
                <w:rPrChange w:id="17384" w:author="Jens-Rainer Ohm" w:date="2023-05-08T12:56:00Z">
                  <w:rPr/>
                </w:rPrChange>
              </w:rPr>
            </w:pPr>
            <w:r w:rsidRPr="00891F3A">
              <w:rPr>
                <w:lang w:val="en-CA"/>
                <w:rPrChange w:id="17385" w:author="Jens-Rainer Ohm" w:date="2023-05-08T12:56:00Z">
                  <w:rPr/>
                </w:rPrChange>
              </w:rPr>
              <w:t>9988%</w:t>
            </w:r>
          </w:p>
        </w:tc>
      </w:tr>
      <w:tr w:rsidR="00672A29" w:rsidRPr="00891F3A"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891F3A" w:rsidRDefault="00672A29" w:rsidP="00672A29">
            <w:pPr>
              <w:rPr>
                <w:lang w:val="en-CA"/>
                <w:rPrChange w:id="17386" w:author="Jens-Rainer Ohm" w:date="2023-05-08T12:56:00Z">
                  <w:rPr/>
                </w:rPrChange>
              </w:rPr>
            </w:pPr>
            <w:r w:rsidRPr="00891F3A">
              <w:rPr>
                <w:lang w:val="en-CA"/>
                <w:rPrChange w:id="17387" w:author="Jens-Rainer Ohm" w:date="2023-05-08T12:56:00Z">
                  <w:rPr/>
                </w:rPrChange>
              </w:rPr>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891F3A" w:rsidRDefault="00672A29" w:rsidP="00672A29">
            <w:pPr>
              <w:rPr>
                <w:lang w:val="en-CA"/>
                <w:rPrChange w:id="17388" w:author="Jens-Rainer Ohm" w:date="2023-05-08T12:56:00Z">
                  <w:rPr/>
                </w:rPrChange>
              </w:rPr>
            </w:pPr>
            <w:r w:rsidRPr="00891F3A">
              <w:rPr>
                <w:lang w:val="en-CA"/>
                <w:rPrChange w:id="17389" w:author="Jens-Rainer Ohm" w:date="2023-05-08T12:56:00Z">
                  <w:rPr/>
                </w:rPrChange>
              </w:rPr>
              <w:t>-5.55%</w:t>
            </w:r>
          </w:p>
        </w:tc>
        <w:tc>
          <w:tcPr>
            <w:tcW w:w="1010" w:type="dxa"/>
            <w:shd w:val="clear" w:color="auto" w:fill="CCFFCC"/>
            <w:noWrap/>
            <w:vAlign w:val="center"/>
            <w:hideMark/>
          </w:tcPr>
          <w:p w14:paraId="389B819C" w14:textId="77777777" w:rsidR="00672A29" w:rsidRPr="00891F3A" w:rsidRDefault="00672A29" w:rsidP="00672A29">
            <w:pPr>
              <w:rPr>
                <w:lang w:val="en-CA"/>
                <w:rPrChange w:id="17390" w:author="Jens-Rainer Ohm" w:date="2023-05-08T12:56:00Z">
                  <w:rPr/>
                </w:rPrChange>
              </w:rPr>
            </w:pPr>
            <w:r w:rsidRPr="00891F3A">
              <w:rPr>
                <w:lang w:val="en-CA"/>
                <w:rPrChange w:id="17391" w:author="Jens-Rainer Ohm" w:date="2023-05-08T12:56:00Z">
                  <w:rPr/>
                </w:rPrChange>
              </w:rPr>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891F3A" w:rsidRDefault="00672A29" w:rsidP="00672A29">
            <w:pPr>
              <w:rPr>
                <w:lang w:val="en-CA"/>
                <w:rPrChange w:id="17392" w:author="Jens-Rainer Ohm" w:date="2023-05-08T12:56:00Z">
                  <w:rPr/>
                </w:rPrChange>
              </w:rPr>
            </w:pPr>
            <w:r w:rsidRPr="00891F3A">
              <w:rPr>
                <w:lang w:val="en-CA"/>
                <w:rPrChange w:id="17393" w:author="Jens-Rainer Ohm" w:date="2023-05-08T12:56:00Z">
                  <w:rPr/>
                </w:rPrChange>
              </w:rPr>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891F3A" w:rsidRDefault="00672A29" w:rsidP="00672A29">
            <w:pPr>
              <w:rPr>
                <w:lang w:val="en-CA"/>
                <w:rPrChange w:id="17394" w:author="Jens-Rainer Ohm" w:date="2023-05-08T12:56:00Z">
                  <w:rPr/>
                </w:rPrChange>
              </w:rPr>
            </w:pPr>
            <w:r w:rsidRPr="00891F3A">
              <w:rPr>
                <w:lang w:val="en-CA"/>
                <w:rPrChange w:id="17395" w:author="Jens-Rainer Ohm" w:date="2023-05-08T12:56:00Z">
                  <w:rPr/>
                </w:rPrChange>
              </w:rPr>
              <w:t>-4.75%</w:t>
            </w:r>
          </w:p>
        </w:tc>
        <w:tc>
          <w:tcPr>
            <w:tcW w:w="981" w:type="dxa"/>
            <w:shd w:val="clear" w:color="auto" w:fill="CCFFCC"/>
            <w:noWrap/>
            <w:vAlign w:val="center"/>
            <w:hideMark/>
          </w:tcPr>
          <w:p w14:paraId="4108455B" w14:textId="77777777" w:rsidR="00672A29" w:rsidRPr="00891F3A" w:rsidRDefault="00672A29" w:rsidP="00672A29">
            <w:pPr>
              <w:rPr>
                <w:lang w:val="en-CA"/>
                <w:rPrChange w:id="17396" w:author="Jens-Rainer Ohm" w:date="2023-05-08T12:56:00Z">
                  <w:rPr/>
                </w:rPrChange>
              </w:rPr>
            </w:pPr>
            <w:r w:rsidRPr="00891F3A">
              <w:rPr>
                <w:lang w:val="en-CA"/>
                <w:rPrChange w:id="17397" w:author="Jens-Rainer Ohm" w:date="2023-05-08T12:56:00Z">
                  <w:rPr/>
                </w:rPrChange>
              </w:rPr>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891F3A" w:rsidRDefault="00672A29" w:rsidP="00672A29">
            <w:pPr>
              <w:rPr>
                <w:lang w:val="en-CA"/>
                <w:rPrChange w:id="17398" w:author="Jens-Rainer Ohm" w:date="2023-05-08T12:56:00Z">
                  <w:rPr/>
                </w:rPrChange>
              </w:rPr>
            </w:pPr>
            <w:r w:rsidRPr="00891F3A">
              <w:rPr>
                <w:lang w:val="en-CA"/>
                <w:rPrChange w:id="17399" w:author="Jens-Rainer Ohm" w:date="2023-05-08T12:56:00Z">
                  <w:rPr/>
                </w:rPrChange>
              </w:rPr>
              <w:t>-12.29%</w:t>
            </w:r>
          </w:p>
        </w:tc>
        <w:tc>
          <w:tcPr>
            <w:tcW w:w="687" w:type="dxa"/>
            <w:noWrap/>
            <w:vAlign w:val="center"/>
            <w:hideMark/>
          </w:tcPr>
          <w:p w14:paraId="0826DC69" w14:textId="77777777" w:rsidR="00672A29" w:rsidRPr="00891F3A" w:rsidRDefault="00672A29" w:rsidP="00672A29">
            <w:pPr>
              <w:rPr>
                <w:lang w:val="en-CA"/>
                <w:rPrChange w:id="17400" w:author="Jens-Rainer Ohm" w:date="2023-05-08T12:56:00Z">
                  <w:rPr/>
                </w:rPrChange>
              </w:rPr>
            </w:pPr>
            <w:r w:rsidRPr="00891F3A">
              <w:rPr>
                <w:lang w:val="en-CA"/>
                <w:rPrChange w:id="17401" w:author="Jens-Rainer Ohm" w:date="2023-05-08T12:56:00Z">
                  <w:rPr/>
                </w:rPrChange>
              </w:rPr>
              <w:t>140%</w:t>
            </w:r>
          </w:p>
        </w:tc>
        <w:tc>
          <w:tcPr>
            <w:tcW w:w="1248" w:type="dxa"/>
            <w:tcBorders>
              <w:top w:val="nil"/>
              <w:left w:val="nil"/>
              <w:bottom w:val="nil"/>
              <w:right w:val="single" w:sz="4" w:space="0" w:color="auto"/>
            </w:tcBorders>
            <w:noWrap/>
            <w:vAlign w:val="center"/>
            <w:hideMark/>
          </w:tcPr>
          <w:p w14:paraId="55E2619D" w14:textId="77777777" w:rsidR="00672A29" w:rsidRPr="00891F3A" w:rsidRDefault="00672A29" w:rsidP="00672A29">
            <w:pPr>
              <w:rPr>
                <w:lang w:val="en-CA"/>
                <w:rPrChange w:id="17402" w:author="Jens-Rainer Ohm" w:date="2023-05-08T12:56:00Z">
                  <w:rPr/>
                </w:rPrChange>
              </w:rPr>
            </w:pPr>
            <w:r w:rsidRPr="00891F3A">
              <w:rPr>
                <w:lang w:val="en-CA"/>
                <w:rPrChange w:id="17403" w:author="Jens-Rainer Ohm" w:date="2023-05-08T12:56:00Z">
                  <w:rPr/>
                </w:rPrChange>
              </w:rPr>
              <w:t>9438%</w:t>
            </w:r>
          </w:p>
        </w:tc>
      </w:tr>
      <w:tr w:rsidR="00672A29" w:rsidRPr="00891F3A"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891F3A" w:rsidRDefault="00672A29" w:rsidP="00672A29">
            <w:pPr>
              <w:rPr>
                <w:lang w:val="en-CA"/>
                <w:rPrChange w:id="17404" w:author="Jens-Rainer Ohm" w:date="2023-05-08T12:56:00Z">
                  <w:rPr/>
                </w:rPrChange>
              </w:rPr>
            </w:pPr>
            <w:r w:rsidRPr="00891F3A">
              <w:rPr>
                <w:lang w:val="en-CA"/>
                <w:rPrChange w:id="17405" w:author="Jens-Rainer Ohm" w:date="2023-05-08T12:56:00Z">
                  <w:rPr/>
                </w:rPrChange>
              </w:rPr>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891F3A" w:rsidRDefault="00672A29" w:rsidP="00672A29">
            <w:pPr>
              <w:rPr>
                <w:lang w:val="en-CA"/>
                <w:rPrChange w:id="17406" w:author="Jens-Rainer Ohm" w:date="2023-05-08T12:56:00Z">
                  <w:rPr/>
                </w:rPrChange>
              </w:rPr>
            </w:pPr>
            <w:r w:rsidRPr="00891F3A">
              <w:rPr>
                <w:lang w:val="en-CA"/>
                <w:rPrChange w:id="17407" w:author="Jens-Rainer Ohm" w:date="2023-05-08T12:56:00Z">
                  <w:rPr/>
                </w:rPrChange>
              </w:rPr>
              <w:t>-6.79%</w:t>
            </w:r>
          </w:p>
        </w:tc>
        <w:tc>
          <w:tcPr>
            <w:tcW w:w="1010" w:type="dxa"/>
            <w:shd w:val="clear" w:color="auto" w:fill="CCFFCC"/>
            <w:noWrap/>
            <w:vAlign w:val="center"/>
            <w:hideMark/>
          </w:tcPr>
          <w:p w14:paraId="0EA16208" w14:textId="77777777" w:rsidR="00672A29" w:rsidRPr="00891F3A" w:rsidRDefault="00672A29" w:rsidP="00672A29">
            <w:pPr>
              <w:rPr>
                <w:lang w:val="en-CA"/>
                <w:rPrChange w:id="17408" w:author="Jens-Rainer Ohm" w:date="2023-05-08T12:56:00Z">
                  <w:rPr/>
                </w:rPrChange>
              </w:rPr>
            </w:pPr>
            <w:r w:rsidRPr="00891F3A">
              <w:rPr>
                <w:lang w:val="en-CA"/>
                <w:rPrChange w:id="17409" w:author="Jens-Rainer Ohm" w:date="2023-05-08T12:56:00Z">
                  <w:rPr/>
                </w:rPrChange>
              </w:rPr>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891F3A" w:rsidRDefault="00672A29" w:rsidP="00672A29">
            <w:pPr>
              <w:rPr>
                <w:lang w:val="en-CA"/>
                <w:rPrChange w:id="17410" w:author="Jens-Rainer Ohm" w:date="2023-05-08T12:56:00Z">
                  <w:rPr/>
                </w:rPrChange>
              </w:rPr>
            </w:pPr>
            <w:r w:rsidRPr="00891F3A">
              <w:rPr>
                <w:lang w:val="en-CA"/>
                <w:rPrChange w:id="17411" w:author="Jens-Rainer Ohm" w:date="2023-05-08T12:56:00Z">
                  <w:rPr/>
                </w:rPrChange>
              </w:rPr>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891F3A" w:rsidRDefault="00672A29" w:rsidP="00672A29">
            <w:pPr>
              <w:rPr>
                <w:lang w:val="en-CA"/>
                <w:rPrChange w:id="17412" w:author="Jens-Rainer Ohm" w:date="2023-05-08T12:56:00Z">
                  <w:rPr/>
                </w:rPrChange>
              </w:rPr>
            </w:pPr>
            <w:r w:rsidRPr="00891F3A">
              <w:rPr>
                <w:lang w:val="en-CA"/>
                <w:rPrChange w:id="17413" w:author="Jens-Rainer Ohm" w:date="2023-05-08T12:56:00Z">
                  <w:rPr/>
                </w:rPrChange>
              </w:rPr>
              <w:t>-4.84%</w:t>
            </w:r>
          </w:p>
        </w:tc>
        <w:tc>
          <w:tcPr>
            <w:tcW w:w="981" w:type="dxa"/>
            <w:shd w:val="clear" w:color="auto" w:fill="CCFFCC"/>
            <w:noWrap/>
            <w:vAlign w:val="center"/>
            <w:hideMark/>
          </w:tcPr>
          <w:p w14:paraId="7B2DCC4B" w14:textId="77777777" w:rsidR="00672A29" w:rsidRPr="00891F3A" w:rsidRDefault="00672A29" w:rsidP="00672A29">
            <w:pPr>
              <w:rPr>
                <w:lang w:val="en-CA"/>
                <w:rPrChange w:id="17414" w:author="Jens-Rainer Ohm" w:date="2023-05-08T12:56:00Z">
                  <w:rPr/>
                </w:rPrChange>
              </w:rPr>
            </w:pPr>
            <w:r w:rsidRPr="00891F3A">
              <w:rPr>
                <w:lang w:val="en-CA"/>
                <w:rPrChange w:id="17415" w:author="Jens-Rainer Ohm" w:date="2023-05-08T12:56:00Z">
                  <w:rPr/>
                </w:rPrChange>
              </w:rPr>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891F3A" w:rsidRDefault="00672A29" w:rsidP="00672A29">
            <w:pPr>
              <w:rPr>
                <w:lang w:val="en-CA"/>
                <w:rPrChange w:id="17416" w:author="Jens-Rainer Ohm" w:date="2023-05-08T12:56:00Z">
                  <w:rPr/>
                </w:rPrChange>
              </w:rPr>
            </w:pPr>
            <w:r w:rsidRPr="00891F3A">
              <w:rPr>
                <w:lang w:val="en-CA"/>
                <w:rPrChange w:id="17417" w:author="Jens-Rainer Ohm" w:date="2023-05-08T12:56:00Z">
                  <w:rPr/>
                </w:rPrChange>
              </w:rPr>
              <w:t>-16.58%</w:t>
            </w:r>
          </w:p>
        </w:tc>
        <w:tc>
          <w:tcPr>
            <w:tcW w:w="687" w:type="dxa"/>
            <w:noWrap/>
            <w:vAlign w:val="center"/>
            <w:hideMark/>
          </w:tcPr>
          <w:p w14:paraId="46D05F6C" w14:textId="77777777" w:rsidR="00672A29" w:rsidRPr="00891F3A" w:rsidRDefault="00672A29" w:rsidP="00672A29">
            <w:pPr>
              <w:rPr>
                <w:lang w:val="en-CA"/>
                <w:rPrChange w:id="17418" w:author="Jens-Rainer Ohm" w:date="2023-05-08T12:56:00Z">
                  <w:rPr/>
                </w:rPrChange>
              </w:rPr>
            </w:pPr>
            <w:r w:rsidRPr="00891F3A">
              <w:rPr>
                <w:lang w:val="en-CA"/>
                <w:rPrChange w:id="17419" w:author="Jens-Rainer Ohm" w:date="2023-05-08T12:56:00Z">
                  <w:rPr/>
                </w:rPrChange>
              </w:rPr>
              <w:t>143%</w:t>
            </w:r>
          </w:p>
        </w:tc>
        <w:tc>
          <w:tcPr>
            <w:tcW w:w="1248" w:type="dxa"/>
            <w:tcBorders>
              <w:top w:val="nil"/>
              <w:left w:val="nil"/>
              <w:bottom w:val="nil"/>
              <w:right w:val="single" w:sz="4" w:space="0" w:color="auto"/>
            </w:tcBorders>
            <w:noWrap/>
            <w:vAlign w:val="center"/>
            <w:hideMark/>
          </w:tcPr>
          <w:p w14:paraId="42E97C6A" w14:textId="77777777" w:rsidR="00672A29" w:rsidRPr="00891F3A" w:rsidRDefault="00672A29" w:rsidP="00672A29">
            <w:pPr>
              <w:rPr>
                <w:lang w:val="en-CA"/>
                <w:rPrChange w:id="17420" w:author="Jens-Rainer Ohm" w:date="2023-05-08T12:56:00Z">
                  <w:rPr/>
                </w:rPrChange>
              </w:rPr>
            </w:pPr>
            <w:r w:rsidRPr="00891F3A">
              <w:rPr>
                <w:lang w:val="en-CA"/>
                <w:rPrChange w:id="17421" w:author="Jens-Rainer Ohm" w:date="2023-05-08T12:56:00Z">
                  <w:rPr/>
                </w:rPrChange>
              </w:rPr>
              <w:t>10573%</w:t>
            </w:r>
          </w:p>
        </w:tc>
      </w:tr>
      <w:tr w:rsidR="00672A29" w:rsidRPr="00891F3A"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891F3A" w:rsidRDefault="00672A29" w:rsidP="00672A29">
            <w:pPr>
              <w:rPr>
                <w:lang w:val="en-CA"/>
                <w:rPrChange w:id="17422" w:author="Jens-Rainer Ohm" w:date="2023-05-08T12:56:00Z">
                  <w:rPr/>
                </w:rPrChange>
              </w:rPr>
            </w:pPr>
            <w:r w:rsidRPr="00891F3A">
              <w:rPr>
                <w:lang w:val="en-CA"/>
                <w:rPrChange w:id="17423" w:author="Jens-Rainer Ohm" w:date="2023-05-08T12:56:00Z">
                  <w:rPr/>
                </w:rPrChange>
              </w:rPr>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891F3A" w:rsidRDefault="00672A29" w:rsidP="00672A29">
            <w:pPr>
              <w:rPr>
                <w:lang w:val="en-CA"/>
                <w:rPrChange w:id="17424" w:author="Jens-Rainer Ohm" w:date="2023-05-08T12:56:00Z">
                  <w:rPr/>
                </w:rPrChange>
              </w:rPr>
            </w:pPr>
            <w:r w:rsidRPr="00891F3A">
              <w:rPr>
                <w:lang w:val="en-CA"/>
                <w:rPrChange w:id="17425" w:author="Jens-Rainer Ohm" w:date="2023-05-08T12:56:00Z">
                  <w:rPr/>
                </w:rPrChange>
              </w:rPr>
              <w:t>-5.15%</w:t>
            </w:r>
          </w:p>
        </w:tc>
        <w:tc>
          <w:tcPr>
            <w:tcW w:w="1010" w:type="dxa"/>
            <w:shd w:val="clear" w:color="auto" w:fill="CCFFCC"/>
            <w:noWrap/>
            <w:vAlign w:val="center"/>
            <w:hideMark/>
          </w:tcPr>
          <w:p w14:paraId="22EB7B17" w14:textId="77777777" w:rsidR="00672A29" w:rsidRPr="00891F3A" w:rsidRDefault="00672A29" w:rsidP="00672A29">
            <w:pPr>
              <w:rPr>
                <w:lang w:val="en-CA"/>
                <w:rPrChange w:id="17426" w:author="Jens-Rainer Ohm" w:date="2023-05-08T12:56:00Z">
                  <w:rPr/>
                </w:rPrChange>
              </w:rPr>
            </w:pPr>
            <w:r w:rsidRPr="00891F3A">
              <w:rPr>
                <w:lang w:val="en-CA"/>
                <w:rPrChange w:id="17427" w:author="Jens-Rainer Ohm" w:date="2023-05-08T12:56:00Z">
                  <w:rPr/>
                </w:rPrChange>
              </w:rPr>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891F3A" w:rsidRDefault="00672A29" w:rsidP="00672A29">
            <w:pPr>
              <w:rPr>
                <w:lang w:val="en-CA"/>
                <w:rPrChange w:id="17428" w:author="Jens-Rainer Ohm" w:date="2023-05-08T12:56:00Z">
                  <w:rPr/>
                </w:rPrChange>
              </w:rPr>
            </w:pPr>
            <w:r w:rsidRPr="00891F3A">
              <w:rPr>
                <w:lang w:val="en-CA"/>
                <w:rPrChange w:id="17429" w:author="Jens-Rainer Ohm" w:date="2023-05-08T12:56:00Z">
                  <w:rPr/>
                </w:rPrChange>
              </w:rPr>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891F3A" w:rsidRDefault="00672A29" w:rsidP="00672A29">
            <w:pPr>
              <w:rPr>
                <w:lang w:val="en-CA"/>
                <w:rPrChange w:id="17430" w:author="Jens-Rainer Ohm" w:date="2023-05-08T12:56:00Z">
                  <w:rPr/>
                </w:rPrChange>
              </w:rPr>
            </w:pPr>
            <w:r w:rsidRPr="00891F3A">
              <w:rPr>
                <w:lang w:val="en-CA"/>
                <w:rPrChange w:id="17431" w:author="Jens-Rainer Ohm" w:date="2023-05-08T12:56:00Z">
                  <w:rPr/>
                </w:rPrChange>
              </w:rPr>
              <w:t>-3.92%</w:t>
            </w:r>
          </w:p>
        </w:tc>
        <w:tc>
          <w:tcPr>
            <w:tcW w:w="981" w:type="dxa"/>
            <w:shd w:val="clear" w:color="auto" w:fill="CCFFCC"/>
            <w:noWrap/>
            <w:vAlign w:val="center"/>
            <w:hideMark/>
          </w:tcPr>
          <w:p w14:paraId="36065B09" w14:textId="77777777" w:rsidR="00672A29" w:rsidRPr="00891F3A" w:rsidRDefault="00672A29" w:rsidP="00672A29">
            <w:pPr>
              <w:rPr>
                <w:lang w:val="en-CA"/>
                <w:rPrChange w:id="17432" w:author="Jens-Rainer Ohm" w:date="2023-05-08T12:56:00Z">
                  <w:rPr/>
                </w:rPrChange>
              </w:rPr>
            </w:pPr>
            <w:r w:rsidRPr="00891F3A">
              <w:rPr>
                <w:lang w:val="en-CA"/>
                <w:rPrChange w:id="17433" w:author="Jens-Rainer Ohm" w:date="2023-05-08T12:56:00Z">
                  <w:rPr/>
                </w:rPrChange>
              </w:rPr>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891F3A" w:rsidRDefault="00672A29" w:rsidP="00672A29">
            <w:pPr>
              <w:rPr>
                <w:lang w:val="en-CA"/>
                <w:rPrChange w:id="17434" w:author="Jens-Rainer Ohm" w:date="2023-05-08T12:56:00Z">
                  <w:rPr/>
                </w:rPrChange>
              </w:rPr>
            </w:pPr>
            <w:r w:rsidRPr="00891F3A">
              <w:rPr>
                <w:lang w:val="en-CA"/>
                <w:rPrChange w:id="17435" w:author="Jens-Rainer Ohm" w:date="2023-05-08T12:56:00Z">
                  <w:rPr/>
                </w:rPrChange>
              </w:rPr>
              <w:t>-16.05%</w:t>
            </w:r>
          </w:p>
        </w:tc>
        <w:tc>
          <w:tcPr>
            <w:tcW w:w="687" w:type="dxa"/>
            <w:noWrap/>
            <w:vAlign w:val="center"/>
            <w:hideMark/>
          </w:tcPr>
          <w:p w14:paraId="0CF21299" w14:textId="77777777" w:rsidR="00672A29" w:rsidRPr="00891F3A" w:rsidRDefault="00672A29" w:rsidP="00672A29">
            <w:pPr>
              <w:rPr>
                <w:lang w:val="en-CA"/>
                <w:rPrChange w:id="17436" w:author="Jens-Rainer Ohm" w:date="2023-05-08T12:56:00Z">
                  <w:rPr/>
                </w:rPrChange>
              </w:rPr>
            </w:pPr>
            <w:r w:rsidRPr="00891F3A">
              <w:rPr>
                <w:lang w:val="en-CA"/>
                <w:rPrChange w:id="17437" w:author="Jens-Rainer Ohm" w:date="2023-05-08T12:56:00Z">
                  <w:rPr/>
                </w:rPrChange>
              </w:rPr>
              <w:t>139%</w:t>
            </w:r>
          </w:p>
        </w:tc>
        <w:tc>
          <w:tcPr>
            <w:tcW w:w="1248" w:type="dxa"/>
            <w:tcBorders>
              <w:top w:val="nil"/>
              <w:left w:val="nil"/>
              <w:bottom w:val="nil"/>
              <w:right w:val="single" w:sz="4" w:space="0" w:color="auto"/>
            </w:tcBorders>
            <w:noWrap/>
            <w:vAlign w:val="center"/>
            <w:hideMark/>
          </w:tcPr>
          <w:p w14:paraId="3DC01D59" w14:textId="77777777" w:rsidR="00672A29" w:rsidRPr="00891F3A" w:rsidRDefault="00672A29" w:rsidP="00672A29">
            <w:pPr>
              <w:rPr>
                <w:lang w:val="en-CA"/>
                <w:rPrChange w:id="17438" w:author="Jens-Rainer Ohm" w:date="2023-05-08T12:56:00Z">
                  <w:rPr/>
                </w:rPrChange>
              </w:rPr>
            </w:pPr>
            <w:r w:rsidRPr="00891F3A">
              <w:rPr>
                <w:lang w:val="en-CA"/>
                <w:rPrChange w:id="17439" w:author="Jens-Rainer Ohm" w:date="2023-05-08T12:56:00Z">
                  <w:rPr/>
                </w:rPrChange>
              </w:rPr>
              <w:t>9719%</w:t>
            </w:r>
          </w:p>
        </w:tc>
      </w:tr>
      <w:tr w:rsidR="00672A29" w:rsidRPr="00891F3A"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891F3A" w:rsidRDefault="00672A29" w:rsidP="00672A29">
            <w:pPr>
              <w:rPr>
                <w:lang w:val="en-CA"/>
                <w:rPrChange w:id="17440" w:author="Jens-Rainer Ohm" w:date="2023-05-08T12:56:00Z">
                  <w:rPr/>
                </w:rPrChange>
              </w:rPr>
            </w:pPr>
            <w:r w:rsidRPr="00891F3A">
              <w:rPr>
                <w:lang w:val="en-CA"/>
                <w:rPrChange w:id="17441" w:author="Jens-Rainer Ohm" w:date="2023-05-08T12:56:00Z">
                  <w:rPr/>
                </w:rPrChange>
              </w:rPr>
              <w:t>Class E</w:t>
            </w:r>
          </w:p>
        </w:tc>
        <w:tc>
          <w:tcPr>
            <w:tcW w:w="996" w:type="dxa"/>
            <w:noWrap/>
            <w:vAlign w:val="center"/>
            <w:hideMark/>
          </w:tcPr>
          <w:p w14:paraId="026175CA" w14:textId="77777777" w:rsidR="00672A29" w:rsidRPr="00891F3A" w:rsidRDefault="00672A29" w:rsidP="00672A29">
            <w:pPr>
              <w:rPr>
                <w:lang w:val="en-CA"/>
                <w:rPrChange w:id="17442" w:author="Jens-Rainer Ohm" w:date="2023-05-08T12:56:00Z">
                  <w:rPr/>
                </w:rPrChange>
              </w:rPr>
            </w:pPr>
            <w:r w:rsidRPr="00891F3A">
              <w:rPr>
                <w:lang w:val="en-CA"/>
                <w:rPrChange w:id="17443" w:author="Jens-Rainer Ohm" w:date="2023-05-08T12:56:00Z">
                  <w:rPr/>
                </w:rPrChange>
              </w:rPr>
              <w:t> </w:t>
            </w:r>
          </w:p>
        </w:tc>
        <w:tc>
          <w:tcPr>
            <w:tcW w:w="1010" w:type="dxa"/>
            <w:noWrap/>
            <w:vAlign w:val="center"/>
            <w:hideMark/>
          </w:tcPr>
          <w:p w14:paraId="6FF08A6A" w14:textId="77777777" w:rsidR="00672A29" w:rsidRPr="00891F3A" w:rsidRDefault="00672A29" w:rsidP="00672A29">
            <w:pPr>
              <w:rPr>
                <w:lang w:val="en-CA"/>
                <w:rPrChange w:id="17444" w:author="Jens-Rainer Ohm" w:date="2023-05-08T12:56:00Z">
                  <w:rPr/>
                </w:rPrChange>
              </w:rPr>
            </w:pPr>
          </w:p>
        </w:tc>
        <w:tc>
          <w:tcPr>
            <w:tcW w:w="996" w:type="dxa"/>
            <w:tcBorders>
              <w:top w:val="nil"/>
              <w:left w:val="nil"/>
              <w:bottom w:val="nil"/>
              <w:right w:val="single" w:sz="4" w:space="0" w:color="auto"/>
            </w:tcBorders>
            <w:noWrap/>
            <w:vAlign w:val="center"/>
            <w:hideMark/>
          </w:tcPr>
          <w:p w14:paraId="79FB0203" w14:textId="77777777" w:rsidR="00672A29" w:rsidRPr="00891F3A" w:rsidRDefault="00672A29" w:rsidP="00672A29">
            <w:pPr>
              <w:rPr>
                <w:lang w:val="en-CA"/>
                <w:rPrChange w:id="17445" w:author="Jens-Rainer Ohm" w:date="2023-05-08T12:56:00Z">
                  <w:rPr/>
                </w:rPrChange>
              </w:rPr>
            </w:pPr>
            <w:r w:rsidRPr="00891F3A">
              <w:rPr>
                <w:lang w:val="en-CA"/>
                <w:rPrChange w:id="17446" w:author="Jens-Rainer Ohm" w:date="2023-05-08T12:56:00Z">
                  <w:rPr/>
                </w:rPrChange>
              </w:rPr>
              <w:t> </w:t>
            </w:r>
          </w:p>
        </w:tc>
        <w:tc>
          <w:tcPr>
            <w:tcW w:w="981" w:type="dxa"/>
            <w:tcBorders>
              <w:top w:val="nil"/>
              <w:left w:val="single" w:sz="8" w:space="0" w:color="auto"/>
              <w:bottom w:val="nil"/>
              <w:right w:val="nil"/>
            </w:tcBorders>
            <w:noWrap/>
            <w:vAlign w:val="center"/>
            <w:hideMark/>
          </w:tcPr>
          <w:p w14:paraId="2D892773" w14:textId="77777777" w:rsidR="00672A29" w:rsidRPr="00891F3A" w:rsidRDefault="00672A29" w:rsidP="00672A29">
            <w:pPr>
              <w:rPr>
                <w:lang w:val="en-CA"/>
                <w:rPrChange w:id="17447" w:author="Jens-Rainer Ohm" w:date="2023-05-08T12:56:00Z">
                  <w:rPr/>
                </w:rPrChange>
              </w:rPr>
            </w:pPr>
            <w:r w:rsidRPr="00891F3A">
              <w:rPr>
                <w:lang w:val="en-CA"/>
                <w:rPrChange w:id="17448" w:author="Jens-Rainer Ohm" w:date="2023-05-08T12:56:00Z">
                  <w:rPr/>
                </w:rPrChange>
              </w:rPr>
              <w:t> </w:t>
            </w:r>
          </w:p>
        </w:tc>
        <w:tc>
          <w:tcPr>
            <w:tcW w:w="981" w:type="dxa"/>
            <w:noWrap/>
            <w:vAlign w:val="center"/>
            <w:hideMark/>
          </w:tcPr>
          <w:p w14:paraId="01BB3216" w14:textId="77777777" w:rsidR="00672A29" w:rsidRPr="00891F3A" w:rsidRDefault="00672A29" w:rsidP="00672A29">
            <w:pPr>
              <w:rPr>
                <w:lang w:val="en-CA"/>
                <w:rPrChange w:id="17449" w:author="Jens-Rainer Ohm" w:date="2023-05-08T12:56:00Z">
                  <w:rPr/>
                </w:rPrChange>
              </w:rPr>
            </w:pPr>
          </w:p>
        </w:tc>
        <w:tc>
          <w:tcPr>
            <w:tcW w:w="981" w:type="dxa"/>
            <w:tcBorders>
              <w:top w:val="nil"/>
              <w:left w:val="nil"/>
              <w:bottom w:val="nil"/>
              <w:right w:val="single" w:sz="4" w:space="0" w:color="auto"/>
            </w:tcBorders>
            <w:noWrap/>
            <w:vAlign w:val="center"/>
            <w:hideMark/>
          </w:tcPr>
          <w:p w14:paraId="057D182A" w14:textId="77777777" w:rsidR="00672A29" w:rsidRPr="00891F3A" w:rsidRDefault="00672A29" w:rsidP="00672A29">
            <w:pPr>
              <w:rPr>
                <w:lang w:val="en-CA"/>
                <w:rPrChange w:id="17450" w:author="Jens-Rainer Ohm" w:date="2023-05-08T12:56:00Z">
                  <w:rPr/>
                </w:rPrChange>
              </w:rPr>
            </w:pPr>
            <w:r w:rsidRPr="00891F3A">
              <w:rPr>
                <w:lang w:val="en-CA"/>
                <w:rPrChange w:id="17451" w:author="Jens-Rainer Ohm" w:date="2023-05-08T12:56:00Z">
                  <w:rPr/>
                </w:rPrChange>
              </w:rPr>
              <w:t> </w:t>
            </w:r>
          </w:p>
        </w:tc>
        <w:tc>
          <w:tcPr>
            <w:tcW w:w="687" w:type="dxa"/>
            <w:noWrap/>
            <w:vAlign w:val="center"/>
            <w:hideMark/>
          </w:tcPr>
          <w:p w14:paraId="2B14B025" w14:textId="77777777" w:rsidR="00672A29" w:rsidRPr="00891F3A" w:rsidRDefault="00672A29" w:rsidP="00672A29">
            <w:pPr>
              <w:rPr>
                <w:lang w:val="en-CA"/>
                <w:rPrChange w:id="17452" w:author="Jens-Rainer Ohm" w:date="2023-05-08T12:56:00Z">
                  <w:rPr/>
                </w:rPrChange>
              </w:rPr>
            </w:pPr>
            <w:r w:rsidRPr="00891F3A">
              <w:rPr>
                <w:lang w:val="en-CA"/>
                <w:rPrChange w:id="17453" w:author="Jens-Rainer Ohm" w:date="2023-05-08T12:56:00Z">
                  <w:rPr/>
                </w:rPrChange>
              </w:rPr>
              <w:t> </w:t>
            </w:r>
          </w:p>
        </w:tc>
        <w:tc>
          <w:tcPr>
            <w:tcW w:w="1248" w:type="dxa"/>
            <w:tcBorders>
              <w:top w:val="nil"/>
              <w:left w:val="nil"/>
              <w:bottom w:val="nil"/>
              <w:right w:val="single" w:sz="4" w:space="0" w:color="auto"/>
            </w:tcBorders>
            <w:noWrap/>
            <w:vAlign w:val="center"/>
            <w:hideMark/>
          </w:tcPr>
          <w:p w14:paraId="53B63E58" w14:textId="77777777" w:rsidR="00672A29" w:rsidRPr="00891F3A" w:rsidRDefault="00672A29" w:rsidP="00672A29">
            <w:pPr>
              <w:rPr>
                <w:lang w:val="en-CA"/>
                <w:rPrChange w:id="17454" w:author="Jens-Rainer Ohm" w:date="2023-05-08T12:56:00Z">
                  <w:rPr/>
                </w:rPrChange>
              </w:rPr>
            </w:pPr>
          </w:p>
        </w:tc>
      </w:tr>
      <w:tr w:rsidR="00672A29" w:rsidRPr="00891F3A"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891F3A" w:rsidRDefault="00672A29" w:rsidP="00672A29">
            <w:pPr>
              <w:rPr>
                <w:b/>
                <w:bCs/>
                <w:lang w:val="en-CA"/>
                <w:rPrChange w:id="17455" w:author="Jens-Rainer Ohm" w:date="2023-05-08T12:56:00Z">
                  <w:rPr>
                    <w:b/>
                    <w:bCs/>
                  </w:rPr>
                </w:rPrChange>
              </w:rPr>
            </w:pPr>
            <w:r w:rsidRPr="00891F3A">
              <w:rPr>
                <w:b/>
                <w:bCs/>
                <w:lang w:val="en-CA"/>
                <w:rPrChange w:id="17456" w:author="Jens-Rainer Ohm" w:date="2023-05-08T12:56:00Z">
                  <w:rPr>
                    <w:b/>
                    <w:bCs/>
                  </w:rPr>
                </w:rPrChange>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891F3A" w:rsidRDefault="00672A29" w:rsidP="00672A29">
            <w:pPr>
              <w:rPr>
                <w:lang w:val="en-CA"/>
                <w:rPrChange w:id="17457" w:author="Jens-Rainer Ohm" w:date="2023-05-08T12:56:00Z">
                  <w:rPr/>
                </w:rPrChange>
              </w:rPr>
            </w:pPr>
            <w:r w:rsidRPr="00891F3A">
              <w:rPr>
                <w:lang w:val="en-CA"/>
                <w:rPrChange w:id="17458" w:author="Jens-Rainer Ohm" w:date="2023-05-08T12:56:00Z">
                  <w:rPr/>
                </w:rPrChange>
              </w:rPr>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891F3A" w:rsidRDefault="00672A29" w:rsidP="00672A29">
            <w:pPr>
              <w:rPr>
                <w:lang w:val="en-CA"/>
                <w:rPrChange w:id="17459" w:author="Jens-Rainer Ohm" w:date="2023-05-08T12:56:00Z">
                  <w:rPr/>
                </w:rPrChange>
              </w:rPr>
            </w:pPr>
            <w:r w:rsidRPr="00891F3A">
              <w:rPr>
                <w:lang w:val="en-CA"/>
                <w:rPrChange w:id="17460" w:author="Jens-Rainer Ohm" w:date="2023-05-08T12:56:00Z">
                  <w:rPr/>
                </w:rPrChange>
              </w:rPr>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891F3A" w:rsidRDefault="00672A29" w:rsidP="00672A29">
            <w:pPr>
              <w:rPr>
                <w:lang w:val="en-CA"/>
                <w:rPrChange w:id="17461" w:author="Jens-Rainer Ohm" w:date="2023-05-08T12:56:00Z">
                  <w:rPr/>
                </w:rPrChange>
              </w:rPr>
            </w:pPr>
            <w:r w:rsidRPr="00891F3A">
              <w:rPr>
                <w:lang w:val="en-CA"/>
                <w:rPrChange w:id="17462" w:author="Jens-Rainer Ohm" w:date="2023-05-08T12:56:00Z">
                  <w:rPr/>
                </w:rPrChange>
              </w:rPr>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891F3A" w:rsidRDefault="00672A29" w:rsidP="00672A29">
            <w:pPr>
              <w:rPr>
                <w:lang w:val="en-CA"/>
                <w:rPrChange w:id="17463" w:author="Jens-Rainer Ohm" w:date="2023-05-08T12:56:00Z">
                  <w:rPr/>
                </w:rPrChange>
              </w:rPr>
            </w:pPr>
            <w:r w:rsidRPr="00891F3A">
              <w:rPr>
                <w:lang w:val="en-CA"/>
                <w:rPrChange w:id="17464" w:author="Jens-Rainer Ohm" w:date="2023-05-08T12:56:00Z">
                  <w:rPr/>
                </w:rPrChange>
              </w:rPr>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891F3A" w:rsidRDefault="00672A29" w:rsidP="00672A29">
            <w:pPr>
              <w:rPr>
                <w:lang w:val="en-CA"/>
                <w:rPrChange w:id="17465" w:author="Jens-Rainer Ohm" w:date="2023-05-08T12:56:00Z">
                  <w:rPr/>
                </w:rPrChange>
              </w:rPr>
            </w:pPr>
            <w:r w:rsidRPr="00891F3A">
              <w:rPr>
                <w:lang w:val="en-CA"/>
                <w:rPrChange w:id="17466" w:author="Jens-Rainer Ohm" w:date="2023-05-08T12:56:00Z">
                  <w:rPr/>
                </w:rPrChange>
              </w:rPr>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891F3A" w:rsidRDefault="00672A29" w:rsidP="00672A29">
            <w:pPr>
              <w:rPr>
                <w:lang w:val="en-CA"/>
                <w:rPrChange w:id="17467" w:author="Jens-Rainer Ohm" w:date="2023-05-08T12:56:00Z">
                  <w:rPr/>
                </w:rPrChange>
              </w:rPr>
            </w:pPr>
            <w:r w:rsidRPr="00891F3A">
              <w:rPr>
                <w:lang w:val="en-CA"/>
                <w:rPrChange w:id="17468" w:author="Jens-Rainer Ohm" w:date="2023-05-08T12:56:00Z">
                  <w:rPr/>
                </w:rPrChange>
              </w:rPr>
              <w:t>-16.75%</w:t>
            </w:r>
          </w:p>
        </w:tc>
        <w:tc>
          <w:tcPr>
            <w:tcW w:w="687" w:type="dxa"/>
            <w:tcBorders>
              <w:top w:val="single" w:sz="8" w:space="0" w:color="auto"/>
              <w:left w:val="nil"/>
              <w:bottom w:val="nil"/>
              <w:right w:val="nil"/>
            </w:tcBorders>
            <w:noWrap/>
            <w:vAlign w:val="center"/>
            <w:hideMark/>
          </w:tcPr>
          <w:p w14:paraId="0CCB1CC5" w14:textId="77777777" w:rsidR="00672A29" w:rsidRPr="00891F3A" w:rsidRDefault="00672A29" w:rsidP="00672A29">
            <w:pPr>
              <w:rPr>
                <w:lang w:val="en-CA"/>
                <w:rPrChange w:id="17469" w:author="Jens-Rainer Ohm" w:date="2023-05-08T12:56:00Z">
                  <w:rPr/>
                </w:rPrChange>
              </w:rPr>
            </w:pPr>
            <w:r w:rsidRPr="00891F3A">
              <w:rPr>
                <w:lang w:val="en-CA"/>
                <w:rPrChange w:id="17470" w:author="Jens-Rainer Ohm" w:date="2023-05-08T12:56:00Z">
                  <w:rPr/>
                </w:rPrChange>
              </w:rPr>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891F3A" w:rsidRDefault="00672A29" w:rsidP="00672A29">
            <w:pPr>
              <w:rPr>
                <w:lang w:val="en-CA"/>
                <w:rPrChange w:id="17471" w:author="Jens-Rainer Ohm" w:date="2023-05-08T12:56:00Z">
                  <w:rPr/>
                </w:rPrChange>
              </w:rPr>
            </w:pPr>
            <w:r w:rsidRPr="00891F3A">
              <w:rPr>
                <w:lang w:val="en-CA"/>
                <w:rPrChange w:id="17472" w:author="Jens-Rainer Ohm" w:date="2023-05-08T12:56:00Z">
                  <w:rPr/>
                </w:rPrChange>
              </w:rPr>
              <w:t>9992%</w:t>
            </w:r>
          </w:p>
        </w:tc>
      </w:tr>
      <w:tr w:rsidR="00672A29" w:rsidRPr="00891F3A"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891F3A" w:rsidRDefault="00672A29" w:rsidP="00672A29">
            <w:pPr>
              <w:rPr>
                <w:lang w:val="en-CA"/>
                <w:rPrChange w:id="17473" w:author="Jens-Rainer Ohm" w:date="2023-05-08T12:56:00Z">
                  <w:rPr/>
                </w:rPrChange>
              </w:rPr>
            </w:pPr>
            <w:r w:rsidRPr="00891F3A">
              <w:rPr>
                <w:lang w:val="en-CA"/>
                <w:rPrChange w:id="17474" w:author="Jens-Rainer Ohm" w:date="2023-05-08T12:56:00Z">
                  <w:rPr/>
                </w:rPrChange>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891F3A" w:rsidRDefault="00672A29" w:rsidP="00672A29">
            <w:pPr>
              <w:rPr>
                <w:lang w:val="en-CA"/>
                <w:rPrChange w:id="17475" w:author="Jens-Rainer Ohm" w:date="2023-05-08T12:56:00Z">
                  <w:rPr/>
                </w:rPrChange>
              </w:rPr>
            </w:pPr>
            <w:r w:rsidRPr="00891F3A">
              <w:rPr>
                <w:lang w:val="en-CA"/>
                <w:rPrChange w:id="17476" w:author="Jens-Rainer Ohm" w:date="2023-05-08T12:56:00Z">
                  <w:rPr/>
                </w:rPrChange>
              </w:rPr>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891F3A" w:rsidRDefault="00672A29" w:rsidP="00672A29">
            <w:pPr>
              <w:rPr>
                <w:lang w:val="en-CA"/>
                <w:rPrChange w:id="17477" w:author="Jens-Rainer Ohm" w:date="2023-05-08T12:56:00Z">
                  <w:rPr/>
                </w:rPrChange>
              </w:rPr>
            </w:pPr>
            <w:r w:rsidRPr="00891F3A">
              <w:rPr>
                <w:lang w:val="en-CA"/>
                <w:rPrChange w:id="17478" w:author="Jens-Rainer Ohm" w:date="2023-05-08T12:56:00Z">
                  <w:rPr/>
                </w:rPrChange>
              </w:rPr>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891F3A" w:rsidRDefault="00672A29" w:rsidP="00672A29">
            <w:pPr>
              <w:rPr>
                <w:lang w:val="en-CA"/>
                <w:rPrChange w:id="17479" w:author="Jens-Rainer Ohm" w:date="2023-05-08T12:56:00Z">
                  <w:rPr/>
                </w:rPrChange>
              </w:rPr>
            </w:pPr>
            <w:r w:rsidRPr="00891F3A">
              <w:rPr>
                <w:lang w:val="en-CA"/>
                <w:rPrChange w:id="17480" w:author="Jens-Rainer Ohm" w:date="2023-05-08T12:56:00Z">
                  <w:rPr/>
                </w:rPrChange>
              </w:rPr>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891F3A" w:rsidRDefault="00672A29" w:rsidP="00672A29">
            <w:pPr>
              <w:rPr>
                <w:lang w:val="en-CA"/>
                <w:rPrChange w:id="17481" w:author="Jens-Rainer Ohm" w:date="2023-05-08T12:56:00Z">
                  <w:rPr/>
                </w:rPrChange>
              </w:rPr>
            </w:pPr>
            <w:r w:rsidRPr="00891F3A">
              <w:rPr>
                <w:lang w:val="en-CA"/>
                <w:rPrChange w:id="17482" w:author="Jens-Rainer Ohm" w:date="2023-05-08T12:56:00Z">
                  <w:rPr/>
                </w:rPrChange>
              </w:rPr>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891F3A" w:rsidRDefault="00672A29" w:rsidP="00672A29">
            <w:pPr>
              <w:rPr>
                <w:lang w:val="en-CA"/>
                <w:rPrChange w:id="17483" w:author="Jens-Rainer Ohm" w:date="2023-05-08T12:56:00Z">
                  <w:rPr/>
                </w:rPrChange>
              </w:rPr>
            </w:pPr>
            <w:r w:rsidRPr="00891F3A">
              <w:rPr>
                <w:lang w:val="en-CA"/>
                <w:rPrChange w:id="17484" w:author="Jens-Rainer Ohm" w:date="2023-05-08T12:56:00Z">
                  <w:rPr/>
                </w:rPrChange>
              </w:rPr>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891F3A" w:rsidRDefault="00672A29" w:rsidP="00672A29">
            <w:pPr>
              <w:rPr>
                <w:lang w:val="en-CA"/>
                <w:rPrChange w:id="17485" w:author="Jens-Rainer Ohm" w:date="2023-05-08T12:56:00Z">
                  <w:rPr/>
                </w:rPrChange>
              </w:rPr>
            </w:pPr>
            <w:r w:rsidRPr="00891F3A">
              <w:rPr>
                <w:lang w:val="en-CA"/>
                <w:rPrChange w:id="17486" w:author="Jens-Rainer Ohm" w:date="2023-05-08T12:56:00Z">
                  <w:rPr/>
                </w:rPrChange>
              </w:rPr>
              <w:t>-15.98%</w:t>
            </w:r>
          </w:p>
        </w:tc>
        <w:tc>
          <w:tcPr>
            <w:tcW w:w="687" w:type="dxa"/>
            <w:tcBorders>
              <w:top w:val="single" w:sz="8" w:space="0" w:color="auto"/>
              <w:left w:val="nil"/>
              <w:bottom w:val="nil"/>
              <w:right w:val="nil"/>
            </w:tcBorders>
            <w:noWrap/>
            <w:vAlign w:val="center"/>
            <w:hideMark/>
          </w:tcPr>
          <w:p w14:paraId="03BC90C6" w14:textId="77777777" w:rsidR="00672A29" w:rsidRPr="00891F3A" w:rsidRDefault="00672A29" w:rsidP="00672A29">
            <w:pPr>
              <w:rPr>
                <w:lang w:val="en-CA"/>
                <w:rPrChange w:id="17487" w:author="Jens-Rainer Ohm" w:date="2023-05-08T12:56:00Z">
                  <w:rPr/>
                </w:rPrChange>
              </w:rPr>
            </w:pPr>
            <w:r w:rsidRPr="00891F3A">
              <w:rPr>
                <w:lang w:val="en-CA"/>
                <w:rPrChange w:id="17488" w:author="Jens-Rainer Ohm" w:date="2023-05-08T12:56:00Z">
                  <w:rPr/>
                </w:rPrChange>
              </w:rPr>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891F3A" w:rsidRDefault="00672A29" w:rsidP="00672A29">
            <w:pPr>
              <w:rPr>
                <w:lang w:val="en-CA"/>
                <w:rPrChange w:id="17489" w:author="Jens-Rainer Ohm" w:date="2023-05-08T12:56:00Z">
                  <w:rPr/>
                </w:rPrChange>
              </w:rPr>
            </w:pPr>
            <w:r w:rsidRPr="00891F3A">
              <w:rPr>
                <w:lang w:val="en-CA"/>
                <w:rPrChange w:id="17490" w:author="Jens-Rainer Ohm" w:date="2023-05-08T12:56:00Z">
                  <w:rPr/>
                </w:rPrChange>
              </w:rPr>
              <w:t>10854%</w:t>
            </w:r>
          </w:p>
        </w:tc>
      </w:tr>
      <w:tr w:rsidR="00672A29" w:rsidRPr="00891F3A"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891F3A" w:rsidRDefault="00672A29" w:rsidP="00672A29">
            <w:pPr>
              <w:rPr>
                <w:lang w:val="en-CA"/>
                <w:rPrChange w:id="17491" w:author="Jens-Rainer Ohm" w:date="2023-05-08T12:56:00Z">
                  <w:rPr/>
                </w:rPrChange>
              </w:rPr>
            </w:pPr>
            <w:r w:rsidRPr="00891F3A">
              <w:rPr>
                <w:lang w:val="en-CA"/>
                <w:rPrChange w:id="17492" w:author="Jens-Rainer Ohm" w:date="2023-05-08T12:56:00Z">
                  <w:rPr/>
                </w:rPrChange>
              </w:rPr>
              <w:t>Class F</w:t>
            </w:r>
          </w:p>
        </w:tc>
        <w:tc>
          <w:tcPr>
            <w:tcW w:w="996" w:type="dxa"/>
            <w:tcBorders>
              <w:top w:val="nil"/>
              <w:left w:val="nil"/>
              <w:bottom w:val="single" w:sz="4" w:space="0" w:color="auto"/>
              <w:right w:val="nil"/>
            </w:tcBorders>
            <w:noWrap/>
            <w:vAlign w:val="center"/>
            <w:hideMark/>
          </w:tcPr>
          <w:p w14:paraId="0400D2FF" w14:textId="77777777" w:rsidR="00672A29" w:rsidRPr="00891F3A" w:rsidRDefault="00672A29" w:rsidP="00672A29">
            <w:pPr>
              <w:rPr>
                <w:lang w:val="en-CA"/>
                <w:rPrChange w:id="17493" w:author="Jens-Rainer Ohm" w:date="2023-05-08T12:56:00Z">
                  <w:rPr/>
                </w:rPrChange>
              </w:rPr>
            </w:pPr>
            <w:r w:rsidRPr="00891F3A">
              <w:rPr>
                <w:lang w:val="en-CA"/>
                <w:rPrChange w:id="17494" w:author="Jens-Rainer Ohm" w:date="2023-05-08T12:56:00Z">
                  <w:rPr/>
                </w:rPrChange>
              </w:rPr>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891F3A" w:rsidRDefault="00672A29" w:rsidP="00672A29">
            <w:pPr>
              <w:rPr>
                <w:lang w:val="en-CA"/>
                <w:rPrChange w:id="17495" w:author="Jens-Rainer Ohm" w:date="2023-05-08T12:56:00Z">
                  <w:rPr/>
                </w:rPrChange>
              </w:rPr>
            </w:pPr>
            <w:r w:rsidRPr="00891F3A">
              <w:rPr>
                <w:lang w:val="en-CA"/>
                <w:rPrChange w:id="17496" w:author="Jens-Rainer Ohm" w:date="2023-05-08T12:56:00Z">
                  <w:rPr/>
                </w:rPrChange>
              </w:rPr>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891F3A" w:rsidRDefault="00672A29" w:rsidP="00672A29">
            <w:pPr>
              <w:rPr>
                <w:lang w:val="en-CA"/>
                <w:rPrChange w:id="17497" w:author="Jens-Rainer Ohm" w:date="2023-05-08T12:56:00Z">
                  <w:rPr/>
                </w:rPrChange>
              </w:rPr>
            </w:pPr>
            <w:r w:rsidRPr="00891F3A">
              <w:rPr>
                <w:lang w:val="en-CA"/>
                <w:rPrChange w:id="17498" w:author="Jens-Rainer Ohm" w:date="2023-05-08T12:56:00Z">
                  <w:rPr/>
                </w:rPrChange>
              </w:rPr>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891F3A" w:rsidRDefault="00672A29" w:rsidP="00672A29">
            <w:pPr>
              <w:rPr>
                <w:lang w:val="en-CA"/>
                <w:rPrChange w:id="17499" w:author="Jens-Rainer Ohm" w:date="2023-05-08T12:56:00Z">
                  <w:rPr/>
                </w:rPrChange>
              </w:rPr>
            </w:pPr>
            <w:r w:rsidRPr="00891F3A">
              <w:rPr>
                <w:lang w:val="en-CA"/>
                <w:rPrChange w:id="17500" w:author="Jens-Rainer Ohm" w:date="2023-05-08T12:56:00Z">
                  <w:rPr/>
                </w:rPrChange>
              </w:rPr>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891F3A" w:rsidRDefault="00672A29" w:rsidP="00672A29">
            <w:pPr>
              <w:rPr>
                <w:lang w:val="en-CA"/>
                <w:rPrChange w:id="17501" w:author="Jens-Rainer Ohm" w:date="2023-05-08T12:56:00Z">
                  <w:rPr/>
                </w:rPrChange>
              </w:rPr>
            </w:pPr>
            <w:r w:rsidRPr="00891F3A">
              <w:rPr>
                <w:lang w:val="en-CA"/>
                <w:rPrChange w:id="17502" w:author="Jens-Rainer Ohm" w:date="2023-05-08T12:56:00Z">
                  <w:rPr/>
                </w:rPrChange>
              </w:rPr>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891F3A" w:rsidRDefault="00672A29" w:rsidP="00672A29">
            <w:pPr>
              <w:rPr>
                <w:lang w:val="en-CA"/>
                <w:rPrChange w:id="17503" w:author="Jens-Rainer Ohm" w:date="2023-05-08T12:56:00Z">
                  <w:rPr/>
                </w:rPrChange>
              </w:rPr>
            </w:pPr>
            <w:r w:rsidRPr="00891F3A">
              <w:rPr>
                <w:lang w:val="en-CA"/>
                <w:rPrChange w:id="17504" w:author="Jens-Rainer Ohm" w:date="2023-05-08T12:56:00Z">
                  <w:rPr/>
                </w:rPrChange>
              </w:rPr>
              <w:t>-12.44%</w:t>
            </w:r>
          </w:p>
        </w:tc>
        <w:tc>
          <w:tcPr>
            <w:tcW w:w="687" w:type="dxa"/>
            <w:tcBorders>
              <w:top w:val="nil"/>
              <w:left w:val="nil"/>
              <w:bottom w:val="single" w:sz="4" w:space="0" w:color="auto"/>
              <w:right w:val="nil"/>
            </w:tcBorders>
            <w:noWrap/>
            <w:vAlign w:val="center"/>
            <w:hideMark/>
          </w:tcPr>
          <w:p w14:paraId="3E730D52" w14:textId="77777777" w:rsidR="00672A29" w:rsidRPr="00891F3A" w:rsidRDefault="00672A29" w:rsidP="00672A29">
            <w:pPr>
              <w:rPr>
                <w:lang w:val="en-CA"/>
                <w:rPrChange w:id="17505" w:author="Jens-Rainer Ohm" w:date="2023-05-08T12:56:00Z">
                  <w:rPr/>
                </w:rPrChange>
              </w:rPr>
            </w:pPr>
            <w:r w:rsidRPr="00891F3A">
              <w:rPr>
                <w:lang w:val="en-CA"/>
                <w:rPrChange w:id="17506" w:author="Jens-Rainer Ohm" w:date="2023-05-08T12:56:00Z">
                  <w:rPr/>
                </w:rPrChange>
              </w:rPr>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891F3A" w:rsidRDefault="00672A29" w:rsidP="00672A29">
            <w:pPr>
              <w:rPr>
                <w:lang w:val="en-CA"/>
                <w:rPrChange w:id="17507" w:author="Jens-Rainer Ohm" w:date="2023-05-08T12:56:00Z">
                  <w:rPr/>
                </w:rPrChange>
              </w:rPr>
            </w:pPr>
            <w:r w:rsidRPr="00891F3A">
              <w:rPr>
                <w:lang w:val="en-CA"/>
                <w:rPrChange w:id="17508" w:author="Jens-Rainer Ohm" w:date="2023-05-08T12:56:00Z">
                  <w:rPr/>
                </w:rPrChange>
              </w:rPr>
              <w:t>6819%</w:t>
            </w:r>
          </w:p>
        </w:tc>
      </w:tr>
    </w:tbl>
    <w:p w14:paraId="29B81085" w14:textId="77777777" w:rsidR="00672A29" w:rsidRPr="00891F3A" w:rsidRDefault="00672A29" w:rsidP="00A14AF3">
      <w:pPr>
        <w:numPr>
          <w:ilvl w:val="1"/>
          <w:numId w:val="50"/>
        </w:numPr>
        <w:rPr>
          <w:b/>
          <w:bCs/>
          <w:i/>
          <w:iCs/>
          <w:lang w:val="en-CA"/>
          <w:rPrChange w:id="17509" w:author="Jens-Rainer Ohm" w:date="2023-05-08T12:56:00Z">
            <w:rPr>
              <w:b/>
              <w:bCs/>
              <w:i/>
              <w:iCs/>
              <w:lang w:val="fr-FR"/>
            </w:rPr>
          </w:rPrChange>
        </w:rPr>
      </w:pPr>
      <w:r w:rsidRPr="00891F3A">
        <w:rPr>
          <w:b/>
          <w:bCs/>
          <w:i/>
          <w:iCs/>
          <w:lang w:val="en-CA"/>
          <w:rPrChange w:id="17510" w:author="Jens-Rainer Ohm" w:date="2023-05-08T12:56:00Z">
            <w:rPr>
              <w:b/>
              <w:bCs/>
              <w:i/>
              <w:iCs/>
              <w:lang w:val="fr-FR"/>
            </w:rPr>
          </w:rPrChange>
        </w:rPr>
        <w:t>Overview</w:t>
      </w:r>
    </w:p>
    <w:p w14:paraId="155E7731" w14:textId="77777777" w:rsidR="00672A29" w:rsidRPr="00891F3A" w:rsidRDefault="00672A29" w:rsidP="00672A29">
      <w:pPr>
        <w:rPr>
          <w:lang w:val="en-CA"/>
          <w:rPrChange w:id="17511" w:author="Jens-Rainer Ohm" w:date="2023-05-08T12:56:00Z">
            <w:rPr/>
          </w:rPrChange>
        </w:rPr>
      </w:pPr>
      <w:r w:rsidRPr="00891F3A">
        <w:rPr>
          <w:lang w:val="en-CA"/>
          <w:rPrChange w:id="17512" w:author="Jens-Rainer Ohm" w:date="2023-05-08T12:56:00Z">
            <w:rPr/>
          </w:rPrChange>
        </w:rPr>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891F3A" w14:paraId="7A5CB08A" w14:textId="77777777" w:rsidTr="00672A29">
        <w:trPr>
          <w:trHeight w:val="315"/>
        </w:trPr>
        <w:tc>
          <w:tcPr>
            <w:tcW w:w="1135" w:type="dxa"/>
            <w:noWrap/>
            <w:vAlign w:val="bottom"/>
            <w:hideMark/>
          </w:tcPr>
          <w:p w14:paraId="640F411B" w14:textId="77777777" w:rsidR="00672A29" w:rsidRPr="00891F3A" w:rsidRDefault="00672A29" w:rsidP="00672A29">
            <w:pPr>
              <w:rPr>
                <w:lang w:val="en-CA"/>
                <w:rPrChange w:id="17513" w:author="Jens-Rainer Ohm" w:date="2023-05-08T12:56:00Z">
                  <w:rPr/>
                </w:rPrChange>
              </w:rPr>
            </w:pPr>
          </w:p>
        </w:tc>
        <w:tc>
          <w:tcPr>
            <w:tcW w:w="850" w:type="dxa"/>
            <w:noWrap/>
            <w:vAlign w:val="bottom"/>
            <w:hideMark/>
          </w:tcPr>
          <w:p w14:paraId="38418C64" w14:textId="77777777" w:rsidR="00672A29" w:rsidRPr="00891F3A" w:rsidRDefault="00672A29" w:rsidP="00672A29">
            <w:pPr>
              <w:rPr>
                <w:lang w:val="en-CA"/>
              </w:rPr>
            </w:pPr>
          </w:p>
        </w:tc>
        <w:tc>
          <w:tcPr>
            <w:tcW w:w="992" w:type="dxa"/>
            <w:noWrap/>
            <w:vAlign w:val="bottom"/>
            <w:hideMark/>
          </w:tcPr>
          <w:p w14:paraId="45B39B2A" w14:textId="77777777" w:rsidR="00672A29" w:rsidRPr="00891F3A" w:rsidRDefault="00672A29" w:rsidP="00672A29">
            <w:pPr>
              <w:rPr>
                <w:lang w:val="en-CA"/>
              </w:rPr>
            </w:pPr>
          </w:p>
        </w:tc>
        <w:tc>
          <w:tcPr>
            <w:tcW w:w="993" w:type="dxa"/>
            <w:noWrap/>
            <w:vAlign w:val="bottom"/>
            <w:hideMark/>
          </w:tcPr>
          <w:p w14:paraId="16547500" w14:textId="77777777" w:rsidR="00672A29" w:rsidRPr="00891F3A" w:rsidRDefault="00672A29" w:rsidP="00672A29">
            <w:pPr>
              <w:rPr>
                <w:lang w:val="en-CA"/>
              </w:rPr>
            </w:pPr>
          </w:p>
        </w:tc>
        <w:tc>
          <w:tcPr>
            <w:tcW w:w="1134" w:type="dxa"/>
            <w:noWrap/>
            <w:vAlign w:val="bottom"/>
            <w:hideMark/>
          </w:tcPr>
          <w:p w14:paraId="41193334" w14:textId="77777777" w:rsidR="00672A29" w:rsidRPr="00891F3A" w:rsidRDefault="00672A29" w:rsidP="00672A29">
            <w:pPr>
              <w:rPr>
                <w:lang w:val="en-CA"/>
                <w:rPrChange w:id="17514" w:author="Jens-Rainer Ohm" w:date="2023-05-08T12:56:00Z">
                  <w:rPr/>
                </w:rPrChange>
              </w:rPr>
            </w:pPr>
            <w:r w:rsidRPr="00891F3A">
              <w:rPr>
                <w:lang w:val="en-CA"/>
                <w:rPrChange w:id="17515" w:author="Jens-Rainer Ohm" w:date="2023-05-08T12:56:00Z">
                  <w:rPr/>
                </w:rPrChange>
              </w:rPr>
              <w:t xml:space="preserve"> + intra</w:t>
            </w:r>
          </w:p>
        </w:tc>
        <w:tc>
          <w:tcPr>
            <w:tcW w:w="1126" w:type="dxa"/>
            <w:noWrap/>
            <w:vAlign w:val="bottom"/>
            <w:hideMark/>
          </w:tcPr>
          <w:p w14:paraId="7ECE2030" w14:textId="77777777" w:rsidR="00672A29" w:rsidRPr="00891F3A" w:rsidRDefault="00672A29" w:rsidP="00672A29">
            <w:pPr>
              <w:rPr>
                <w:lang w:val="en-CA"/>
                <w:rPrChange w:id="17516" w:author="Jens-Rainer Ohm" w:date="2023-05-08T12:56:00Z">
                  <w:rPr/>
                </w:rPrChange>
              </w:rPr>
            </w:pPr>
          </w:p>
        </w:tc>
        <w:tc>
          <w:tcPr>
            <w:tcW w:w="960" w:type="dxa"/>
            <w:noWrap/>
            <w:vAlign w:val="bottom"/>
            <w:hideMark/>
          </w:tcPr>
          <w:p w14:paraId="44B5CA86" w14:textId="77777777" w:rsidR="00672A29" w:rsidRPr="00891F3A" w:rsidRDefault="00672A29" w:rsidP="00672A29">
            <w:pPr>
              <w:rPr>
                <w:lang w:val="en-CA"/>
                <w:rPrChange w:id="17517" w:author="Jens-Rainer Ohm" w:date="2023-05-08T12:56:00Z">
                  <w:rPr>
                    <w:lang w:val="de-DE"/>
                  </w:rPr>
                </w:rPrChange>
              </w:rPr>
            </w:pPr>
          </w:p>
        </w:tc>
        <w:tc>
          <w:tcPr>
            <w:tcW w:w="1920" w:type="dxa"/>
            <w:gridSpan w:val="2"/>
            <w:noWrap/>
            <w:vAlign w:val="bottom"/>
            <w:hideMark/>
          </w:tcPr>
          <w:p w14:paraId="0D273E8A" w14:textId="77777777" w:rsidR="00672A29" w:rsidRPr="00891F3A" w:rsidRDefault="00672A29" w:rsidP="00672A29">
            <w:pPr>
              <w:rPr>
                <w:lang w:val="en-CA"/>
                <w:rPrChange w:id="17518" w:author="Jens-Rainer Ohm" w:date="2023-05-08T12:56:00Z">
                  <w:rPr/>
                </w:rPrChange>
              </w:rPr>
            </w:pPr>
            <w:r w:rsidRPr="00891F3A">
              <w:rPr>
                <w:lang w:val="en-CA"/>
                <w:rPrChange w:id="17519" w:author="Jens-Rainer Ohm" w:date="2023-05-08T12:56:00Z">
                  <w:rPr/>
                </w:rPrChange>
              </w:rPr>
              <w:t xml:space="preserve"> +intra+</w:t>
            </w:r>
            <w:proofErr w:type="gramStart"/>
            <w:r w:rsidRPr="00891F3A">
              <w:rPr>
                <w:lang w:val="en-CA"/>
                <w:rPrChange w:id="17520" w:author="Jens-Rainer Ohm" w:date="2023-05-08T12:56:00Z">
                  <w:rPr/>
                </w:rPrChange>
              </w:rPr>
              <w:t>rdo(</w:t>
            </w:r>
            <w:proofErr w:type="gramEnd"/>
            <w:r w:rsidRPr="00891F3A">
              <w:rPr>
                <w:lang w:val="en-CA"/>
                <w:rPrChange w:id="17521" w:author="Jens-Rainer Ohm" w:date="2023-05-08T12:56:00Z">
                  <w:rPr/>
                </w:rPrChange>
              </w:rPr>
              <w:t>+filter only for set1)</w:t>
            </w:r>
          </w:p>
        </w:tc>
        <w:tc>
          <w:tcPr>
            <w:tcW w:w="960" w:type="dxa"/>
            <w:noWrap/>
            <w:vAlign w:val="bottom"/>
            <w:hideMark/>
          </w:tcPr>
          <w:p w14:paraId="3596EF07" w14:textId="77777777" w:rsidR="00672A29" w:rsidRPr="00891F3A" w:rsidRDefault="00672A29" w:rsidP="00672A29">
            <w:pPr>
              <w:rPr>
                <w:lang w:val="en-CA"/>
                <w:rPrChange w:id="17522" w:author="Jens-Rainer Ohm" w:date="2023-05-08T12:56:00Z">
                  <w:rPr/>
                </w:rPrChange>
              </w:rPr>
            </w:pPr>
          </w:p>
        </w:tc>
      </w:tr>
      <w:tr w:rsidR="00672A29" w:rsidRPr="00891F3A"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891F3A" w:rsidRDefault="00672A29" w:rsidP="00672A29">
            <w:pPr>
              <w:rPr>
                <w:lang w:val="en-CA"/>
                <w:rPrChange w:id="17523" w:author="Jens-Rainer Ohm" w:date="2023-05-08T12:56:00Z">
                  <w:rPr/>
                </w:rPrChange>
              </w:rPr>
            </w:pPr>
            <w:r w:rsidRPr="00891F3A">
              <w:rPr>
                <w:lang w:val="en-CA"/>
                <w:rPrChange w:id="17524" w:author="Jens-Rainer Ohm" w:date="2023-05-08T12:56:00Z">
                  <w:rPr/>
                </w:rPrChange>
              </w:rPr>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891F3A" w:rsidRDefault="00672A29" w:rsidP="00672A29">
            <w:pPr>
              <w:rPr>
                <w:lang w:val="en-CA"/>
                <w:rPrChange w:id="17525" w:author="Jens-Rainer Ohm" w:date="2023-05-08T12:56:00Z">
                  <w:rPr/>
                </w:rPrChange>
              </w:rPr>
            </w:pPr>
            <w:r w:rsidRPr="00891F3A">
              <w:rPr>
                <w:lang w:val="en-CA"/>
                <w:rPrChange w:id="17526" w:author="Jens-Rainer Ohm" w:date="2023-05-08T12:56:00Z">
                  <w:rPr/>
                </w:rPrChange>
              </w:rPr>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891F3A" w:rsidRDefault="00672A29" w:rsidP="00672A29">
            <w:pPr>
              <w:rPr>
                <w:lang w:val="en-CA"/>
                <w:rPrChange w:id="17527" w:author="Jens-Rainer Ohm" w:date="2023-05-08T12:56:00Z">
                  <w:rPr/>
                </w:rPrChange>
              </w:rPr>
            </w:pPr>
            <w:r w:rsidRPr="00891F3A">
              <w:rPr>
                <w:lang w:val="en-CA"/>
                <w:rPrChange w:id="17528" w:author="Jens-Rainer Ohm" w:date="2023-05-08T12:56:00Z">
                  <w:rPr/>
                </w:rPrChange>
              </w:rPr>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891F3A" w:rsidRDefault="00672A29" w:rsidP="00672A29">
            <w:pPr>
              <w:rPr>
                <w:lang w:val="en-CA"/>
                <w:rPrChange w:id="17529" w:author="Jens-Rainer Ohm" w:date="2023-05-08T12:56:00Z">
                  <w:rPr/>
                </w:rPrChange>
              </w:rPr>
            </w:pPr>
            <w:r w:rsidRPr="00891F3A">
              <w:rPr>
                <w:lang w:val="en-CA"/>
                <w:rPrChange w:id="17530" w:author="Jens-Rainer Ohm" w:date="2023-05-08T12:56:00Z">
                  <w:rPr/>
                </w:rPrChange>
              </w:rPr>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891F3A" w:rsidRDefault="00672A29" w:rsidP="00672A29">
            <w:pPr>
              <w:rPr>
                <w:lang w:val="en-CA"/>
                <w:rPrChange w:id="17531" w:author="Jens-Rainer Ohm" w:date="2023-05-08T12:56:00Z">
                  <w:rPr/>
                </w:rPrChange>
              </w:rPr>
            </w:pPr>
            <w:r w:rsidRPr="00891F3A">
              <w:rPr>
                <w:lang w:val="en-CA"/>
                <w:rPrChange w:id="17532" w:author="Jens-Rainer Ohm" w:date="2023-05-08T12:56:00Z">
                  <w:rPr/>
                </w:rPrChange>
              </w:rPr>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891F3A" w:rsidRDefault="00672A29" w:rsidP="00672A29">
            <w:pPr>
              <w:rPr>
                <w:lang w:val="en-CA"/>
                <w:rPrChange w:id="17533" w:author="Jens-Rainer Ohm" w:date="2023-05-08T12:56:00Z">
                  <w:rPr/>
                </w:rPrChange>
              </w:rPr>
            </w:pPr>
            <w:r w:rsidRPr="00891F3A">
              <w:rPr>
                <w:lang w:val="en-CA"/>
                <w:rPrChange w:id="17534" w:author="Jens-Rainer Ohm" w:date="2023-05-08T12:56:00Z">
                  <w:rPr/>
                </w:rPrChange>
              </w:rPr>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891F3A" w:rsidRDefault="00672A29" w:rsidP="00672A29">
            <w:pPr>
              <w:rPr>
                <w:lang w:val="en-CA"/>
                <w:rPrChange w:id="17535" w:author="Jens-Rainer Ohm" w:date="2023-05-08T12:56:00Z">
                  <w:rPr/>
                </w:rPrChange>
              </w:rPr>
            </w:pPr>
            <w:r w:rsidRPr="00891F3A">
              <w:rPr>
                <w:lang w:val="en-CA"/>
                <w:rPrChange w:id="17536" w:author="Jens-Rainer Ohm" w:date="2023-05-08T12:56:00Z">
                  <w:rPr/>
                </w:rPrChange>
              </w:rPr>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891F3A" w:rsidRDefault="00672A29" w:rsidP="00672A29">
            <w:pPr>
              <w:rPr>
                <w:lang w:val="en-CA"/>
                <w:rPrChange w:id="17537" w:author="Jens-Rainer Ohm" w:date="2023-05-08T12:56:00Z">
                  <w:rPr/>
                </w:rPrChange>
              </w:rPr>
            </w:pPr>
            <w:r w:rsidRPr="00891F3A">
              <w:rPr>
                <w:lang w:val="en-CA"/>
                <w:rPrChange w:id="17538" w:author="Jens-Rainer Ohm" w:date="2023-05-08T12:56:00Z">
                  <w:rPr/>
                </w:rPrChange>
              </w:rPr>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891F3A" w:rsidRDefault="00672A29" w:rsidP="00672A29">
            <w:pPr>
              <w:rPr>
                <w:lang w:val="en-CA"/>
                <w:rPrChange w:id="17539" w:author="Jens-Rainer Ohm" w:date="2023-05-08T12:56:00Z">
                  <w:rPr/>
                </w:rPrChange>
              </w:rPr>
            </w:pPr>
            <w:r w:rsidRPr="00891F3A">
              <w:rPr>
                <w:lang w:val="en-CA"/>
                <w:rPrChange w:id="17540" w:author="Jens-Rainer Ohm" w:date="2023-05-08T12:56:00Z">
                  <w:rPr/>
                </w:rPrChange>
              </w:rPr>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891F3A" w:rsidRDefault="00672A29" w:rsidP="00672A29">
            <w:pPr>
              <w:rPr>
                <w:lang w:val="en-CA"/>
                <w:rPrChange w:id="17541" w:author="Jens-Rainer Ohm" w:date="2023-05-08T12:56:00Z">
                  <w:rPr/>
                </w:rPrChange>
              </w:rPr>
            </w:pPr>
            <w:r w:rsidRPr="00891F3A">
              <w:rPr>
                <w:lang w:val="en-CA"/>
                <w:rPrChange w:id="17542" w:author="Jens-Rainer Ohm" w:date="2023-05-08T12:56:00Z">
                  <w:rPr/>
                </w:rPrChange>
              </w:rPr>
              <w:t>V</w:t>
            </w:r>
          </w:p>
        </w:tc>
      </w:tr>
      <w:tr w:rsidR="00672A29" w:rsidRPr="00891F3A"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891F3A" w:rsidRDefault="00672A29" w:rsidP="00672A29">
            <w:pPr>
              <w:rPr>
                <w:lang w:val="en-CA"/>
                <w:rPrChange w:id="17543" w:author="Jens-Rainer Ohm" w:date="2023-05-08T12:56:00Z">
                  <w:rPr/>
                </w:rPrChange>
              </w:rPr>
            </w:pPr>
            <w:r w:rsidRPr="00891F3A">
              <w:rPr>
                <w:lang w:val="en-CA"/>
                <w:rPrChange w:id="17544" w:author="Jens-Rainer Ohm" w:date="2023-05-08T12:56:00Z">
                  <w:rPr/>
                </w:rPrChange>
              </w:rPr>
              <w:t>set0</w:t>
            </w:r>
          </w:p>
        </w:tc>
        <w:tc>
          <w:tcPr>
            <w:tcW w:w="850" w:type="dxa"/>
            <w:noWrap/>
            <w:vAlign w:val="bottom"/>
            <w:hideMark/>
          </w:tcPr>
          <w:p w14:paraId="220ED554" w14:textId="77777777" w:rsidR="00672A29" w:rsidRPr="00891F3A" w:rsidRDefault="00672A29" w:rsidP="00672A29">
            <w:pPr>
              <w:rPr>
                <w:lang w:val="en-CA"/>
                <w:rPrChange w:id="17545" w:author="Jens-Rainer Ohm" w:date="2023-05-08T12:56:00Z">
                  <w:rPr/>
                </w:rPrChange>
              </w:rPr>
            </w:pPr>
            <w:r w:rsidRPr="00891F3A">
              <w:rPr>
                <w:lang w:val="en-CA"/>
                <w:rPrChange w:id="17546" w:author="Jens-Rainer Ohm" w:date="2023-05-08T12:56:00Z">
                  <w:rPr/>
                </w:rPrChange>
              </w:rPr>
              <w:t>-9.75%</w:t>
            </w:r>
          </w:p>
        </w:tc>
        <w:tc>
          <w:tcPr>
            <w:tcW w:w="992" w:type="dxa"/>
            <w:noWrap/>
            <w:vAlign w:val="bottom"/>
            <w:hideMark/>
          </w:tcPr>
          <w:p w14:paraId="2E1ACA2A" w14:textId="77777777" w:rsidR="00672A29" w:rsidRPr="00891F3A" w:rsidRDefault="00672A29" w:rsidP="00672A29">
            <w:pPr>
              <w:rPr>
                <w:lang w:val="en-CA"/>
                <w:rPrChange w:id="17547" w:author="Jens-Rainer Ohm" w:date="2023-05-08T12:56:00Z">
                  <w:rPr/>
                </w:rPrChange>
              </w:rPr>
            </w:pPr>
            <w:r w:rsidRPr="00891F3A">
              <w:rPr>
                <w:lang w:val="en-CA"/>
                <w:rPrChange w:id="17548" w:author="Jens-Rainer Ohm" w:date="2023-05-08T12:56:00Z">
                  <w:rPr/>
                </w:rPrChange>
              </w:rPr>
              <w:t>-21.09%</w:t>
            </w:r>
          </w:p>
        </w:tc>
        <w:tc>
          <w:tcPr>
            <w:tcW w:w="993" w:type="dxa"/>
            <w:tcBorders>
              <w:top w:val="nil"/>
              <w:left w:val="nil"/>
              <w:bottom w:val="nil"/>
              <w:right w:val="single" w:sz="8" w:space="0" w:color="auto"/>
            </w:tcBorders>
            <w:noWrap/>
            <w:vAlign w:val="bottom"/>
            <w:hideMark/>
          </w:tcPr>
          <w:p w14:paraId="54CA6E25" w14:textId="77777777" w:rsidR="00672A29" w:rsidRPr="00891F3A" w:rsidRDefault="00672A29" w:rsidP="00672A29">
            <w:pPr>
              <w:rPr>
                <w:lang w:val="en-CA"/>
                <w:rPrChange w:id="17549" w:author="Jens-Rainer Ohm" w:date="2023-05-08T12:56:00Z">
                  <w:rPr/>
                </w:rPrChange>
              </w:rPr>
            </w:pPr>
            <w:r w:rsidRPr="00891F3A">
              <w:rPr>
                <w:lang w:val="en-CA"/>
                <w:rPrChange w:id="17550" w:author="Jens-Rainer Ohm" w:date="2023-05-08T12:56:00Z">
                  <w:rPr/>
                </w:rPrChange>
              </w:rPr>
              <w:t>-20.54%</w:t>
            </w:r>
          </w:p>
        </w:tc>
        <w:tc>
          <w:tcPr>
            <w:tcW w:w="1134" w:type="dxa"/>
            <w:noWrap/>
            <w:vAlign w:val="bottom"/>
            <w:hideMark/>
          </w:tcPr>
          <w:p w14:paraId="74F066D1" w14:textId="77777777" w:rsidR="00672A29" w:rsidRPr="00891F3A" w:rsidRDefault="00672A29" w:rsidP="00672A29">
            <w:pPr>
              <w:rPr>
                <w:lang w:val="en-CA"/>
                <w:rPrChange w:id="17551" w:author="Jens-Rainer Ohm" w:date="2023-05-08T12:56:00Z">
                  <w:rPr/>
                </w:rPrChange>
              </w:rPr>
            </w:pPr>
            <w:r w:rsidRPr="00891F3A">
              <w:rPr>
                <w:lang w:val="en-CA"/>
                <w:rPrChange w:id="17552" w:author="Jens-Rainer Ohm" w:date="2023-05-08T12:56:00Z">
                  <w:rPr/>
                </w:rPrChange>
              </w:rPr>
              <w:t>-11.19%</w:t>
            </w:r>
          </w:p>
        </w:tc>
        <w:tc>
          <w:tcPr>
            <w:tcW w:w="1126" w:type="dxa"/>
            <w:noWrap/>
            <w:vAlign w:val="bottom"/>
            <w:hideMark/>
          </w:tcPr>
          <w:p w14:paraId="45A556E9" w14:textId="77777777" w:rsidR="00672A29" w:rsidRPr="00891F3A" w:rsidRDefault="00672A29" w:rsidP="00672A29">
            <w:pPr>
              <w:rPr>
                <w:lang w:val="en-CA"/>
                <w:rPrChange w:id="17553" w:author="Jens-Rainer Ohm" w:date="2023-05-08T12:56:00Z">
                  <w:rPr/>
                </w:rPrChange>
              </w:rPr>
            </w:pPr>
            <w:r w:rsidRPr="00891F3A">
              <w:rPr>
                <w:lang w:val="en-CA"/>
                <w:rPrChange w:id="17554" w:author="Jens-Rainer Ohm" w:date="2023-05-08T12:56:00Z">
                  <w:rPr/>
                </w:rPrChange>
              </w:rPr>
              <w:t>-21.86%</w:t>
            </w:r>
          </w:p>
        </w:tc>
        <w:tc>
          <w:tcPr>
            <w:tcW w:w="960" w:type="dxa"/>
            <w:tcBorders>
              <w:top w:val="nil"/>
              <w:left w:val="nil"/>
              <w:bottom w:val="nil"/>
              <w:right w:val="single" w:sz="8" w:space="0" w:color="auto"/>
            </w:tcBorders>
            <w:noWrap/>
            <w:vAlign w:val="bottom"/>
            <w:hideMark/>
          </w:tcPr>
          <w:p w14:paraId="73041390" w14:textId="77777777" w:rsidR="00672A29" w:rsidRPr="00891F3A" w:rsidRDefault="00672A29" w:rsidP="00672A29">
            <w:pPr>
              <w:rPr>
                <w:lang w:val="en-CA"/>
                <w:rPrChange w:id="17555" w:author="Jens-Rainer Ohm" w:date="2023-05-08T12:56:00Z">
                  <w:rPr/>
                </w:rPrChange>
              </w:rPr>
            </w:pPr>
            <w:r w:rsidRPr="00891F3A">
              <w:rPr>
                <w:lang w:val="en-CA"/>
                <w:rPrChange w:id="17556" w:author="Jens-Rainer Ohm" w:date="2023-05-08T12:56:00Z">
                  <w:rPr/>
                </w:rPrChange>
              </w:rPr>
              <w:t>-21.41%</w:t>
            </w:r>
          </w:p>
        </w:tc>
        <w:tc>
          <w:tcPr>
            <w:tcW w:w="960" w:type="dxa"/>
            <w:noWrap/>
            <w:vAlign w:val="bottom"/>
            <w:hideMark/>
          </w:tcPr>
          <w:p w14:paraId="7E6F833B" w14:textId="77777777" w:rsidR="00672A29" w:rsidRPr="00891F3A" w:rsidRDefault="00672A29" w:rsidP="00672A29">
            <w:pPr>
              <w:rPr>
                <w:lang w:val="en-CA"/>
                <w:rPrChange w:id="17557" w:author="Jens-Rainer Ohm" w:date="2023-05-08T12:56:00Z">
                  <w:rPr/>
                </w:rPrChange>
              </w:rPr>
            </w:pPr>
            <w:r w:rsidRPr="00891F3A">
              <w:rPr>
                <w:lang w:val="en-CA"/>
                <w:rPrChange w:id="17558" w:author="Jens-Rainer Ohm" w:date="2023-05-08T12:56:00Z">
                  <w:rPr/>
                </w:rPrChange>
              </w:rPr>
              <w:t>-11.41%</w:t>
            </w:r>
          </w:p>
        </w:tc>
        <w:tc>
          <w:tcPr>
            <w:tcW w:w="960" w:type="dxa"/>
            <w:noWrap/>
            <w:vAlign w:val="bottom"/>
            <w:hideMark/>
          </w:tcPr>
          <w:p w14:paraId="170A5B75" w14:textId="77777777" w:rsidR="00672A29" w:rsidRPr="00891F3A" w:rsidRDefault="00672A29" w:rsidP="00672A29">
            <w:pPr>
              <w:rPr>
                <w:lang w:val="en-CA"/>
                <w:rPrChange w:id="17559" w:author="Jens-Rainer Ohm" w:date="2023-05-08T12:56:00Z">
                  <w:rPr/>
                </w:rPrChange>
              </w:rPr>
            </w:pPr>
            <w:r w:rsidRPr="00891F3A">
              <w:rPr>
                <w:lang w:val="en-CA"/>
                <w:rPrChange w:id="17560" w:author="Jens-Rainer Ohm" w:date="2023-05-08T12:56:00Z">
                  <w:rPr/>
                </w:rPrChange>
              </w:rPr>
              <w:t>-21.83%</w:t>
            </w:r>
          </w:p>
        </w:tc>
        <w:tc>
          <w:tcPr>
            <w:tcW w:w="960" w:type="dxa"/>
            <w:tcBorders>
              <w:top w:val="nil"/>
              <w:left w:val="nil"/>
              <w:bottom w:val="nil"/>
              <w:right w:val="single" w:sz="8" w:space="0" w:color="auto"/>
            </w:tcBorders>
            <w:noWrap/>
            <w:vAlign w:val="bottom"/>
            <w:hideMark/>
          </w:tcPr>
          <w:p w14:paraId="03635613" w14:textId="77777777" w:rsidR="00672A29" w:rsidRPr="00891F3A" w:rsidRDefault="00672A29" w:rsidP="00672A29">
            <w:pPr>
              <w:rPr>
                <w:lang w:val="en-CA"/>
                <w:rPrChange w:id="17561" w:author="Jens-Rainer Ohm" w:date="2023-05-08T12:56:00Z">
                  <w:rPr/>
                </w:rPrChange>
              </w:rPr>
            </w:pPr>
            <w:r w:rsidRPr="00891F3A">
              <w:rPr>
                <w:lang w:val="en-CA"/>
                <w:rPrChange w:id="17562" w:author="Jens-Rainer Ohm" w:date="2023-05-08T12:56:00Z">
                  <w:rPr/>
                </w:rPrChange>
              </w:rPr>
              <w:t>-21.48%</w:t>
            </w:r>
          </w:p>
        </w:tc>
      </w:tr>
      <w:tr w:rsidR="00672A29" w:rsidRPr="00891F3A"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891F3A" w:rsidRDefault="00672A29" w:rsidP="00672A29">
            <w:pPr>
              <w:rPr>
                <w:lang w:val="en-CA"/>
                <w:rPrChange w:id="17563" w:author="Jens-Rainer Ohm" w:date="2023-05-08T12:56:00Z">
                  <w:rPr/>
                </w:rPrChange>
              </w:rPr>
            </w:pPr>
            <w:r w:rsidRPr="00891F3A">
              <w:rPr>
                <w:lang w:val="en-CA"/>
                <w:rPrChange w:id="17564" w:author="Jens-Rainer Ohm" w:date="2023-05-08T12:56:00Z">
                  <w:rPr/>
                </w:rPrChange>
              </w:rPr>
              <w:t>set1</w:t>
            </w:r>
          </w:p>
        </w:tc>
        <w:tc>
          <w:tcPr>
            <w:tcW w:w="850" w:type="dxa"/>
            <w:noWrap/>
            <w:vAlign w:val="bottom"/>
            <w:hideMark/>
          </w:tcPr>
          <w:p w14:paraId="72B12882" w14:textId="77777777" w:rsidR="00672A29" w:rsidRPr="00891F3A" w:rsidRDefault="00672A29" w:rsidP="00672A29">
            <w:pPr>
              <w:rPr>
                <w:lang w:val="en-CA"/>
                <w:rPrChange w:id="17565" w:author="Jens-Rainer Ohm" w:date="2023-05-08T12:56:00Z">
                  <w:rPr/>
                </w:rPrChange>
              </w:rPr>
            </w:pPr>
            <w:r w:rsidRPr="00891F3A">
              <w:rPr>
                <w:lang w:val="en-CA"/>
                <w:rPrChange w:id="17566" w:author="Jens-Rainer Ohm" w:date="2023-05-08T12:56:00Z">
                  <w:rPr/>
                </w:rPrChange>
              </w:rPr>
              <w:t>-9.60%</w:t>
            </w:r>
          </w:p>
        </w:tc>
        <w:tc>
          <w:tcPr>
            <w:tcW w:w="992" w:type="dxa"/>
            <w:noWrap/>
            <w:vAlign w:val="bottom"/>
            <w:hideMark/>
          </w:tcPr>
          <w:p w14:paraId="116C053B" w14:textId="77777777" w:rsidR="00672A29" w:rsidRPr="00891F3A" w:rsidRDefault="00672A29" w:rsidP="00672A29">
            <w:pPr>
              <w:rPr>
                <w:lang w:val="en-CA"/>
                <w:rPrChange w:id="17567" w:author="Jens-Rainer Ohm" w:date="2023-05-08T12:56:00Z">
                  <w:rPr/>
                </w:rPrChange>
              </w:rPr>
            </w:pPr>
            <w:r w:rsidRPr="00891F3A">
              <w:rPr>
                <w:lang w:val="en-CA"/>
                <w:rPrChange w:id="17568" w:author="Jens-Rainer Ohm" w:date="2023-05-08T12:56:00Z">
                  <w:rPr/>
                </w:rPrChange>
              </w:rPr>
              <w:t>-20.92%</w:t>
            </w:r>
          </w:p>
        </w:tc>
        <w:tc>
          <w:tcPr>
            <w:tcW w:w="993" w:type="dxa"/>
            <w:tcBorders>
              <w:top w:val="nil"/>
              <w:left w:val="nil"/>
              <w:bottom w:val="nil"/>
              <w:right w:val="single" w:sz="8" w:space="0" w:color="auto"/>
            </w:tcBorders>
            <w:noWrap/>
            <w:vAlign w:val="bottom"/>
            <w:hideMark/>
          </w:tcPr>
          <w:p w14:paraId="7811619A" w14:textId="77777777" w:rsidR="00672A29" w:rsidRPr="00891F3A" w:rsidRDefault="00672A29" w:rsidP="00672A29">
            <w:pPr>
              <w:rPr>
                <w:lang w:val="en-CA"/>
                <w:rPrChange w:id="17569" w:author="Jens-Rainer Ohm" w:date="2023-05-08T12:56:00Z">
                  <w:rPr/>
                </w:rPrChange>
              </w:rPr>
            </w:pPr>
            <w:r w:rsidRPr="00891F3A">
              <w:rPr>
                <w:lang w:val="en-CA"/>
                <w:rPrChange w:id="17570" w:author="Jens-Rainer Ohm" w:date="2023-05-08T12:56:00Z">
                  <w:rPr/>
                </w:rPrChange>
              </w:rPr>
              <w:t>-21.49%</w:t>
            </w:r>
          </w:p>
        </w:tc>
        <w:tc>
          <w:tcPr>
            <w:tcW w:w="1134" w:type="dxa"/>
            <w:noWrap/>
            <w:vAlign w:val="bottom"/>
            <w:hideMark/>
          </w:tcPr>
          <w:p w14:paraId="4DDA417D" w14:textId="77777777" w:rsidR="00672A29" w:rsidRPr="00891F3A" w:rsidRDefault="00672A29" w:rsidP="00672A29">
            <w:pPr>
              <w:rPr>
                <w:lang w:val="en-CA"/>
                <w:rPrChange w:id="17571" w:author="Jens-Rainer Ohm" w:date="2023-05-08T12:56:00Z">
                  <w:rPr/>
                </w:rPrChange>
              </w:rPr>
            </w:pPr>
            <w:r w:rsidRPr="00891F3A">
              <w:rPr>
                <w:lang w:val="en-CA"/>
                <w:rPrChange w:id="17572" w:author="Jens-Rainer Ohm" w:date="2023-05-08T12:56:00Z">
                  <w:rPr/>
                </w:rPrChange>
              </w:rPr>
              <w:t>-11.02%</w:t>
            </w:r>
          </w:p>
        </w:tc>
        <w:tc>
          <w:tcPr>
            <w:tcW w:w="1126" w:type="dxa"/>
            <w:noWrap/>
            <w:vAlign w:val="bottom"/>
            <w:hideMark/>
          </w:tcPr>
          <w:p w14:paraId="490F2BA8" w14:textId="77777777" w:rsidR="00672A29" w:rsidRPr="00891F3A" w:rsidRDefault="00672A29" w:rsidP="00672A29">
            <w:pPr>
              <w:rPr>
                <w:lang w:val="en-CA"/>
                <w:rPrChange w:id="17573" w:author="Jens-Rainer Ohm" w:date="2023-05-08T12:56:00Z">
                  <w:rPr/>
                </w:rPrChange>
              </w:rPr>
            </w:pPr>
            <w:r w:rsidRPr="00891F3A">
              <w:rPr>
                <w:lang w:val="en-CA"/>
                <w:rPrChange w:id="17574" w:author="Jens-Rainer Ohm" w:date="2023-05-08T12:56:00Z">
                  <w:rPr/>
                </w:rPrChange>
              </w:rPr>
              <w:t>-21.82%</w:t>
            </w:r>
          </w:p>
        </w:tc>
        <w:tc>
          <w:tcPr>
            <w:tcW w:w="960" w:type="dxa"/>
            <w:tcBorders>
              <w:top w:val="nil"/>
              <w:left w:val="nil"/>
              <w:bottom w:val="nil"/>
              <w:right w:val="single" w:sz="8" w:space="0" w:color="auto"/>
            </w:tcBorders>
            <w:noWrap/>
            <w:vAlign w:val="bottom"/>
            <w:hideMark/>
          </w:tcPr>
          <w:p w14:paraId="660A9E4D" w14:textId="77777777" w:rsidR="00672A29" w:rsidRPr="00891F3A" w:rsidRDefault="00672A29" w:rsidP="00672A29">
            <w:pPr>
              <w:rPr>
                <w:lang w:val="en-CA"/>
                <w:rPrChange w:id="17575" w:author="Jens-Rainer Ohm" w:date="2023-05-08T12:56:00Z">
                  <w:rPr/>
                </w:rPrChange>
              </w:rPr>
            </w:pPr>
            <w:r w:rsidRPr="00891F3A">
              <w:rPr>
                <w:lang w:val="en-CA"/>
                <w:rPrChange w:id="17576" w:author="Jens-Rainer Ohm" w:date="2023-05-08T12:56:00Z">
                  <w:rPr/>
                </w:rPrChange>
              </w:rPr>
              <w:t>-22.49%</w:t>
            </w:r>
          </w:p>
        </w:tc>
        <w:tc>
          <w:tcPr>
            <w:tcW w:w="960" w:type="dxa"/>
            <w:noWrap/>
            <w:vAlign w:val="bottom"/>
            <w:hideMark/>
          </w:tcPr>
          <w:p w14:paraId="4067DABF" w14:textId="77777777" w:rsidR="00672A29" w:rsidRPr="00891F3A" w:rsidRDefault="00672A29" w:rsidP="00672A29">
            <w:pPr>
              <w:rPr>
                <w:lang w:val="en-CA"/>
                <w:rPrChange w:id="17577" w:author="Jens-Rainer Ohm" w:date="2023-05-08T12:56:00Z">
                  <w:rPr/>
                </w:rPrChange>
              </w:rPr>
            </w:pPr>
            <w:r w:rsidRPr="00891F3A">
              <w:rPr>
                <w:lang w:val="en-CA"/>
                <w:rPrChange w:id="17578" w:author="Jens-Rainer Ohm" w:date="2023-05-08T12:56:00Z">
                  <w:rPr/>
                </w:rPrChange>
              </w:rPr>
              <w:t>-11.94%</w:t>
            </w:r>
          </w:p>
        </w:tc>
        <w:tc>
          <w:tcPr>
            <w:tcW w:w="960" w:type="dxa"/>
            <w:noWrap/>
            <w:vAlign w:val="bottom"/>
            <w:hideMark/>
          </w:tcPr>
          <w:p w14:paraId="6B3FA501" w14:textId="77777777" w:rsidR="00672A29" w:rsidRPr="00891F3A" w:rsidRDefault="00672A29" w:rsidP="00672A29">
            <w:pPr>
              <w:rPr>
                <w:lang w:val="en-CA"/>
                <w:rPrChange w:id="17579" w:author="Jens-Rainer Ohm" w:date="2023-05-08T12:56:00Z">
                  <w:rPr/>
                </w:rPrChange>
              </w:rPr>
            </w:pPr>
            <w:r w:rsidRPr="00891F3A">
              <w:rPr>
                <w:lang w:val="en-CA"/>
                <w:rPrChange w:id="17580" w:author="Jens-Rainer Ohm" w:date="2023-05-08T12:56:00Z">
                  <w:rPr/>
                </w:rPrChange>
              </w:rPr>
              <w:t>-21.86%</w:t>
            </w:r>
          </w:p>
        </w:tc>
        <w:tc>
          <w:tcPr>
            <w:tcW w:w="960" w:type="dxa"/>
            <w:tcBorders>
              <w:top w:val="nil"/>
              <w:left w:val="nil"/>
              <w:bottom w:val="nil"/>
              <w:right w:val="single" w:sz="8" w:space="0" w:color="auto"/>
            </w:tcBorders>
            <w:noWrap/>
            <w:vAlign w:val="bottom"/>
            <w:hideMark/>
          </w:tcPr>
          <w:p w14:paraId="03AA0C7B" w14:textId="77777777" w:rsidR="00672A29" w:rsidRPr="00891F3A" w:rsidRDefault="00672A29" w:rsidP="00672A29">
            <w:pPr>
              <w:rPr>
                <w:lang w:val="en-CA"/>
                <w:rPrChange w:id="17581" w:author="Jens-Rainer Ohm" w:date="2023-05-08T12:56:00Z">
                  <w:rPr/>
                </w:rPrChange>
              </w:rPr>
            </w:pPr>
            <w:r w:rsidRPr="00891F3A">
              <w:rPr>
                <w:lang w:val="en-CA"/>
                <w:rPrChange w:id="17582" w:author="Jens-Rainer Ohm" w:date="2023-05-08T12:56:00Z">
                  <w:rPr/>
                </w:rPrChange>
              </w:rPr>
              <w:t>-22.59%</w:t>
            </w:r>
          </w:p>
        </w:tc>
      </w:tr>
      <w:tr w:rsidR="00672A29" w:rsidRPr="00891F3A"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891F3A" w:rsidRDefault="00672A29" w:rsidP="00672A29">
            <w:pPr>
              <w:rPr>
                <w:lang w:val="en-CA"/>
                <w:rPrChange w:id="17583" w:author="Jens-Rainer Ohm" w:date="2023-05-08T12:56:00Z">
                  <w:rPr/>
                </w:rPrChange>
              </w:rPr>
            </w:pPr>
            <w:r w:rsidRPr="00891F3A">
              <w:rPr>
                <w:lang w:val="en-CA"/>
                <w:rPrChange w:id="17584" w:author="Jens-Rainer Ohm" w:date="2023-05-08T12:56:00Z">
                  <w:rPr/>
                </w:rPrChange>
              </w:rPr>
              <w:t>intra</w:t>
            </w:r>
          </w:p>
        </w:tc>
        <w:tc>
          <w:tcPr>
            <w:tcW w:w="850" w:type="dxa"/>
            <w:noWrap/>
            <w:vAlign w:val="bottom"/>
            <w:hideMark/>
          </w:tcPr>
          <w:p w14:paraId="09940551" w14:textId="77777777" w:rsidR="00672A29" w:rsidRPr="00891F3A" w:rsidRDefault="00672A29" w:rsidP="00672A29">
            <w:pPr>
              <w:rPr>
                <w:lang w:val="en-CA"/>
                <w:rPrChange w:id="17585" w:author="Jens-Rainer Ohm" w:date="2023-05-08T12:56:00Z">
                  <w:rPr/>
                </w:rPrChange>
              </w:rPr>
            </w:pPr>
            <w:r w:rsidRPr="00891F3A">
              <w:rPr>
                <w:lang w:val="en-CA"/>
                <w:rPrChange w:id="17586" w:author="Jens-Rainer Ohm" w:date="2023-05-08T12:56:00Z">
                  <w:rPr/>
                </w:rPrChange>
              </w:rPr>
              <w:t>-1.81%</w:t>
            </w:r>
          </w:p>
        </w:tc>
        <w:tc>
          <w:tcPr>
            <w:tcW w:w="992" w:type="dxa"/>
            <w:noWrap/>
            <w:vAlign w:val="bottom"/>
            <w:hideMark/>
          </w:tcPr>
          <w:p w14:paraId="0E9CB0BF" w14:textId="77777777" w:rsidR="00672A29" w:rsidRPr="00891F3A" w:rsidRDefault="00672A29" w:rsidP="00672A29">
            <w:pPr>
              <w:rPr>
                <w:lang w:val="en-CA"/>
                <w:rPrChange w:id="17587" w:author="Jens-Rainer Ohm" w:date="2023-05-08T12:56:00Z">
                  <w:rPr/>
                </w:rPrChange>
              </w:rPr>
            </w:pPr>
            <w:r w:rsidRPr="00891F3A">
              <w:rPr>
                <w:lang w:val="en-CA"/>
                <w:rPrChange w:id="17588" w:author="Jens-Rainer Ohm" w:date="2023-05-08T12:56:00Z">
                  <w:rPr/>
                </w:rPrChange>
              </w:rPr>
              <w:t>-0.49%</w:t>
            </w:r>
          </w:p>
        </w:tc>
        <w:tc>
          <w:tcPr>
            <w:tcW w:w="993" w:type="dxa"/>
            <w:tcBorders>
              <w:top w:val="nil"/>
              <w:left w:val="nil"/>
              <w:bottom w:val="nil"/>
              <w:right w:val="single" w:sz="8" w:space="0" w:color="auto"/>
            </w:tcBorders>
            <w:noWrap/>
            <w:vAlign w:val="bottom"/>
            <w:hideMark/>
          </w:tcPr>
          <w:p w14:paraId="2C354B55" w14:textId="77777777" w:rsidR="00672A29" w:rsidRPr="00891F3A" w:rsidRDefault="00672A29" w:rsidP="00672A29">
            <w:pPr>
              <w:rPr>
                <w:lang w:val="en-CA"/>
                <w:rPrChange w:id="17589" w:author="Jens-Rainer Ohm" w:date="2023-05-08T12:56:00Z">
                  <w:rPr/>
                </w:rPrChange>
              </w:rPr>
            </w:pPr>
            <w:r w:rsidRPr="00891F3A">
              <w:rPr>
                <w:lang w:val="en-CA"/>
                <w:rPrChange w:id="17590" w:author="Jens-Rainer Ohm" w:date="2023-05-08T12:56:00Z">
                  <w:rPr/>
                </w:rPrChange>
              </w:rPr>
              <w:t>-0.90%</w:t>
            </w:r>
          </w:p>
        </w:tc>
        <w:tc>
          <w:tcPr>
            <w:tcW w:w="1134" w:type="dxa"/>
            <w:shd w:val="clear" w:color="auto" w:fill="E7E6E6"/>
            <w:noWrap/>
            <w:vAlign w:val="bottom"/>
            <w:hideMark/>
          </w:tcPr>
          <w:p w14:paraId="1397BB59" w14:textId="77777777" w:rsidR="00672A29" w:rsidRPr="00891F3A" w:rsidRDefault="00672A29" w:rsidP="00672A29">
            <w:pPr>
              <w:rPr>
                <w:lang w:val="en-CA"/>
                <w:rPrChange w:id="17591" w:author="Jens-Rainer Ohm" w:date="2023-05-08T12:56:00Z">
                  <w:rPr/>
                </w:rPrChange>
              </w:rPr>
            </w:pPr>
            <w:r w:rsidRPr="00891F3A">
              <w:rPr>
                <w:lang w:val="en-CA"/>
                <w:rPrChange w:id="17592" w:author="Jens-Rainer Ohm" w:date="2023-05-08T12:56:00Z">
                  <w:rPr/>
                </w:rPrChange>
              </w:rPr>
              <w:t> </w:t>
            </w:r>
          </w:p>
        </w:tc>
        <w:tc>
          <w:tcPr>
            <w:tcW w:w="1126" w:type="dxa"/>
            <w:shd w:val="clear" w:color="auto" w:fill="E7E6E6"/>
            <w:noWrap/>
            <w:vAlign w:val="bottom"/>
            <w:hideMark/>
          </w:tcPr>
          <w:p w14:paraId="3EFAF30A" w14:textId="77777777" w:rsidR="00672A29" w:rsidRPr="00891F3A" w:rsidRDefault="00672A29" w:rsidP="00672A29">
            <w:pPr>
              <w:rPr>
                <w:lang w:val="en-CA"/>
                <w:rPrChange w:id="17593" w:author="Jens-Rainer Ohm" w:date="2023-05-08T12:56:00Z">
                  <w:rPr/>
                </w:rPrChange>
              </w:rPr>
            </w:pPr>
            <w:r w:rsidRPr="00891F3A">
              <w:rPr>
                <w:lang w:val="en-CA"/>
                <w:rPrChange w:id="17594" w:author="Jens-Rainer Ohm" w:date="2023-05-08T12:56:00Z">
                  <w:rPr/>
                </w:rPrChange>
              </w:rPr>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891F3A" w:rsidRDefault="00672A29" w:rsidP="00672A29">
            <w:pPr>
              <w:rPr>
                <w:lang w:val="en-CA"/>
                <w:rPrChange w:id="17595" w:author="Jens-Rainer Ohm" w:date="2023-05-08T12:56:00Z">
                  <w:rPr/>
                </w:rPrChange>
              </w:rPr>
            </w:pPr>
            <w:r w:rsidRPr="00891F3A">
              <w:rPr>
                <w:lang w:val="en-CA"/>
                <w:rPrChange w:id="17596" w:author="Jens-Rainer Ohm" w:date="2023-05-08T12:56:00Z">
                  <w:rPr/>
                </w:rPrChange>
              </w:rPr>
              <w:t> </w:t>
            </w:r>
          </w:p>
        </w:tc>
        <w:tc>
          <w:tcPr>
            <w:tcW w:w="960" w:type="dxa"/>
            <w:shd w:val="clear" w:color="auto" w:fill="E7E6E6"/>
            <w:noWrap/>
            <w:vAlign w:val="bottom"/>
            <w:hideMark/>
          </w:tcPr>
          <w:p w14:paraId="14D5E0D3" w14:textId="77777777" w:rsidR="00672A29" w:rsidRPr="00891F3A" w:rsidRDefault="00672A29" w:rsidP="00672A29">
            <w:pPr>
              <w:rPr>
                <w:lang w:val="en-CA"/>
                <w:rPrChange w:id="17597" w:author="Jens-Rainer Ohm" w:date="2023-05-08T12:56:00Z">
                  <w:rPr/>
                </w:rPrChange>
              </w:rPr>
            </w:pPr>
            <w:r w:rsidRPr="00891F3A">
              <w:rPr>
                <w:lang w:val="en-CA"/>
                <w:rPrChange w:id="17598" w:author="Jens-Rainer Ohm" w:date="2023-05-08T12:56:00Z">
                  <w:rPr/>
                </w:rPrChange>
              </w:rPr>
              <w:t> </w:t>
            </w:r>
          </w:p>
        </w:tc>
        <w:tc>
          <w:tcPr>
            <w:tcW w:w="960" w:type="dxa"/>
            <w:shd w:val="clear" w:color="auto" w:fill="E7E6E6"/>
            <w:noWrap/>
            <w:vAlign w:val="bottom"/>
            <w:hideMark/>
          </w:tcPr>
          <w:p w14:paraId="6C1EB007" w14:textId="77777777" w:rsidR="00672A29" w:rsidRPr="00891F3A" w:rsidRDefault="00672A29" w:rsidP="00672A29">
            <w:pPr>
              <w:rPr>
                <w:lang w:val="en-CA"/>
                <w:rPrChange w:id="17599" w:author="Jens-Rainer Ohm" w:date="2023-05-08T12:56:00Z">
                  <w:rPr/>
                </w:rPrChange>
              </w:rPr>
            </w:pPr>
            <w:r w:rsidRPr="00891F3A">
              <w:rPr>
                <w:lang w:val="en-CA"/>
                <w:rPrChange w:id="17600" w:author="Jens-Rainer Ohm" w:date="2023-05-08T12:56:00Z">
                  <w:rPr/>
                </w:rPrChange>
              </w:rPr>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891F3A" w:rsidRDefault="00672A29" w:rsidP="00672A29">
            <w:pPr>
              <w:rPr>
                <w:lang w:val="en-CA"/>
                <w:rPrChange w:id="17601" w:author="Jens-Rainer Ohm" w:date="2023-05-08T12:56:00Z">
                  <w:rPr/>
                </w:rPrChange>
              </w:rPr>
            </w:pPr>
            <w:r w:rsidRPr="00891F3A">
              <w:rPr>
                <w:lang w:val="en-CA"/>
                <w:rPrChange w:id="17602" w:author="Jens-Rainer Ohm" w:date="2023-05-08T12:56:00Z">
                  <w:rPr/>
                </w:rPrChange>
              </w:rPr>
              <w:t> </w:t>
            </w:r>
          </w:p>
        </w:tc>
      </w:tr>
      <w:tr w:rsidR="00672A29" w:rsidRPr="00891F3A"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891F3A" w:rsidRDefault="00672A29" w:rsidP="00672A29">
            <w:pPr>
              <w:rPr>
                <w:lang w:val="en-CA"/>
                <w:rPrChange w:id="17603" w:author="Jens-Rainer Ohm" w:date="2023-05-08T12:56:00Z">
                  <w:rPr/>
                </w:rPrChange>
              </w:rPr>
            </w:pPr>
            <w:r w:rsidRPr="00891F3A">
              <w:rPr>
                <w:lang w:val="en-CA"/>
                <w:rPrChange w:id="17604" w:author="Jens-Rainer Ohm" w:date="2023-05-08T12:56:00Z">
                  <w:rPr/>
                </w:rPrChange>
              </w:rPr>
              <w:t>sr (A1/A2)</w:t>
            </w:r>
          </w:p>
        </w:tc>
        <w:tc>
          <w:tcPr>
            <w:tcW w:w="850" w:type="dxa"/>
            <w:noWrap/>
            <w:vAlign w:val="bottom"/>
            <w:hideMark/>
          </w:tcPr>
          <w:p w14:paraId="4EA727F5" w14:textId="77777777" w:rsidR="00672A29" w:rsidRPr="00891F3A" w:rsidRDefault="00672A29" w:rsidP="00672A29">
            <w:pPr>
              <w:rPr>
                <w:lang w:val="en-CA"/>
                <w:rPrChange w:id="17605" w:author="Jens-Rainer Ohm" w:date="2023-05-08T12:56:00Z">
                  <w:rPr/>
                </w:rPrChange>
              </w:rPr>
            </w:pPr>
            <w:r w:rsidRPr="00891F3A">
              <w:rPr>
                <w:lang w:val="en-CA"/>
                <w:rPrChange w:id="17606" w:author="Jens-Rainer Ohm" w:date="2023-05-08T12:56:00Z">
                  <w:rPr/>
                </w:rPrChange>
              </w:rPr>
              <w:t>-5.34%</w:t>
            </w:r>
          </w:p>
        </w:tc>
        <w:tc>
          <w:tcPr>
            <w:tcW w:w="992" w:type="dxa"/>
            <w:noWrap/>
            <w:vAlign w:val="bottom"/>
            <w:hideMark/>
          </w:tcPr>
          <w:p w14:paraId="7DB4D29E" w14:textId="77777777" w:rsidR="00672A29" w:rsidRPr="00891F3A" w:rsidRDefault="00672A29" w:rsidP="00672A29">
            <w:pPr>
              <w:rPr>
                <w:lang w:val="en-CA"/>
                <w:rPrChange w:id="17607" w:author="Jens-Rainer Ohm" w:date="2023-05-08T12:56:00Z">
                  <w:rPr/>
                </w:rPrChange>
              </w:rPr>
            </w:pPr>
            <w:r w:rsidRPr="00891F3A">
              <w:rPr>
                <w:lang w:val="en-CA"/>
                <w:rPrChange w:id="17608" w:author="Jens-Rainer Ohm" w:date="2023-05-08T12:56:00Z">
                  <w:rPr/>
                </w:rPrChange>
              </w:rPr>
              <w:t>-2.58%</w:t>
            </w:r>
          </w:p>
        </w:tc>
        <w:tc>
          <w:tcPr>
            <w:tcW w:w="993" w:type="dxa"/>
            <w:tcBorders>
              <w:top w:val="nil"/>
              <w:left w:val="nil"/>
              <w:bottom w:val="nil"/>
              <w:right w:val="single" w:sz="8" w:space="0" w:color="auto"/>
            </w:tcBorders>
            <w:noWrap/>
            <w:vAlign w:val="bottom"/>
            <w:hideMark/>
          </w:tcPr>
          <w:p w14:paraId="1D00F7D4" w14:textId="77777777" w:rsidR="00672A29" w:rsidRPr="00891F3A" w:rsidRDefault="00672A29" w:rsidP="00672A29">
            <w:pPr>
              <w:rPr>
                <w:lang w:val="en-CA"/>
                <w:rPrChange w:id="17609" w:author="Jens-Rainer Ohm" w:date="2023-05-08T12:56:00Z">
                  <w:rPr/>
                </w:rPrChange>
              </w:rPr>
            </w:pPr>
            <w:r w:rsidRPr="00891F3A">
              <w:rPr>
                <w:lang w:val="en-CA"/>
                <w:rPrChange w:id="17610" w:author="Jens-Rainer Ohm" w:date="2023-05-08T12:56:00Z">
                  <w:rPr/>
                </w:rPrChange>
              </w:rPr>
              <w:t>-2.17%</w:t>
            </w:r>
          </w:p>
        </w:tc>
        <w:tc>
          <w:tcPr>
            <w:tcW w:w="1134" w:type="dxa"/>
            <w:noWrap/>
            <w:vAlign w:val="bottom"/>
            <w:hideMark/>
          </w:tcPr>
          <w:p w14:paraId="49304061" w14:textId="77777777" w:rsidR="00672A29" w:rsidRPr="00891F3A" w:rsidRDefault="00672A29" w:rsidP="00672A29">
            <w:pPr>
              <w:rPr>
                <w:lang w:val="en-CA"/>
                <w:rPrChange w:id="17611" w:author="Jens-Rainer Ohm" w:date="2023-05-08T12:56:00Z">
                  <w:rPr/>
                </w:rPrChange>
              </w:rPr>
            </w:pPr>
            <w:r w:rsidRPr="00891F3A">
              <w:rPr>
                <w:lang w:val="en-CA"/>
                <w:rPrChange w:id="17612" w:author="Jens-Rainer Ohm" w:date="2023-05-08T12:56:00Z">
                  <w:rPr/>
                </w:rPrChange>
              </w:rPr>
              <w:t>-7.01%</w:t>
            </w:r>
          </w:p>
        </w:tc>
        <w:tc>
          <w:tcPr>
            <w:tcW w:w="1126" w:type="dxa"/>
            <w:noWrap/>
            <w:vAlign w:val="bottom"/>
            <w:hideMark/>
          </w:tcPr>
          <w:p w14:paraId="5B22A433" w14:textId="77777777" w:rsidR="00672A29" w:rsidRPr="00891F3A" w:rsidRDefault="00672A29" w:rsidP="00672A29">
            <w:pPr>
              <w:rPr>
                <w:lang w:val="en-CA"/>
                <w:rPrChange w:id="17613" w:author="Jens-Rainer Ohm" w:date="2023-05-08T12:56:00Z">
                  <w:rPr/>
                </w:rPrChange>
              </w:rPr>
            </w:pPr>
            <w:r w:rsidRPr="00891F3A">
              <w:rPr>
                <w:lang w:val="en-CA"/>
                <w:rPrChange w:id="17614" w:author="Jens-Rainer Ohm" w:date="2023-05-08T12:56:00Z">
                  <w:rPr/>
                </w:rPrChange>
              </w:rPr>
              <w:t>-3.34%</w:t>
            </w:r>
          </w:p>
        </w:tc>
        <w:tc>
          <w:tcPr>
            <w:tcW w:w="960" w:type="dxa"/>
            <w:tcBorders>
              <w:top w:val="nil"/>
              <w:left w:val="nil"/>
              <w:bottom w:val="nil"/>
              <w:right w:val="single" w:sz="8" w:space="0" w:color="auto"/>
            </w:tcBorders>
            <w:noWrap/>
            <w:vAlign w:val="bottom"/>
            <w:hideMark/>
          </w:tcPr>
          <w:p w14:paraId="5B0225FF" w14:textId="77777777" w:rsidR="00672A29" w:rsidRPr="00891F3A" w:rsidRDefault="00672A29" w:rsidP="00672A29">
            <w:pPr>
              <w:rPr>
                <w:lang w:val="en-CA"/>
                <w:rPrChange w:id="17615" w:author="Jens-Rainer Ohm" w:date="2023-05-08T12:56:00Z">
                  <w:rPr/>
                </w:rPrChange>
              </w:rPr>
            </w:pPr>
            <w:r w:rsidRPr="00891F3A">
              <w:rPr>
                <w:lang w:val="en-CA"/>
                <w:rPrChange w:id="17616" w:author="Jens-Rainer Ohm" w:date="2023-05-08T12:56:00Z">
                  <w:rPr/>
                </w:rPrChange>
              </w:rPr>
              <w:t>-3.36%</w:t>
            </w:r>
          </w:p>
        </w:tc>
        <w:tc>
          <w:tcPr>
            <w:tcW w:w="960" w:type="dxa"/>
            <w:noWrap/>
            <w:vAlign w:val="bottom"/>
            <w:hideMark/>
          </w:tcPr>
          <w:p w14:paraId="7C788FEF" w14:textId="77777777" w:rsidR="00672A29" w:rsidRPr="00891F3A" w:rsidRDefault="00672A29" w:rsidP="00672A29">
            <w:pPr>
              <w:rPr>
                <w:lang w:val="en-CA"/>
                <w:rPrChange w:id="17617" w:author="Jens-Rainer Ohm" w:date="2023-05-08T12:56:00Z">
                  <w:rPr/>
                </w:rPrChange>
              </w:rPr>
            </w:pPr>
          </w:p>
        </w:tc>
        <w:tc>
          <w:tcPr>
            <w:tcW w:w="960" w:type="dxa"/>
            <w:noWrap/>
            <w:vAlign w:val="bottom"/>
            <w:hideMark/>
          </w:tcPr>
          <w:p w14:paraId="3836BE08" w14:textId="77777777" w:rsidR="00672A29" w:rsidRPr="00891F3A" w:rsidRDefault="00672A29" w:rsidP="00672A29">
            <w:pPr>
              <w:rPr>
                <w:lang w:val="en-CA"/>
                <w:rPrChange w:id="17618" w:author="Jens-Rainer Ohm" w:date="2023-05-08T12:56:00Z">
                  <w:rPr>
                    <w:lang w:val="de-DE"/>
                  </w:rPr>
                </w:rPrChange>
              </w:rPr>
            </w:pPr>
          </w:p>
        </w:tc>
        <w:tc>
          <w:tcPr>
            <w:tcW w:w="960" w:type="dxa"/>
            <w:tcBorders>
              <w:top w:val="nil"/>
              <w:left w:val="nil"/>
              <w:bottom w:val="nil"/>
              <w:right w:val="single" w:sz="8" w:space="0" w:color="auto"/>
            </w:tcBorders>
            <w:noWrap/>
            <w:vAlign w:val="bottom"/>
            <w:hideMark/>
          </w:tcPr>
          <w:p w14:paraId="27251CA3" w14:textId="77777777" w:rsidR="00672A29" w:rsidRPr="00891F3A" w:rsidRDefault="00672A29" w:rsidP="00672A29">
            <w:pPr>
              <w:rPr>
                <w:lang w:val="en-CA"/>
                <w:rPrChange w:id="17619" w:author="Jens-Rainer Ohm" w:date="2023-05-08T12:56:00Z">
                  <w:rPr/>
                </w:rPrChange>
              </w:rPr>
            </w:pPr>
            <w:r w:rsidRPr="00891F3A">
              <w:rPr>
                <w:lang w:val="en-CA"/>
                <w:rPrChange w:id="17620" w:author="Jens-Rainer Ohm" w:date="2023-05-08T12:56:00Z">
                  <w:rPr/>
                </w:rPrChange>
              </w:rPr>
              <w:t> </w:t>
            </w:r>
          </w:p>
        </w:tc>
      </w:tr>
      <w:tr w:rsidR="00672A29" w:rsidRPr="00891F3A"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891F3A" w:rsidRDefault="00672A29" w:rsidP="00672A29">
            <w:pPr>
              <w:rPr>
                <w:lang w:val="en-CA"/>
                <w:rPrChange w:id="17621" w:author="Jens-Rainer Ohm" w:date="2023-05-08T12:56:00Z">
                  <w:rPr/>
                </w:rPrChange>
              </w:rPr>
            </w:pPr>
            <w:r w:rsidRPr="00891F3A">
              <w:rPr>
                <w:lang w:val="en-CA"/>
                <w:rPrChange w:id="17622" w:author="Jens-Rainer Ohm" w:date="2023-05-08T12:56:00Z">
                  <w:rPr/>
                </w:rPrChange>
              </w:rPr>
              <w:t>pf</w:t>
            </w:r>
          </w:p>
        </w:tc>
        <w:tc>
          <w:tcPr>
            <w:tcW w:w="850" w:type="dxa"/>
            <w:tcBorders>
              <w:top w:val="nil"/>
              <w:left w:val="nil"/>
              <w:bottom w:val="single" w:sz="8" w:space="0" w:color="auto"/>
              <w:right w:val="nil"/>
            </w:tcBorders>
            <w:noWrap/>
            <w:vAlign w:val="bottom"/>
            <w:hideMark/>
          </w:tcPr>
          <w:p w14:paraId="2B522C19" w14:textId="77777777" w:rsidR="00672A29" w:rsidRPr="00891F3A" w:rsidRDefault="00672A29" w:rsidP="00672A29">
            <w:pPr>
              <w:rPr>
                <w:lang w:val="en-CA"/>
                <w:rPrChange w:id="17623" w:author="Jens-Rainer Ohm" w:date="2023-05-08T12:56:00Z">
                  <w:rPr/>
                </w:rPrChange>
              </w:rPr>
            </w:pPr>
            <w:r w:rsidRPr="00891F3A">
              <w:rPr>
                <w:lang w:val="en-CA"/>
                <w:rPrChange w:id="17624" w:author="Jens-Rainer Ohm" w:date="2023-05-08T12:56:00Z">
                  <w:rPr/>
                </w:rPrChange>
              </w:rPr>
              <w:t>-4.79%</w:t>
            </w:r>
          </w:p>
        </w:tc>
        <w:tc>
          <w:tcPr>
            <w:tcW w:w="992" w:type="dxa"/>
            <w:tcBorders>
              <w:top w:val="nil"/>
              <w:left w:val="nil"/>
              <w:bottom w:val="single" w:sz="8" w:space="0" w:color="auto"/>
              <w:right w:val="nil"/>
            </w:tcBorders>
            <w:noWrap/>
            <w:vAlign w:val="bottom"/>
            <w:hideMark/>
          </w:tcPr>
          <w:p w14:paraId="0A728258" w14:textId="77777777" w:rsidR="00672A29" w:rsidRPr="00891F3A" w:rsidRDefault="00672A29" w:rsidP="00672A29">
            <w:pPr>
              <w:rPr>
                <w:lang w:val="en-CA"/>
                <w:rPrChange w:id="17625" w:author="Jens-Rainer Ohm" w:date="2023-05-08T12:56:00Z">
                  <w:rPr/>
                </w:rPrChange>
              </w:rPr>
            </w:pPr>
            <w:r w:rsidRPr="00891F3A">
              <w:rPr>
                <w:lang w:val="en-CA"/>
                <w:rPrChange w:id="17626" w:author="Jens-Rainer Ohm" w:date="2023-05-08T12:56:00Z">
                  <w:rPr/>
                </w:rPrChange>
              </w:rPr>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891F3A" w:rsidRDefault="00672A29" w:rsidP="00672A29">
            <w:pPr>
              <w:rPr>
                <w:lang w:val="en-CA"/>
                <w:rPrChange w:id="17627" w:author="Jens-Rainer Ohm" w:date="2023-05-08T12:56:00Z">
                  <w:rPr/>
                </w:rPrChange>
              </w:rPr>
            </w:pPr>
            <w:r w:rsidRPr="00891F3A">
              <w:rPr>
                <w:lang w:val="en-CA"/>
                <w:rPrChange w:id="17628" w:author="Jens-Rainer Ohm" w:date="2023-05-08T12:56:00Z">
                  <w:rPr/>
                </w:rPrChange>
              </w:rPr>
              <w:t>-16.69%</w:t>
            </w:r>
          </w:p>
        </w:tc>
        <w:tc>
          <w:tcPr>
            <w:tcW w:w="1134" w:type="dxa"/>
            <w:tcBorders>
              <w:top w:val="nil"/>
              <w:left w:val="nil"/>
              <w:bottom w:val="single" w:sz="8" w:space="0" w:color="auto"/>
              <w:right w:val="nil"/>
            </w:tcBorders>
            <w:noWrap/>
            <w:vAlign w:val="bottom"/>
            <w:hideMark/>
          </w:tcPr>
          <w:p w14:paraId="059B214A" w14:textId="77777777" w:rsidR="00672A29" w:rsidRPr="00891F3A" w:rsidRDefault="00672A29" w:rsidP="00672A29">
            <w:pPr>
              <w:rPr>
                <w:lang w:val="en-CA"/>
                <w:rPrChange w:id="17629" w:author="Jens-Rainer Ohm" w:date="2023-05-08T12:56:00Z">
                  <w:rPr/>
                </w:rPrChange>
              </w:rPr>
            </w:pPr>
            <w:r w:rsidRPr="00891F3A">
              <w:rPr>
                <w:lang w:val="en-CA"/>
                <w:rPrChange w:id="17630" w:author="Jens-Rainer Ohm" w:date="2023-05-08T12:56:00Z">
                  <w:rPr/>
                </w:rPrChange>
              </w:rPr>
              <w:t>-6.44%</w:t>
            </w:r>
          </w:p>
        </w:tc>
        <w:tc>
          <w:tcPr>
            <w:tcW w:w="1126" w:type="dxa"/>
            <w:tcBorders>
              <w:top w:val="nil"/>
              <w:left w:val="nil"/>
              <w:bottom w:val="single" w:sz="8" w:space="0" w:color="auto"/>
              <w:right w:val="nil"/>
            </w:tcBorders>
            <w:noWrap/>
            <w:vAlign w:val="bottom"/>
            <w:hideMark/>
          </w:tcPr>
          <w:p w14:paraId="2B58D1ED" w14:textId="77777777" w:rsidR="00672A29" w:rsidRPr="00891F3A" w:rsidRDefault="00672A29" w:rsidP="00672A29">
            <w:pPr>
              <w:rPr>
                <w:lang w:val="en-CA"/>
                <w:rPrChange w:id="17631" w:author="Jens-Rainer Ohm" w:date="2023-05-08T12:56:00Z">
                  <w:rPr/>
                </w:rPrChange>
              </w:rPr>
            </w:pPr>
            <w:r w:rsidRPr="00891F3A">
              <w:rPr>
                <w:lang w:val="en-CA"/>
                <w:rPrChange w:id="17632" w:author="Jens-Rainer Ohm" w:date="2023-05-08T12:56:00Z">
                  <w:rPr/>
                </w:rPrChange>
              </w:rPr>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891F3A" w:rsidRDefault="00672A29" w:rsidP="00672A29">
            <w:pPr>
              <w:rPr>
                <w:lang w:val="en-CA"/>
                <w:rPrChange w:id="17633" w:author="Jens-Rainer Ohm" w:date="2023-05-08T12:56:00Z">
                  <w:rPr/>
                </w:rPrChange>
              </w:rPr>
            </w:pPr>
            <w:r w:rsidRPr="00891F3A">
              <w:rPr>
                <w:lang w:val="en-CA"/>
                <w:rPrChange w:id="17634" w:author="Jens-Rainer Ohm" w:date="2023-05-08T12:56:00Z">
                  <w:rPr/>
                </w:rPrChange>
              </w:rPr>
              <w:t>-17.51%</w:t>
            </w:r>
          </w:p>
        </w:tc>
        <w:tc>
          <w:tcPr>
            <w:tcW w:w="960" w:type="dxa"/>
            <w:tcBorders>
              <w:top w:val="nil"/>
              <w:left w:val="nil"/>
              <w:bottom w:val="single" w:sz="8" w:space="0" w:color="auto"/>
              <w:right w:val="nil"/>
            </w:tcBorders>
            <w:noWrap/>
            <w:vAlign w:val="bottom"/>
            <w:hideMark/>
          </w:tcPr>
          <w:p w14:paraId="302452B1" w14:textId="77777777" w:rsidR="00672A29" w:rsidRPr="00891F3A" w:rsidRDefault="00672A29" w:rsidP="00672A29">
            <w:pPr>
              <w:rPr>
                <w:lang w:val="en-CA"/>
                <w:rPrChange w:id="17635" w:author="Jens-Rainer Ohm" w:date="2023-05-08T12:56:00Z">
                  <w:rPr/>
                </w:rPrChange>
              </w:rPr>
            </w:pPr>
            <w:r w:rsidRPr="00891F3A">
              <w:rPr>
                <w:lang w:val="en-CA"/>
                <w:rPrChange w:id="17636" w:author="Jens-Rainer Ohm" w:date="2023-05-08T12:56:00Z">
                  <w:rPr/>
                </w:rPrChange>
              </w:rPr>
              <w:t> </w:t>
            </w:r>
          </w:p>
        </w:tc>
        <w:tc>
          <w:tcPr>
            <w:tcW w:w="960" w:type="dxa"/>
            <w:tcBorders>
              <w:top w:val="nil"/>
              <w:left w:val="nil"/>
              <w:bottom w:val="single" w:sz="8" w:space="0" w:color="auto"/>
              <w:right w:val="nil"/>
            </w:tcBorders>
            <w:noWrap/>
            <w:vAlign w:val="bottom"/>
            <w:hideMark/>
          </w:tcPr>
          <w:p w14:paraId="7C852CFC" w14:textId="77777777" w:rsidR="00672A29" w:rsidRPr="00891F3A" w:rsidRDefault="00672A29" w:rsidP="00672A29">
            <w:pPr>
              <w:rPr>
                <w:lang w:val="en-CA"/>
                <w:rPrChange w:id="17637" w:author="Jens-Rainer Ohm" w:date="2023-05-08T12:56:00Z">
                  <w:rPr/>
                </w:rPrChange>
              </w:rPr>
            </w:pPr>
            <w:r w:rsidRPr="00891F3A">
              <w:rPr>
                <w:lang w:val="en-CA"/>
                <w:rPrChange w:id="17638" w:author="Jens-Rainer Ohm" w:date="2023-05-08T12:56:00Z">
                  <w:rPr/>
                </w:rPrChange>
              </w:rPr>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891F3A" w:rsidRDefault="00672A29" w:rsidP="00672A29">
            <w:pPr>
              <w:rPr>
                <w:lang w:val="en-CA"/>
                <w:rPrChange w:id="17639" w:author="Jens-Rainer Ohm" w:date="2023-05-08T12:56:00Z">
                  <w:rPr/>
                </w:rPrChange>
              </w:rPr>
            </w:pPr>
            <w:r w:rsidRPr="00891F3A">
              <w:rPr>
                <w:lang w:val="en-CA"/>
                <w:rPrChange w:id="17640" w:author="Jens-Rainer Ohm" w:date="2023-05-08T12:56:00Z">
                  <w:rPr/>
                </w:rPrChange>
              </w:rPr>
              <w:t> </w:t>
            </w:r>
          </w:p>
        </w:tc>
      </w:tr>
    </w:tbl>
    <w:p w14:paraId="36B31602" w14:textId="77777777" w:rsidR="00672A29" w:rsidRPr="00891F3A" w:rsidRDefault="00672A29" w:rsidP="00672A29">
      <w:pPr>
        <w:rPr>
          <w:lang w:val="en-CA"/>
          <w:rPrChange w:id="17641" w:author="Jens-Rainer Ohm" w:date="2023-05-08T12:56:00Z">
            <w:rPr/>
          </w:rPrChange>
        </w:rPr>
      </w:pPr>
      <w:r w:rsidRPr="00891F3A">
        <w:rPr>
          <w:lang w:val="en-CA"/>
          <w:rPrChange w:id="17642" w:author="Jens-Rainer Ohm" w:date="2023-05-08T12:56:00Z">
            <w:rPr/>
          </w:rPrChange>
        </w:rPr>
        <w:t>The table below shows the sum-up results for RA configuration, Ms-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891F3A" w14:paraId="2E16BBC3" w14:textId="77777777" w:rsidTr="00672A29">
        <w:trPr>
          <w:trHeight w:val="315"/>
        </w:trPr>
        <w:tc>
          <w:tcPr>
            <w:tcW w:w="1135" w:type="dxa"/>
            <w:noWrap/>
            <w:vAlign w:val="bottom"/>
            <w:hideMark/>
          </w:tcPr>
          <w:p w14:paraId="0F602A43" w14:textId="77777777" w:rsidR="00672A29" w:rsidRPr="00891F3A" w:rsidRDefault="00672A29" w:rsidP="00672A29">
            <w:pPr>
              <w:rPr>
                <w:lang w:val="en-CA"/>
                <w:rPrChange w:id="17643" w:author="Jens-Rainer Ohm" w:date="2023-05-08T12:56:00Z">
                  <w:rPr/>
                </w:rPrChange>
              </w:rPr>
            </w:pPr>
          </w:p>
        </w:tc>
        <w:tc>
          <w:tcPr>
            <w:tcW w:w="850" w:type="dxa"/>
            <w:noWrap/>
            <w:vAlign w:val="bottom"/>
            <w:hideMark/>
          </w:tcPr>
          <w:p w14:paraId="77421684" w14:textId="77777777" w:rsidR="00672A29" w:rsidRPr="00891F3A" w:rsidRDefault="00672A29" w:rsidP="00672A29">
            <w:pPr>
              <w:rPr>
                <w:lang w:val="en-CA"/>
              </w:rPr>
            </w:pPr>
          </w:p>
        </w:tc>
        <w:tc>
          <w:tcPr>
            <w:tcW w:w="992" w:type="dxa"/>
            <w:noWrap/>
            <w:vAlign w:val="bottom"/>
            <w:hideMark/>
          </w:tcPr>
          <w:p w14:paraId="3D66BF6A" w14:textId="77777777" w:rsidR="00672A29" w:rsidRPr="00891F3A" w:rsidRDefault="00672A29" w:rsidP="00672A29">
            <w:pPr>
              <w:rPr>
                <w:lang w:val="en-CA"/>
              </w:rPr>
            </w:pPr>
          </w:p>
        </w:tc>
        <w:tc>
          <w:tcPr>
            <w:tcW w:w="993" w:type="dxa"/>
            <w:noWrap/>
            <w:vAlign w:val="bottom"/>
            <w:hideMark/>
          </w:tcPr>
          <w:p w14:paraId="29CA09EB" w14:textId="77777777" w:rsidR="00672A29" w:rsidRPr="00891F3A" w:rsidRDefault="00672A29" w:rsidP="00672A29">
            <w:pPr>
              <w:rPr>
                <w:lang w:val="en-CA"/>
              </w:rPr>
            </w:pPr>
          </w:p>
        </w:tc>
        <w:tc>
          <w:tcPr>
            <w:tcW w:w="1134" w:type="dxa"/>
            <w:noWrap/>
            <w:vAlign w:val="bottom"/>
            <w:hideMark/>
          </w:tcPr>
          <w:p w14:paraId="46EB4FFE" w14:textId="77777777" w:rsidR="00672A29" w:rsidRPr="00891F3A" w:rsidRDefault="00672A29" w:rsidP="00672A29">
            <w:pPr>
              <w:rPr>
                <w:lang w:val="en-CA"/>
                <w:rPrChange w:id="17644" w:author="Jens-Rainer Ohm" w:date="2023-05-08T12:56:00Z">
                  <w:rPr/>
                </w:rPrChange>
              </w:rPr>
            </w:pPr>
            <w:r w:rsidRPr="00891F3A">
              <w:rPr>
                <w:lang w:val="en-CA"/>
                <w:rPrChange w:id="17645" w:author="Jens-Rainer Ohm" w:date="2023-05-08T12:56:00Z">
                  <w:rPr/>
                </w:rPrChange>
              </w:rPr>
              <w:t xml:space="preserve"> + intra</w:t>
            </w:r>
          </w:p>
        </w:tc>
        <w:tc>
          <w:tcPr>
            <w:tcW w:w="1126" w:type="dxa"/>
            <w:noWrap/>
            <w:vAlign w:val="bottom"/>
            <w:hideMark/>
          </w:tcPr>
          <w:p w14:paraId="4C689206" w14:textId="77777777" w:rsidR="00672A29" w:rsidRPr="00891F3A" w:rsidRDefault="00672A29" w:rsidP="00672A29">
            <w:pPr>
              <w:rPr>
                <w:lang w:val="en-CA"/>
                <w:rPrChange w:id="17646" w:author="Jens-Rainer Ohm" w:date="2023-05-08T12:56:00Z">
                  <w:rPr/>
                </w:rPrChange>
              </w:rPr>
            </w:pPr>
          </w:p>
        </w:tc>
        <w:tc>
          <w:tcPr>
            <w:tcW w:w="960" w:type="dxa"/>
            <w:noWrap/>
            <w:vAlign w:val="bottom"/>
            <w:hideMark/>
          </w:tcPr>
          <w:p w14:paraId="62B6C658" w14:textId="77777777" w:rsidR="00672A29" w:rsidRPr="00891F3A" w:rsidRDefault="00672A29" w:rsidP="00672A29">
            <w:pPr>
              <w:rPr>
                <w:lang w:val="en-CA"/>
                <w:rPrChange w:id="17647" w:author="Jens-Rainer Ohm" w:date="2023-05-08T12:56:00Z">
                  <w:rPr>
                    <w:lang w:val="de-DE"/>
                  </w:rPr>
                </w:rPrChange>
              </w:rPr>
            </w:pPr>
          </w:p>
        </w:tc>
        <w:tc>
          <w:tcPr>
            <w:tcW w:w="1920" w:type="dxa"/>
            <w:gridSpan w:val="2"/>
            <w:noWrap/>
            <w:vAlign w:val="bottom"/>
            <w:hideMark/>
          </w:tcPr>
          <w:p w14:paraId="18E419D4" w14:textId="77777777" w:rsidR="00672A29" w:rsidRPr="00891F3A" w:rsidRDefault="00672A29" w:rsidP="00672A29">
            <w:pPr>
              <w:rPr>
                <w:lang w:val="en-CA"/>
                <w:rPrChange w:id="17648" w:author="Jens-Rainer Ohm" w:date="2023-05-08T12:56:00Z">
                  <w:rPr/>
                </w:rPrChange>
              </w:rPr>
            </w:pPr>
            <w:r w:rsidRPr="00891F3A">
              <w:rPr>
                <w:lang w:val="en-CA"/>
                <w:rPrChange w:id="17649" w:author="Jens-Rainer Ohm" w:date="2023-05-08T12:56:00Z">
                  <w:rPr/>
                </w:rPrChange>
              </w:rPr>
              <w:t xml:space="preserve"> +intra+</w:t>
            </w:r>
            <w:proofErr w:type="gramStart"/>
            <w:r w:rsidRPr="00891F3A">
              <w:rPr>
                <w:lang w:val="en-CA"/>
                <w:rPrChange w:id="17650" w:author="Jens-Rainer Ohm" w:date="2023-05-08T12:56:00Z">
                  <w:rPr/>
                </w:rPrChange>
              </w:rPr>
              <w:t>rdo(</w:t>
            </w:r>
            <w:proofErr w:type="gramEnd"/>
            <w:r w:rsidRPr="00891F3A">
              <w:rPr>
                <w:lang w:val="en-CA"/>
                <w:rPrChange w:id="17651" w:author="Jens-Rainer Ohm" w:date="2023-05-08T12:56:00Z">
                  <w:rPr/>
                </w:rPrChange>
              </w:rPr>
              <w:t>+filter only for set1)</w:t>
            </w:r>
          </w:p>
        </w:tc>
        <w:tc>
          <w:tcPr>
            <w:tcW w:w="960" w:type="dxa"/>
            <w:noWrap/>
            <w:vAlign w:val="bottom"/>
            <w:hideMark/>
          </w:tcPr>
          <w:p w14:paraId="01BF9729" w14:textId="77777777" w:rsidR="00672A29" w:rsidRPr="00891F3A" w:rsidRDefault="00672A29" w:rsidP="00672A29">
            <w:pPr>
              <w:rPr>
                <w:lang w:val="en-CA"/>
                <w:rPrChange w:id="17652" w:author="Jens-Rainer Ohm" w:date="2023-05-08T12:56:00Z">
                  <w:rPr/>
                </w:rPrChange>
              </w:rPr>
            </w:pPr>
          </w:p>
        </w:tc>
      </w:tr>
      <w:tr w:rsidR="00672A29" w:rsidRPr="00891F3A"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891F3A" w:rsidRDefault="00672A29" w:rsidP="00672A29">
            <w:pPr>
              <w:rPr>
                <w:lang w:val="en-CA"/>
                <w:rPrChange w:id="17653" w:author="Jens-Rainer Ohm" w:date="2023-05-08T12:56:00Z">
                  <w:rPr/>
                </w:rPrChange>
              </w:rPr>
            </w:pPr>
            <w:r w:rsidRPr="00891F3A">
              <w:rPr>
                <w:lang w:val="en-CA"/>
                <w:rPrChange w:id="17654" w:author="Jens-Rainer Ohm" w:date="2023-05-08T12:56:00Z">
                  <w:rPr/>
                </w:rPrChange>
              </w:rPr>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891F3A" w:rsidRDefault="00672A29" w:rsidP="00672A29">
            <w:pPr>
              <w:rPr>
                <w:lang w:val="en-CA"/>
                <w:rPrChange w:id="17655" w:author="Jens-Rainer Ohm" w:date="2023-05-08T12:56:00Z">
                  <w:rPr/>
                </w:rPrChange>
              </w:rPr>
            </w:pPr>
            <w:r w:rsidRPr="00891F3A">
              <w:rPr>
                <w:lang w:val="en-CA"/>
                <w:rPrChange w:id="17656" w:author="Jens-Rainer Ohm" w:date="2023-05-08T12:56:00Z">
                  <w:rPr/>
                </w:rPrChange>
              </w:rPr>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891F3A" w:rsidRDefault="00672A29" w:rsidP="00672A29">
            <w:pPr>
              <w:rPr>
                <w:lang w:val="en-CA"/>
                <w:rPrChange w:id="17657" w:author="Jens-Rainer Ohm" w:date="2023-05-08T12:56:00Z">
                  <w:rPr/>
                </w:rPrChange>
              </w:rPr>
            </w:pPr>
            <w:r w:rsidRPr="00891F3A">
              <w:rPr>
                <w:lang w:val="en-CA"/>
                <w:rPrChange w:id="17658" w:author="Jens-Rainer Ohm" w:date="2023-05-08T12:56:00Z">
                  <w:rPr/>
                </w:rPrChange>
              </w:rPr>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891F3A" w:rsidRDefault="00672A29" w:rsidP="00672A29">
            <w:pPr>
              <w:rPr>
                <w:lang w:val="en-CA"/>
                <w:rPrChange w:id="17659" w:author="Jens-Rainer Ohm" w:date="2023-05-08T12:56:00Z">
                  <w:rPr/>
                </w:rPrChange>
              </w:rPr>
            </w:pPr>
            <w:r w:rsidRPr="00891F3A">
              <w:rPr>
                <w:lang w:val="en-CA"/>
                <w:rPrChange w:id="17660" w:author="Jens-Rainer Ohm" w:date="2023-05-08T12:56:00Z">
                  <w:rPr/>
                </w:rPrChange>
              </w:rPr>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891F3A" w:rsidRDefault="00672A29" w:rsidP="00672A29">
            <w:pPr>
              <w:rPr>
                <w:lang w:val="en-CA"/>
                <w:rPrChange w:id="17661" w:author="Jens-Rainer Ohm" w:date="2023-05-08T12:56:00Z">
                  <w:rPr/>
                </w:rPrChange>
              </w:rPr>
            </w:pPr>
            <w:r w:rsidRPr="00891F3A">
              <w:rPr>
                <w:lang w:val="en-CA"/>
                <w:rPrChange w:id="17662" w:author="Jens-Rainer Ohm" w:date="2023-05-08T12:56:00Z">
                  <w:rPr/>
                </w:rPrChange>
              </w:rPr>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891F3A" w:rsidRDefault="00672A29" w:rsidP="00672A29">
            <w:pPr>
              <w:rPr>
                <w:lang w:val="en-CA"/>
                <w:rPrChange w:id="17663" w:author="Jens-Rainer Ohm" w:date="2023-05-08T12:56:00Z">
                  <w:rPr/>
                </w:rPrChange>
              </w:rPr>
            </w:pPr>
            <w:r w:rsidRPr="00891F3A">
              <w:rPr>
                <w:lang w:val="en-CA"/>
                <w:rPrChange w:id="17664" w:author="Jens-Rainer Ohm" w:date="2023-05-08T12:56:00Z">
                  <w:rPr/>
                </w:rPrChange>
              </w:rPr>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891F3A" w:rsidRDefault="00672A29" w:rsidP="00672A29">
            <w:pPr>
              <w:rPr>
                <w:lang w:val="en-CA"/>
                <w:rPrChange w:id="17665" w:author="Jens-Rainer Ohm" w:date="2023-05-08T12:56:00Z">
                  <w:rPr/>
                </w:rPrChange>
              </w:rPr>
            </w:pPr>
            <w:r w:rsidRPr="00891F3A">
              <w:rPr>
                <w:lang w:val="en-CA"/>
                <w:rPrChange w:id="17666" w:author="Jens-Rainer Ohm" w:date="2023-05-08T12:56:00Z">
                  <w:rPr/>
                </w:rPrChange>
              </w:rPr>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891F3A" w:rsidRDefault="00672A29" w:rsidP="00672A29">
            <w:pPr>
              <w:rPr>
                <w:lang w:val="en-CA"/>
                <w:rPrChange w:id="17667" w:author="Jens-Rainer Ohm" w:date="2023-05-08T12:56:00Z">
                  <w:rPr/>
                </w:rPrChange>
              </w:rPr>
            </w:pPr>
            <w:r w:rsidRPr="00891F3A">
              <w:rPr>
                <w:lang w:val="en-CA"/>
                <w:rPrChange w:id="17668" w:author="Jens-Rainer Ohm" w:date="2023-05-08T12:56:00Z">
                  <w:rPr/>
                </w:rPrChange>
              </w:rPr>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891F3A" w:rsidRDefault="00672A29" w:rsidP="00672A29">
            <w:pPr>
              <w:rPr>
                <w:lang w:val="en-CA"/>
                <w:rPrChange w:id="17669" w:author="Jens-Rainer Ohm" w:date="2023-05-08T12:56:00Z">
                  <w:rPr/>
                </w:rPrChange>
              </w:rPr>
            </w:pPr>
            <w:r w:rsidRPr="00891F3A">
              <w:rPr>
                <w:lang w:val="en-CA"/>
                <w:rPrChange w:id="17670" w:author="Jens-Rainer Ohm" w:date="2023-05-08T12:56:00Z">
                  <w:rPr/>
                </w:rPrChange>
              </w:rPr>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891F3A" w:rsidRDefault="00672A29" w:rsidP="00672A29">
            <w:pPr>
              <w:rPr>
                <w:lang w:val="en-CA"/>
                <w:rPrChange w:id="17671" w:author="Jens-Rainer Ohm" w:date="2023-05-08T12:56:00Z">
                  <w:rPr/>
                </w:rPrChange>
              </w:rPr>
            </w:pPr>
            <w:r w:rsidRPr="00891F3A">
              <w:rPr>
                <w:lang w:val="en-CA"/>
                <w:rPrChange w:id="17672" w:author="Jens-Rainer Ohm" w:date="2023-05-08T12:56:00Z">
                  <w:rPr/>
                </w:rPrChange>
              </w:rPr>
              <w:t>V</w:t>
            </w:r>
          </w:p>
        </w:tc>
      </w:tr>
      <w:tr w:rsidR="00672A29" w:rsidRPr="00891F3A"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891F3A" w:rsidRDefault="00672A29" w:rsidP="00672A29">
            <w:pPr>
              <w:rPr>
                <w:lang w:val="en-CA"/>
                <w:rPrChange w:id="17673" w:author="Jens-Rainer Ohm" w:date="2023-05-08T12:56:00Z">
                  <w:rPr/>
                </w:rPrChange>
              </w:rPr>
            </w:pPr>
            <w:r w:rsidRPr="00891F3A">
              <w:rPr>
                <w:lang w:val="en-CA"/>
                <w:rPrChange w:id="17674" w:author="Jens-Rainer Ohm" w:date="2023-05-08T12:56:00Z">
                  <w:rPr/>
                </w:rPrChange>
              </w:rPr>
              <w:t>set0</w:t>
            </w:r>
          </w:p>
        </w:tc>
        <w:tc>
          <w:tcPr>
            <w:tcW w:w="850" w:type="dxa"/>
            <w:noWrap/>
            <w:vAlign w:val="center"/>
            <w:hideMark/>
          </w:tcPr>
          <w:p w14:paraId="1560D6DC" w14:textId="77777777" w:rsidR="00672A29" w:rsidRPr="00891F3A" w:rsidRDefault="00672A29" w:rsidP="00672A29">
            <w:pPr>
              <w:rPr>
                <w:lang w:val="en-CA"/>
                <w:rPrChange w:id="17675" w:author="Jens-Rainer Ohm" w:date="2023-05-08T12:56:00Z">
                  <w:rPr/>
                </w:rPrChange>
              </w:rPr>
            </w:pPr>
            <w:r w:rsidRPr="00891F3A">
              <w:rPr>
                <w:lang w:val="en-CA"/>
                <w:rPrChange w:id="17676" w:author="Jens-Rainer Ohm" w:date="2023-05-08T12:56:00Z">
                  <w:rPr/>
                </w:rPrChange>
              </w:rPr>
              <w:t>-9.65%</w:t>
            </w:r>
          </w:p>
        </w:tc>
        <w:tc>
          <w:tcPr>
            <w:tcW w:w="992" w:type="dxa"/>
            <w:noWrap/>
            <w:vAlign w:val="center"/>
            <w:hideMark/>
          </w:tcPr>
          <w:p w14:paraId="3F1F8340" w14:textId="77777777" w:rsidR="00672A29" w:rsidRPr="00891F3A" w:rsidRDefault="00672A29" w:rsidP="00672A29">
            <w:pPr>
              <w:rPr>
                <w:lang w:val="en-CA"/>
                <w:rPrChange w:id="17677" w:author="Jens-Rainer Ohm" w:date="2023-05-08T12:56:00Z">
                  <w:rPr/>
                </w:rPrChange>
              </w:rPr>
            </w:pPr>
            <w:r w:rsidRPr="00891F3A">
              <w:rPr>
                <w:lang w:val="en-CA"/>
                <w:rPrChange w:id="17678" w:author="Jens-Rainer Ohm" w:date="2023-05-08T12:56:00Z">
                  <w:rPr/>
                </w:rPrChange>
              </w:rPr>
              <w:t>-20.89%</w:t>
            </w:r>
          </w:p>
        </w:tc>
        <w:tc>
          <w:tcPr>
            <w:tcW w:w="993" w:type="dxa"/>
            <w:tcBorders>
              <w:top w:val="nil"/>
              <w:left w:val="nil"/>
              <w:bottom w:val="nil"/>
              <w:right w:val="single" w:sz="8" w:space="0" w:color="auto"/>
            </w:tcBorders>
            <w:noWrap/>
            <w:vAlign w:val="center"/>
            <w:hideMark/>
          </w:tcPr>
          <w:p w14:paraId="36FAF31C" w14:textId="77777777" w:rsidR="00672A29" w:rsidRPr="00891F3A" w:rsidRDefault="00672A29" w:rsidP="00672A29">
            <w:pPr>
              <w:rPr>
                <w:lang w:val="en-CA"/>
                <w:rPrChange w:id="17679" w:author="Jens-Rainer Ohm" w:date="2023-05-08T12:56:00Z">
                  <w:rPr/>
                </w:rPrChange>
              </w:rPr>
            </w:pPr>
            <w:r w:rsidRPr="00891F3A">
              <w:rPr>
                <w:lang w:val="en-CA"/>
                <w:rPrChange w:id="17680" w:author="Jens-Rainer Ohm" w:date="2023-05-08T12:56:00Z">
                  <w:rPr/>
                </w:rPrChange>
              </w:rPr>
              <w:t>-19.34%</w:t>
            </w:r>
          </w:p>
        </w:tc>
        <w:tc>
          <w:tcPr>
            <w:tcW w:w="1134" w:type="dxa"/>
            <w:noWrap/>
            <w:vAlign w:val="center"/>
            <w:hideMark/>
          </w:tcPr>
          <w:p w14:paraId="544D503D" w14:textId="77777777" w:rsidR="00672A29" w:rsidRPr="00891F3A" w:rsidRDefault="00672A29" w:rsidP="00672A29">
            <w:pPr>
              <w:rPr>
                <w:lang w:val="en-CA"/>
                <w:rPrChange w:id="17681" w:author="Jens-Rainer Ohm" w:date="2023-05-08T12:56:00Z">
                  <w:rPr/>
                </w:rPrChange>
              </w:rPr>
            </w:pPr>
            <w:r w:rsidRPr="00891F3A">
              <w:rPr>
                <w:lang w:val="en-CA"/>
                <w:rPrChange w:id="17682" w:author="Jens-Rainer Ohm" w:date="2023-05-08T12:56:00Z">
                  <w:rPr/>
                </w:rPrChange>
              </w:rPr>
              <w:t>-11.02%</w:t>
            </w:r>
          </w:p>
        </w:tc>
        <w:tc>
          <w:tcPr>
            <w:tcW w:w="1126" w:type="dxa"/>
            <w:noWrap/>
            <w:vAlign w:val="center"/>
            <w:hideMark/>
          </w:tcPr>
          <w:p w14:paraId="350C108C" w14:textId="77777777" w:rsidR="00672A29" w:rsidRPr="00891F3A" w:rsidRDefault="00672A29" w:rsidP="00672A29">
            <w:pPr>
              <w:rPr>
                <w:lang w:val="en-CA"/>
                <w:rPrChange w:id="17683" w:author="Jens-Rainer Ohm" w:date="2023-05-08T12:56:00Z">
                  <w:rPr/>
                </w:rPrChange>
              </w:rPr>
            </w:pPr>
            <w:r w:rsidRPr="00891F3A">
              <w:rPr>
                <w:lang w:val="en-CA"/>
                <w:rPrChange w:id="17684" w:author="Jens-Rainer Ohm" w:date="2023-05-08T12:56:00Z">
                  <w:rPr/>
                </w:rPrChange>
              </w:rPr>
              <w:t>-21.51%</w:t>
            </w:r>
          </w:p>
        </w:tc>
        <w:tc>
          <w:tcPr>
            <w:tcW w:w="960" w:type="dxa"/>
            <w:tcBorders>
              <w:top w:val="nil"/>
              <w:left w:val="nil"/>
              <w:bottom w:val="nil"/>
              <w:right w:val="single" w:sz="8" w:space="0" w:color="auto"/>
            </w:tcBorders>
            <w:noWrap/>
            <w:vAlign w:val="center"/>
            <w:hideMark/>
          </w:tcPr>
          <w:p w14:paraId="2AE3A347" w14:textId="77777777" w:rsidR="00672A29" w:rsidRPr="00891F3A" w:rsidRDefault="00672A29" w:rsidP="00672A29">
            <w:pPr>
              <w:rPr>
                <w:lang w:val="en-CA"/>
                <w:rPrChange w:id="17685" w:author="Jens-Rainer Ohm" w:date="2023-05-08T12:56:00Z">
                  <w:rPr/>
                </w:rPrChange>
              </w:rPr>
            </w:pPr>
            <w:r w:rsidRPr="00891F3A">
              <w:rPr>
                <w:lang w:val="en-CA"/>
                <w:rPrChange w:id="17686" w:author="Jens-Rainer Ohm" w:date="2023-05-08T12:56:00Z">
                  <w:rPr/>
                </w:rPrChange>
              </w:rPr>
              <w:t>-19.90%</w:t>
            </w:r>
          </w:p>
        </w:tc>
        <w:tc>
          <w:tcPr>
            <w:tcW w:w="960" w:type="dxa"/>
            <w:noWrap/>
            <w:vAlign w:val="center"/>
            <w:hideMark/>
          </w:tcPr>
          <w:p w14:paraId="79FB9B27" w14:textId="77777777" w:rsidR="00672A29" w:rsidRPr="00891F3A" w:rsidRDefault="00672A29" w:rsidP="00672A29">
            <w:pPr>
              <w:rPr>
                <w:lang w:val="en-CA"/>
                <w:rPrChange w:id="17687" w:author="Jens-Rainer Ohm" w:date="2023-05-08T12:56:00Z">
                  <w:rPr/>
                </w:rPrChange>
              </w:rPr>
            </w:pPr>
            <w:r w:rsidRPr="00891F3A">
              <w:rPr>
                <w:lang w:val="en-CA"/>
                <w:rPrChange w:id="17688" w:author="Jens-Rainer Ohm" w:date="2023-05-08T12:56:00Z">
                  <w:rPr/>
                </w:rPrChange>
              </w:rPr>
              <w:t>-11.20%</w:t>
            </w:r>
          </w:p>
        </w:tc>
        <w:tc>
          <w:tcPr>
            <w:tcW w:w="960" w:type="dxa"/>
            <w:noWrap/>
            <w:vAlign w:val="center"/>
            <w:hideMark/>
          </w:tcPr>
          <w:p w14:paraId="447C287F" w14:textId="77777777" w:rsidR="00672A29" w:rsidRPr="00891F3A" w:rsidRDefault="00672A29" w:rsidP="00672A29">
            <w:pPr>
              <w:rPr>
                <w:lang w:val="en-CA"/>
                <w:rPrChange w:id="17689" w:author="Jens-Rainer Ohm" w:date="2023-05-08T12:56:00Z">
                  <w:rPr/>
                </w:rPrChange>
              </w:rPr>
            </w:pPr>
            <w:r w:rsidRPr="00891F3A">
              <w:rPr>
                <w:lang w:val="en-CA"/>
                <w:rPrChange w:id="17690" w:author="Jens-Rainer Ohm" w:date="2023-05-08T12:56:00Z">
                  <w:rPr/>
                </w:rPrChange>
              </w:rPr>
              <w:t>-21.40%</w:t>
            </w:r>
          </w:p>
        </w:tc>
        <w:tc>
          <w:tcPr>
            <w:tcW w:w="960" w:type="dxa"/>
            <w:tcBorders>
              <w:top w:val="nil"/>
              <w:left w:val="nil"/>
              <w:bottom w:val="nil"/>
              <w:right w:val="single" w:sz="8" w:space="0" w:color="auto"/>
            </w:tcBorders>
            <w:noWrap/>
            <w:vAlign w:val="center"/>
            <w:hideMark/>
          </w:tcPr>
          <w:p w14:paraId="6A2A5764" w14:textId="77777777" w:rsidR="00672A29" w:rsidRPr="00891F3A" w:rsidRDefault="00672A29" w:rsidP="00672A29">
            <w:pPr>
              <w:rPr>
                <w:lang w:val="en-CA"/>
                <w:rPrChange w:id="17691" w:author="Jens-Rainer Ohm" w:date="2023-05-08T12:56:00Z">
                  <w:rPr/>
                </w:rPrChange>
              </w:rPr>
            </w:pPr>
            <w:r w:rsidRPr="00891F3A">
              <w:rPr>
                <w:lang w:val="en-CA"/>
                <w:rPrChange w:id="17692" w:author="Jens-Rainer Ohm" w:date="2023-05-08T12:56:00Z">
                  <w:rPr/>
                </w:rPrChange>
              </w:rPr>
              <w:t>-19.97%</w:t>
            </w:r>
          </w:p>
        </w:tc>
      </w:tr>
      <w:tr w:rsidR="00672A29" w:rsidRPr="00891F3A"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891F3A" w:rsidRDefault="00672A29" w:rsidP="00672A29">
            <w:pPr>
              <w:rPr>
                <w:lang w:val="en-CA"/>
                <w:rPrChange w:id="17693" w:author="Jens-Rainer Ohm" w:date="2023-05-08T12:56:00Z">
                  <w:rPr/>
                </w:rPrChange>
              </w:rPr>
            </w:pPr>
            <w:r w:rsidRPr="00891F3A">
              <w:rPr>
                <w:lang w:val="en-CA"/>
                <w:rPrChange w:id="17694" w:author="Jens-Rainer Ohm" w:date="2023-05-08T12:56:00Z">
                  <w:rPr/>
                </w:rPrChange>
              </w:rPr>
              <w:t>set1</w:t>
            </w:r>
          </w:p>
        </w:tc>
        <w:tc>
          <w:tcPr>
            <w:tcW w:w="850" w:type="dxa"/>
            <w:noWrap/>
            <w:vAlign w:val="center"/>
            <w:hideMark/>
          </w:tcPr>
          <w:p w14:paraId="6AECEB45" w14:textId="77777777" w:rsidR="00672A29" w:rsidRPr="00891F3A" w:rsidRDefault="00672A29" w:rsidP="00672A29">
            <w:pPr>
              <w:rPr>
                <w:lang w:val="en-CA"/>
                <w:rPrChange w:id="17695" w:author="Jens-Rainer Ohm" w:date="2023-05-08T12:56:00Z">
                  <w:rPr/>
                </w:rPrChange>
              </w:rPr>
            </w:pPr>
            <w:r w:rsidRPr="00891F3A">
              <w:rPr>
                <w:lang w:val="en-CA"/>
                <w:rPrChange w:id="17696" w:author="Jens-Rainer Ohm" w:date="2023-05-08T12:56:00Z">
                  <w:rPr/>
                </w:rPrChange>
              </w:rPr>
              <w:t>-9.21%</w:t>
            </w:r>
          </w:p>
        </w:tc>
        <w:tc>
          <w:tcPr>
            <w:tcW w:w="992" w:type="dxa"/>
            <w:noWrap/>
            <w:vAlign w:val="center"/>
            <w:hideMark/>
          </w:tcPr>
          <w:p w14:paraId="1E0AA629" w14:textId="77777777" w:rsidR="00672A29" w:rsidRPr="00891F3A" w:rsidRDefault="00672A29" w:rsidP="00672A29">
            <w:pPr>
              <w:rPr>
                <w:lang w:val="en-CA"/>
                <w:rPrChange w:id="17697" w:author="Jens-Rainer Ohm" w:date="2023-05-08T12:56:00Z">
                  <w:rPr/>
                </w:rPrChange>
              </w:rPr>
            </w:pPr>
            <w:r w:rsidRPr="00891F3A">
              <w:rPr>
                <w:lang w:val="en-CA"/>
                <w:rPrChange w:id="17698" w:author="Jens-Rainer Ohm" w:date="2023-05-08T12:56:00Z">
                  <w:rPr/>
                </w:rPrChange>
              </w:rPr>
              <w:t>-21.77%</w:t>
            </w:r>
          </w:p>
        </w:tc>
        <w:tc>
          <w:tcPr>
            <w:tcW w:w="993" w:type="dxa"/>
            <w:tcBorders>
              <w:top w:val="nil"/>
              <w:left w:val="nil"/>
              <w:bottom w:val="nil"/>
              <w:right w:val="single" w:sz="8" w:space="0" w:color="auto"/>
            </w:tcBorders>
            <w:noWrap/>
            <w:vAlign w:val="center"/>
            <w:hideMark/>
          </w:tcPr>
          <w:p w14:paraId="1995428C" w14:textId="77777777" w:rsidR="00672A29" w:rsidRPr="00891F3A" w:rsidRDefault="00672A29" w:rsidP="00672A29">
            <w:pPr>
              <w:rPr>
                <w:lang w:val="en-CA"/>
                <w:rPrChange w:id="17699" w:author="Jens-Rainer Ohm" w:date="2023-05-08T12:56:00Z">
                  <w:rPr/>
                </w:rPrChange>
              </w:rPr>
            </w:pPr>
            <w:r w:rsidRPr="00891F3A">
              <w:rPr>
                <w:lang w:val="en-CA"/>
                <w:rPrChange w:id="17700" w:author="Jens-Rainer Ohm" w:date="2023-05-08T12:56:00Z">
                  <w:rPr/>
                </w:rPrChange>
              </w:rPr>
              <w:t>-21.63%</w:t>
            </w:r>
          </w:p>
        </w:tc>
        <w:tc>
          <w:tcPr>
            <w:tcW w:w="1134" w:type="dxa"/>
            <w:noWrap/>
            <w:vAlign w:val="center"/>
            <w:hideMark/>
          </w:tcPr>
          <w:p w14:paraId="0E26AB8F" w14:textId="77777777" w:rsidR="00672A29" w:rsidRPr="00891F3A" w:rsidRDefault="00672A29" w:rsidP="00672A29">
            <w:pPr>
              <w:rPr>
                <w:lang w:val="en-CA"/>
                <w:rPrChange w:id="17701" w:author="Jens-Rainer Ohm" w:date="2023-05-08T12:56:00Z">
                  <w:rPr/>
                </w:rPrChange>
              </w:rPr>
            </w:pPr>
            <w:r w:rsidRPr="00891F3A">
              <w:rPr>
                <w:lang w:val="en-CA"/>
                <w:rPrChange w:id="17702" w:author="Jens-Rainer Ohm" w:date="2023-05-08T12:56:00Z">
                  <w:rPr/>
                </w:rPrChange>
              </w:rPr>
              <w:t>-10.52%</w:t>
            </w:r>
          </w:p>
        </w:tc>
        <w:tc>
          <w:tcPr>
            <w:tcW w:w="1126" w:type="dxa"/>
            <w:noWrap/>
            <w:vAlign w:val="center"/>
            <w:hideMark/>
          </w:tcPr>
          <w:p w14:paraId="7C90575A" w14:textId="77777777" w:rsidR="00672A29" w:rsidRPr="00891F3A" w:rsidRDefault="00672A29" w:rsidP="00672A29">
            <w:pPr>
              <w:rPr>
                <w:lang w:val="en-CA"/>
                <w:rPrChange w:id="17703" w:author="Jens-Rainer Ohm" w:date="2023-05-08T12:56:00Z">
                  <w:rPr/>
                </w:rPrChange>
              </w:rPr>
            </w:pPr>
            <w:r w:rsidRPr="00891F3A">
              <w:rPr>
                <w:lang w:val="en-CA"/>
                <w:rPrChange w:id="17704" w:author="Jens-Rainer Ohm" w:date="2023-05-08T12:56:00Z">
                  <w:rPr/>
                </w:rPrChange>
              </w:rPr>
              <w:t>-22.56%</w:t>
            </w:r>
          </w:p>
        </w:tc>
        <w:tc>
          <w:tcPr>
            <w:tcW w:w="960" w:type="dxa"/>
            <w:tcBorders>
              <w:top w:val="nil"/>
              <w:left w:val="nil"/>
              <w:bottom w:val="nil"/>
              <w:right w:val="single" w:sz="8" w:space="0" w:color="auto"/>
            </w:tcBorders>
            <w:noWrap/>
            <w:vAlign w:val="center"/>
            <w:hideMark/>
          </w:tcPr>
          <w:p w14:paraId="4873FFB2" w14:textId="77777777" w:rsidR="00672A29" w:rsidRPr="00891F3A" w:rsidRDefault="00672A29" w:rsidP="00672A29">
            <w:pPr>
              <w:rPr>
                <w:lang w:val="en-CA"/>
                <w:rPrChange w:id="17705" w:author="Jens-Rainer Ohm" w:date="2023-05-08T12:56:00Z">
                  <w:rPr/>
                </w:rPrChange>
              </w:rPr>
            </w:pPr>
            <w:r w:rsidRPr="00891F3A">
              <w:rPr>
                <w:lang w:val="en-CA"/>
                <w:rPrChange w:id="17706" w:author="Jens-Rainer Ohm" w:date="2023-05-08T12:56:00Z">
                  <w:rPr/>
                </w:rPrChange>
              </w:rPr>
              <w:t>-22.40%</w:t>
            </w:r>
          </w:p>
        </w:tc>
        <w:tc>
          <w:tcPr>
            <w:tcW w:w="960" w:type="dxa"/>
            <w:noWrap/>
            <w:vAlign w:val="center"/>
            <w:hideMark/>
          </w:tcPr>
          <w:p w14:paraId="25252E00" w14:textId="77777777" w:rsidR="00672A29" w:rsidRPr="00891F3A" w:rsidRDefault="00672A29" w:rsidP="00672A29">
            <w:pPr>
              <w:rPr>
                <w:lang w:val="en-CA"/>
                <w:rPrChange w:id="17707" w:author="Jens-Rainer Ohm" w:date="2023-05-08T12:56:00Z">
                  <w:rPr/>
                </w:rPrChange>
              </w:rPr>
            </w:pPr>
            <w:r w:rsidRPr="00891F3A">
              <w:rPr>
                <w:lang w:val="en-CA"/>
                <w:rPrChange w:id="17708" w:author="Jens-Rainer Ohm" w:date="2023-05-08T12:56:00Z">
                  <w:rPr/>
                </w:rPrChange>
              </w:rPr>
              <w:t>-11.41%</w:t>
            </w:r>
          </w:p>
        </w:tc>
        <w:tc>
          <w:tcPr>
            <w:tcW w:w="960" w:type="dxa"/>
            <w:noWrap/>
            <w:vAlign w:val="center"/>
            <w:hideMark/>
          </w:tcPr>
          <w:p w14:paraId="1E6283C7" w14:textId="77777777" w:rsidR="00672A29" w:rsidRPr="00891F3A" w:rsidRDefault="00672A29" w:rsidP="00672A29">
            <w:pPr>
              <w:rPr>
                <w:lang w:val="en-CA"/>
                <w:rPrChange w:id="17709" w:author="Jens-Rainer Ohm" w:date="2023-05-08T12:56:00Z">
                  <w:rPr/>
                </w:rPrChange>
              </w:rPr>
            </w:pPr>
            <w:r w:rsidRPr="00891F3A">
              <w:rPr>
                <w:lang w:val="en-CA"/>
                <w:rPrChange w:id="17710" w:author="Jens-Rainer Ohm" w:date="2023-05-08T12:56:00Z">
                  <w:rPr/>
                </w:rPrChange>
              </w:rPr>
              <w:t>-22.50%</w:t>
            </w:r>
          </w:p>
        </w:tc>
        <w:tc>
          <w:tcPr>
            <w:tcW w:w="960" w:type="dxa"/>
            <w:tcBorders>
              <w:top w:val="nil"/>
              <w:left w:val="nil"/>
              <w:bottom w:val="nil"/>
              <w:right w:val="single" w:sz="8" w:space="0" w:color="auto"/>
            </w:tcBorders>
            <w:noWrap/>
            <w:vAlign w:val="center"/>
            <w:hideMark/>
          </w:tcPr>
          <w:p w14:paraId="44663199" w14:textId="77777777" w:rsidR="00672A29" w:rsidRPr="00891F3A" w:rsidRDefault="00672A29" w:rsidP="00672A29">
            <w:pPr>
              <w:rPr>
                <w:lang w:val="en-CA"/>
                <w:rPrChange w:id="17711" w:author="Jens-Rainer Ohm" w:date="2023-05-08T12:56:00Z">
                  <w:rPr/>
                </w:rPrChange>
              </w:rPr>
            </w:pPr>
            <w:r w:rsidRPr="00891F3A">
              <w:rPr>
                <w:lang w:val="en-CA"/>
                <w:rPrChange w:id="17712" w:author="Jens-Rainer Ohm" w:date="2023-05-08T12:56:00Z">
                  <w:rPr/>
                </w:rPrChange>
              </w:rPr>
              <w:t>-22.40%</w:t>
            </w:r>
          </w:p>
        </w:tc>
      </w:tr>
      <w:tr w:rsidR="00672A29" w:rsidRPr="00891F3A"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891F3A" w:rsidRDefault="00672A29" w:rsidP="00672A29">
            <w:pPr>
              <w:rPr>
                <w:lang w:val="en-CA"/>
                <w:rPrChange w:id="17713" w:author="Jens-Rainer Ohm" w:date="2023-05-08T12:56:00Z">
                  <w:rPr/>
                </w:rPrChange>
              </w:rPr>
            </w:pPr>
            <w:r w:rsidRPr="00891F3A">
              <w:rPr>
                <w:lang w:val="en-CA"/>
                <w:rPrChange w:id="17714" w:author="Jens-Rainer Ohm" w:date="2023-05-08T12:56:00Z">
                  <w:rPr/>
                </w:rPrChange>
              </w:rPr>
              <w:t>intra</w:t>
            </w:r>
          </w:p>
        </w:tc>
        <w:tc>
          <w:tcPr>
            <w:tcW w:w="850" w:type="dxa"/>
            <w:noWrap/>
            <w:vAlign w:val="center"/>
            <w:hideMark/>
          </w:tcPr>
          <w:p w14:paraId="79E3CBD0" w14:textId="77777777" w:rsidR="00672A29" w:rsidRPr="00891F3A" w:rsidRDefault="00672A29" w:rsidP="00672A29">
            <w:pPr>
              <w:rPr>
                <w:lang w:val="en-CA"/>
                <w:rPrChange w:id="17715" w:author="Jens-Rainer Ohm" w:date="2023-05-08T12:56:00Z">
                  <w:rPr/>
                </w:rPrChange>
              </w:rPr>
            </w:pPr>
            <w:r w:rsidRPr="00891F3A">
              <w:rPr>
                <w:lang w:val="en-CA"/>
                <w:rPrChange w:id="17716" w:author="Jens-Rainer Ohm" w:date="2023-05-08T12:56:00Z">
                  <w:rPr/>
                </w:rPrChange>
              </w:rPr>
              <w:t>-1.74%</w:t>
            </w:r>
          </w:p>
        </w:tc>
        <w:tc>
          <w:tcPr>
            <w:tcW w:w="992" w:type="dxa"/>
            <w:noWrap/>
            <w:vAlign w:val="center"/>
            <w:hideMark/>
          </w:tcPr>
          <w:p w14:paraId="330EEF43" w14:textId="77777777" w:rsidR="00672A29" w:rsidRPr="00891F3A" w:rsidRDefault="00672A29" w:rsidP="00672A29">
            <w:pPr>
              <w:rPr>
                <w:lang w:val="en-CA"/>
                <w:rPrChange w:id="17717" w:author="Jens-Rainer Ohm" w:date="2023-05-08T12:56:00Z">
                  <w:rPr/>
                </w:rPrChange>
              </w:rPr>
            </w:pPr>
            <w:r w:rsidRPr="00891F3A">
              <w:rPr>
                <w:lang w:val="en-CA"/>
                <w:rPrChange w:id="17718" w:author="Jens-Rainer Ohm" w:date="2023-05-08T12:56:00Z">
                  <w:rPr/>
                </w:rPrChange>
              </w:rPr>
              <w:t>0.05%</w:t>
            </w:r>
          </w:p>
        </w:tc>
        <w:tc>
          <w:tcPr>
            <w:tcW w:w="993" w:type="dxa"/>
            <w:tcBorders>
              <w:top w:val="nil"/>
              <w:left w:val="nil"/>
              <w:bottom w:val="nil"/>
              <w:right w:val="single" w:sz="8" w:space="0" w:color="auto"/>
            </w:tcBorders>
            <w:noWrap/>
            <w:vAlign w:val="center"/>
            <w:hideMark/>
          </w:tcPr>
          <w:p w14:paraId="5EFDAB30" w14:textId="77777777" w:rsidR="00672A29" w:rsidRPr="00891F3A" w:rsidRDefault="00672A29" w:rsidP="00672A29">
            <w:pPr>
              <w:rPr>
                <w:lang w:val="en-CA"/>
                <w:rPrChange w:id="17719" w:author="Jens-Rainer Ohm" w:date="2023-05-08T12:56:00Z">
                  <w:rPr/>
                </w:rPrChange>
              </w:rPr>
            </w:pPr>
            <w:r w:rsidRPr="00891F3A">
              <w:rPr>
                <w:lang w:val="en-CA"/>
                <w:rPrChange w:id="17720" w:author="Jens-Rainer Ohm" w:date="2023-05-08T12:56:00Z">
                  <w:rPr/>
                </w:rPrChange>
              </w:rPr>
              <w:t>-0.06%</w:t>
            </w:r>
          </w:p>
        </w:tc>
        <w:tc>
          <w:tcPr>
            <w:tcW w:w="1134" w:type="dxa"/>
            <w:shd w:val="clear" w:color="auto" w:fill="E7E6E6"/>
            <w:noWrap/>
            <w:vAlign w:val="bottom"/>
          </w:tcPr>
          <w:p w14:paraId="449D4613" w14:textId="77777777" w:rsidR="00672A29" w:rsidRPr="00891F3A" w:rsidRDefault="00672A29" w:rsidP="00672A29">
            <w:pPr>
              <w:rPr>
                <w:lang w:val="en-CA"/>
                <w:rPrChange w:id="17721" w:author="Jens-Rainer Ohm" w:date="2023-05-08T12:56:00Z">
                  <w:rPr/>
                </w:rPrChange>
              </w:rPr>
            </w:pPr>
          </w:p>
        </w:tc>
        <w:tc>
          <w:tcPr>
            <w:tcW w:w="1126" w:type="dxa"/>
            <w:shd w:val="clear" w:color="auto" w:fill="E7E6E6"/>
            <w:noWrap/>
            <w:vAlign w:val="bottom"/>
          </w:tcPr>
          <w:p w14:paraId="6096277C" w14:textId="77777777" w:rsidR="00672A29" w:rsidRPr="00891F3A" w:rsidRDefault="00672A29" w:rsidP="00672A29">
            <w:pPr>
              <w:rPr>
                <w:lang w:val="en-CA"/>
                <w:rPrChange w:id="17722" w:author="Jens-Rainer Ohm" w:date="2023-05-08T12:56:00Z">
                  <w:rPr/>
                </w:rPrChange>
              </w:rPr>
            </w:pPr>
          </w:p>
        </w:tc>
        <w:tc>
          <w:tcPr>
            <w:tcW w:w="960" w:type="dxa"/>
            <w:tcBorders>
              <w:top w:val="nil"/>
              <w:left w:val="nil"/>
              <w:bottom w:val="nil"/>
              <w:right w:val="single" w:sz="8" w:space="0" w:color="auto"/>
            </w:tcBorders>
            <w:shd w:val="clear" w:color="auto" w:fill="E7E6E6"/>
            <w:noWrap/>
            <w:vAlign w:val="bottom"/>
          </w:tcPr>
          <w:p w14:paraId="7B759F0D" w14:textId="77777777" w:rsidR="00672A29" w:rsidRPr="00891F3A" w:rsidRDefault="00672A29" w:rsidP="00672A29">
            <w:pPr>
              <w:rPr>
                <w:lang w:val="en-CA"/>
                <w:rPrChange w:id="17723" w:author="Jens-Rainer Ohm" w:date="2023-05-08T12:56:00Z">
                  <w:rPr/>
                </w:rPrChange>
              </w:rPr>
            </w:pPr>
          </w:p>
        </w:tc>
        <w:tc>
          <w:tcPr>
            <w:tcW w:w="960" w:type="dxa"/>
            <w:shd w:val="clear" w:color="auto" w:fill="E7E6E6"/>
            <w:noWrap/>
            <w:vAlign w:val="bottom"/>
          </w:tcPr>
          <w:p w14:paraId="6A63C236" w14:textId="77777777" w:rsidR="00672A29" w:rsidRPr="00891F3A" w:rsidRDefault="00672A29" w:rsidP="00672A29">
            <w:pPr>
              <w:rPr>
                <w:lang w:val="en-CA"/>
                <w:rPrChange w:id="17724" w:author="Jens-Rainer Ohm" w:date="2023-05-08T12:56:00Z">
                  <w:rPr/>
                </w:rPrChange>
              </w:rPr>
            </w:pPr>
          </w:p>
        </w:tc>
        <w:tc>
          <w:tcPr>
            <w:tcW w:w="960" w:type="dxa"/>
            <w:shd w:val="clear" w:color="auto" w:fill="E7E6E6"/>
            <w:noWrap/>
            <w:vAlign w:val="bottom"/>
          </w:tcPr>
          <w:p w14:paraId="101E81A3" w14:textId="77777777" w:rsidR="00672A29" w:rsidRPr="00891F3A" w:rsidRDefault="00672A29" w:rsidP="00672A29">
            <w:pPr>
              <w:rPr>
                <w:lang w:val="en-CA"/>
                <w:rPrChange w:id="17725" w:author="Jens-Rainer Ohm" w:date="2023-05-08T12:56:00Z">
                  <w:rPr/>
                </w:rPrChange>
              </w:rPr>
            </w:pPr>
          </w:p>
        </w:tc>
        <w:tc>
          <w:tcPr>
            <w:tcW w:w="960" w:type="dxa"/>
            <w:tcBorders>
              <w:top w:val="nil"/>
              <w:left w:val="nil"/>
              <w:bottom w:val="nil"/>
              <w:right w:val="single" w:sz="8" w:space="0" w:color="auto"/>
            </w:tcBorders>
            <w:shd w:val="clear" w:color="auto" w:fill="E7E6E6"/>
            <w:noWrap/>
            <w:vAlign w:val="bottom"/>
          </w:tcPr>
          <w:p w14:paraId="7D6012E4" w14:textId="77777777" w:rsidR="00672A29" w:rsidRPr="00891F3A" w:rsidRDefault="00672A29" w:rsidP="00672A29">
            <w:pPr>
              <w:rPr>
                <w:lang w:val="en-CA"/>
                <w:rPrChange w:id="17726" w:author="Jens-Rainer Ohm" w:date="2023-05-08T12:56:00Z">
                  <w:rPr/>
                </w:rPrChange>
              </w:rPr>
            </w:pPr>
          </w:p>
        </w:tc>
      </w:tr>
      <w:tr w:rsidR="00672A29" w:rsidRPr="00891F3A"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891F3A" w:rsidRDefault="00672A29" w:rsidP="00672A29">
            <w:pPr>
              <w:rPr>
                <w:lang w:val="en-CA"/>
                <w:rPrChange w:id="17727" w:author="Jens-Rainer Ohm" w:date="2023-05-08T12:56:00Z">
                  <w:rPr/>
                </w:rPrChange>
              </w:rPr>
            </w:pPr>
            <w:r w:rsidRPr="00891F3A">
              <w:rPr>
                <w:lang w:val="en-CA"/>
                <w:rPrChange w:id="17728" w:author="Jens-Rainer Ohm" w:date="2023-05-08T12:56:00Z">
                  <w:rPr/>
                </w:rPrChange>
              </w:rPr>
              <w:t>sr (A1/A2)</w:t>
            </w:r>
          </w:p>
        </w:tc>
        <w:tc>
          <w:tcPr>
            <w:tcW w:w="850" w:type="dxa"/>
            <w:noWrap/>
            <w:vAlign w:val="center"/>
            <w:hideMark/>
          </w:tcPr>
          <w:p w14:paraId="5182014F" w14:textId="77777777" w:rsidR="00672A29" w:rsidRPr="00891F3A" w:rsidRDefault="00672A29" w:rsidP="00672A29">
            <w:pPr>
              <w:rPr>
                <w:lang w:val="en-CA"/>
                <w:rPrChange w:id="17729" w:author="Jens-Rainer Ohm" w:date="2023-05-08T12:56:00Z">
                  <w:rPr/>
                </w:rPrChange>
              </w:rPr>
            </w:pPr>
            <w:r w:rsidRPr="00891F3A">
              <w:rPr>
                <w:lang w:val="en-CA"/>
                <w:rPrChange w:id="17730" w:author="Jens-Rainer Ohm" w:date="2023-05-08T12:56:00Z">
                  <w:rPr/>
                </w:rPrChange>
              </w:rPr>
              <w:t>-5.34%</w:t>
            </w:r>
          </w:p>
        </w:tc>
        <w:tc>
          <w:tcPr>
            <w:tcW w:w="992" w:type="dxa"/>
            <w:noWrap/>
            <w:vAlign w:val="center"/>
            <w:hideMark/>
          </w:tcPr>
          <w:p w14:paraId="03792286" w14:textId="77777777" w:rsidR="00672A29" w:rsidRPr="00891F3A" w:rsidRDefault="00672A29" w:rsidP="00672A29">
            <w:pPr>
              <w:rPr>
                <w:lang w:val="en-CA"/>
                <w:rPrChange w:id="17731" w:author="Jens-Rainer Ohm" w:date="2023-05-08T12:56:00Z">
                  <w:rPr/>
                </w:rPrChange>
              </w:rPr>
            </w:pPr>
            <w:r w:rsidRPr="00891F3A">
              <w:rPr>
                <w:lang w:val="en-CA"/>
                <w:rPrChange w:id="17732" w:author="Jens-Rainer Ohm" w:date="2023-05-08T12:56:00Z">
                  <w:rPr/>
                </w:rPrChange>
              </w:rPr>
              <w:t>-2.58%</w:t>
            </w:r>
          </w:p>
        </w:tc>
        <w:tc>
          <w:tcPr>
            <w:tcW w:w="993" w:type="dxa"/>
            <w:tcBorders>
              <w:top w:val="nil"/>
              <w:left w:val="nil"/>
              <w:bottom w:val="nil"/>
              <w:right w:val="single" w:sz="8" w:space="0" w:color="auto"/>
            </w:tcBorders>
            <w:noWrap/>
            <w:vAlign w:val="center"/>
            <w:hideMark/>
          </w:tcPr>
          <w:p w14:paraId="592E1498" w14:textId="77777777" w:rsidR="00672A29" w:rsidRPr="00891F3A" w:rsidRDefault="00672A29" w:rsidP="00672A29">
            <w:pPr>
              <w:rPr>
                <w:lang w:val="en-CA"/>
                <w:rPrChange w:id="17733" w:author="Jens-Rainer Ohm" w:date="2023-05-08T12:56:00Z">
                  <w:rPr/>
                </w:rPrChange>
              </w:rPr>
            </w:pPr>
            <w:r w:rsidRPr="00891F3A">
              <w:rPr>
                <w:lang w:val="en-CA"/>
                <w:rPrChange w:id="17734" w:author="Jens-Rainer Ohm" w:date="2023-05-08T12:56:00Z">
                  <w:rPr/>
                </w:rPrChange>
              </w:rPr>
              <w:t>-2.17%</w:t>
            </w:r>
          </w:p>
        </w:tc>
        <w:tc>
          <w:tcPr>
            <w:tcW w:w="1134" w:type="dxa"/>
            <w:noWrap/>
            <w:vAlign w:val="center"/>
            <w:hideMark/>
          </w:tcPr>
          <w:p w14:paraId="57D8E19C" w14:textId="77777777" w:rsidR="00672A29" w:rsidRPr="00891F3A" w:rsidRDefault="00672A29" w:rsidP="00672A29">
            <w:pPr>
              <w:rPr>
                <w:lang w:val="en-CA"/>
                <w:rPrChange w:id="17735" w:author="Jens-Rainer Ohm" w:date="2023-05-08T12:56:00Z">
                  <w:rPr/>
                </w:rPrChange>
              </w:rPr>
            </w:pPr>
            <w:r w:rsidRPr="00891F3A">
              <w:rPr>
                <w:lang w:val="en-CA"/>
                <w:rPrChange w:id="17736" w:author="Jens-Rainer Ohm" w:date="2023-05-08T12:56:00Z">
                  <w:rPr/>
                </w:rPrChange>
              </w:rPr>
              <w:t>-42.97%</w:t>
            </w:r>
          </w:p>
        </w:tc>
        <w:tc>
          <w:tcPr>
            <w:tcW w:w="1126" w:type="dxa"/>
            <w:noWrap/>
            <w:vAlign w:val="center"/>
            <w:hideMark/>
          </w:tcPr>
          <w:p w14:paraId="36540812" w14:textId="77777777" w:rsidR="00672A29" w:rsidRPr="00891F3A" w:rsidRDefault="00672A29" w:rsidP="00672A29">
            <w:pPr>
              <w:rPr>
                <w:lang w:val="en-CA"/>
                <w:rPrChange w:id="17737" w:author="Jens-Rainer Ohm" w:date="2023-05-08T12:56:00Z">
                  <w:rPr/>
                </w:rPrChange>
              </w:rPr>
            </w:pPr>
            <w:r w:rsidRPr="00891F3A">
              <w:rPr>
                <w:lang w:val="en-CA"/>
                <w:rPrChange w:id="17738" w:author="Jens-Rainer Ohm" w:date="2023-05-08T12:56:00Z">
                  <w:rPr/>
                </w:rPrChange>
              </w:rPr>
              <w:t>-26.68%</w:t>
            </w:r>
          </w:p>
        </w:tc>
        <w:tc>
          <w:tcPr>
            <w:tcW w:w="960" w:type="dxa"/>
            <w:tcBorders>
              <w:top w:val="nil"/>
              <w:left w:val="nil"/>
              <w:bottom w:val="nil"/>
              <w:right w:val="single" w:sz="8" w:space="0" w:color="auto"/>
            </w:tcBorders>
            <w:noWrap/>
            <w:vAlign w:val="center"/>
            <w:hideMark/>
          </w:tcPr>
          <w:p w14:paraId="50C671AE" w14:textId="77777777" w:rsidR="00672A29" w:rsidRPr="00891F3A" w:rsidRDefault="00672A29" w:rsidP="00672A29">
            <w:pPr>
              <w:rPr>
                <w:lang w:val="en-CA"/>
                <w:rPrChange w:id="17739" w:author="Jens-Rainer Ohm" w:date="2023-05-08T12:56:00Z">
                  <w:rPr/>
                </w:rPrChange>
              </w:rPr>
            </w:pPr>
            <w:r w:rsidRPr="00891F3A">
              <w:rPr>
                <w:lang w:val="en-CA"/>
                <w:rPrChange w:id="17740" w:author="Jens-Rainer Ohm" w:date="2023-05-08T12:56:00Z">
                  <w:rPr/>
                </w:rPrChange>
              </w:rPr>
              <w:t>-31.19%</w:t>
            </w:r>
          </w:p>
        </w:tc>
        <w:tc>
          <w:tcPr>
            <w:tcW w:w="960" w:type="dxa"/>
            <w:noWrap/>
            <w:vAlign w:val="bottom"/>
          </w:tcPr>
          <w:p w14:paraId="68040390" w14:textId="77777777" w:rsidR="00672A29" w:rsidRPr="00891F3A" w:rsidRDefault="00672A29" w:rsidP="00672A29">
            <w:pPr>
              <w:rPr>
                <w:lang w:val="en-CA"/>
                <w:rPrChange w:id="17741" w:author="Jens-Rainer Ohm" w:date="2023-05-08T12:56:00Z">
                  <w:rPr/>
                </w:rPrChange>
              </w:rPr>
            </w:pPr>
          </w:p>
        </w:tc>
        <w:tc>
          <w:tcPr>
            <w:tcW w:w="960" w:type="dxa"/>
            <w:noWrap/>
            <w:vAlign w:val="bottom"/>
          </w:tcPr>
          <w:p w14:paraId="7D09A5F7" w14:textId="77777777" w:rsidR="00672A29" w:rsidRPr="00891F3A" w:rsidRDefault="00672A29" w:rsidP="00672A29">
            <w:pPr>
              <w:rPr>
                <w:lang w:val="en-CA"/>
                <w:rPrChange w:id="17742" w:author="Jens-Rainer Ohm" w:date="2023-05-08T12:56:00Z">
                  <w:rPr/>
                </w:rPrChange>
              </w:rPr>
            </w:pPr>
          </w:p>
        </w:tc>
        <w:tc>
          <w:tcPr>
            <w:tcW w:w="960" w:type="dxa"/>
            <w:tcBorders>
              <w:top w:val="nil"/>
              <w:left w:val="nil"/>
              <w:bottom w:val="nil"/>
              <w:right w:val="single" w:sz="8" w:space="0" w:color="auto"/>
            </w:tcBorders>
            <w:noWrap/>
            <w:vAlign w:val="bottom"/>
          </w:tcPr>
          <w:p w14:paraId="76310231" w14:textId="77777777" w:rsidR="00672A29" w:rsidRPr="00891F3A" w:rsidRDefault="00672A29" w:rsidP="00672A29">
            <w:pPr>
              <w:rPr>
                <w:lang w:val="en-CA"/>
                <w:rPrChange w:id="17743" w:author="Jens-Rainer Ohm" w:date="2023-05-08T12:56:00Z">
                  <w:rPr/>
                </w:rPrChange>
              </w:rPr>
            </w:pPr>
          </w:p>
        </w:tc>
      </w:tr>
      <w:tr w:rsidR="00672A29" w:rsidRPr="00891F3A"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891F3A" w:rsidRDefault="00672A29" w:rsidP="00672A29">
            <w:pPr>
              <w:rPr>
                <w:lang w:val="en-CA"/>
                <w:rPrChange w:id="17744" w:author="Jens-Rainer Ohm" w:date="2023-05-08T12:56:00Z">
                  <w:rPr/>
                </w:rPrChange>
              </w:rPr>
            </w:pPr>
            <w:r w:rsidRPr="00891F3A">
              <w:rPr>
                <w:lang w:val="en-CA"/>
                <w:rPrChange w:id="17745" w:author="Jens-Rainer Ohm" w:date="2023-05-08T12:56:00Z">
                  <w:rPr/>
                </w:rPrChange>
              </w:rPr>
              <w:t>pf</w:t>
            </w:r>
          </w:p>
        </w:tc>
        <w:tc>
          <w:tcPr>
            <w:tcW w:w="850" w:type="dxa"/>
            <w:tcBorders>
              <w:top w:val="nil"/>
              <w:left w:val="nil"/>
              <w:bottom w:val="single" w:sz="8" w:space="0" w:color="auto"/>
              <w:right w:val="nil"/>
            </w:tcBorders>
            <w:noWrap/>
            <w:vAlign w:val="center"/>
            <w:hideMark/>
          </w:tcPr>
          <w:p w14:paraId="41401007" w14:textId="77777777" w:rsidR="00672A29" w:rsidRPr="00891F3A" w:rsidRDefault="00672A29" w:rsidP="00672A29">
            <w:pPr>
              <w:rPr>
                <w:lang w:val="en-CA"/>
                <w:rPrChange w:id="17746" w:author="Jens-Rainer Ohm" w:date="2023-05-08T12:56:00Z">
                  <w:rPr/>
                </w:rPrChange>
              </w:rPr>
            </w:pPr>
            <w:r w:rsidRPr="00891F3A">
              <w:rPr>
                <w:lang w:val="en-CA"/>
                <w:rPrChange w:id="17747" w:author="Jens-Rainer Ohm" w:date="2023-05-08T12:56:00Z">
                  <w:rPr/>
                </w:rPrChange>
              </w:rPr>
              <w:t>-4.79%</w:t>
            </w:r>
          </w:p>
        </w:tc>
        <w:tc>
          <w:tcPr>
            <w:tcW w:w="992" w:type="dxa"/>
            <w:tcBorders>
              <w:top w:val="nil"/>
              <w:left w:val="nil"/>
              <w:bottom w:val="single" w:sz="8" w:space="0" w:color="auto"/>
              <w:right w:val="nil"/>
            </w:tcBorders>
            <w:noWrap/>
            <w:vAlign w:val="center"/>
            <w:hideMark/>
          </w:tcPr>
          <w:p w14:paraId="51B3C12C" w14:textId="77777777" w:rsidR="00672A29" w:rsidRPr="00891F3A" w:rsidRDefault="00672A29" w:rsidP="00672A29">
            <w:pPr>
              <w:rPr>
                <w:lang w:val="en-CA"/>
                <w:rPrChange w:id="17748" w:author="Jens-Rainer Ohm" w:date="2023-05-08T12:56:00Z">
                  <w:rPr/>
                </w:rPrChange>
              </w:rPr>
            </w:pPr>
            <w:r w:rsidRPr="00891F3A">
              <w:rPr>
                <w:lang w:val="en-CA"/>
                <w:rPrChange w:id="17749" w:author="Jens-Rainer Ohm" w:date="2023-05-08T12:56:00Z">
                  <w:rPr/>
                </w:rPrChange>
              </w:rPr>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891F3A" w:rsidRDefault="00672A29" w:rsidP="00672A29">
            <w:pPr>
              <w:rPr>
                <w:lang w:val="en-CA"/>
                <w:rPrChange w:id="17750" w:author="Jens-Rainer Ohm" w:date="2023-05-08T12:56:00Z">
                  <w:rPr/>
                </w:rPrChange>
              </w:rPr>
            </w:pPr>
            <w:r w:rsidRPr="00891F3A">
              <w:rPr>
                <w:lang w:val="en-CA"/>
                <w:rPrChange w:id="17751" w:author="Jens-Rainer Ohm" w:date="2023-05-08T12:56:00Z">
                  <w:rPr/>
                </w:rPrChange>
              </w:rPr>
              <w:t>-16.69%</w:t>
            </w:r>
          </w:p>
        </w:tc>
        <w:tc>
          <w:tcPr>
            <w:tcW w:w="1134" w:type="dxa"/>
            <w:tcBorders>
              <w:top w:val="nil"/>
              <w:left w:val="nil"/>
              <w:bottom w:val="single" w:sz="8" w:space="0" w:color="auto"/>
              <w:right w:val="nil"/>
            </w:tcBorders>
            <w:noWrap/>
            <w:vAlign w:val="center"/>
            <w:hideMark/>
          </w:tcPr>
          <w:p w14:paraId="2E4EAA13" w14:textId="77777777" w:rsidR="00672A29" w:rsidRPr="00891F3A" w:rsidRDefault="00672A29" w:rsidP="00672A29">
            <w:pPr>
              <w:rPr>
                <w:lang w:val="en-CA"/>
                <w:rPrChange w:id="17752" w:author="Jens-Rainer Ohm" w:date="2023-05-08T12:56:00Z">
                  <w:rPr/>
                </w:rPrChange>
              </w:rPr>
            </w:pPr>
            <w:r w:rsidRPr="00891F3A">
              <w:rPr>
                <w:lang w:val="en-CA"/>
                <w:rPrChange w:id="17753" w:author="Jens-Rainer Ohm" w:date="2023-05-08T12:56:00Z">
                  <w:rPr/>
                </w:rPrChange>
              </w:rPr>
              <w:t>-5.65%</w:t>
            </w:r>
          </w:p>
        </w:tc>
        <w:tc>
          <w:tcPr>
            <w:tcW w:w="1126" w:type="dxa"/>
            <w:tcBorders>
              <w:top w:val="nil"/>
              <w:left w:val="nil"/>
              <w:bottom w:val="single" w:sz="8" w:space="0" w:color="auto"/>
              <w:right w:val="nil"/>
            </w:tcBorders>
            <w:noWrap/>
            <w:vAlign w:val="center"/>
            <w:hideMark/>
          </w:tcPr>
          <w:p w14:paraId="1ADF78CA" w14:textId="77777777" w:rsidR="00672A29" w:rsidRPr="00891F3A" w:rsidRDefault="00672A29" w:rsidP="00672A29">
            <w:pPr>
              <w:rPr>
                <w:lang w:val="en-CA"/>
                <w:rPrChange w:id="17754" w:author="Jens-Rainer Ohm" w:date="2023-05-08T12:56:00Z">
                  <w:rPr/>
                </w:rPrChange>
              </w:rPr>
            </w:pPr>
            <w:r w:rsidRPr="00891F3A">
              <w:rPr>
                <w:lang w:val="en-CA"/>
                <w:rPrChange w:id="17755" w:author="Jens-Rainer Ohm" w:date="2023-05-08T12:56:00Z">
                  <w:rPr/>
                </w:rPrChange>
              </w:rPr>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891F3A" w:rsidRDefault="00672A29" w:rsidP="00672A29">
            <w:pPr>
              <w:rPr>
                <w:lang w:val="en-CA"/>
                <w:rPrChange w:id="17756" w:author="Jens-Rainer Ohm" w:date="2023-05-08T12:56:00Z">
                  <w:rPr/>
                </w:rPrChange>
              </w:rPr>
            </w:pPr>
            <w:r w:rsidRPr="00891F3A">
              <w:rPr>
                <w:lang w:val="en-CA"/>
                <w:rPrChange w:id="17757" w:author="Jens-Rainer Ohm" w:date="2023-05-08T12:56:00Z">
                  <w:rPr/>
                </w:rPrChange>
              </w:rPr>
              <w:t>-16.75%</w:t>
            </w:r>
          </w:p>
        </w:tc>
        <w:tc>
          <w:tcPr>
            <w:tcW w:w="960" w:type="dxa"/>
            <w:tcBorders>
              <w:top w:val="nil"/>
              <w:left w:val="nil"/>
              <w:bottom w:val="single" w:sz="8" w:space="0" w:color="auto"/>
              <w:right w:val="nil"/>
            </w:tcBorders>
            <w:noWrap/>
            <w:vAlign w:val="bottom"/>
          </w:tcPr>
          <w:p w14:paraId="7B13D225" w14:textId="77777777" w:rsidR="00672A29" w:rsidRPr="00891F3A" w:rsidRDefault="00672A29" w:rsidP="00672A29">
            <w:pPr>
              <w:rPr>
                <w:lang w:val="en-CA"/>
                <w:rPrChange w:id="17758" w:author="Jens-Rainer Ohm" w:date="2023-05-08T12:56:00Z">
                  <w:rPr/>
                </w:rPrChange>
              </w:rPr>
            </w:pPr>
          </w:p>
        </w:tc>
        <w:tc>
          <w:tcPr>
            <w:tcW w:w="960" w:type="dxa"/>
            <w:tcBorders>
              <w:top w:val="nil"/>
              <w:left w:val="nil"/>
              <w:bottom w:val="single" w:sz="8" w:space="0" w:color="auto"/>
              <w:right w:val="nil"/>
            </w:tcBorders>
            <w:noWrap/>
            <w:vAlign w:val="bottom"/>
          </w:tcPr>
          <w:p w14:paraId="4271DE43" w14:textId="77777777" w:rsidR="00672A29" w:rsidRPr="00891F3A" w:rsidRDefault="00672A29" w:rsidP="00672A29">
            <w:pPr>
              <w:rPr>
                <w:lang w:val="en-CA"/>
                <w:rPrChange w:id="17759" w:author="Jens-Rainer Ohm" w:date="2023-05-08T12:56:00Z">
                  <w:rPr/>
                </w:rPrChange>
              </w:rPr>
            </w:pPr>
          </w:p>
        </w:tc>
        <w:tc>
          <w:tcPr>
            <w:tcW w:w="960" w:type="dxa"/>
            <w:tcBorders>
              <w:top w:val="nil"/>
              <w:left w:val="nil"/>
              <w:bottom w:val="single" w:sz="8" w:space="0" w:color="auto"/>
              <w:right w:val="single" w:sz="8" w:space="0" w:color="auto"/>
            </w:tcBorders>
            <w:noWrap/>
            <w:vAlign w:val="bottom"/>
          </w:tcPr>
          <w:p w14:paraId="25687DE4" w14:textId="77777777" w:rsidR="00672A29" w:rsidRPr="00891F3A" w:rsidRDefault="00672A29" w:rsidP="00672A29">
            <w:pPr>
              <w:rPr>
                <w:lang w:val="en-CA"/>
                <w:rPrChange w:id="17760" w:author="Jens-Rainer Ohm" w:date="2023-05-08T12:56:00Z">
                  <w:rPr/>
                </w:rPrChange>
              </w:rPr>
            </w:pPr>
          </w:p>
        </w:tc>
      </w:tr>
    </w:tbl>
    <w:p w14:paraId="3C232AEC" w14:textId="77777777" w:rsidR="00672A29" w:rsidRPr="00891F3A" w:rsidRDefault="00672A29" w:rsidP="00672A29">
      <w:pPr>
        <w:rPr>
          <w:lang w:val="en-CA"/>
          <w:rPrChange w:id="17761" w:author="Jens-Rainer Ohm" w:date="2023-05-08T12:56:00Z">
            <w:rPr/>
          </w:rPrChange>
        </w:rPr>
      </w:pPr>
    </w:p>
    <w:p w14:paraId="2C327D3F" w14:textId="77777777" w:rsidR="00672A29" w:rsidRPr="00891F3A" w:rsidRDefault="00672A29" w:rsidP="00A14AF3">
      <w:pPr>
        <w:numPr>
          <w:ilvl w:val="0"/>
          <w:numId w:val="50"/>
        </w:numPr>
        <w:rPr>
          <w:b/>
          <w:bCs/>
          <w:lang w:val="en-CA"/>
        </w:rPr>
      </w:pPr>
      <w:r w:rsidRPr="00891F3A">
        <w:rPr>
          <w:b/>
          <w:bCs/>
          <w:lang w:val="en-CA"/>
        </w:rPr>
        <w:lastRenderedPageBreak/>
        <w:t>Discussions</w:t>
      </w:r>
    </w:p>
    <w:p w14:paraId="27FBA7BD" w14:textId="77777777" w:rsidR="00672A29" w:rsidRPr="00891F3A" w:rsidRDefault="00672A29" w:rsidP="00A14AF3">
      <w:pPr>
        <w:numPr>
          <w:ilvl w:val="1"/>
          <w:numId w:val="50"/>
        </w:numPr>
        <w:rPr>
          <w:b/>
          <w:bCs/>
          <w:i/>
          <w:iCs/>
          <w:lang w:val="en-CA"/>
        </w:rPr>
      </w:pPr>
      <w:r w:rsidRPr="00891F3A">
        <w:rPr>
          <w:b/>
          <w:bCs/>
          <w:i/>
          <w:iCs/>
          <w:lang w:val="en-CA"/>
        </w:rPr>
        <w:t>Previous discussions</w:t>
      </w:r>
    </w:p>
    <w:p w14:paraId="7C5ECCEE" w14:textId="77777777" w:rsidR="00672A29" w:rsidRPr="00891F3A" w:rsidRDefault="00672A29" w:rsidP="00672A29">
      <w:pPr>
        <w:rPr>
          <w:lang w:val="en-CA"/>
        </w:rPr>
      </w:pPr>
      <w:r w:rsidRPr="00891F3A">
        <w:rPr>
          <w:lang w:val="en-CA"/>
        </w:rPr>
        <w:t>The following points were pending at last meeting:</w:t>
      </w:r>
    </w:p>
    <w:p w14:paraId="5BE8CD68" w14:textId="77777777" w:rsidR="00672A29" w:rsidRPr="00891F3A" w:rsidRDefault="00672A29" w:rsidP="00A14AF3">
      <w:pPr>
        <w:numPr>
          <w:ilvl w:val="0"/>
          <w:numId w:val="58"/>
        </w:numPr>
        <w:rPr>
          <w:lang w:val="en-CA"/>
        </w:rPr>
      </w:pPr>
      <w:r w:rsidRPr="00891F3A">
        <w:rPr>
          <w:lang w:val="en-CA"/>
        </w:rPr>
        <w:t>SOLVED using git lfs: The setting of a better solution for models’ storage in order to avoid repository excess size.</w:t>
      </w:r>
    </w:p>
    <w:p w14:paraId="0D1CEDDE" w14:textId="77777777" w:rsidR="00672A29" w:rsidRPr="00891F3A" w:rsidRDefault="00672A29" w:rsidP="00A14AF3">
      <w:pPr>
        <w:numPr>
          <w:ilvl w:val="0"/>
          <w:numId w:val="58"/>
        </w:numPr>
        <w:rPr>
          <w:lang w:val="en-CA"/>
        </w:rPr>
      </w:pPr>
      <w:r w:rsidRPr="00891F3A">
        <w:rPr>
          <w:lang w:val="en-CA"/>
        </w:rPr>
        <w:t>SOLVED: manual update when needed. Upgrade the VTM version to benefit from bug corrections from AhG3.</w:t>
      </w:r>
    </w:p>
    <w:p w14:paraId="29DE2462" w14:textId="77777777" w:rsidR="00672A29" w:rsidRPr="00891F3A" w:rsidRDefault="00672A29" w:rsidP="00A14AF3">
      <w:pPr>
        <w:numPr>
          <w:ilvl w:val="0"/>
          <w:numId w:val="58"/>
        </w:numPr>
        <w:rPr>
          <w:lang w:val="en-CA"/>
        </w:rPr>
      </w:pPr>
      <w:r w:rsidRPr="00891F3A">
        <w:rPr>
          <w:lang w:val="en-CA"/>
        </w:rPr>
        <w:t>PARTIALLY ENFORCED: To enforce adopted contributions to merge into existing code, including for the training scripts if they exist (see issue with [MR 21/23]).</w:t>
      </w:r>
    </w:p>
    <w:p w14:paraId="4A26890F" w14:textId="77777777" w:rsidR="00672A29" w:rsidRPr="00891F3A" w:rsidRDefault="00672A29" w:rsidP="00A14AF3">
      <w:pPr>
        <w:numPr>
          <w:ilvl w:val="0"/>
          <w:numId w:val="58"/>
        </w:numPr>
        <w:rPr>
          <w:lang w:val="en-CA"/>
        </w:rPr>
      </w:pPr>
      <w:r w:rsidRPr="00891F3A">
        <w:rPr>
          <w:lang w:val="en-CA"/>
        </w:rPr>
        <w:t>SOLVED: Issue raised on the encoder invariance: likely due to an aggressive optimization compilation option affecting all float operations in the encoder.</w:t>
      </w:r>
    </w:p>
    <w:p w14:paraId="4364ECE6" w14:textId="77777777" w:rsidR="00672A29" w:rsidRPr="00891F3A" w:rsidRDefault="00672A29" w:rsidP="00672A29">
      <w:pPr>
        <w:rPr>
          <w:lang w:val="en-CA"/>
        </w:rPr>
      </w:pPr>
    </w:p>
    <w:p w14:paraId="11E11557" w14:textId="77777777" w:rsidR="00672A29" w:rsidRPr="00891F3A" w:rsidRDefault="00672A29" w:rsidP="00A14AF3">
      <w:pPr>
        <w:numPr>
          <w:ilvl w:val="1"/>
          <w:numId w:val="50"/>
        </w:numPr>
        <w:rPr>
          <w:b/>
          <w:bCs/>
          <w:i/>
          <w:iCs/>
          <w:lang w:val="en-CA"/>
        </w:rPr>
      </w:pPr>
      <w:r w:rsidRPr="00891F3A">
        <w:rPr>
          <w:b/>
          <w:bCs/>
          <w:i/>
          <w:iCs/>
          <w:lang w:val="en-CA"/>
        </w:rPr>
        <w:t>New discussions</w:t>
      </w:r>
    </w:p>
    <w:p w14:paraId="02FC5FA9" w14:textId="77777777" w:rsidR="00672A29" w:rsidRPr="00891F3A" w:rsidRDefault="00672A29" w:rsidP="00672A29">
      <w:pPr>
        <w:rPr>
          <w:lang w:val="en-CA"/>
        </w:rPr>
      </w:pPr>
      <w:r w:rsidRPr="00891F3A">
        <w:rPr>
          <w:lang w:val="en-CA"/>
        </w:rPr>
        <w:t>The following points were discussed or are still discussed in the group:</w:t>
      </w:r>
    </w:p>
    <w:p w14:paraId="26EE7A96" w14:textId="77777777" w:rsidR="00672A29" w:rsidRPr="00891F3A" w:rsidRDefault="00672A29" w:rsidP="00A14AF3">
      <w:pPr>
        <w:numPr>
          <w:ilvl w:val="0"/>
          <w:numId w:val="58"/>
        </w:numPr>
        <w:rPr>
          <w:lang w:val="en-CA"/>
        </w:rPr>
      </w:pPr>
      <w:r w:rsidRPr="00891F3A">
        <w:rPr>
          <w:lang w:val="en-CA"/>
        </w:rPr>
        <w:t>Official configuration files for NNVC software and official configuration files for EE1 anchors:</w:t>
      </w:r>
    </w:p>
    <w:p w14:paraId="25E19C12" w14:textId="77777777" w:rsidR="00672A29" w:rsidRPr="00891F3A" w:rsidRDefault="00672A29" w:rsidP="00A14AF3">
      <w:pPr>
        <w:numPr>
          <w:ilvl w:val="1"/>
          <w:numId w:val="58"/>
        </w:numPr>
        <w:rPr>
          <w:lang w:val="en-CA"/>
          <w:rPrChange w:id="17762" w:author="Jens-Rainer Ohm" w:date="2023-05-08T12:56:00Z">
            <w:rPr/>
          </w:rPrChange>
        </w:rPr>
      </w:pPr>
      <w:r w:rsidRPr="00891F3A">
        <w:rPr>
          <w:lang w:val="en-CA"/>
          <w:rPrChange w:id="17763" w:author="Jens-Rainer Ohm" w:date="2023-05-08T12:56:00Z">
            <w:rPr/>
          </w:rPrChange>
        </w:rPr>
        <w:t xml:space="preserve">Current EE1 anchors files are based on all tools off, </w:t>
      </w:r>
      <w:proofErr w:type="gramStart"/>
      <w:r w:rsidRPr="00891F3A">
        <w:rPr>
          <w:lang w:val="en-CA"/>
          <w:rPrChange w:id="17764" w:author="Jens-Rainer Ohm" w:date="2023-05-08T12:56:00Z">
            <w:rPr/>
          </w:rPrChange>
        </w:rPr>
        <w:t>i.e.</w:t>
      </w:r>
      <w:proofErr w:type="gramEnd"/>
      <w:r w:rsidRPr="00891F3A">
        <w:rPr>
          <w:lang w:val="en-CA"/>
          <w:rPrChange w:id="17765" w:author="Jens-Rainer Ohm" w:date="2023-05-08T12:56:00Z">
            <w:rPr/>
          </w:rPrChange>
        </w:rPr>
        <w:t xml:space="preserve"> anchor is essentially VTM-11.0</w:t>
      </w:r>
    </w:p>
    <w:p w14:paraId="5B2D2545" w14:textId="77777777" w:rsidR="00672A29" w:rsidRPr="00891F3A" w:rsidRDefault="00672A29" w:rsidP="00A14AF3">
      <w:pPr>
        <w:numPr>
          <w:ilvl w:val="1"/>
          <w:numId w:val="58"/>
        </w:numPr>
        <w:rPr>
          <w:lang w:val="en-CA"/>
          <w:rPrChange w:id="17766" w:author="Jens-Rainer Ohm" w:date="2023-05-08T12:56:00Z">
            <w:rPr/>
          </w:rPrChange>
        </w:rPr>
      </w:pPr>
      <w:r w:rsidRPr="00891F3A">
        <w:rPr>
          <w:lang w:val="en-CA"/>
          <w:rPrChange w:id="17767" w:author="Jens-Rainer Ohm" w:date="2023-05-08T12:56:00Z">
            <w:rPr/>
          </w:rPrChange>
        </w:rPr>
        <w:t xml:space="preserve">One official set of configuration files cannot be decided because some tools are mutually exclusive. </w:t>
      </w:r>
    </w:p>
    <w:p w14:paraId="6DFBB3E3" w14:textId="77777777" w:rsidR="00672A29" w:rsidRPr="00891F3A" w:rsidRDefault="00672A29" w:rsidP="00A14AF3">
      <w:pPr>
        <w:numPr>
          <w:ilvl w:val="1"/>
          <w:numId w:val="58"/>
        </w:numPr>
        <w:rPr>
          <w:lang w:val="en-CA"/>
          <w:rPrChange w:id="17768" w:author="Jens-Rainer Ohm" w:date="2023-05-08T12:56:00Z">
            <w:rPr/>
          </w:rPrChange>
        </w:rPr>
      </w:pPr>
      <w:r w:rsidRPr="00891F3A">
        <w:rPr>
          <w:lang w:val="en-CA"/>
          <w:rPrChange w:id="17769" w:author="Jens-Rainer Ohm" w:date="2023-05-08T12:56:00Z">
            <w:rPr/>
          </w:rPrChange>
        </w:rPr>
        <w:t>It raised some issues:</w:t>
      </w:r>
    </w:p>
    <w:p w14:paraId="6C30F3EA" w14:textId="77777777" w:rsidR="00672A29" w:rsidRPr="00891F3A" w:rsidRDefault="00672A29" w:rsidP="00A14AF3">
      <w:pPr>
        <w:numPr>
          <w:ilvl w:val="2"/>
          <w:numId w:val="58"/>
        </w:numPr>
        <w:rPr>
          <w:lang w:val="en-CA"/>
          <w:rPrChange w:id="17770" w:author="Jens-Rainer Ohm" w:date="2023-05-08T12:56:00Z">
            <w:rPr/>
          </w:rPrChange>
        </w:rPr>
      </w:pPr>
      <w:r w:rsidRPr="00891F3A">
        <w:rPr>
          <w:lang w:val="en-CA"/>
          <w:rPrChange w:id="17771" w:author="Jens-Rainer Ohm" w:date="2023-05-08T12:56:00Z">
            <w:rPr/>
          </w:rPrChange>
        </w:rPr>
        <w:t>Progress of NNVC can be difficult to demonstrate without any official configuration.</w:t>
      </w:r>
    </w:p>
    <w:p w14:paraId="2D0A39F1" w14:textId="77777777" w:rsidR="00672A29" w:rsidRPr="00891F3A" w:rsidRDefault="00672A29" w:rsidP="00A14AF3">
      <w:pPr>
        <w:numPr>
          <w:ilvl w:val="2"/>
          <w:numId w:val="58"/>
        </w:numPr>
        <w:rPr>
          <w:lang w:val="en-CA"/>
          <w:rPrChange w:id="17772" w:author="Jens-Rainer Ohm" w:date="2023-05-08T12:56:00Z">
            <w:rPr/>
          </w:rPrChange>
        </w:rPr>
      </w:pPr>
      <w:r w:rsidRPr="00891F3A">
        <w:rPr>
          <w:lang w:val="en-CA"/>
          <w:rPrChange w:id="17773" w:author="Jens-Rainer Ohm" w:date="2023-05-08T12:56:00Z">
            <w:rPr/>
          </w:rPrChange>
        </w:rPr>
        <w:t xml:space="preserve">With all </w:t>
      </w:r>
      <w:proofErr w:type="gramStart"/>
      <w:r w:rsidRPr="00891F3A">
        <w:rPr>
          <w:lang w:val="en-CA"/>
          <w:rPrChange w:id="17774" w:author="Jens-Rainer Ohm" w:date="2023-05-08T12:56:00Z">
            <w:rPr/>
          </w:rPrChange>
        </w:rPr>
        <w:t>tools</w:t>
      </w:r>
      <w:proofErr w:type="gramEnd"/>
      <w:r w:rsidRPr="00891F3A">
        <w:rPr>
          <w:lang w:val="en-CA"/>
          <w:rPrChange w:id="17775" w:author="Jens-Rainer Ohm" w:date="2023-05-08T12:56:00Z">
            <w:rPr/>
          </w:rPrChange>
        </w:rPr>
        <w:t xml:space="preserve"> off, new integrated tools do not take into account existing integrated tools and conflict might appear.</w:t>
      </w:r>
    </w:p>
    <w:p w14:paraId="7C5D959C" w14:textId="77777777" w:rsidR="00672A29" w:rsidRPr="00891F3A" w:rsidRDefault="00672A29" w:rsidP="00A14AF3">
      <w:pPr>
        <w:numPr>
          <w:ilvl w:val="2"/>
          <w:numId w:val="58"/>
        </w:numPr>
        <w:rPr>
          <w:lang w:val="en-CA"/>
          <w:rPrChange w:id="17776" w:author="Jens-Rainer Ohm" w:date="2023-05-08T12:56:00Z">
            <w:rPr/>
          </w:rPrChange>
        </w:rPr>
      </w:pPr>
      <w:r w:rsidRPr="00891F3A">
        <w:rPr>
          <w:lang w:val="en-CA"/>
          <w:rPrChange w:id="17777" w:author="Jens-Rainer Ohm" w:date="2023-05-08T12:56:00Z">
            <w:rPr/>
          </w:rPrChange>
        </w:rPr>
        <w:t>Synergy of tools are not easily shown when adopting a new tool.</w:t>
      </w:r>
    </w:p>
    <w:p w14:paraId="2D417151" w14:textId="77777777" w:rsidR="00672A29" w:rsidRPr="00891F3A" w:rsidRDefault="00672A29" w:rsidP="00A14AF3">
      <w:pPr>
        <w:numPr>
          <w:ilvl w:val="2"/>
          <w:numId w:val="58"/>
        </w:numPr>
        <w:rPr>
          <w:lang w:val="en-CA"/>
          <w:rPrChange w:id="17778" w:author="Jens-Rainer Ohm" w:date="2023-05-08T12:56:00Z">
            <w:rPr/>
          </w:rPrChange>
        </w:rPr>
      </w:pPr>
      <w:r w:rsidRPr="00891F3A">
        <w:rPr>
          <w:lang w:val="en-CA"/>
          <w:rPrChange w:id="17779" w:author="Jens-Rainer Ohm" w:date="2023-05-08T12:56:00Z">
            <w:rPr/>
          </w:rPrChange>
        </w:rPr>
        <w:t xml:space="preserve">It increases a lot the number of combinations to generate. </w:t>
      </w:r>
    </w:p>
    <w:p w14:paraId="42A4FCC7" w14:textId="77777777" w:rsidR="00672A29" w:rsidRPr="00891F3A" w:rsidRDefault="00672A29" w:rsidP="00A14AF3">
      <w:pPr>
        <w:numPr>
          <w:ilvl w:val="0"/>
          <w:numId w:val="58"/>
        </w:numPr>
        <w:rPr>
          <w:lang w:val="en-CA"/>
        </w:rPr>
      </w:pPr>
      <w:r w:rsidRPr="00891F3A">
        <w:rPr>
          <w:lang w:val="en-CA"/>
        </w:rPr>
        <w:t>To enforce adopted contributions to provide training scripts to train a model from scratch (issue with AC0055). It raised the following issues:</w:t>
      </w:r>
    </w:p>
    <w:p w14:paraId="4E823BA7" w14:textId="77777777" w:rsidR="00672A29" w:rsidRPr="00891F3A" w:rsidRDefault="00672A29" w:rsidP="00A14AF3">
      <w:pPr>
        <w:numPr>
          <w:ilvl w:val="1"/>
          <w:numId w:val="58"/>
        </w:numPr>
        <w:rPr>
          <w:lang w:val="en-CA"/>
        </w:rPr>
      </w:pPr>
      <w:r w:rsidRPr="00891F3A">
        <w:rPr>
          <w:lang w:val="en-CA"/>
        </w:rPr>
        <w:t>Fine-tuned models are not modifiable by other proponents (architecture, training policy etc.)</w:t>
      </w:r>
    </w:p>
    <w:p w14:paraId="75375BF1" w14:textId="77777777" w:rsidR="00672A29" w:rsidRPr="00891F3A" w:rsidRDefault="00672A29" w:rsidP="00A14AF3">
      <w:pPr>
        <w:numPr>
          <w:ilvl w:val="1"/>
          <w:numId w:val="58"/>
        </w:numPr>
        <w:rPr>
          <w:lang w:val="en-CA"/>
        </w:rPr>
      </w:pPr>
      <w:r w:rsidRPr="00891F3A">
        <w:rPr>
          <w:lang w:val="en-CA"/>
        </w:rPr>
        <w:t>Training is not officially cross-check.</w:t>
      </w:r>
    </w:p>
    <w:p w14:paraId="67CF2A6E" w14:textId="77777777" w:rsidR="00672A29" w:rsidRPr="00891F3A" w:rsidRDefault="00672A29" w:rsidP="00A14AF3">
      <w:pPr>
        <w:numPr>
          <w:ilvl w:val="0"/>
          <w:numId w:val="58"/>
        </w:numPr>
        <w:rPr>
          <w:lang w:val="en-CA"/>
        </w:rPr>
      </w:pPr>
      <w:r w:rsidRPr="00891F3A">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891F3A" w:rsidRDefault="00672A29" w:rsidP="00A14AF3">
      <w:pPr>
        <w:numPr>
          <w:ilvl w:val="0"/>
          <w:numId w:val="50"/>
        </w:numPr>
        <w:rPr>
          <w:b/>
          <w:bCs/>
          <w:lang w:val="en-CA"/>
        </w:rPr>
      </w:pPr>
      <w:r w:rsidRPr="00891F3A">
        <w:rPr>
          <w:b/>
          <w:bCs/>
          <w:lang w:val="en-CA"/>
        </w:rPr>
        <w:t>Configurations</w:t>
      </w:r>
    </w:p>
    <w:p w14:paraId="1A015ACD" w14:textId="77777777" w:rsidR="00672A29" w:rsidRPr="00891F3A" w:rsidRDefault="00672A29" w:rsidP="00672A29">
      <w:pPr>
        <w:rPr>
          <w:lang w:val="en-CA"/>
        </w:rPr>
      </w:pPr>
      <w:r w:rsidRPr="00891F3A">
        <w:rPr>
          <w:lang w:val="en-CA"/>
        </w:rPr>
        <w:t>The following configurations is used to generate the different NNVC results.</w:t>
      </w:r>
    </w:p>
    <w:p w14:paraId="41052D16" w14:textId="77777777" w:rsidR="00672A29" w:rsidRPr="00891F3A" w:rsidRDefault="00672A29" w:rsidP="00672A29">
      <w:pPr>
        <w:rPr>
          <w:lang w:val="en-CA"/>
        </w:rPr>
      </w:pPr>
      <w:r w:rsidRPr="00891F3A">
        <w:rPr>
          <w:lang w:val="en-CA"/>
        </w:rPr>
        <w:t>The column “tested” is read as follow:</w:t>
      </w:r>
    </w:p>
    <w:p w14:paraId="7E9F6AD2" w14:textId="77777777" w:rsidR="00672A29" w:rsidRPr="00891F3A" w:rsidRDefault="00672A29" w:rsidP="00A14AF3">
      <w:pPr>
        <w:numPr>
          <w:ilvl w:val="0"/>
          <w:numId w:val="58"/>
        </w:numPr>
        <w:rPr>
          <w:lang w:val="en-CA"/>
        </w:rPr>
      </w:pPr>
      <w:r w:rsidRPr="00891F3A">
        <w:rPr>
          <w:lang w:val="en-CA"/>
        </w:rPr>
        <w:t>Y: the configuration has been tested using the new NNVC-4.0 software</w:t>
      </w:r>
    </w:p>
    <w:p w14:paraId="44D20595" w14:textId="77777777" w:rsidR="00672A29" w:rsidRPr="00891F3A" w:rsidRDefault="00672A29" w:rsidP="00A14AF3">
      <w:pPr>
        <w:numPr>
          <w:ilvl w:val="0"/>
          <w:numId w:val="58"/>
        </w:numPr>
        <w:rPr>
          <w:lang w:val="en-CA"/>
        </w:rPr>
      </w:pPr>
      <w:r w:rsidRPr="00891F3A">
        <w:rPr>
          <w:lang w:val="en-CA"/>
        </w:rPr>
        <w:t xml:space="preserve">P: the results are the ones from the previous NNVC-3.0 software basis </w:t>
      </w:r>
    </w:p>
    <w:p w14:paraId="482CF261" w14:textId="77777777" w:rsidR="00672A29" w:rsidRPr="00891F3A" w:rsidRDefault="00672A29" w:rsidP="00A14AF3">
      <w:pPr>
        <w:numPr>
          <w:ilvl w:val="0"/>
          <w:numId w:val="58"/>
        </w:numPr>
        <w:rPr>
          <w:lang w:val="en-CA"/>
        </w:rPr>
      </w:pPr>
      <w:r w:rsidRPr="00891F3A">
        <w:rPr>
          <w:lang w:val="en-CA"/>
        </w:rPr>
        <w:t>N: not tested.</w:t>
      </w:r>
    </w:p>
    <w:p w14:paraId="7F5B577D" w14:textId="77777777" w:rsidR="00672A29" w:rsidRPr="00891F3A" w:rsidRDefault="00672A29" w:rsidP="00672A29">
      <w:pPr>
        <w:rPr>
          <w:lang w:val="en-CA"/>
        </w:rPr>
      </w:pPr>
      <w:r w:rsidRPr="00891F3A">
        <w:rPr>
          <w:lang w:val="en-CA"/>
        </w:rPr>
        <w:t>The column “xcheck” is read as follow:</w:t>
      </w:r>
    </w:p>
    <w:p w14:paraId="6E3857F5" w14:textId="77777777" w:rsidR="00672A29" w:rsidRPr="00891F3A" w:rsidRDefault="00672A29" w:rsidP="00A14AF3">
      <w:pPr>
        <w:numPr>
          <w:ilvl w:val="0"/>
          <w:numId w:val="58"/>
        </w:numPr>
        <w:rPr>
          <w:lang w:val="en-CA"/>
        </w:rPr>
      </w:pPr>
      <w:r w:rsidRPr="00891F3A">
        <w:rPr>
          <w:lang w:val="en-CA"/>
        </w:rPr>
        <w:t>Y: the test has been cross-checked</w:t>
      </w:r>
    </w:p>
    <w:p w14:paraId="02935475" w14:textId="77777777" w:rsidR="00672A29" w:rsidRPr="00891F3A" w:rsidRDefault="00672A29" w:rsidP="00A14AF3">
      <w:pPr>
        <w:numPr>
          <w:ilvl w:val="0"/>
          <w:numId w:val="58"/>
        </w:numPr>
        <w:rPr>
          <w:lang w:val="en-CA"/>
        </w:rPr>
      </w:pPr>
      <w:r w:rsidRPr="00891F3A">
        <w:rPr>
          <w:lang w:val="en-CA"/>
        </w:rPr>
        <w:lastRenderedPageBreak/>
        <w:t>P: no cross-checked performed but results are consistent with previous version on NNVC-3.0</w:t>
      </w:r>
    </w:p>
    <w:p w14:paraId="691BC91E" w14:textId="77777777" w:rsidR="00672A29" w:rsidRPr="00891F3A" w:rsidRDefault="00672A29" w:rsidP="00A14AF3">
      <w:pPr>
        <w:numPr>
          <w:ilvl w:val="0"/>
          <w:numId w:val="58"/>
        </w:numPr>
        <w:rPr>
          <w:lang w:val="en-CA"/>
        </w:rPr>
      </w:pPr>
      <w:r w:rsidRPr="00891F3A">
        <w:rPr>
          <w:lang w:val="en-CA"/>
        </w:rPr>
        <w:t>N: no cross-check available</w:t>
      </w:r>
    </w:p>
    <w:p w14:paraId="69FF8214" w14:textId="77777777" w:rsidR="00672A29" w:rsidRPr="00891F3A"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Xcheck</w:t>
            </w:r>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encoder_xxx_vtm.cfg</w:t>
            </w:r>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0" w:author="Jens-Rainer Ohm" w:date="2023-05-08T12:56:00Z">
                  <w:rPr/>
                </w:rPrChange>
              </w:rPr>
            </w:pPr>
            <w:r w:rsidRPr="00891F3A">
              <w:rPr>
                <w:lang w:val="en-CA"/>
                <w:rPrChange w:id="17781" w:author="Jens-Rainer Ohm" w:date="2023-05-08T12:56:00Z">
                  <w:rPr/>
                </w:rPrChange>
              </w:rPr>
              <w:t>encoder_xxx_vtm.cfg + nn-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2" w:author="Jens-Rainer Ohm" w:date="2023-05-08T12:56:00Z">
                  <w:rPr/>
                </w:rPrChange>
              </w:rPr>
            </w:pPr>
            <w:r w:rsidRPr="00891F3A">
              <w:rPr>
                <w:lang w:val="en-CA"/>
                <w:rPrChange w:id="17783"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4" w:author="Jens-Rainer Ohm" w:date="2023-05-08T12:56:00Z">
                  <w:rPr/>
                </w:rPrChange>
              </w:rPr>
            </w:pPr>
            <w:r w:rsidRPr="00891F3A">
              <w:rPr>
                <w:lang w:val="en-CA"/>
                <w:rPrChange w:id="17785" w:author="Jens-Rainer Ohm" w:date="2023-05-08T12:56:00Z">
                  <w:rPr/>
                </w:rPrChange>
              </w:rPr>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6" w:author="Jens-Rainer Ohm" w:date="2023-05-08T12:56:00Z">
                  <w:rPr/>
                </w:rPrChange>
              </w:rPr>
            </w:pPr>
            <w:r w:rsidRPr="00891F3A">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7" w:author="Jens-Rainer Ohm" w:date="2023-05-08T12:56:00Z">
                  <w:rPr/>
                </w:rPrChange>
              </w:rPr>
            </w:pPr>
            <w:r w:rsidRPr="00891F3A">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88" w:author="Jens-Rainer Ohm" w:date="2023-05-08T12:56:00Z">
                  <w:rPr/>
                </w:rPrChange>
              </w:rPr>
            </w:pPr>
            <w:r w:rsidRPr="00891F3A">
              <w:rPr>
                <w:lang w:val="en-CA"/>
                <w:rPrChange w:id="17789" w:author="Jens-Rainer Ohm" w:date="2023-05-08T12:56:00Z">
                  <w:rPr/>
                </w:rPrChange>
              </w:rPr>
              <w:t>encoder_xxx_vtm.cfg + nn-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90" w:author="Jens-Rainer Ohm" w:date="2023-05-08T12:56:00Z">
                  <w:rPr/>
                </w:rPrChange>
              </w:rPr>
            </w:pPr>
            <w:r w:rsidRPr="00891F3A">
              <w:rPr>
                <w:lang w:val="en-CA"/>
                <w:rPrChange w:id="17791"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92" w:author="Jens-Rainer Ohm" w:date="2023-05-08T12:56:00Z">
                  <w:rPr/>
                </w:rPrChange>
              </w:rPr>
            </w:pPr>
            <w:r w:rsidRPr="00891F3A">
              <w:rPr>
                <w:lang w:val="en-CA"/>
                <w:rPrChange w:id="17793" w:author="Jens-Rainer Ohm" w:date="2023-05-08T12:56:00Z">
                  <w:rPr/>
                </w:rPrChange>
              </w:rPr>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94" w:author="Jens-Rainer Ohm" w:date="2023-05-08T12:56:00Z">
                  <w:rPr/>
                </w:rPrChange>
              </w:rPr>
            </w:pPr>
            <w:r w:rsidRPr="00891F3A">
              <w:rPr>
                <w:lang w:val="en-CA"/>
                <w:rPrChange w:id="17795" w:author="Jens-Rainer Ohm" w:date="2023-05-08T12:56:00Z">
                  <w:rPr/>
                </w:rPrChange>
              </w:rPr>
              <w:t>nn-based/encoder_xxx_nnvc.cfg</w:t>
            </w:r>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96" w:author="Jens-Rainer Ohm" w:date="2023-05-08T12:56:00Z">
                  <w:rPr/>
                </w:rPrChange>
              </w:rPr>
            </w:pPr>
            <w:r w:rsidRPr="00891F3A">
              <w:rPr>
                <w:lang w:val="en-CA"/>
                <w:rPrChange w:id="17797"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798" w:author="Jens-Rainer Ohm" w:date="2023-05-08T12:56:00Z">
                  <w:rPr/>
                </w:rPrChange>
              </w:rPr>
            </w:pPr>
            <w:r w:rsidRPr="00891F3A">
              <w:rPr>
                <w:lang w:val="en-CA"/>
                <w:rPrChange w:id="17799" w:author="Jens-Rainer Ohm" w:date="2023-05-08T12:56:00Z">
                  <w:rPr/>
                </w:rPrChange>
              </w:rPr>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00" w:author="Jens-Rainer Ohm" w:date="2023-05-08T12:56:00Z">
                  <w:rPr/>
                </w:rPrChange>
              </w:rPr>
            </w:pPr>
            <w:r w:rsidRPr="00891F3A">
              <w:rPr>
                <w:lang w:val="en-CA"/>
                <w:rPrChange w:id="17801" w:author="Jens-Rainer Ohm" w:date="2023-05-08T12:56:00Z">
                  <w:rPr/>
                </w:rPrChange>
              </w:rPr>
              <w:t>nn-based/encoder_xxx_nnvc.cfg + nn-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02" w:author="Jens-Rainer Ohm" w:date="2023-05-08T12:56:00Z">
                  <w:rPr/>
                </w:rPrChange>
              </w:rPr>
            </w:pPr>
            <w:r w:rsidRPr="00891F3A">
              <w:rPr>
                <w:lang w:val="en-CA"/>
                <w:rPrChange w:id="17803"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04" w:author="Jens-Rainer Ohm" w:date="2023-05-08T12:56:00Z">
                  <w:rPr/>
                </w:rPrChange>
              </w:rPr>
            </w:pPr>
            <w:r w:rsidRPr="00891F3A">
              <w:rPr>
                <w:lang w:val="en-CA"/>
                <w:rPrChange w:id="17805" w:author="Jens-Rainer Ohm" w:date="2023-05-08T12:56:00Z">
                  <w:rPr/>
                </w:rPrChange>
              </w:rPr>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06" w:author="Jens-Rainer Ohm" w:date="2023-05-08T12:56:00Z">
                  <w:rPr/>
                </w:rPrChange>
              </w:rPr>
            </w:pPr>
            <w:r w:rsidRPr="00891F3A">
              <w:rPr>
                <w:lang w:val="en-CA"/>
                <w:rPrChange w:id="17807" w:author="Jens-Rainer Ohm" w:date="2023-05-08T12:56:00Z">
                  <w:rPr/>
                </w:rPrChange>
              </w:rPr>
              <w:t>nn-based/encoder_xxx_nnvc.cfg + nn-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08" w:author="Jens-Rainer Ohm" w:date="2023-05-08T12:56:00Z">
                  <w:rPr/>
                </w:rPrChange>
              </w:rPr>
            </w:pPr>
            <w:r w:rsidRPr="00891F3A">
              <w:rPr>
                <w:lang w:val="en-CA"/>
                <w:rPrChange w:id="17809"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10" w:author="Jens-Rainer Ohm" w:date="2023-05-08T12:56:00Z">
                  <w:rPr/>
                </w:rPrChange>
              </w:rPr>
            </w:pPr>
            <w:r w:rsidRPr="00891F3A">
              <w:rPr>
                <w:lang w:val="en-CA"/>
                <w:rPrChange w:id="17811" w:author="Jens-Rainer Ohm" w:date="2023-05-08T12:56:00Z">
                  <w:rPr/>
                </w:rPrChange>
              </w:rPr>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 + Rdo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12" w:author="Jens-Rainer Ohm" w:date="2023-05-08T12:56:00Z">
                  <w:rPr/>
                </w:rPrChange>
              </w:rPr>
            </w:pPr>
            <w:r w:rsidRPr="00891F3A">
              <w:rPr>
                <w:lang w:val="en-CA"/>
                <w:rPrChange w:id="17813" w:author="Jens-Rainer Ohm" w:date="2023-05-08T12:56:00Z">
                  <w:rPr/>
                </w:rPrChange>
              </w:rPr>
              <w:t>nn-based/encoder_xxx_nnvc.cfg + nn-based/NnlfOption_1.cfg + --EncNnlfOp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14" w:author="Jens-Rainer Ohm" w:date="2023-05-08T12:56:00Z">
                  <w:rPr/>
                </w:rPrChange>
              </w:rPr>
            </w:pPr>
            <w:r w:rsidRPr="00891F3A">
              <w:rPr>
                <w:lang w:val="en-CA"/>
                <w:rPrChange w:id="17815"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16" w:author="Jens-Rainer Ohm" w:date="2023-05-08T12:56:00Z">
                  <w:rPr/>
                </w:rPrChange>
              </w:rPr>
            </w:pPr>
            <w:r w:rsidRPr="00891F3A">
              <w:rPr>
                <w:lang w:val="en-CA"/>
                <w:rPrChange w:id="17817" w:author="Jens-Rainer Ohm" w:date="2023-05-08T12:56:00Z">
                  <w:rPr/>
                </w:rPrChange>
              </w:rPr>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1 + Rdo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18" w:author="Jens-Rainer Ohm" w:date="2023-05-08T12:56:00Z">
                  <w:rPr/>
                </w:rPrChange>
              </w:rPr>
            </w:pPr>
            <w:r w:rsidRPr="00891F3A">
              <w:rPr>
                <w:lang w:val="en-CA"/>
                <w:rPrChange w:id="17819" w:author="Jens-Rainer Ohm" w:date="2023-05-08T12:56:00Z">
                  <w:rPr/>
                </w:rPrChange>
              </w:rPr>
              <w:t>nn-based/encoder_xxx_nnvc.cfg + nn-based/NnlfOption_2.cfg + --EncNnlfOp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20" w:author="Jens-Rainer Ohm" w:date="2023-05-08T12:56:00Z">
                  <w:rPr/>
                </w:rPrChange>
              </w:rPr>
            </w:pPr>
            <w:r w:rsidRPr="00891F3A">
              <w:rPr>
                <w:lang w:val="en-CA"/>
                <w:rPrChange w:id="17821"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22" w:author="Jens-Rainer Ohm" w:date="2023-05-08T12:56:00Z">
                  <w:rPr/>
                </w:rPrChange>
              </w:rPr>
            </w:pPr>
            <w:r w:rsidRPr="00891F3A">
              <w:rPr>
                <w:lang w:val="en-CA"/>
                <w:rPrChange w:id="17823" w:author="Jens-Rainer Ohm" w:date="2023-05-08T12:56:00Z">
                  <w:rPr/>
                </w:rPrChange>
              </w:rPr>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24" w:author="Jens-Rainer Ohm" w:date="2023-05-08T12:56:00Z">
                  <w:rPr/>
                </w:rPrChange>
              </w:rPr>
            </w:pPr>
            <w:r w:rsidRPr="00891F3A">
              <w:rPr>
                <w:lang w:val="en-CA"/>
                <w:rPrChange w:id="17825" w:author="Jens-Rainer Ohm" w:date="2023-05-08T12:56:00Z">
                  <w:rPr/>
                </w:rPrChange>
              </w:rPr>
              <w:t>sr</w:t>
            </w:r>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26" w:author="Jens-Rainer Ohm" w:date="2023-05-08T12:56:00Z">
                  <w:rPr/>
                </w:rPrChange>
              </w:rPr>
            </w:pPr>
            <w:r w:rsidRPr="00891F3A">
              <w:rPr>
                <w:lang w:val="en-CA"/>
              </w:rPr>
              <w:t xml:space="preserve">encoder_xxx_vtm.cfg </w:t>
            </w:r>
            <w:r w:rsidRPr="00891F3A">
              <w:rPr>
                <w:lang w:val="en-CA"/>
                <w:rPrChange w:id="17827" w:author="Jens-Rainer Ohm" w:date="2023-05-08T12:56:00Z">
                  <w:rPr/>
                </w:rPrChange>
              </w:rPr>
              <w:t>+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28" w:author="Jens-Rainer Ohm" w:date="2023-05-08T12:56:00Z">
                  <w:rPr/>
                </w:rPrChange>
              </w:rPr>
            </w:pPr>
            <w:r w:rsidRPr="00891F3A">
              <w:rPr>
                <w:lang w:val="en-CA"/>
              </w:rPr>
              <w:t xml:space="preserve">encoder_xxx_vtm.cfg </w:t>
            </w:r>
            <w:r w:rsidRPr="00891F3A">
              <w:rPr>
                <w:lang w:val="en-CA"/>
                <w:rPrChange w:id="17829" w:author="Jens-Rainer Ohm" w:date="2023-05-08T12:56:00Z">
                  <w:rPr/>
                </w:rPrChange>
              </w:rPr>
              <w:t xml:space="preserve">+ </w:t>
            </w:r>
            <w:proofErr w:type="gramStart"/>
            <w:r w:rsidRPr="00891F3A">
              <w:rPr>
                <w:lang w:val="en-CA"/>
                <w:rPrChange w:id="17830" w:author="Jens-Rainer Ohm" w:date="2023-05-08T12:56:00Z">
                  <w:rPr/>
                </w:rPrChange>
              </w:rPr>
              <w:t>nn-based/NnlfOption_1.cfg  +</w:t>
            </w:r>
            <w:proofErr w:type="gramEnd"/>
            <w:r w:rsidRPr="00891F3A">
              <w:rPr>
                <w:lang w:val="en-CA"/>
                <w:rPrChange w:id="17831" w:author="Jens-Rainer Ohm" w:date="2023-05-08T12:56:00Z">
                  <w:rPr/>
                </w:rPrChange>
              </w:rPr>
              <w:t xml:space="preserve">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32" w:author="Jens-Rainer Ohm" w:date="2023-05-08T12:56:00Z">
                  <w:rPr/>
                </w:rPrChange>
              </w:rPr>
            </w:pPr>
            <w:r w:rsidRPr="00891F3A">
              <w:rPr>
                <w:lang w:val="en-CA"/>
              </w:rPr>
              <w:t xml:space="preserve">encoder_xxx_vtm.cfg </w:t>
            </w:r>
            <w:r w:rsidRPr="00891F3A">
              <w:rPr>
                <w:lang w:val="en-CA"/>
                <w:rPrChange w:id="17833" w:author="Jens-Rainer Ohm" w:date="2023-05-08T12:56:00Z">
                  <w:rPr/>
                </w:rPrChange>
              </w:rPr>
              <w:t xml:space="preserve">+ </w:t>
            </w:r>
            <w:proofErr w:type="gramStart"/>
            <w:r w:rsidRPr="00891F3A">
              <w:rPr>
                <w:lang w:val="en-CA"/>
                <w:rPrChange w:id="17834" w:author="Jens-Rainer Ohm" w:date="2023-05-08T12:56:00Z">
                  <w:rPr/>
                </w:rPrChange>
              </w:rPr>
              <w:t>nn-based/NnlfOption_2.cfg  +</w:t>
            </w:r>
            <w:proofErr w:type="gramEnd"/>
            <w:r w:rsidRPr="00891F3A">
              <w:rPr>
                <w:lang w:val="en-CA"/>
                <w:rPrChange w:id="17835" w:author="Jens-Rainer Ohm" w:date="2023-05-08T12:56:00Z">
                  <w:rPr/>
                </w:rPrChange>
              </w:rPr>
              <w:t xml:space="preserve">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36" w:author="Jens-Rainer Ohm" w:date="2023-05-08T12:56:00Z">
                  <w:rPr/>
                </w:rPrChange>
              </w:rPr>
            </w:pPr>
            <w:r w:rsidRPr="00891F3A">
              <w:rPr>
                <w:lang w:val="en-CA"/>
                <w:rPrChange w:id="17837" w:author="Jens-Rainer Ohm" w:date="2023-05-08T12:56:00Z">
                  <w:rPr/>
                </w:rPrChange>
              </w:rPr>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38" w:author="Jens-Rainer Ohm" w:date="2023-05-08T12:56:00Z">
                  <w:rPr/>
                </w:rPrChange>
              </w:rPr>
            </w:pPr>
            <w:r w:rsidRPr="00891F3A">
              <w:rPr>
                <w:lang w:val="en-CA"/>
                <w:rPrChange w:id="17839" w:author="Jens-Rainer Ohm" w:date="2023-05-08T12:56:00Z">
                  <w:rPr/>
                </w:rPrChange>
              </w:rPr>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r+intra</w:t>
            </w:r>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Change w:id="17840" w:author="Jens-Rainer Ohm" w:date="2023-05-08T12:56:00Z">
                  <w:rPr/>
                </w:rPrChange>
              </w:rPr>
              <w:t>nn-based/encoder_xxx_nnvc.cfg +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41" w:author="Jens-Rainer Ohm" w:date="2023-05-08T12:56:00Z">
                  <w:rPr/>
                </w:rPrChange>
              </w:rPr>
            </w:pPr>
            <w:r w:rsidRPr="00891F3A">
              <w:rPr>
                <w:lang w:val="en-CA"/>
                <w:rPrChange w:id="17842"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43" w:author="Jens-Rainer Ohm" w:date="2023-05-08T12:56:00Z">
                  <w:rPr/>
                </w:rPrChange>
              </w:rPr>
            </w:pPr>
            <w:r w:rsidRPr="00891F3A">
              <w:rPr>
                <w:lang w:val="en-CA"/>
                <w:rPrChange w:id="17844" w:author="Jens-Rainer Ohm" w:date="2023-05-08T12:56:00Z">
                  <w:rPr/>
                </w:rPrChange>
              </w:rPr>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Change w:id="17845" w:author="Jens-Rainer Ohm" w:date="2023-05-08T12:56:00Z">
                  <w:rPr/>
                </w:rPrChange>
              </w:rPr>
              <w:t xml:space="preserve">nn-based/encoder_xxx_nnvc.cfg + </w:t>
            </w:r>
            <w:proofErr w:type="gramStart"/>
            <w:r w:rsidRPr="00891F3A">
              <w:rPr>
                <w:lang w:val="en-CA"/>
                <w:rPrChange w:id="17846" w:author="Jens-Rainer Ohm" w:date="2023-05-08T12:56:00Z">
                  <w:rPr/>
                </w:rPrChange>
              </w:rPr>
              <w:t>nn-based/NnlfOption_1.cfg  +</w:t>
            </w:r>
            <w:proofErr w:type="gramEnd"/>
            <w:r w:rsidRPr="00891F3A">
              <w:rPr>
                <w:lang w:val="en-CA"/>
                <w:rPrChange w:id="17847" w:author="Jens-Rainer Ohm" w:date="2023-05-08T12:56:00Z">
                  <w:rPr/>
                </w:rPrChange>
              </w:rPr>
              <w:t xml:space="preserve">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48" w:author="Jens-Rainer Ohm" w:date="2023-05-08T12:56:00Z">
                  <w:rPr/>
                </w:rPrChange>
              </w:rPr>
            </w:pPr>
            <w:r w:rsidRPr="00891F3A">
              <w:rPr>
                <w:lang w:val="en-CA"/>
                <w:rPrChange w:id="17849" w:author="Jens-Rainer Ohm" w:date="2023-05-08T12:56:00Z">
                  <w:rPr/>
                </w:rPrChange>
              </w:rPr>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50" w:author="Jens-Rainer Ohm" w:date="2023-05-08T12:56:00Z">
                  <w:rPr/>
                </w:rPrChange>
              </w:rPr>
            </w:pPr>
            <w:r w:rsidRPr="00891F3A">
              <w:rPr>
                <w:lang w:val="en-CA"/>
                <w:rPrChange w:id="17851" w:author="Jens-Rainer Ohm" w:date="2023-05-08T12:56:00Z">
                  <w:rPr/>
                </w:rPrChange>
              </w:rPr>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Change w:id="17852" w:author="Jens-Rainer Ohm" w:date="2023-05-08T12:56:00Z">
                  <w:rPr/>
                </w:rPrChange>
              </w:rPr>
              <w:t xml:space="preserve">nn-based/encoder_xxx_nnvc.cfg + </w:t>
            </w:r>
            <w:proofErr w:type="gramStart"/>
            <w:r w:rsidRPr="00891F3A">
              <w:rPr>
                <w:lang w:val="en-CA"/>
                <w:rPrChange w:id="17853" w:author="Jens-Rainer Ohm" w:date="2023-05-08T12:56:00Z">
                  <w:rPr/>
                </w:rPrChange>
              </w:rPr>
              <w:t>nn-based/NnlfOption_2.cfg  +</w:t>
            </w:r>
            <w:proofErr w:type="gramEnd"/>
            <w:r w:rsidRPr="00891F3A">
              <w:rPr>
                <w:lang w:val="en-CA"/>
                <w:rPrChange w:id="17854" w:author="Jens-Rainer Ohm" w:date="2023-05-08T12:56:00Z">
                  <w:rPr/>
                </w:rPrChange>
              </w:rPr>
              <w:t xml:space="preserve"> nn-based/nnsr.cfg + nn-based/nnsr_classAx.cfg</w:t>
            </w:r>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55" w:author="Jens-Rainer Ohm" w:date="2023-05-08T12:56:00Z">
                  <w:rPr/>
                </w:rPrChange>
              </w:rPr>
            </w:pPr>
            <w:r w:rsidRPr="00891F3A">
              <w:rPr>
                <w:lang w:val="en-CA"/>
                <w:rPrChange w:id="17856" w:author="Jens-Rainer Ohm" w:date="2023-05-08T12:56:00Z">
                  <w:rPr/>
                </w:rPrChange>
              </w:rPr>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57" w:author="Jens-Rainer Ohm" w:date="2023-05-08T12:56:00Z">
                  <w:rPr/>
                </w:rPrChange>
              </w:rPr>
            </w:pPr>
            <w:r w:rsidRPr="00891F3A">
              <w:rPr>
                <w:lang w:val="en-CA"/>
                <w:rPrChange w:id="17858" w:author="Jens-Rainer Ohm" w:date="2023-05-08T12:56:00Z">
                  <w:rPr/>
                </w:rPrChange>
              </w:rPr>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59" w:author="Jens-Rainer Ohm" w:date="2023-05-08T12:56:00Z">
                  <w:rPr/>
                </w:rPrChange>
              </w:rPr>
            </w:pPr>
            <w:r w:rsidRPr="00891F3A">
              <w:rPr>
                <w:lang w:val="en-CA"/>
                <w:rPrChange w:id="17860" w:author="Jens-Rainer Ohm" w:date="2023-05-08T12:56:00Z">
                  <w:rPr/>
                </w:rPrChange>
              </w:rPr>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Change w:id="17861" w:author="Jens-Rainer Ohm" w:date="2023-05-08T12:56:00Z">
                  <w:rPr/>
                </w:rPrChange>
              </w:rPr>
              <w:t>encoder_xxx_vtm.cfg + nn-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62" w:author="Jens-Rainer Ohm" w:date="2023-05-08T12:56:00Z">
                  <w:rPr/>
                </w:rPrChange>
              </w:rPr>
            </w:pPr>
            <w:r w:rsidRPr="00891F3A">
              <w:rPr>
                <w:lang w:val="en-CA"/>
                <w:rPrChange w:id="17863"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64" w:author="Jens-Rainer Ohm" w:date="2023-05-08T12:56:00Z">
                  <w:rPr/>
                </w:rPrChange>
              </w:rPr>
            </w:pPr>
            <w:r w:rsidRPr="00891F3A">
              <w:rPr>
                <w:lang w:val="en-CA"/>
                <w:rPrChange w:id="17865" w:author="Jens-Rainer Ohm" w:date="2023-05-08T12:56:00Z">
                  <w:rPr/>
                </w:rPrChange>
              </w:rPr>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66" w:author="Jens-Rainer Ohm" w:date="2023-05-08T12:56:00Z">
                  <w:rPr/>
                </w:rPrChange>
              </w:rPr>
            </w:pPr>
            <w:r w:rsidRPr="00891F3A">
              <w:rPr>
                <w:lang w:val="en-CA"/>
                <w:rPrChange w:id="17867" w:author="Jens-Rainer Ohm" w:date="2023-05-08T12:56:00Z">
                  <w:rPr/>
                </w:rPrChange>
              </w:rPr>
              <w:lastRenderedPageBreak/>
              <w:t>Intra+pf</w:t>
            </w:r>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
            </w:pPr>
            <w:r w:rsidRPr="00891F3A">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68" w:author="Jens-Rainer Ohm" w:date="2023-05-08T12:56:00Z">
                  <w:rPr/>
                </w:rPrChange>
              </w:rPr>
            </w:pPr>
            <w:r w:rsidRPr="00891F3A">
              <w:rPr>
                <w:lang w:val="en-CA"/>
                <w:rPrChange w:id="17869" w:author="Jens-Rainer Ohm" w:date="2023-05-08T12:56:00Z">
                  <w:rPr/>
                </w:rPrChange>
              </w:rPr>
              <w:t>nn-based/encoder_xxx_nnvc.cfg + nn-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70" w:author="Jens-Rainer Ohm" w:date="2023-05-08T12:56:00Z">
                  <w:rPr/>
                </w:rPrChange>
              </w:rPr>
            </w:pPr>
            <w:r w:rsidRPr="00891F3A">
              <w:rPr>
                <w:lang w:val="en-CA"/>
                <w:rPrChange w:id="17871" w:author="Jens-Rainer Ohm" w:date="2023-05-08T12:56:00Z">
                  <w:rPr/>
                </w:rPrChange>
              </w:rPr>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891F3A" w:rsidRDefault="00672A29" w:rsidP="00672A29">
            <w:pPr>
              <w:tabs>
                <w:tab w:val="clear" w:pos="360"/>
                <w:tab w:val="clear" w:pos="720"/>
                <w:tab w:val="clear" w:pos="1080"/>
                <w:tab w:val="clear" w:pos="1440"/>
              </w:tabs>
              <w:overflowPunct/>
              <w:autoSpaceDE/>
              <w:autoSpaceDN/>
              <w:adjustRightInd/>
              <w:textAlignment w:val="auto"/>
              <w:rPr>
                <w:lang w:val="en-CA"/>
                <w:rPrChange w:id="17872" w:author="Jens-Rainer Ohm" w:date="2023-05-08T12:56:00Z">
                  <w:rPr/>
                </w:rPrChange>
              </w:rPr>
            </w:pPr>
            <w:r w:rsidRPr="00891F3A">
              <w:rPr>
                <w:lang w:val="en-CA"/>
                <w:rPrChange w:id="17873" w:author="Jens-Rainer Ohm" w:date="2023-05-08T12:56:00Z">
                  <w:rPr/>
                </w:rPrChange>
              </w:rPr>
              <w:t>N</w:t>
            </w:r>
          </w:p>
        </w:tc>
      </w:tr>
    </w:tbl>
    <w:p w14:paraId="3798129C" w14:textId="37DE34F7" w:rsidR="00672A29" w:rsidRPr="00891F3A" w:rsidRDefault="00672A29" w:rsidP="00672A29">
      <w:pPr>
        <w:rPr>
          <w:lang w:val="en-CA"/>
          <w:rPrChange w:id="17874" w:author="Jens-Rainer Ohm" w:date="2023-05-08T12:56:00Z">
            <w:rPr/>
          </w:rPrChange>
        </w:rPr>
      </w:pPr>
    </w:p>
    <w:p w14:paraId="62A2B3A2" w14:textId="33A33782" w:rsidR="00CD3388" w:rsidRPr="00891F3A" w:rsidRDefault="00CD3388" w:rsidP="00672A29">
      <w:pPr>
        <w:rPr>
          <w:lang w:val="en-CA"/>
          <w:rPrChange w:id="17875" w:author="Jens-Rainer Ohm" w:date="2023-05-08T12:56:00Z">
            <w:rPr/>
          </w:rPrChange>
        </w:rPr>
      </w:pPr>
      <w:r w:rsidRPr="00891F3A">
        <w:rPr>
          <w:lang w:val="en-CA"/>
          <w:rPrChange w:id="17876" w:author="Jens-Rainer Ohm" w:date="2023-05-08T12:56:00Z">
            <w:rPr/>
          </w:rPrChange>
        </w:rPr>
        <w:t xml:space="preserve">Combination of </w:t>
      </w:r>
      <w:r w:rsidR="00E044AB" w:rsidRPr="00891F3A">
        <w:rPr>
          <w:lang w:val="en-CA"/>
          <w:rPrChange w:id="17877" w:author="Jens-Rainer Ohm" w:date="2023-05-08T12:56:00Z">
            <w:rPr/>
          </w:rPrChange>
        </w:rPr>
        <w:t>loop filtering (or post filtering) with super resolution was not tested. It is verbally reported that gains found were not additive, but would need more investigation what reasons are.</w:t>
      </w:r>
    </w:p>
    <w:p w14:paraId="17954B33" w14:textId="68A13EE6" w:rsidR="00E044AB" w:rsidRPr="00891F3A" w:rsidRDefault="00E044AB" w:rsidP="00672A29">
      <w:pPr>
        <w:rPr>
          <w:lang w:val="en-CA"/>
          <w:rPrChange w:id="17878" w:author="Jens-Rainer Ohm" w:date="2023-05-08T12:56:00Z">
            <w:rPr/>
          </w:rPrChange>
        </w:rPr>
      </w:pPr>
      <w:r w:rsidRPr="00891F3A">
        <w:rPr>
          <w:lang w:val="en-CA"/>
          <w:rPrChange w:id="17879" w:author="Jens-Rainer Ohm" w:date="2023-05-08T12:56:00Z">
            <w:rPr/>
          </w:rPrChange>
        </w:rPr>
        <w:t>It is noted that training scripts allowing re-training from scratch are not available for one of the models, (from JVET-AC0055) as sequence-adaptive training is starting from an initial pre-trained model.</w:t>
      </w:r>
      <w:r w:rsidR="00277710" w:rsidRPr="00891F3A">
        <w:rPr>
          <w:lang w:val="en-CA"/>
          <w:rPrChange w:id="17880" w:author="Jens-Rainer Ohm" w:date="2023-05-08T12:56:00Z">
            <w:rPr/>
          </w:rPrChange>
        </w:rPr>
        <w:t xml:space="preserve"> It would be desirable to get that provided.</w:t>
      </w:r>
      <w:r w:rsidR="00815929" w:rsidRPr="00891F3A">
        <w:rPr>
          <w:lang w:val="en-CA"/>
          <w:rPrChange w:id="17881" w:author="Jens-Rainer Ohm" w:date="2023-05-08T12:56:00Z">
            <w:rPr/>
          </w:rPrChange>
        </w:rPr>
        <w:t xml:space="preserve"> It was later reported that the base network used for adaptive optimization is one of the previous loop filter architectures</w:t>
      </w:r>
      <w:r w:rsidR="00277710" w:rsidRPr="00891F3A">
        <w:rPr>
          <w:lang w:val="en-CA"/>
          <w:rPrChange w:id="17882" w:author="Jens-Rainer Ohm" w:date="2023-05-08T12:56:00Z">
            <w:rPr/>
          </w:rPrChange>
        </w:rPr>
        <w:t>.</w:t>
      </w:r>
      <w:r w:rsidR="00815929" w:rsidRPr="00891F3A">
        <w:rPr>
          <w:lang w:val="en-CA"/>
          <w:rPrChange w:id="17883" w:author="Jens-Rainer Ohm" w:date="2023-05-08T12:56:00Z">
            <w:rPr/>
          </w:rPrChange>
        </w:rPr>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891F3A" w:rsidRDefault="00CD3388" w:rsidP="00672A29">
      <w:pPr>
        <w:rPr>
          <w:lang w:val="en-CA"/>
          <w:rPrChange w:id="17884" w:author="Jens-Rainer Ohm" w:date="2023-05-08T12:56:00Z">
            <w:rPr/>
          </w:rPrChange>
        </w:rPr>
      </w:pPr>
    </w:p>
    <w:p w14:paraId="600ECD80" w14:textId="77777777" w:rsidR="00672A29" w:rsidRPr="00891F3A" w:rsidRDefault="00672A29" w:rsidP="00A14AF3">
      <w:pPr>
        <w:numPr>
          <w:ilvl w:val="0"/>
          <w:numId w:val="50"/>
        </w:numPr>
        <w:rPr>
          <w:b/>
          <w:bCs/>
          <w:lang w:val="en-CA"/>
        </w:rPr>
      </w:pPr>
      <w:r w:rsidRPr="00891F3A">
        <w:rPr>
          <w:b/>
          <w:bCs/>
          <w:lang w:val="en-CA"/>
        </w:rPr>
        <w:t>Recommendations</w:t>
      </w:r>
    </w:p>
    <w:p w14:paraId="32EE97BE" w14:textId="77777777" w:rsidR="00672A29" w:rsidRPr="00891F3A" w:rsidRDefault="00672A29" w:rsidP="00672A29">
      <w:pPr>
        <w:rPr>
          <w:lang w:val="en-CA"/>
        </w:rPr>
      </w:pPr>
      <w:r w:rsidRPr="00891F3A">
        <w:rPr>
          <w:lang w:val="en-CA"/>
        </w:rPr>
        <w:t>The AHG recommends to:</w:t>
      </w:r>
    </w:p>
    <w:p w14:paraId="0640319D" w14:textId="77777777" w:rsidR="00672A29" w:rsidRPr="00891F3A" w:rsidRDefault="00672A29" w:rsidP="00A14AF3">
      <w:pPr>
        <w:numPr>
          <w:ilvl w:val="0"/>
          <w:numId w:val="59"/>
        </w:numPr>
        <w:rPr>
          <w:lang w:val="en-CA"/>
        </w:rPr>
      </w:pPr>
      <w:r w:rsidRPr="00891F3A">
        <w:rPr>
          <w:lang w:val="en-CA"/>
        </w:rPr>
        <w:t>Continue to develop NNVC software.</w:t>
      </w:r>
    </w:p>
    <w:p w14:paraId="67BC027D" w14:textId="77777777" w:rsidR="00672A29" w:rsidRPr="00891F3A" w:rsidRDefault="00672A29" w:rsidP="00A14AF3">
      <w:pPr>
        <w:numPr>
          <w:ilvl w:val="0"/>
          <w:numId w:val="59"/>
        </w:numPr>
        <w:rPr>
          <w:lang w:val="en-CA"/>
        </w:rPr>
      </w:pPr>
      <w:r w:rsidRPr="00891F3A">
        <w:rPr>
          <w:lang w:val="en-CA"/>
        </w:rPr>
        <w:t>Improve the software documentation.</w:t>
      </w:r>
    </w:p>
    <w:p w14:paraId="32B866ED" w14:textId="77777777" w:rsidR="00672A29" w:rsidRPr="00891F3A" w:rsidRDefault="00672A29" w:rsidP="00A14AF3">
      <w:pPr>
        <w:numPr>
          <w:ilvl w:val="0"/>
          <w:numId w:val="59"/>
        </w:numPr>
        <w:rPr>
          <w:lang w:val="en-CA"/>
        </w:rPr>
      </w:pPr>
      <w:r w:rsidRPr="00891F3A">
        <w:rPr>
          <w:lang w:val="en-CA"/>
        </w:rPr>
        <w:t xml:space="preserve">Encourage people to report all (potential) bugs that they are finding using GitLab Issues functionality </w:t>
      </w:r>
      <w:r w:rsidR="00AD04C3" w:rsidRPr="00891F3A">
        <w:rPr>
          <w:lang w:val="en-CA"/>
          <w:rPrChange w:id="17885" w:author="Jens-Rainer Ohm" w:date="2023-05-08T12:56:00Z">
            <w:rPr/>
          </w:rPrChange>
        </w:rPr>
        <w:fldChar w:fldCharType="begin"/>
      </w:r>
      <w:r w:rsidR="00AD04C3" w:rsidRPr="00891F3A">
        <w:rPr>
          <w:lang w:val="en-CA"/>
          <w:rPrChange w:id="17886" w:author="Jens-Rainer Ohm" w:date="2023-05-08T12:56:00Z">
            <w:rPr/>
          </w:rPrChange>
        </w:rPr>
        <w:instrText xml:space="preserve"> HYPERLINK "https://vcgit.hhi.fraunhofer.de/jvet-ahg-nnvc/VVCSoftware_VTM/-/issues" </w:instrText>
      </w:r>
      <w:r w:rsidR="00AD04C3" w:rsidRPr="00891F3A">
        <w:rPr>
          <w:lang w:val="en-CA"/>
          <w:rPrChange w:id="17887" w:author="Jens-Rainer Ohm" w:date="2023-05-08T12:56:00Z">
            <w:rPr>
              <w:rStyle w:val="Hyperlink"/>
            </w:rPr>
          </w:rPrChange>
        </w:rPr>
        <w:fldChar w:fldCharType="separate"/>
      </w:r>
      <w:r w:rsidRPr="00891F3A">
        <w:rPr>
          <w:rStyle w:val="Hyperlink"/>
          <w:lang w:val="en-CA"/>
          <w:rPrChange w:id="17888" w:author="Jens-Rainer Ohm" w:date="2023-05-08T12:56:00Z">
            <w:rPr>
              <w:rStyle w:val="Hyperlink"/>
            </w:rPr>
          </w:rPrChange>
        </w:rPr>
        <w:t>https://vcgit.hhi.fraunhofer.de/jvet-ahg-nnvc/VVCSoftware_VTM/-/issues</w:t>
      </w:r>
      <w:r w:rsidR="00AD04C3" w:rsidRPr="00891F3A">
        <w:rPr>
          <w:rStyle w:val="Hyperlink"/>
          <w:lang w:val="en-CA"/>
          <w:rPrChange w:id="17889" w:author="Jens-Rainer Ohm" w:date="2023-05-08T12:56:00Z">
            <w:rPr>
              <w:rStyle w:val="Hyperlink"/>
            </w:rPr>
          </w:rPrChange>
        </w:rPr>
        <w:fldChar w:fldCharType="end"/>
      </w:r>
    </w:p>
    <w:p w14:paraId="6751730E" w14:textId="77777777" w:rsidR="00672A29" w:rsidRPr="00891F3A" w:rsidRDefault="00672A29" w:rsidP="00A14AF3">
      <w:pPr>
        <w:numPr>
          <w:ilvl w:val="0"/>
          <w:numId w:val="59"/>
        </w:numPr>
        <w:rPr>
          <w:lang w:val="en-CA"/>
        </w:rPr>
      </w:pPr>
      <w:r w:rsidRPr="00891F3A">
        <w:rPr>
          <w:lang w:val="en-CA"/>
        </w:rPr>
        <w:t>Encourage people to submit merge requests fixing identified bugs.</w:t>
      </w:r>
    </w:p>
    <w:p w14:paraId="7361D768" w14:textId="5899512D" w:rsidR="006B61A1" w:rsidRPr="00891F3A" w:rsidRDefault="006B61A1" w:rsidP="00E9449F">
      <w:pPr>
        <w:rPr>
          <w:lang w:val="en-CA"/>
        </w:rPr>
      </w:pPr>
    </w:p>
    <w:p w14:paraId="239A3997" w14:textId="10CD1773" w:rsidR="005A0F2A" w:rsidRPr="00891F3A" w:rsidRDefault="0049314C" w:rsidP="00A14AF3">
      <w:pPr>
        <w:pStyle w:val="berschrift1"/>
        <w:numPr>
          <w:ilvl w:val="0"/>
          <w:numId w:val="38"/>
        </w:numPr>
        <w:rPr>
          <w:lang w:val="en-CA"/>
        </w:rPr>
      </w:pPr>
      <w:bookmarkStart w:id="17890" w:name="_Ref383632975"/>
      <w:bookmarkStart w:id="17891" w:name="_Ref12827018"/>
      <w:bookmarkStart w:id="17892" w:name="_Ref79763414"/>
      <w:r w:rsidRPr="00891F3A">
        <w:rPr>
          <w:lang w:val="en-CA"/>
        </w:rPr>
        <w:t>Project development</w:t>
      </w:r>
      <w:bookmarkEnd w:id="17890"/>
      <w:bookmarkEnd w:id="17891"/>
      <w:r w:rsidR="00F8123E" w:rsidRPr="00891F3A">
        <w:rPr>
          <w:lang w:val="en-CA"/>
        </w:rPr>
        <w:t xml:space="preserve"> (</w:t>
      </w:r>
      <w:r w:rsidR="00515316" w:rsidRPr="00891F3A">
        <w:rPr>
          <w:lang w:val="en-CA"/>
        </w:rPr>
        <w:t>38</w:t>
      </w:r>
      <w:r w:rsidR="00F8123E" w:rsidRPr="00891F3A">
        <w:rPr>
          <w:lang w:val="en-CA"/>
        </w:rPr>
        <w:t>)</w:t>
      </w:r>
      <w:bookmarkEnd w:id="17892"/>
    </w:p>
    <w:p w14:paraId="3B3C001E" w14:textId="38B9B20A" w:rsidR="00E55329" w:rsidRPr="00891F3A" w:rsidRDefault="004F4BC8" w:rsidP="00430D17">
      <w:pPr>
        <w:pStyle w:val="berschrift2"/>
        <w:rPr>
          <w:lang w:val="en-CA"/>
        </w:rPr>
      </w:pPr>
      <w:bookmarkStart w:id="17893" w:name="_Ref61274023"/>
      <w:bookmarkStart w:id="17894" w:name="_Ref4665833"/>
      <w:bookmarkStart w:id="17895"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17893"/>
    </w:p>
    <w:p w14:paraId="51BF9AA9" w14:textId="1F5CFE5B" w:rsidR="00D32745" w:rsidRPr="00891F3A" w:rsidRDefault="00D32745" w:rsidP="00D32745">
      <w:pPr>
        <w:rPr>
          <w:lang w:val="en-CA"/>
        </w:rPr>
      </w:pPr>
      <w:r w:rsidRPr="00891F3A">
        <w:rPr>
          <w:lang w:val="en-CA"/>
        </w:rPr>
        <w:t xml:space="preserve">Contributions in this area were discussed at </w:t>
      </w:r>
      <w:r w:rsidR="00FB3A8C" w:rsidRPr="00891F3A">
        <w:rPr>
          <w:lang w:val="en-CA"/>
        </w:rPr>
        <w:t>1120</w:t>
      </w:r>
      <w:r w:rsidRPr="00891F3A">
        <w:rPr>
          <w:lang w:val="en-CA"/>
        </w:rPr>
        <w:t>–</w:t>
      </w:r>
      <w:r w:rsidR="00325627" w:rsidRPr="00891F3A">
        <w:rPr>
          <w:lang w:val="en-CA"/>
        </w:rPr>
        <w:t xml:space="preserve">1145 </w:t>
      </w:r>
      <w:r w:rsidRPr="00891F3A">
        <w:rPr>
          <w:lang w:val="en-CA"/>
        </w:rPr>
        <w:t xml:space="preserve">on </w:t>
      </w:r>
      <w:r w:rsidR="00FB3A8C" w:rsidRPr="00891F3A">
        <w:rPr>
          <w:lang w:val="en-CA"/>
        </w:rPr>
        <w:t xml:space="preserve">Wednesday 26 </w:t>
      </w:r>
      <w:r w:rsidR="00B86578" w:rsidRPr="00891F3A">
        <w:rPr>
          <w:lang w:val="en-CA"/>
        </w:rPr>
        <w:t>April</w:t>
      </w:r>
      <w:r w:rsidRPr="00891F3A">
        <w:rPr>
          <w:lang w:val="en-CA"/>
        </w:rPr>
        <w:t xml:space="preserve"> 2023 (chaired by </w:t>
      </w:r>
      <w:r w:rsidR="00390DBA" w:rsidRPr="00891F3A">
        <w:rPr>
          <w:lang w:val="en-CA"/>
        </w:rPr>
        <w:t>JRO</w:t>
      </w:r>
      <w:r w:rsidRPr="00891F3A">
        <w:rPr>
          <w:lang w:val="en-CA"/>
        </w:rPr>
        <w:t>).</w:t>
      </w:r>
    </w:p>
    <w:p w14:paraId="1CC8DC59" w14:textId="30EC1DC1" w:rsidR="00533C10" w:rsidRPr="00891F3A" w:rsidRDefault="00AD04C3" w:rsidP="00533C10">
      <w:pPr>
        <w:pStyle w:val="berschrift9"/>
        <w:rPr>
          <w:sz w:val="24"/>
          <w:lang w:val="en-CA" w:eastAsia="de-DE"/>
        </w:rPr>
      </w:pPr>
      <w:r w:rsidRPr="00891F3A">
        <w:rPr>
          <w:lang w:val="en-CA"/>
          <w:rPrChange w:id="17896" w:author="Jens-Rainer Ohm" w:date="2023-05-08T12:56:00Z">
            <w:rPr/>
          </w:rPrChange>
        </w:rPr>
        <w:fldChar w:fldCharType="begin"/>
      </w:r>
      <w:r w:rsidRPr="00891F3A">
        <w:rPr>
          <w:lang w:val="en-CA"/>
          <w:rPrChange w:id="17897" w:author="Jens-Rainer Ohm" w:date="2023-05-08T12:56:00Z">
            <w:rPr/>
          </w:rPrChange>
        </w:rPr>
        <w:instrText xml:space="preserve"> HYPERLINK "https://jvet-experts.org/doc_end_user/current_document.php?id=12629" </w:instrText>
      </w:r>
      <w:r w:rsidRPr="00891F3A">
        <w:rPr>
          <w:lang w:val="en-CA"/>
          <w:rPrChange w:id="17898"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20</w:t>
      </w:r>
      <w:r w:rsidRPr="00891F3A">
        <w:rPr>
          <w:color w:val="0000FF"/>
          <w:sz w:val="24"/>
          <w:u w:val="single"/>
          <w:lang w:val="en-CA" w:eastAsia="de-DE"/>
          <w:rPrChange w:id="17899" w:author="Jens-Rainer Ohm" w:date="2023-05-08T12:56:00Z">
            <w:rPr>
              <w:color w:val="0000FF"/>
              <w:sz w:val="24"/>
              <w:u w:val="single"/>
              <w:lang w:val="en-CA" w:eastAsia="de-DE"/>
            </w:rPr>
          </w:rPrChange>
        </w:rPr>
        <w:fldChar w:fldCharType="end"/>
      </w:r>
      <w:r w:rsidR="00533C10" w:rsidRPr="00891F3A">
        <w:rPr>
          <w:sz w:val="24"/>
          <w:lang w:val="en-CA" w:eastAsia="de-DE"/>
        </w:rPr>
        <w:t xml:space="preserve"> Deployment status of the HEVC standard [G. J. Sullivan (SC 29 Chair &amp; Q6/16 Rapporteur)]</w:t>
      </w:r>
    </w:p>
    <w:p w14:paraId="3CEACE50" w14:textId="16AD22E6" w:rsidR="00CC52CD" w:rsidRPr="00891F3A" w:rsidRDefault="00CC52CD" w:rsidP="00CC52CD">
      <w:pPr>
        <w:rPr>
          <w:lang w:val="en-CA" w:eastAsia="de-DE"/>
        </w:rPr>
      </w:pPr>
      <w:r w:rsidRPr="00891F3A">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891F3A" w:rsidRDefault="00CC52CD" w:rsidP="00CC52CD">
      <w:pPr>
        <w:numPr>
          <w:ilvl w:val="0"/>
          <w:numId w:val="109"/>
        </w:numPr>
        <w:rPr>
          <w:lang w:val="en-CA" w:eastAsia="de-DE"/>
        </w:rPr>
      </w:pPr>
      <w:r w:rsidRPr="00891F3A">
        <w:rPr>
          <w:lang w:val="en-CA"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891F3A" w:rsidRDefault="00CC52CD" w:rsidP="00804F02">
      <w:pPr>
        <w:numPr>
          <w:ilvl w:val="1"/>
          <w:numId w:val="109"/>
        </w:numPr>
        <w:rPr>
          <w:lang w:val="en-CA" w:eastAsia="de-DE"/>
        </w:rPr>
      </w:pPr>
      <w:r w:rsidRPr="00891F3A">
        <w:rPr>
          <w:lang w:val="en-CA" w:eastAsia="de-DE"/>
        </w:rPr>
        <w:t>Up to May 2022, the percentage of browser support had been at or below 19% </w:t>
      </w:r>
      <w:r w:rsidRPr="00891F3A">
        <w:rPr>
          <w:lang w:val="en-CA" w:eastAsia="de-DE"/>
          <w:rPrChange w:id="17900" w:author="Jens-Rainer Ohm" w:date="2023-05-08T12:56:00Z">
            <w:rPr>
              <w:lang w:val="en-CA" w:eastAsia="de-DE"/>
            </w:rPr>
          </w:rPrChange>
        </w:rPr>
        <w:fldChar w:fldCharType="begin"/>
      </w:r>
      <w:r w:rsidRPr="00891F3A">
        <w:rPr>
          <w:lang w:val="en-CA" w:eastAsia="de-DE"/>
        </w:rPr>
        <w:instrText xml:space="preserve"> REF _Ref131002924 \r \h </w:instrText>
      </w:r>
      <w:r w:rsidRPr="00891F3A">
        <w:rPr>
          <w:lang w:val="en-CA" w:eastAsia="de-DE"/>
          <w:rPrChange w:id="17901" w:author="Jens-Rainer Ohm" w:date="2023-05-08T12:56:00Z">
            <w:rPr>
              <w:lang w:val="en-CA" w:eastAsia="de-DE"/>
            </w:rPr>
          </w:rPrChange>
        </w:rPr>
      </w:r>
      <w:r w:rsidRPr="00891F3A">
        <w:rPr>
          <w:lang w:val="en-CA" w:eastAsia="de-DE"/>
          <w:rPrChange w:id="17902" w:author="Jens-Rainer Ohm" w:date="2023-05-08T12:56:00Z">
            <w:rPr>
              <w:lang w:val="en-CA" w:eastAsia="de-DE"/>
            </w:rPr>
          </w:rPrChange>
        </w:rPr>
        <w:fldChar w:fldCharType="separate"/>
      </w:r>
      <w:r w:rsidRPr="00891F3A">
        <w:rPr>
          <w:lang w:val="en-CA" w:eastAsia="de-DE"/>
        </w:rPr>
        <w:t>[35]</w:t>
      </w:r>
      <w:r w:rsidRPr="00891F3A">
        <w:rPr>
          <w:lang w:val="en-CA" w:eastAsia="de-DE"/>
          <w:rPrChange w:id="17903" w:author="Jens-Rainer Ohm" w:date="2023-05-08T12:56:00Z">
            <w:rPr>
              <w:lang w:val="en-CA" w:eastAsia="de-DE"/>
            </w:rPr>
          </w:rPrChange>
        </w:rPr>
        <w:fldChar w:fldCharType="end"/>
      </w:r>
      <w:r w:rsidRPr="00891F3A">
        <w:rPr>
          <w:lang w:val="en-CA" w:eastAsia="de-DE"/>
        </w:rPr>
        <w:t xml:space="preserve">. </w:t>
      </w:r>
    </w:p>
    <w:p w14:paraId="1A14B982" w14:textId="77777777" w:rsidR="00CC52CD" w:rsidRPr="00891F3A" w:rsidRDefault="00CC52CD" w:rsidP="00804F02">
      <w:pPr>
        <w:numPr>
          <w:ilvl w:val="1"/>
          <w:numId w:val="109"/>
        </w:numPr>
        <w:rPr>
          <w:lang w:val="en-CA" w:eastAsia="de-DE"/>
        </w:rPr>
      </w:pPr>
      <w:r w:rsidRPr="00891F3A">
        <w:rPr>
          <w:lang w:val="en-CA" w:eastAsia="de-DE"/>
        </w:rPr>
        <w:t>As of December 2022, the reported support in browsers had risen to 84% </w:t>
      </w:r>
      <w:r w:rsidRPr="00891F3A">
        <w:rPr>
          <w:lang w:val="en-CA" w:eastAsia="de-DE"/>
          <w:rPrChange w:id="17904" w:author="Jens-Rainer Ohm" w:date="2023-05-08T12:56:00Z">
            <w:rPr>
              <w:lang w:val="en-CA" w:eastAsia="de-DE"/>
            </w:rPr>
          </w:rPrChange>
        </w:rPr>
        <w:fldChar w:fldCharType="begin"/>
      </w:r>
      <w:r w:rsidRPr="00891F3A">
        <w:rPr>
          <w:lang w:val="en-CA" w:eastAsia="de-DE"/>
        </w:rPr>
        <w:instrText xml:space="preserve"> REF _Ref131003414 \r \h </w:instrText>
      </w:r>
      <w:r w:rsidRPr="00891F3A">
        <w:rPr>
          <w:lang w:val="en-CA" w:eastAsia="de-DE"/>
          <w:rPrChange w:id="17905" w:author="Jens-Rainer Ohm" w:date="2023-05-08T12:56:00Z">
            <w:rPr>
              <w:lang w:val="en-CA" w:eastAsia="de-DE"/>
            </w:rPr>
          </w:rPrChange>
        </w:rPr>
      </w:r>
      <w:r w:rsidRPr="00891F3A">
        <w:rPr>
          <w:lang w:val="en-CA" w:eastAsia="de-DE"/>
          <w:rPrChange w:id="17906" w:author="Jens-Rainer Ohm" w:date="2023-05-08T12:56:00Z">
            <w:rPr>
              <w:lang w:val="en-CA" w:eastAsia="de-DE"/>
            </w:rPr>
          </w:rPrChange>
        </w:rPr>
        <w:fldChar w:fldCharType="separate"/>
      </w:r>
      <w:r w:rsidRPr="00891F3A">
        <w:rPr>
          <w:lang w:val="en-CA" w:eastAsia="de-DE"/>
        </w:rPr>
        <w:t>[36]</w:t>
      </w:r>
      <w:r w:rsidRPr="00891F3A">
        <w:rPr>
          <w:lang w:val="en-CA" w:eastAsia="de-DE"/>
          <w:rPrChange w:id="17907" w:author="Jens-Rainer Ohm" w:date="2023-05-08T12:56:00Z">
            <w:rPr>
              <w:lang w:val="en-CA" w:eastAsia="de-DE"/>
            </w:rPr>
          </w:rPrChange>
        </w:rPr>
        <w:fldChar w:fldCharType="end"/>
      </w:r>
      <w:r w:rsidRPr="00891F3A">
        <w:rPr>
          <w:lang w:val="en-CA" w:eastAsia="de-DE"/>
        </w:rPr>
        <w:t>.</w:t>
      </w:r>
    </w:p>
    <w:p w14:paraId="281D7550" w14:textId="77777777" w:rsidR="00CC52CD" w:rsidRPr="00891F3A" w:rsidRDefault="00CC52CD" w:rsidP="00804F02">
      <w:pPr>
        <w:numPr>
          <w:ilvl w:val="1"/>
          <w:numId w:val="109"/>
        </w:numPr>
        <w:rPr>
          <w:lang w:val="en-CA" w:eastAsia="de-DE"/>
        </w:rPr>
      </w:pPr>
      <w:r w:rsidRPr="00891F3A">
        <w:rPr>
          <w:lang w:val="en-CA" w:eastAsia="de-DE"/>
        </w:rPr>
        <w:t>As of March 29, 2023, the reported support in browsers had further risen to 88% for “all users” (88% for “all tracked”, “82% for tracked desktop”, and 92% for “tracked mobile”) </w:t>
      </w:r>
      <w:r w:rsidRPr="00891F3A">
        <w:rPr>
          <w:lang w:val="en-CA" w:eastAsia="de-DE"/>
          <w:rPrChange w:id="17908" w:author="Jens-Rainer Ohm" w:date="2023-05-08T12:56:00Z">
            <w:rPr>
              <w:lang w:val="en-CA" w:eastAsia="de-DE"/>
            </w:rPr>
          </w:rPrChange>
        </w:rPr>
        <w:fldChar w:fldCharType="begin"/>
      </w:r>
      <w:r w:rsidRPr="00891F3A">
        <w:rPr>
          <w:lang w:val="en-CA" w:eastAsia="de-DE"/>
        </w:rPr>
        <w:instrText xml:space="preserve"> REF _Ref131001457 \r \h </w:instrText>
      </w:r>
      <w:r w:rsidRPr="00891F3A">
        <w:rPr>
          <w:lang w:val="en-CA" w:eastAsia="de-DE"/>
          <w:rPrChange w:id="17909" w:author="Jens-Rainer Ohm" w:date="2023-05-08T12:56:00Z">
            <w:rPr>
              <w:lang w:val="en-CA" w:eastAsia="de-DE"/>
            </w:rPr>
          </w:rPrChange>
        </w:rPr>
      </w:r>
      <w:r w:rsidRPr="00891F3A">
        <w:rPr>
          <w:lang w:val="en-CA" w:eastAsia="de-DE"/>
          <w:rPrChange w:id="17910" w:author="Jens-Rainer Ohm" w:date="2023-05-08T12:56:00Z">
            <w:rPr>
              <w:lang w:val="en-CA" w:eastAsia="de-DE"/>
            </w:rPr>
          </w:rPrChange>
        </w:rPr>
        <w:fldChar w:fldCharType="separate"/>
      </w:r>
      <w:r w:rsidRPr="00891F3A">
        <w:rPr>
          <w:lang w:val="en-CA" w:eastAsia="de-DE"/>
        </w:rPr>
        <w:t>[37]</w:t>
      </w:r>
      <w:r w:rsidRPr="00891F3A">
        <w:rPr>
          <w:lang w:val="en-CA" w:eastAsia="de-DE"/>
          <w:rPrChange w:id="17911" w:author="Jens-Rainer Ohm" w:date="2023-05-08T12:56:00Z">
            <w:rPr>
              <w:lang w:val="en-CA" w:eastAsia="de-DE"/>
            </w:rPr>
          </w:rPrChange>
        </w:rPr>
        <w:fldChar w:fldCharType="end"/>
      </w:r>
      <w:r w:rsidRPr="00891F3A">
        <w:rPr>
          <w:lang w:val="en-CA" w:eastAsia="de-DE"/>
        </w:rPr>
        <w:t>.</w:t>
      </w:r>
    </w:p>
    <w:p w14:paraId="0D2A43AD" w14:textId="77777777" w:rsidR="00CC52CD" w:rsidRPr="00891F3A" w:rsidRDefault="00CC52CD" w:rsidP="00CC52CD">
      <w:pPr>
        <w:numPr>
          <w:ilvl w:val="0"/>
          <w:numId w:val="109"/>
        </w:numPr>
        <w:rPr>
          <w:lang w:val="en-CA" w:eastAsia="de-DE"/>
        </w:rPr>
      </w:pPr>
      <w:r w:rsidRPr="00891F3A">
        <w:rPr>
          <w:lang w:val="en-CA" w:eastAsia="de-DE"/>
        </w:rPr>
        <w:t>As of October–December 2022, ScientiaMobil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891F3A">
        <w:rPr>
          <w:lang w:val="en-CA" w:eastAsia="de-DE"/>
          <w:rPrChange w:id="17912" w:author="Jens-Rainer Ohm" w:date="2023-05-08T12:56:00Z">
            <w:rPr>
              <w:lang w:val="en-CA" w:eastAsia="de-DE"/>
            </w:rPr>
          </w:rPrChange>
        </w:rPr>
        <w:fldChar w:fldCharType="begin"/>
      </w:r>
      <w:r w:rsidRPr="00891F3A">
        <w:rPr>
          <w:lang w:val="en-CA" w:eastAsia="de-DE"/>
        </w:rPr>
        <w:instrText xml:space="preserve"> REF _Ref128731927 \r \h </w:instrText>
      </w:r>
      <w:r w:rsidRPr="00891F3A">
        <w:rPr>
          <w:lang w:val="en-CA" w:eastAsia="de-DE"/>
          <w:rPrChange w:id="17913" w:author="Jens-Rainer Ohm" w:date="2023-05-08T12:56:00Z">
            <w:rPr>
              <w:lang w:val="en-CA" w:eastAsia="de-DE"/>
            </w:rPr>
          </w:rPrChange>
        </w:rPr>
      </w:r>
      <w:r w:rsidRPr="00891F3A">
        <w:rPr>
          <w:lang w:val="en-CA" w:eastAsia="de-DE"/>
          <w:rPrChange w:id="17914" w:author="Jens-Rainer Ohm" w:date="2023-05-08T12:56:00Z">
            <w:rPr>
              <w:lang w:val="en-CA" w:eastAsia="de-DE"/>
            </w:rPr>
          </w:rPrChange>
        </w:rPr>
        <w:fldChar w:fldCharType="separate"/>
      </w:r>
      <w:r w:rsidRPr="00891F3A">
        <w:rPr>
          <w:lang w:val="en-CA" w:eastAsia="de-DE"/>
        </w:rPr>
        <w:t>[38]</w:t>
      </w:r>
      <w:r w:rsidRPr="00891F3A">
        <w:rPr>
          <w:lang w:val="en-CA" w:eastAsia="de-DE"/>
          <w:rPrChange w:id="17915" w:author="Jens-Rainer Ohm" w:date="2023-05-08T12:56:00Z">
            <w:rPr>
              <w:lang w:val="en-CA" w:eastAsia="de-DE"/>
            </w:rPr>
          </w:rPrChange>
        </w:rPr>
        <w:fldChar w:fldCharType="end"/>
      </w:r>
      <w:r w:rsidRPr="00891F3A">
        <w:rPr>
          <w:lang w:val="en-CA" w:eastAsia="de-DE"/>
          <w:rPrChange w:id="17916" w:author="Jens-Rainer Ohm" w:date="2023-05-08T12:56:00Z">
            <w:rPr>
              <w:lang w:val="en-CA" w:eastAsia="de-DE"/>
            </w:rPr>
          </w:rPrChange>
        </w:rPr>
        <w:fldChar w:fldCharType="begin"/>
      </w:r>
      <w:r w:rsidRPr="00891F3A">
        <w:rPr>
          <w:lang w:val="en-CA" w:eastAsia="de-DE"/>
        </w:rPr>
        <w:instrText xml:space="preserve"> REF _Ref128732113 \r \h </w:instrText>
      </w:r>
      <w:r w:rsidRPr="00891F3A">
        <w:rPr>
          <w:lang w:val="en-CA" w:eastAsia="de-DE"/>
          <w:rPrChange w:id="17917" w:author="Jens-Rainer Ohm" w:date="2023-05-08T12:56:00Z">
            <w:rPr>
              <w:lang w:val="en-CA" w:eastAsia="de-DE"/>
            </w:rPr>
          </w:rPrChange>
        </w:rPr>
      </w:r>
      <w:r w:rsidRPr="00891F3A">
        <w:rPr>
          <w:lang w:val="en-CA" w:eastAsia="de-DE"/>
          <w:rPrChange w:id="17918" w:author="Jens-Rainer Ohm" w:date="2023-05-08T12:56:00Z">
            <w:rPr>
              <w:lang w:val="en-CA" w:eastAsia="de-DE"/>
            </w:rPr>
          </w:rPrChange>
        </w:rPr>
        <w:fldChar w:fldCharType="separate"/>
      </w:r>
      <w:r w:rsidRPr="00891F3A">
        <w:rPr>
          <w:lang w:val="en-CA" w:eastAsia="de-DE"/>
        </w:rPr>
        <w:t>[39]</w:t>
      </w:r>
      <w:r w:rsidRPr="00891F3A">
        <w:rPr>
          <w:lang w:val="en-CA" w:eastAsia="de-DE"/>
          <w:rPrChange w:id="17919" w:author="Jens-Rainer Ohm" w:date="2023-05-08T12:56:00Z">
            <w:rPr>
              <w:lang w:val="en-CA" w:eastAsia="de-DE"/>
            </w:rPr>
          </w:rPrChange>
        </w:rPr>
        <w:fldChar w:fldCharType="end"/>
      </w:r>
      <w:r w:rsidRPr="00891F3A">
        <w:rPr>
          <w:lang w:val="en-CA" w:eastAsia="de-DE"/>
          <w:rPrChange w:id="17920" w:author="Jens-Rainer Ohm" w:date="2023-05-08T12:56:00Z">
            <w:rPr>
              <w:lang w:val="en-CA" w:eastAsia="de-DE"/>
            </w:rPr>
          </w:rPrChange>
        </w:rPr>
        <w:fldChar w:fldCharType="begin"/>
      </w:r>
      <w:r w:rsidRPr="00891F3A">
        <w:rPr>
          <w:lang w:val="en-CA" w:eastAsia="de-DE"/>
        </w:rPr>
        <w:instrText xml:space="preserve"> REF _Ref128732869 \r \h </w:instrText>
      </w:r>
      <w:r w:rsidRPr="00891F3A">
        <w:rPr>
          <w:lang w:val="en-CA" w:eastAsia="de-DE"/>
          <w:rPrChange w:id="17921" w:author="Jens-Rainer Ohm" w:date="2023-05-08T12:56:00Z">
            <w:rPr>
              <w:lang w:val="en-CA" w:eastAsia="de-DE"/>
            </w:rPr>
          </w:rPrChange>
        </w:rPr>
      </w:r>
      <w:r w:rsidRPr="00891F3A">
        <w:rPr>
          <w:lang w:val="en-CA" w:eastAsia="de-DE"/>
          <w:rPrChange w:id="17922" w:author="Jens-Rainer Ohm" w:date="2023-05-08T12:56:00Z">
            <w:rPr>
              <w:lang w:val="en-CA" w:eastAsia="de-DE"/>
            </w:rPr>
          </w:rPrChange>
        </w:rPr>
        <w:fldChar w:fldCharType="separate"/>
      </w:r>
      <w:r w:rsidRPr="00891F3A">
        <w:rPr>
          <w:lang w:val="en-CA" w:eastAsia="de-DE"/>
        </w:rPr>
        <w:t>[40]</w:t>
      </w:r>
      <w:r w:rsidRPr="00891F3A">
        <w:rPr>
          <w:lang w:val="en-CA" w:eastAsia="de-DE"/>
          <w:rPrChange w:id="17923" w:author="Jens-Rainer Ohm" w:date="2023-05-08T12:56:00Z">
            <w:rPr>
              <w:lang w:val="en-CA" w:eastAsia="de-DE"/>
            </w:rPr>
          </w:rPrChange>
        </w:rPr>
        <w:fldChar w:fldCharType="end"/>
      </w:r>
      <w:r w:rsidRPr="00891F3A">
        <w:rPr>
          <w:lang w:val="en-CA" w:eastAsia="de-DE"/>
        </w:rPr>
        <w:t>.</w:t>
      </w:r>
    </w:p>
    <w:p w14:paraId="6D3E31CE" w14:textId="77777777" w:rsidR="00533C10" w:rsidRPr="00891F3A" w:rsidRDefault="00533C10" w:rsidP="00533C10">
      <w:pPr>
        <w:rPr>
          <w:lang w:val="en-CA" w:eastAsia="de-DE"/>
        </w:rPr>
      </w:pPr>
    </w:p>
    <w:p w14:paraId="60B9FA14" w14:textId="77777777" w:rsidR="00533C10" w:rsidRPr="00891F3A" w:rsidRDefault="00AD04C3" w:rsidP="00533C10">
      <w:pPr>
        <w:pStyle w:val="berschrift9"/>
        <w:rPr>
          <w:sz w:val="24"/>
          <w:lang w:val="en-CA" w:eastAsia="de-DE"/>
        </w:rPr>
      </w:pPr>
      <w:r w:rsidRPr="00891F3A">
        <w:rPr>
          <w:lang w:val="en-CA"/>
          <w:rPrChange w:id="17924" w:author="Jens-Rainer Ohm" w:date="2023-05-08T12:56:00Z">
            <w:rPr/>
          </w:rPrChange>
        </w:rPr>
        <w:lastRenderedPageBreak/>
        <w:fldChar w:fldCharType="begin"/>
      </w:r>
      <w:r w:rsidRPr="00891F3A">
        <w:rPr>
          <w:lang w:val="en-CA"/>
          <w:rPrChange w:id="17925" w:author="Jens-Rainer Ohm" w:date="2023-05-08T12:56:00Z">
            <w:rPr/>
          </w:rPrChange>
        </w:rPr>
        <w:instrText xml:space="preserve"> HYPERLINK "https://jvet-experts.org/doc_end_user/current_document.php?id=12630" </w:instrText>
      </w:r>
      <w:r w:rsidRPr="00891F3A">
        <w:rPr>
          <w:lang w:val="en-CA"/>
          <w:rPrChange w:id="17926"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21</w:t>
      </w:r>
      <w:r w:rsidRPr="00891F3A">
        <w:rPr>
          <w:color w:val="0000FF"/>
          <w:sz w:val="24"/>
          <w:u w:val="single"/>
          <w:lang w:val="en-CA" w:eastAsia="de-DE"/>
          <w:rPrChange w:id="17927" w:author="Jens-Rainer Ohm" w:date="2023-05-08T12:56:00Z">
            <w:rPr>
              <w:color w:val="0000FF"/>
              <w:sz w:val="24"/>
              <w:u w:val="single"/>
              <w:lang w:val="en-CA" w:eastAsia="de-DE"/>
            </w:rPr>
          </w:rPrChange>
        </w:rPr>
        <w:fldChar w:fldCharType="end"/>
      </w:r>
      <w:r w:rsidR="00533C10" w:rsidRPr="00891F3A">
        <w:rPr>
          <w:sz w:val="24"/>
          <w:lang w:val="en-CA" w:eastAsia="de-DE"/>
        </w:rPr>
        <w:t xml:space="preserve"> Deployment status of the VVC standard [G. J. Sullivan (SC 29 Chair &amp; Q6/16 Rapporteur)]</w:t>
      </w:r>
    </w:p>
    <w:p w14:paraId="285A6352" w14:textId="77777777" w:rsidR="00CC52CD" w:rsidRPr="00891F3A" w:rsidRDefault="00CC52CD" w:rsidP="00CC52CD">
      <w:pPr>
        <w:rPr>
          <w:szCs w:val="22"/>
          <w:lang w:val="en-CA"/>
        </w:rPr>
      </w:pPr>
      <w:r w:rsidRPr="00891F3A">
        <w:rPr>
          <w:szCs w:val="22"/>
          <w:lang w:val="en-CA"/>
        </w:rPr>
        <w:t>This contribution contains a survey of deployed products and services, publicly available software source code, related tools, and</w:t>
      </w:r>
      <w:r w:rsidRPr="00891F3A">
        <w:rPr>
          <w:lang w:val="en-CA"/>
        </w:rPr>
        <w:t xml:space="preserve"> </w:t>
      </w:r>
      <w:r w:rsidRPr="00891F3A">
        <w:rPr>
          <w:szCs w:val="22"/>
          <w:lang w:val="en-CA"/>
        </w:rPr>
        <w:t>formal specifications supporting the VVC standard (Rec. ITU-T H.266 | ISO/IEC 23090-3).</w:t>
      </w:r>
    </w:p>
    <w:p w14:paraId="2EA11589" w14:textId="77777777" w:rsidR="00CC52CD" w:rsidRPr="00891F3A" w:rsidRDefault="00CC52CD" w:rsidP="00CC52CD">
      <w:pPr>
        <w:rPr>
          <w:szCs w:val="22"/>
          <w:lang w:val="en-CA"/>
        </w:rPr>
      </w:pPr>
      <w:r w:rsidRPr="00891F3A">
        <w:rPr>
          <w:szCs w:val="22"/>
          <w:lang w:val="en-CA"/>
        </w:rPr>
        <w:t>Revision marking is included to show changes relative to JVET-AC0021-v4 of January 2023.</w:t>
      </w:r>
    </w:p>
    <w:p w14:paraId="04C41433" w14:textId="77777777" w:rsidR="00CC52CD" w:rsidRPr="00891F3A" w:rsidRDefault="00CC52CD" w:rsidP="00804F02">
      <w:pPr>
        <w:numPr>
          <w:ilvl w:val="0"/>
          <w:numId w:val="110"/>
        </w:numPr>
        <w:rPr>
          <w:lang w:val="en-CA"/>
        </w:rPr>
      </w:pPr>
      <w:r w:rsidRPr="00891F3A">
        <w:rPr>
          <w:lang w:val="en-CA"/>
        </w:rPr>
        <w:t xml:space="preserve">Version 1.8.0 of VVenC was released in April 2023 and version 1.6.1 of VVdeC was released in January 2023 </w:t>
      </w:r>
      <w:r w:rsidRPr="00891F3A">
        <w:rPr>
          <w:lang w:val="en-CA"/>
          <w:rPrChange w:id="17928" w:author="Jens-Rainer Ohm" w:date="2023-05-08T12:56:00Z">
            <w:rPr>
              <w:lang w:val="en-CA"/>
            </w:rPr>
          </w:rPrChange>
        </w:rPr>
        <w:fldChar w:fldCharType="begin"/>
      </w:r>
      <w:r w:rsidRPr="00891F3A">
        <w:rPr>
          <w:lang w:val="en-CA"/>
        </w:rPr>
        <w:instrText xml:space="preserve"> REF _Ref132747600 \r \h </w:instrText>
      </w:r>
      <w:r w:rsidRPr="00891F3A">
        <w:rPr>
          <w:lang w:val="en-CA"/>
          <w:rPrChange w:id="17929" w:author="Jens-Rainer Ohm" w:date="2023-05-08T12:56:00Z">
            <w:rPr>
              <w:lang w:val="en-CA"/>
            </w:rPr>
          </w:rPrChange>
        </w:rPr>
      </w:r>
      <w:r w:rsidRPr="00891F3A">
        <w:rPr>
          <w:lang w:val="en-CA"/>
          <w:rPrChange w:id="17930" w:author="Jens-Rainer Ohm" w:date="2023-05-08T12:56:00Z">
            <w:rPr>
              <w:lang w:val="en-CA"/>
            </w:rPr>
          </w:rPrChange>
        </w:rPr>
        <w:fldChar w:fldCharType="separate"/>
      </w:r>
      <w:r w:rsidRPr="00891F3A">
        <w:rPr>
          <w:lang w:val="en-CA"/>
        </w:rPr>
        <w:t>[35]</w:t>
      </w:r>
      <w:r w:rsidRPr="00891F3A">
        <w:rPr>
          <w:lang w:val="en-CA"/>
          <w:rPrChange w:id="17931" w:author="Jens-Rainer Ohm" w:date="2023-05-08T12:56:00Z">
            <w:rPr>
              <w:lang w:val="en-CA"/>
            </w:rPr>
          </w:rPrChange>
        </w:rPr>
        <w:fldChar w:fldCharType="end"/>
      </w:r>
      <w:r w:rsidRPr="00891F3A">
        <w:rPr>
          <w:lang w:val="en-CA"/>
        </w:rPr>
        <w:t xml:space="preserve">. The main changes for VVenC v1.8.0 since version 1.7.0 included faster presets (~10% for “faster”, ~5% for “fast” and “slow” presets), improved coding efficiency for multi-threaded operation (using temporal ALF APS prediction), extended block importance mapping, and various bugfixes and cleanups </w:t>
      </w:r>
      <w:r w:rsidRPr="00891F3A">
        <w:rPr>
          <w:lang w:val="en-CA"/>
          <w:rPrChange w:id="17932" w:author="Jens-Rainer Ohm" w:date="2023-05-08T12:56:00Z">
            <w:rPr>
              <w:lang w:val="en-CA"/>
            </w:rPr>
          </w:rPrChange>
        </w:rPr>
        <w:fldChar w:fldCharType="begin"/>
      </w:r>
      <w:r w:rsidRPr="00891F3A">
        <w:rPr>
          <w:lang w:val="en-CA"/>
        </w:rPr>
        <w:instrText xml:space="preserve"> REF _Ref132747600 \r \h </w:instrText>
      </w:r>
      <w:r w:rsidRPr="00891F3A">
        <w:rPr>
          <w:lang w:val="en-CA"/>
          <w:rPrChange w:id="17933" w:author="Jens-Rainer Ohm" w:date="2023-05-08T12:56:00Z">
            <w:rPr>
              <w:lang w:val="en-CA"/>
            </w:rPr>
          </w:rPrChange>
        </w:rPr>
      </w:r>
      <w:r w:rsidRPr="00891F3A">
        <w:rPr>
          <w:lang w:val="en-CA"/>
          <w:rPrChange w:id="17934" w:author="Jens-Rainer Ohm" w:date="2023-05-08T12:56:00Z">
            <w:rPr>
              <w:lang w:val="en-CA"/>
            </w:rPr>
          </w:rPrChange>
        </w:rPr>
        <w:fldChar w:fldCharType="separate"/>
      </w:r>
      <w:r w:rsidRPr="00891F3A">
        <w:rPr>
          <w:lang w:val="en-CA"/>
        </w:rPr>
        <w:t>[35]</w:t>
      </w:r>
      <w:r w:rsidRPr="00891F3A">
        <w:rPr>
          <w:lang w:val="en-CA"/>
          <w:rPrChange w:id="17935" w:author="Jens-Rainer Ohm" w:date="2023-05-08T12:56:00Z">
            <w:rPr>
              <w:lang w:val="en-CA"/>
            </w:rPr>
          </w:rPrChange>
        </w:rPr>
        <w:fldChar w:fldCharType="end"/>
      </w:r>
      <w:r w:rsidRPr="00891F3A">
        <w:rPr>
          <w:lang w:val="en-CA"/>
        </w:rPr>
        <w:t>.</w:t>
      </w:r>
    </w:p>
    <w:p w14:paraId="5B1AA2FD" w14:textId="77777777" w:rsidR="00CC52CD" w:rsidRPr="00891F3A" w:rsidRDefault="00CC52CD" w:rsidP="00CC52CD">
      <w:pPr>
        <w:numPr>
          <w:ilvl w:val="0"/>
          <w:numId w:val="110"/>
        </w:numPr>
        <w:rPr>
          <w:lang w:val="en-CA"/>
        </w:rPr>
      </w:pPr>
      <w:r w:rsidRPr="00891F3A">
        <w:rPr>
          <w:b/>
          <w:bCs/>
          <w:lang w:val="en-CA"/>
        </w:rPr>
        <w:t>LG</w:t>
      </w:r>
      <w:r w:rsidRPr="00891F3A">
        <w:rPr>
          <w:lang w:val="en-CA"/>
        </w:rPr>
        <w:t xml:space="preserve"> included VVC capability in its </w:t>
      </w:r>
      <w:r w:rsidRPr="00891F3A">
        <w:rPr>
          <w:b/>
          <w:bCs/>
          <w:lang w:val="en-CA"/>
        </w:rPr>
        <w:t>webOS TV 22</w:t>
      </w:r>
      <w:r w:rsidRPr="00891F3A">
        <w:rPr>
          <w:lang w:val="en-CA"/>
        </w:rPr>
        <w:t xml:space="preserve"> Developer Specifications for 8K Ultra HD (“7680x4320@60P Main/Main10@L6.1 Maximum 60Mbps”) as of January 2023 </w:t>
      </w:r>
      <w:r w:rsidRPr="00891F3A">
        <w:rPr>
          <w:lang w:val="en-CA"/>
          <w:rPrChange w:id="17936" w:author="Jens-Rainer Ohm" w:date="2023-05-08T12:56:00Z">
            <w:rPr>
              <w:lang w:val="en-CA"/>
            </w:rPr>
          </w:rPrChange>
        </w:rPr>
        <w:fldChar w:fldCharType="begin"/>
      </w:r>
      <w:r w:rsidRPr="00891F3A">
        <w:rPr>
          <w:lang w:val="en-CA"/>
        </w:rPr>
        <w:instrText xml:space="preserve"> REF _Ref132279628 \r \h </w:instrText>
      </w:r>
      <w:r w:rsidRPr="00891F3A">
        <w:rPr>
          <w:lang w:val="en-CA"/>
          <w:rPrChange w:id="17937" w:author="Jens-Rainer Ohm" w:date="2023-05-08T12:56:00Z">
            <w:rPr>
              <w:lang w:val="en-CA"/>
            </w:rPr>
          </w:rPrChange>
        </w:rPr>
      </w:r>
      <w:r w:rsidRPr="00891F3A">
        <w:rPr>
          <w:lang w:val="en-CA"/>
          <w:rPrChange w:id="17938" w:author="Jens-Rainer Ohm" w:date="2023-05-08T12:56:00Z">
            <w:rPr>
              <w:lang w:val="en-CA"/>
            </w:rPr>
          </w:rPrChange>
        </w:rPr>
        <w:fldChar w:fldCharType="separate"/>
      </w:r>
      <w:r w:rsidRPr="00891F3A">
        <w:rPr>
          <w:lang w:val="en-CA"/>
        </w:rPr>
        <w:t>[63]</w:t>
      </w:r>
      <w:r w:rsidRPr="00891F3A">
        <w:rPr>
          <w:lang w:val="en-CA"/>
          <w:rPrChange w:id="17939" w:author="Jens-Rainer Ohm" w:date="2023-05-08T12:56:00Z">
            <w:rPr>
              <w:lang w:val="en-CA"/>
            </w:rPr>
          </w:rPrChange>
        </w:rPr>
        <w:fldChar w:fldCharType="end"/>
      </w:r>
      <w:r w:rsidRPr="00891F3A">
        <w:rPr>
          <w:lang w:val="en-CA"/>
          <w:rPrChange w:id="17940" w:author="Jens-Rainer Ohm" w:date="2023-05-08T12:56:00Z">
            <w:rPr>
              <w:lang w:val="en-CA"/>
            </w:rPr>
          </w:rPrChange>
        </w:rPr>
        <w:fldChar w:fldCharType="begin"/>
      </w:r>
      <w:r w:rsidRPr="00891F3A">
        <w:rPr>
          <w:lang w:val="en-CA"/>
        </w:rPr>
        <w:instrText xml:space="preserve"> REF _Ref132278911 \r \h </w:instrText>
      </w:r>
      <w:r w:rsidRPr="00891F3A">
        <w:rPr>
          <w:lang w:val="en-CA"/>
          <w:rPrChange w:id="17941" w:author="Jens-Rainer Ohm" w:date="2023-05-08T12:56:00Z">
            <w:rPr>
              <w:lang w:val="en-CA"/>
            </w:rPr>
          </w:rPrChange>
        </w:rPr>
      </w:r>
      <w:r w:rsidRPr="00891F3A">
        <w:rPr>
          <w:lang w:val="en-CA"/>
          <w:rPrChange w:id="17942" w:author="Jens-Rainer Ohm" w:date="2023-05-08T12:56:00Z">
            <w:rPr>
              <w:lang w:val="en-CA"/>
            </w:rPr>
          </w:rPrChange>
        </w:rPr>
        <w:fldChar w:fldCharType="separate"/>
      </w:r>
      <w:r w:rsidRPr="00891F3A">
        <w:rPr>
          <w:lang w:val="en-CA"/>
        </w:rPr>
        <w:t>[65]</w:t>
      </w:r>
      <w:r w:rsidRPr="00891F3A">
        <w:rPr>
          <w:lang w:val="en-CA"/>
          <w:rPrChange w:id="17943" w:author="Jens-Rainer Ohm" w:date="2023-05-08T12:56:00Z">
            <w:rPr>
              <w:lang w:val="en-CA"/>
            </w:rPr>
          </w:rPrChange>
        </w:rPr>
        <w:fldChar w:fldCharType="end"/>
      </w:r>
      <w:r w:rsidRPr="00891F3A">
        <w:rPr>
          <w:lang w:val="en-CA"/>
        </w:rPr>
        <w:t xml:space="preserve">. As of April 2023, the LG </w:t>
      </w:r>
      <w:r w:rsidRPr="00891F3A">
        <w:rPr>
          <w:b/>
          <w:bCs/>
          <w:lang w:val="en-CA"/>
        </w:rPr>
        <w:t>QNED99</w:t>
      </w:r>
      <w:r w:rsidRPr="00891F3A">
        <w:rPr>
          <w:lang w:val="en-CA"/>
        </w:rPr>
        <w:t xml:space="preserve"> “Quantum Dot NanoCell” 75-inch and 86-inch 8K television models include VVC support in their listed specifications (“Up to 3840x2160 @120p / 7680x4320 @ 60p”) </w:t>
      </w:r>
      <w:r w:rsidRPr="00891F3A">
        <w:rPr>
          <w:lang w:val="en-CA"/>
          <w:rPrChange w:id="17944" w:author="Jens-Rainer Ohm" w:date="2023-05-08T12:56:00Z">
            <w:rPr>
              <w:lang w:val="en-CA"/>
            </w:rPr>
          </w:rPrChange>
        </w:rPr>
        <w:fldChar w:fldCharType="begin"/>
      </w:r>
      <w:r w:rsidRPr="00891F3A">
        <w:rPr>
          <w:lang w:val="en-CA"/>
        </w:rPr>
        <w:instrText xml:space="preserve"> REF _Ref132620333 \r \h </w:instrText>
      </w:r>
      <w:r w:rsidRPr="00891F3A">
        <w:rPr>
          <w:lang w:val="en-CA"/>
          <w:rPrChange w:id="17945" w:author="Jens-Rainer Ohm" w:date="2023-05-08T12:56:00Z">
            <w:rPr>
              <w:lang w:val="en-CA"/>
            </w:rPr>
          </w:rPrChange>
        </w:rPr>
      </w:r>
      <w:r w:rsidRPr="00891F3A">
        <w:rPr>
          <w:lang w:val="en-CA"/>
          <w:rPrChange w:id="17946" w:author="Jens-Rainer Ohm" w:date="2023-05-08T12:56:00Z">
            <w:rPr>
              <w:lang w:val="en-CA"/>
            </w:rPr>
          </w:rPrChange>
        </w:rPr>
        <w:fldChar w:fldCharType="separate"/>
      </w:r>
      <w:r w:rsidRPr="00891F3A">
        <w:rPr>
          <w:lang w:val="en-CA"/>
        </w:rPr>
        <w:t>[66]</w:t>
      </w:r>
      <w:r w:rsidRPr="00891F3A">
        <w:rPr>
          <w:lang w:val="en-CA"/>
          <w:rPrChange w:id="17947" w:author="Jens-Rainer Ohm" w:date="2023-05-08T12:56:00Z">
            <w:rPr>
              <w:lang w:val="en-CA"/>
            </w:rPr>
          </w:rPrChange>
        </w:rPr>
        <w:fldChar w:fldCharType="end"/>
      </w:r>
      <w:r w:rsidRPr="00891F3A">
        <w:rPr>
          <w:lang w:val="en-CA"/>
        </w:rPr>
        <w:t>.</w:t>
      </w:r>
    </w:p>
    <w:p w14:paraId="415158F4" w14:textId="77777777" w:rsidR="008A06CF" w:rsidRPr="00891F3A" w:rsidRDefault="008A06CF" w:rsidP="00804F02">
      <w:pPr>
        <w:numPr>
          <w:ilvl w:val="0"/>
          <w:numId w:val="110"/>
        </w:numPr>
        <w:rPr>
          <w:lang w:val="en-CA"/>
        </w:rPr>
      </w:pPr>
      <w:r w:rsidRPr="00891F3A">
        <w:rPr>
          <w:lang w:val="en-CA"/>
        </w:rPr>
        <w:t xml:space="preserve">Updated information for the BVC encoder was provided in April 2023 </w:t>
      </w:r>
      <w:r w:rsidRPr="00891F3A">
        <w:rPr>
          <w:lang w:val="en-CA"/>
          <w:rPrChange w:id="17948" w:author="Jens-Rainer Ohm" w:date="2023-05-08T12:56:00Z">
            <w:rPr>
              <w:lang w:val="en-CA"/>
            </w:rPr>
          </w:rPrChange>
        </w:rPr>
        <w:fldChar w:fldCharType="begin"/>
      </w:r>
      <w:r w:rsidRPr="00891F3A">
        <w:rPr>
          <w:lang w:val="en-CA"/>
        </w:rPr>
        <w:instrText xml:space="preserve"> REF _Ref133011666 \r \h </w:instrText>
      </w:r>
      <w:r w:rsidRPr="00891F3A">
        <w:rPr>
          <w:lang w:val="en-CA"/>
          <w:rPrChange w:id="17949" w:author="Jens-Rainer Ohm" w:date="2023-05-08T12:56:00Z">
            <w:rPr>
              <w:lang w:val="en-CA"/>
            </w:rPr>
          </w:rPrChange>
        </w:rPr>
      </w:r>
      <w:r w:rsidRPr="00891F3A">
        <w:rPr>
          <w:lang w:val="en-CA"/>
          <w:rPrChange w:id="17950" w:author="Jens-Rainer Ohm" w:date="2023-05-08T12:56:00Z">
            <w:rPr>
              <w:lang w:val="en-CA"/>
            </w:rPr>
          </w:rPrChange>
        </w:rPr>
        <w:fldChar w:fldCharType="separate"/>
      </w:r>
      <w:r w:rsidRPr="00891F3A">
        <w:rPr>
          <w:lang w:val="en-CA"/>
        </w:rPr>
        <w:t>[69]</w:t>
      </w:r>
      <w:r w:rsidRPr="00891F3A">
        <w:rPr>
          <w:lang w:val="en-CA"/>
          <w:rPrChange w:id="17951" w:author="Jens-Rainer Ohm" w:date="2023-05-08T12:56:00Z">
            <w:rPr>
              <w:lang w:val="en-CA"/>
            </w:rPr>
          </w:rPrChange>
        </w:rPr>
        <w:fldChar w:fldCharType="end"/>
      </w:r>
      <w:r w:rsidRPr="00891F3A">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presets were provided, with encoder usage support for both production users and experts. When compared to x265 (v3.4) and HM-17.0, the corresponding global BD-rate gain and speedup factors under the </w:t>
      </w:r>
      <w:proofErr w:type="gramStart"/>
      <w:r w:rsidRPr="00891F3A">
        <w:rPr>
          <w:lang w:val="en-CA"/>
        </w:rPr>
        <w:t>Random Access</w:t>
      </w:r>
      <w:proofErr w:type="gramEnd"/>
      <w:r w:rsidRPr="00891F3A">
        <w:rPr>
          <w:lang w:val="en-CA"/>
        </w:rPr>
        <w:t xml:space="preserve">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5A8EB5E5" w14:textId="77777777" w:rsidR="008A06CF" w:rsidRPr="00891F3A" w:rsidRDefault="008A06CF" w:rsidP="008A06CF">
      <w:pPr>
        <w:numPr>
          <w:ilvl w:val="0"/>
          <w:numId w:val="110"/>
        </w:numPr>
        <w:rPr>
          <w:lang w:val="en-CA"/>
        </w:rPr>
      </w:pPr>
      <w:r w:rsidRPr="00891F3A">
        <w:rPr>
          <w:b/>
          <w:bCs/>
          <w:lang w:val="en-CA"/>
        </w:rPr>
        <w:t>MainConcept</w:t>
      </w:r>
      <w:r w:rsidRPr="00891F3A">
        <w:rPr>
          <w:lang w:val="en-CA"/>
        </w:rPr>
        <w:t xml:space="preserve"> (a subsidiary of Endeavor Streaming) announced a real-time VVC encoder and SDK with real-time 8K 10-bit capability for a public Beta release in August 2022 </w:t>
      </w:r>
      <w:r w:rsidRPr="00891F3A">
        <w:rPr>
          <w:lang w:val="en-CA"/>
          <w:rPrChange w:id="17952" w:author="Jens-Rainer Ohm" w:date="2023-05-08T12:56:00Z">
            <w:rPr>
              <w:lang w:val="en-CA"/>
            </w:rPr>
          </w:rPrChange>
        </w:rPr>
        <w:fldChar w:fldCharType="begin"/>
      </w:r>
      <w:r w:rsidRPr="00891F3A">
        <w:rPr>
          <w:lang w:val="en-CA"/>
        </w:rPr>
        <w:instrText xml:space="preserve"> REF _Ref121475892 \r \h </w:instrText>
      </w:r>
      <w:r w:rsidRPr="00891F3A">
        <w:rPr>
          <w:lang w:val="en-CA"/>
          <w:rPrChange w:id="17953" w:author="Jens-Rainer Ohm" w:date="2023-05-08T12:56:00Z">
            <w:rPr>
              <w:lang w:val="en-CA"/>
            </w:rPr>
          </w:rPrChange>
        </w:rPr>
      </w:r>
      <w:r w:rsidRPr="00891F3A">
        <w:rPr>
          <w:lang w:val="en-CA"/>
          <w:rPrChange w:id="17954" w:author="Jens-Rainer Ohm" w:date="2023-05-08T12:56:00Z">
            <w:rPr>
              <w:lang w:val="en-CA"/>
            </w:rPr>
          </w:rPrChange>
        </w:rPr>
        <w:fldChar w:fldCharType="separate"/>
      </w:r>
      <w:r w:rsidRPr="00891F3A">
        <w:rPr>
          <w:lang w:val="en-CA"/>
        </w:rPr>
        <w:t>[86]</w:t>
      </w:r>
      <w:r w:rsidRPr="00891F3A">
        <w:rPr>
          <w:lang w:val="en-CA"/>
          <w:rPrChange w:id="17955" w:author="Jens-Rainer Ohm" w:date="2023-05-08T12:56:00Z">
            <w:rPr>
              <w:lang w:val="en-CA"/>
            </w:rPr>
          </w:rPrChange>
        </w:rPr>
        <w:fldChar w:fldCharType="end"/>
      </w:r>
      <w:r w:rsidRPr="00891F3A">
        <w:rPr>
          <w:lang w:val="en-CA"/>
        </w:rPr>
        <w:t xml:space="preserve">. The official non-Beta release of the live encoder application and SDK were announced in April 2023 </w:t>
      </w:r>
      <w:r w:rsidRPr="00891F3A">
        <w:rPr>
          <w:lang w:val="en-CA"/>
          <w:rPrChange w:id="17956" w:author="Jens-Rainer Ohm" w:date="2023-05-08T12:56:00Z">
            <w:rPr>
              <w:lang w:val="en-CA"/>
            </w:rPr>
          </w:rPrChange>
        </w:rPr>
        <w:fldChar w:fldCharType="begin"/>
      </w:r>
      <w:r w:rsidRPr="00891F3A">
        <w:rPr>
          <w:lang w:val="en-CA"/>
        </w:rPr>
        <w:instrText xml:space="preserve"> REF _Ref132374031 \r \h </w:instrText>
      </w:r>
      <w:r w:rsidRPr="00891F3A">
        <w:rPr>
          <w:lang w:val="en-CA"/>
          <w:rPrChange w:id="17957" w:author="Jens-Rainer Ohm" w:date="2023-05-08T12:56:00Z">
            <w:rPr>
              <w:lang w:val="en-CA"/>
            </w:rPr>
          </w:rPrChange>
        </w:rPr>
      </w:r>
      <w:r w:rsidRPr="00891F3A">
        <w:rPr>
          <w:lang w:val="en-CA"/>
          <w:rPrChange w:id="17958" w:author="Jens-Rainer Ohm" w:date="2023-05-08T12:56:00Z">
            <w:rPr>
              <w:lang w:val="en-CA"/>
            </w:rPr>
          </w:rPrChange>
        </w:rPr>
        <w:fldChar w:fldCharType="separate"/>
      </w:r>
      <w:r w:rsidRPr="00891F3A">
        <w:rPr>
          <w:lang w:val="en-CA"/>
        </w:rPr>
        <w:t>[87]</w:t>
      </w:r>
      <w:r w:rsidRPr="00891F3A">
        <w:rPr>
          <w:lang w:val="en-CA"/>
          <w:rPrChange w:id="17959" w:author="Jens-Rainer Ohm" w:date="2023-05-08T12:56:00Z">
            <w:rPr>
              <w:lang w:val="en-CA"/>
            </w:rPr>
          </w:rPrChange>
        </w:rPr>
        <w:fldChar w:fldCharType="end"/>
      </w:r>
      <w:r w:rsidRPr="00891F3A">
        <w:rPr>
          <w:lang w:val="en-CA"/>
        </w:rPr>
        <w:t>.</w:t>
      </w:r>
    </w:p>
    <w:p w14:paraId="2254BBB0" w14:textId="77777777" w:rsidR="008A06CF" w:rsidRPr="00891F3A" w:rsidRDefault="008A06CF" w:rsidP="00804F02">
      <w:pPr>
        <w:numPr>
          <w:ilvl w:val="0"/>
          <w:numId w:val="110"/>
        </w:numPr>
        <w:rPr>
          <w:szCs w:val="20"/>
          <w:lang w:val="en-CA"/>
        </w:rPr>
      </w:pPr>
      <w:r w:rsidRPr="00891F3A">
        <w:rPr>
          <w:b/>
          <w:bCs/>
          <w:lang w:val="en-CA"/>
        </w:rPr>
        <w:t>DASH Industry Forum</w:t>
      </w:r>
      <w:r w:rsidRPr="00891F3A">
        <w:rPr>
          <w:lang w:val="en-CA"/>
        </w:rPr>
        <w:t xml:space="preserve"> approved inclusion of VVC in its </w:t>
      </w:r>
      <w:r w:rsidRPr="00891F3A">
        <w:rPr>
          <w:i/>
          <w:iCs/>
          <w:lang w:val="en-CA"/>
        </w:rPr>
        <w:t>DASH-IF Interoperability Points; Part 7: Video</w:t>
      </w:r>
      <w:r w:rsidRPr="00891F3A">
        <w:rPr>
          <w:lang w:val="en-CA"/>
        </w:rPr>
        <w:t xml:space="preserve"> specification of May 2022 </w:t>
      </w:r>
      <w:r w:rsidRPr="00891F3A">
        <w:rPr>
          <w:lang w:val="en-CA"/>
          <w:rPrChange w:id="17960" w:author="Jens-Rainer Ohm" w:date="2023-05-08T12:56:00Z">
            <w:rPr>
              <w:lang w:val="en-CA"/>
            </w:rPr>
          </w:rPrChange>
        </w:rPr>
        <w:fldChar w:fldCharType="begin"/>
      </w:r>
      <w:r w:rsidRPr="00891F3A">
        <w:rPr>
          <w:lang w:val="en-CA"/>
        </w:rPr>
        <w:instrText xml:space="preserve"> REF _Ref132888390 \r \h </w:instrText>
      </w:r>
      <w:r w:rsidRPr="00891F3A">
        <w:rPr>
          <w:lang w:val="en-CA"/>
          <w:rPrChange w:id="17961" w:author="Jens-Rainer Ohm" w:date="2023-05-08T12:56:00Z">
            <w:rPr>
              <w:lang w:val="en-CA"/>
            </w:rPr>
          </w:rPrChange>
        </w:rPr>
      </w:r>
      <w:r w:rsidRPr="00891F3A">
        <w:rPr>
          <w:lang w:val="en-CA"/>
          <w:rPrChange w:id="17962" w:author="Jens-Rainer Ohm" w:date="2023-05-08T12:56:00Z">
            <w:rPr>
              <w:lang w:val="en-CA"/>
            </w:rPr>
          </w:rPrChange>
        </w:rPr>
        <w:fldChar w:fldCharType="separate"/>
      </w:r>
      <w:r w:rsidRPr="00891F3A">
        <w:rPr>
          <w:lang w:val="en-CA"/>
        </w:rPr>
        <w:t>[91]</w:t>
      </w:r>
      <w:r w:rsidRPr="00891F3A">
        <w:rPr>
          <w:lang w:val="en-CA"/>
          <w:rPrChange w:id="17963" w:author="Jens-Rainer Ohm" w:date="2023-05-08T12:56:00Z">
            <w:rPr>
              <w:lang w:val="en-CA"/>
            </w:rPr>
          </w:rPrChange>
        </w:rPr>
        <w:fldChar w:fldCharType="end"/>
      </w:r>
      <w:r w:rsidRPr="00891F3A">
        <w:rPr>
          <w:lang w:val="en-CA"/>
        </w:rPr>
        <w:t>.</w:t>
      </w:r>
    </w:p>
    <w:p w14:paraId="27B11B4B" w14:textId="77777777" w:rsidR="008A06CF" w:rsidRPr="00891F3A" w:rsidRDefault="008A06CF" w:rsidP="00804F02">
      <w:pPr>
        <w:numPr>
          <w:ilvl w:val="0"/>
          <w:numId w:val="110"/>
        </w:numPr>
        <w:rPr>
          <w:lang w:val="en-CA"/>
        </w:rPr>
      </w:pPr>
      <w:r w:rsidRPr="00891F3A">
        <w:rPr>
          <w:b/>
          <w:bCs/>
          <w:lang w:val="en-CA"/>
        </w:rPr>
        <w:t>CTA</w:t>
      </w:r>
      <w:r w:rsidRPr="00891F3A">
        <w:rPr>
          <w:lang w:val="en-CA"/>
        </w:rPr>
        <w:t xml:space="preserve"> included VVC in its </w:t>
      </w:r>
      <w:r w:rsidRPr="00891F3A">
        <w:rPr>
          <w:b/>
          <w:bCs/>
          <w:i/>
          <w:iCs/>
          <w:lang w:val="en-CA"/>
        </w:rPr>
        <w:t>CTA-5001-E</w:t>
      </w:r>
      <w:r w:rsidRPr="00891F3A">
        <w:rPr>
          <w:i/>
          <w:iCs/>
          <w:lang w:val="en-CA"/>
        </w:rPr>
        <w:t xml:space="preserve"> Web Application Video Ecosystem (WAVE) – Content Specification</w:t>
      </w:r>
      <w:r w:rsidRPr="00891F3A">
        <w:rPr>
          <w:lang w:val="en-CA"/>
        </w:rPr>
        <w:t xml:space="preserve"> of December 2022 </w:t>
      </w:r>
      <w:r w:rsidRPr="00891F3A">
        <w:rPr>
          <w:lang w:val="en-CA"/>
          <w:rPrChange w:id="17964" w:author="Jens-Rainer Ohm" w:date="2023-05-08T12:56:00Z">
            <w:rPr>
              <w:lang w:val="en-CA"/>
            </w:rPr>
          </w:rPrChange>
        </w:rPr>
        <w:fldChar w:fldCharType="begin"/>
      </w:r>
      <w:r w:rsidRPr="00891F3A">
        <w:rPr>
          <w:lang w:val="en-CA"/>
        </w:rPr>
        <w:instrText xml:space="preserve"> REF _Ref132889595 \r \h </w:instrText>
      </w:r>
      <w:r w:rsidRPr="00891F3A">
        <w:rPr>
          <w:lang w:val="en-CA"/>
          <w:rPrChange w:id="17965" w:author="Jens-Rainer Ohm" w:date="2023-05-08T12:56:00Z">
            <w:rPr>
              <w:lang w:val="en-CA"/>
            </w:rPr>
          </w:rPrChange>
        </w:rPr>
      </w:r>
      <w:r w:rsidRPr="00891F3A">
        <w:rPr>
          <w:lang w:val="en-CA"/>
          <w:rPrChange w:id="17966" w:author="Jens-Rainer Ohm" w:date="2023-05-08T12:56:00Z">
            <w:rPr>
              <w:lang w:val="en-CA"/>
            </w:rPr>
          </w:rPrChange>
        </w:rPr>
        <w:fldChar w:fldCharType="separate"/>
      </w:r>
      <w:r w:rsidRPr="00891F3A">
        <w:rPr>
          <w:lang w:val="en-CA"/>
        </w:rPr>
        <w:t>[92]</w:t>
      </w:r>
      <w:r w:rsidRPr="00891F3A">
        <w:rPr>
          <w:lang w:val="en-CA"/>
          <w:rPrChange w:id="17967" w:author="Jens-Rainer Ohm" w:date="2023-05-08T12:56:00Z">
            <w:rPr>
              <w:lang w:val="en-CA"/>
            </w:rPr>
          </w:rPrChange>
        </w:rPr>
        <w:fldChar w:fldCharType="end"/>
      </w:r>
      <w:r w:rsidRPr="00891F3A">
        <w:rPr>
          <w:lang w:val="en-CA"/>
        </w:rPr>
        <w:t>.</w:t>
      </w:r>
    </w:p>
    <w:p w14:paraId="5070C33E" w14:textId="77777777" w:rsidR="008A06CF" w:rsidRPr="00891F3A" w:rsidRDefault="008A06CF" w:rsidP="00804F02">
      <w:pPr>
        <w:numPr>
          <w:ilvl w:val="0"/>
          <w:numId w:val="110"/>
        </w:numPr>
        <w:rPr>
          <w:lang w:val="en-CA"/>
        </w:rPr>
      </w:pPr>
      <w:r w:rsidRPr="00891F3A">
        <w:rPr>
          <w:b/>
          <w:bCs/>
          <w:lang w:val="en-CA"/>
        </w:rPr>
        <w:t>IETF</w:t>
      </w:r>
      <w:r w:rsidRPr="00891F3A">
        <w:rPr>
          <w:lang w:val="en-CA"/>
        </w:rPr>
        <w:t xml:space="preserve"> issued its </w:t>
      </w:r>
      <w:bookmarkStart w:id="17968" w:name="_Hlk133185787"/>
      <w:r w:rsidRPr="00891F3A">
        <w:rPr>
          <w:b/>
          <w:bCs/>
          <w:lang w:val="en-CA"/>
        </w:rPr>
        <w:t>RFC 9328</w:t>
      </w:r>
      <w:r w:rsidRPr="00891F3A">
        <w:rPr>
          <w:lang w:val="en-CA"/>
        </w:rPr>
        <w:t xml:space="preserve"> </w:t>
      </w:r>
      <w:r w:rsidRPr="00891F3A">
        <w:rPr>
          <w:i/>
          <w:iCs/>
          <w:lang w:val="en-CA"/>
        </w:rPr>
        <w:t>RTP Payload Format for Versatile Video Coding (VVC)</w:t>
      </w:r>
      <w:r w:rsidRPr="00891F3A">
        <w:rPr>
          <w:lang w:val="en-CA"/>
        </w:rPr>
        <w:t xml:space="preserve"> </w:t>
      </w:r>
      <w:bookmarkEnd w:id="17968"/>
      <w:r w:rsidRPr="00891F3A">
        <w:rPr>
          <w:lang w:val="en-CA"/>
        </w:rPr>
        <w:t>in December 2022 </w:t>
      </w:r>
      <w:r w:rsidRPr="00891F3A">
        <w:rPr>
          <w:lang w:val="en-CA"/>
          <w:rPrChange w:id="17969" w:author="Jens-Rainer Ohm" w:date="2023-05-08T12:56:00Z">
            <w:rPr>
              <w:lang w:val="en-CA"/>
            </w:rPr>
          </w:rPrChange>
        </w:rPr>
        <w:fldChar w:fldCharType="begin"/>
      </w:r>
      <w:r w:rsidRPr="00891F3A">
        <w:rPr>
          <w:lang w:val="en-CA"/>
        </w:rPr>
        <w:instrText xml:space="preserve"> REF _Ref133186459 \r \h </w:instrText>
      </w:r>
      <w:r w:rsidRPr="00891F3A">
        <w:rPr>
          <w:lang w:val="en-CA"/>
          <w:rPrChange w:id="17970" w:author="Jens-Rainer Ohm" w:date="2023-05-08T12:56:00Z">
            <w:rPr>
              <w:lang w:val="en-CA"/>
            </w:rPr>
          </w:rPrChange>
        </w:rPr>
      </w:r>
      <w:r w:rsidRPr="00891F3A">
        <w:rPr>
          <w:lang w:val="en-CA"/>
          <w:rPrChange w:id="17971" w:author="Jens-Rainer Ohm" w:date="2023-05-08T12:56:00Z">
            <w:rPr>
              <w:lang w:val="en-CA"/>
            </w:rPr>
          </w:rPrChange>
        </w:rPr>
        <w:fldChar w:fldCharType="separate"/>
      </w:r>
      <w:r w:rsidRPr="00891F3A">
        <w:rPr>
          <w:lang w:val="en-CA"/>
        </w:rPr>
        <w:t>[93]</w:t>
      </w:r>
      <w:r w:rsidRPr="00891F3A">
        <w:rPr>
          <w:lang w:val="en-CA"/>
          <w:rPrChange w:id="17972" w:author="Jens-Rainer Ohm" w:date="2023-05-08T12:56:00Z">
            <w:rPr>
              <w:lang w:val="en-CA"/>
            </w:rPr>
          </w:rPrChange>
        </w:rPr>
        <w:fldChar w:fldCharType="end"/>
      </w:r>
      <w:r w:rsidRPr="00891F3A">
        <w:rPr>
          <w:lang w:val="en-CA"/>
        </w:rPr>
        <w:t>. The specification includes the definition of a media type registration and session description protocol (SDP) parameters.</w:t>
      </w:r>
    </w:p>
    <w:p w14:paraId="10FF07CE" w14:textId="77777777" w:rsidR="008A06CF" w:rsidRPr="00891F3A" w:rsidRDefault="008A06CF" w:rsidP="00804F02">
      <w:pPr>
        <w:numPr>
          <w:ilvl w:val="0"/>
          <w:numId w:val="110"/>
        </w:numPr>
        <w:rPr>
          <w:lang w:val="en-CA"/>
        </w:rPr>
      </w:pPr>
      <w:r w:rsidRPr="00891F3A">
        <w:rPr>
          <w:b/>
          <w:bCs/>
          <w:lang w:val="en-CA"/>
        </w:rPr>
        <w:t>ATSC</w:t>
      </w:r>
      <w:r w:rsidRPr="00891F3A">
        <w:rPr>
          <w:lang w:val="en-CA"/>
        </w:rPr>
        <w:t xml:space="preserve"> announced in December 2022 that VVC will be included in the </w:t>
      </w:r>
      <w:r w:rsidRPr="00891F3A">
        <w:rPr>
          <w:b/>
          <w:bCs/>
          <w:lang w:val="en-CA"/>
        </w:rPr>
        <w:t>ATSC 3.0</w:t>
      </w:r>
      <w:r w:rsidRPr="00891F3A">
        <w:rPr>
          <w:lang w:val="en-CA"/>
        </w:rPr>
        <w:t xml:space="preserve"> suite of standards </w:t>
      </w:r>
      <w:r w:rsidRPr="00891F3A">
        <w:rPr>
          <w:lang w:val="en-CA"/>
          <w:rPrChange w:id="17973" w:author="Jens-Rainer Ohm" w:date="2023-05-08T12:56:00Z">
            <w:rPr>
              <w:lang w:val="en-CA"/>
            </w:rPr>
          </w:rPrChange>
        </w:rPr>
        <w:fldChar w:fldCharType="begin"/>
      </w:r>
      <w:r w:rsidRPr="00891F3A">
        <w:rPr>
          <w:lang w:val="en-CA"/>
        </w:rPr>
        <w:instrText xml:space="preserve"> REF _Ref132888035 \r \h </w:instrText>
      </w:r>
      <w:r w:rsidRPr="00891F3A">
        <w:rPr>
          <w:lang w:val="en-CA"/>
          <w:rPrChange w:id="17974" w:author="Jens-Rainer Ohm" w:date="2023-05-08T12:56:00Z">
            <w:rPr>
              <w:lang w:val="en-CA"/>
            </w:rPr>
          </w:rPrChange>
        </w:rPr>
      </w:r>
      <w:r w:rsidRPr="00891F3A">
        <w:rPr>
          <w:lang w:val="en-CA"/>
          <w:rPrChange w:id="17975" w:author="Jens-Rainer Ohm" w:date="2023-05-08T12:56:00Z">
            <w:rPr>
              <w:lang w:val="en-CA"/>
            </w:rPr>
          </w:rPrChange>
        </w:rPr>
        <w:fldChar w:fldCharType="separate"/>
      </w:r>
      <w:r w:rsidRPr="00891F3A">
        <w:rPr>
          <w:lang w:val="en-CA"/>
        </w:rPr>
        <w:t>[94]</w:t>
      </w:r>
      <w:r w:rsidRPr="00891F3A">
        <w:rPr>
          <w:lang w:val="en-CA"/>
          <w:rPrChange w:id="17976" w:author="Jens-Rainer Ohm" w:date="2023-05-08T12:56:00Z">
            <w:rPr>
              <w:lang w:val="en-CA"/>
            </w:rPr>
          </w:rPrChange>
        </w:rPr>
        <w:fldChar w:fldCharType="end"/>
      </w:r>
      <w:r w:rsidRPr="00891F3A">
        <w:rPr>
          <w:lang w:val="en-CA"/>
        </w:rPr>
        <w:t>.</w:t>
      </w:r>
    </w:p>
    <w:p w14:paraId="22DB1AFE" w14:textId="509F9A11" w:rsidR="008A06CF" w:rsidRPr="00891F3A" w:rsidRDefault="008A06CF" w:rsidP="00804F02">
      <w:pPr>
        <w:numPr>
          <w:ilvl w:val="0"/>
          <w:numId w:val="110"/>
        </w:numPr>
        <w:rPr>
          <w:lang w:val="en-CA"/>
        </w:rPr>
      </w:pPr>
      <w:r w:rsidRPr="00891F3A">
        <w:rPr>
          <w:b/>
          <w:bCs/>
          <w:lang w:val="en-CA"/>
        </w:rPr>
        <w:t>SCTE</w:t>
      </w:r>
      <w:r w:rsidRPr="00891F3A">
        <w:rPr>
          <w:lang w:val="en-CA"/>
        </w:rPr>
        <w:t xml:space="preserve"> issued its specifications </w:t>
      </w:r>
      <w:r w:rsidRPr="00891F3A">
        <w:rPr>
          <w:b/>
          <w:bCs/>
          <w:lang w:val="en-CA"/>
        </w:rPr>
        <w:t>SCTE 281-1</w:t>
      </w:r>
      <w:r w:rsidRPr="00891F3A">
        <w:rPr>
          <w:lang w:val="en-CA"/>
        </w:rPr>
        <w:t xml:space="preserve"> </w:t>
      </w:r>
      <w:r w:rsidRPr="00891F3A">
        <w:rPr>
          <w:i/>
          <w:iCs/>
          <w:lang w:val="en-CA"/>
        </w:rPr>
        <w:t>VVC Video Constraints for Cable Television Part 1 – Coding</w:t>
      </w:r>
      <w:r w:rsidRPr="00891F3A">
        <w:rPr>
          <w:lang w:val="en-CA"/>
        </w:rPr>
        <w:t xml:space="preserve"> </w:t>
      </w:r>
      <w:r w:rsidRPr="00891F3A">
        <w:rPr>
          <w:lang w:val="en-CA"/>
          <w:rPrChange w:id="17977" w:author="Jens-Rainer Ohm" w:date="2023-05-08T12:56:00Z">
            <w:rPr>
              <w:lang w:val="en-CA"/>
            </w:rPr>
          </w:rPrChange>
        </w:rPr>
        <w:fldChar w:fldCharType="begin"/>
      </w:r>
      <w:r w:rsidRPr="00891F3A">
        <w:rPr>
          <w:lang w:val="en-CA"/>
        </w:rPr>
        <w:instrText xml:space="preserve"> REF _Ref132746878 \r \h  \* MERGEFORMAT </w:instrText>
      </w:r>
      <w:r w:rsidRPr="00891F3A">
        <w:rPr>
          <w:lang w:val="en-CA"/>
          <w:rPrChange w:id="17978" w:author="Jens-Rainer Ohm" w:date="2023-05-08T12:56:00Z">
            <w:rPr>
              <w:lang w:val="en-CA"/>
            </w:rPr>
          </w:rPrChange>
        </w:rPr>
      </w:r>
      <w:r w:rsidRPr="00891F3A">
        <w:rPr>
          <w:lang w:val="en-CA"/>
          <w:rPrChange w:id="17979" w:author="Jens-Rainer Ohm" w:date="2023-05-08T12:56:00Z">
            <w:rPr>
              <w:lang w:val="en-CA"/>
            </w:rPr>
          </w:rPrChange>
        </w:rPr>
        <w:fldChar w:fldCharType="separate"/>
      </w:r>
      <w:r w:rsidRPr="00891F3A">
        <w:rPr>
          <w:lang w:val="en-CA"/>
        </w:rPr>
        <w:t>[95]</w:t>
      </w:r>
      <w:r w:rsidRPr="00891F3A">
        <w:rPr>
          <w:lang w:val="en-CA"/>
          <w:rPrChange w:id="17980" w:author="Jens-Rainer Ohm" w:date="2023-05-08T12:56:00Z">
            <w:rPr>
              <w:lang w:val="en-CA"/>
            </w:rPr>
          </w:rPrChange>
        </w:rPr>
        <w:fldChar w:fldCharType="end"/>
      </w:r>
      <w:r w:rsidRPr="00891F3A">
        <w:rPr>
          <w:lang w:val="en-CA"/>
        </w:rPr>
        <w:t xml:space="preserve"> and SCTE 281-2 </w:t>
      </w:r>
      <w:r w:rsidRPr="00891F3A">
        <w:rPr>
          <w:i/>
          <w:iCs/>
          <w:lang w:val="en-CA"/>
        </w:rPr>
        <w:t>VVC Video Constraints for Cable Television Part 2 – Transport</w:t>
      </w:r>
      <w:r w:rsidRPr="00891F3A">
        <w:rPr>
          <w:lang w:val="en-CA"/>
        </w:rPr>
        <w:t xml:space="preserve"> </w:t>
      </w:r>
      <w:r w:rsidRPr="00891F3A">
        <w:rPr>
          <w:lang w:val="en-CA"/>
          <w:rPrChange w:id="17981" w:author="Jens-Rainer Ohm" w:date="2023-05-08T12:56:00Z">
            <w:rPr>
              <w:lang w:val="en-CA"/>
            </w:rPr>
          </w:rPrChange>
        </w:rPr>
        <w:fldChar w:fldCharType="begin"/>
      </w:r>
      <w:r w:rsidRPr="00891F3A">
        <w:rPr>
          <w:lang w:val="en-CA"/>
        </w:rPr>
        <w:instrText xml:space="preserve"> REF _Ref132746841 \r \h </w:instrText>
      </w:r>
      <w:r w:rsidRPr="00891F3A">
        <w:rPr>
          <w:lang w:val="en-CA"/>
          <w:rPrChange w:id="17982" w:author="Jens-Rainer Ohm" w:date="2023-05-08T12:56:00Z">
            <w:rPr>
              <w:lang w:val="en-CA"/>
            </w:rPr>
          </w:rPrChange>
        </w:rPr>
      </w:r>
      <w:r w:rsidRPr="00891F3A">
        <w:rPr>
          <w:lang w:val="en-CA"/>
          <w:rPrChange w:id="17983" w:author="Jens-Rainer Ohm" w:date="2023-05-08T12:56:00Z">
            <w:rPr>
              <w:lang w:val="en-CA"/>
            </w:rPr>
          </w:rPrChange>
        </w:rPr>
        <w:fldChar w:fldCharType="separate"/>
      </w:r>
      <w:r w:rsidRPr="00891F3A">
        <w:rPr>
          <w:lang w:val="en-CA"/>
        </w:rPr>
        <w:t>[96]</w:t>
      </w:r>
      <w:r w:rsidRPr="00891F3A">
        <w:rPr>
          <w:lang w:val="en-CA"/>
          <w:rPrChange w:id="17984" w:author="Jens-Rainer Ohm" w:date="2023-05-08T12:56:00Z">
            <w:rPr>
              <w:lang w:val="en-CA"/>
            </w:rPr>
          </w:rPrChange>
        </w:rPr>
        <w:fldChar w:fldCharType="end"/>
      </w:r>
      <w:r w:rsidRPr="00891F3A">
        <w:rPr>
          <w:lang w:val="en-CA"/>
        </w:rPr>
        <w:t xml:space="preserve"> in March 2023. Formats up to 8K (7680×4320) 10 bit and frame rates up to 120 fps are specified, based on the Main 10 profile (Main tier up to level 6.2).</w:t>
      </w:r>
    </w:p>
    <w:p w14:paraId="61B70DE6" w14:textId="77777777" w:rsidR="008A06CF" w:rsidRPr="00891F3A" w:rsidRDefault="008A06CF" w:rsidP="008A06CF">
      <w:pPr>
        <w:numPr>
          <w:ilvl w:val="0"/>
          <w:numId w:val="110"/>
        </w:numPr>
        <w:rPr>
          <w:b/>
          <w:bCs/>
          <w:lang w:val="en-CA"/>
        </w:rPr>
      </w:pPr>
      <w:r w:rsidRPr="00891F3A">
        <w:rPr>
          <w:b/>
          <w:bCs/>
          <w:lang w:val="en-CA"/>
        </w:rPr>
        <w:t>Interra Systems</w:t>
      </w:r>
      <w:r w:rsidRPr="00891F3A">
        <w:rPr>
          <w:lang w:val="en-CA"/>
        </w:rPr>
        <w:t xml:space="preserve"> supports VVC in its </w:t>
      </w:r>
      <w:r w:rsidRPr="00891F3A">
        <w:rPr>
          <w:b/>
          <w:bCs/>
          <w:lang w:val="en-CA"/>
        </w:rPr>
        <w:t>VEGA Media Analyzer</w:t>
      </w:r>
      <w:r w:rsidRPr="00891F3A">
        <w:rPr>
          <w:lang w:val="en-CA"/>
        </w:rPr>
        <w:t xml:space="preserve"> as of early 2023 </w:t>
      </w:r>
      <w:r w:rsidRPr="00891F3A">
        <w:rPr>
          <w:lang w:val="en-CA"/>
          <w:rPrChange w:id="17985" w:author="Jens-Rainer Ohm" w:date="2023-05-08T12:56:00Z">
            <w:rPr>
              <w:lang w:val="en-CA"/>
            </w:rPr>
          </w:rPrChange>
        </w:rPr>
        <w:fldChar w:fldCharType="begin"/>
      </w:r>
      <w:r w:rsidRPr="00891F3A">
        <w:rPr>
          <w:lang w:val="en-CA"/>
        </w:rPr>
        <w:instrText xml:space="preserve"> REF _Ref129698963 \r \h </w:instrText>
      </w:r>
      <w:r w:rsidRPr="00891F3A">
        <w:rPr>
          <w:lang w:val="en-CA"/>
          <w:rPrChange w:id="17986" w:author="Jens-Rainer Ohm" w:date="2023-05-08T12:56:00Z">
            <w:rPr>
              <w:lang w:val="en-CA"/>
            </w:rPr>
          </w:rPrChange>
        </w:rPr>
      </w:r>
      <w:r w:rsidRPr="00891F3A">
        <w:rPr>
          <w:lang w:val="en-CA"/>
          <w:rPrChange w:id="17987" w:author="Jens-Rainer Ohm" w:date="2023-05-08T12:56:00Z">
            <w:rPr>
              <w:lang w:val="en-CA"/>
            </w:rPr>
          </w:rPrChange>
        </w:rPr>
        <w:fldChar w:fldCharType="separate"/>
      </w:r>
      <w:r w:rsidRPr="00891F3A">
        <w:rPr>
          <w:lang w:val="en-CA"/>
        </w:rPr>
        <w:t>[100]</w:t>
      </w:r>
      <w:r w:rsidRPr="00891F3A">
        <w:rPr>
          <w:lang w:val="en-CA"/>
          <w:rPrChange w:id="17988" w:author="Jens-Rainer Ohm" w:date="2023-05-08T12:56:00Z">
            <w:rPr>
              <w:lang w:val="en-CA"/>
            </w:rPr>
          </w:rPrChange>
        </w:rPr>
        <w:fldChar w:fldCharType="end"/>
      </w:r>
      <w:r w:rsidRPr="00891F3A">
        <w:rPr>
          <w:lang w:val="en-CA"/>
          <w:rPrChange w:id="17989" w:author="Jens-Rainer Ohm" w:date="2023-05-08T12:56:00Z">
            <w:rPr>
              <w:lang w:val="en-CA"/>
            </w:rPr>
          </w:rPrChange>
        </w:rPr>
        <w:fldChar w:fldCharType="begin"/>
      </w:r>
      <w:r w:rsidRPr="00891F3A">
        <w:rPr>
          <w:lang w:val="en-CA"/>
        </w:rPr>
        <w:instrText xml:space="preserve"> REF _Ref129698966 \r \h </w:instrText>
      </w:r>
      <w:r w:rsidRPr="00891F3A">
        <w:rPr>
          <w:lang w:val="en-CA"/>
          <w:rPrChange w:id="17990" w:author="Jens-Rainer Ohm" w:date="2023-05-08T12:56:00Z">
            <w:rPr>
              <w:lang w:val="en-CA"/>
            </w:rPr>
          </w:rPrChange>
        </w:rPr>
      </w:r>
      <w:r w:rsidRPr="00891F3A">
        <w:rPr>
          <w:lang w:val="en-CA"/>
          <w:rPrChange w:id="17991" w:author="Jens-Rainer Ohm" w:date="2023-05-08T12:56:00Z">
            <w:rPr>
              <w:lang w:val="en-CA"/>
            </w:rPr>
          </w:rPrChange>
        </w:rPr>
        <w:fldChar w:fldCharType="separate"/>
      </w:r>
      <w:r w:rsidRPr="00891F3A">
        <w:rPr>
          <w:lang w:val="en-CA"/>
        </w:rPr>
        <w:t>[101]</w:t>
      </w:r>
      <w:r w:rsidRPr="00891F3A">
        <w:rPr>
          <w:lang w:val="en-CA"/>
          <w:rPrChange w:id="17992" w:author="Jens-Rainer Ohm" w:date="2023-05-08T12:56:00Z">
            <w:rPr>
              <w:lang w:val="en-CA"/>
            </w:rPr>
          </w:rPrChange>
        </w:rPr>
        <w:fldChar w:fldCharType="end"/>
      </w:r>
      <w:r w:rsidRPr="00891F3A">
        <w:rPr>
          <w:lang w:val="en-CA"/>
        </w:rPr>
        <w:t>.</w:t>
      </w:r>
    </w:p>
    <w:p w14:paraId="2FC1656C" w14:textId="77777777" w:rsidR="008A06CF" w:rsidRPr="00891F3A" w:rsidRDefault="008A06CF" w:rsidP="008A06CF">
      <w:pPr>
        <w:numPr>
          <w:ilvl w:val="0"/>
          <w:numId w:val="110"/>
        </w:numPr>
        <w:rPr>
          <w:lang w:val="en-CA"/>
        </w:rPr>
      </w:pPr>
      <w:r w:rsidRPr="00891F3A">
        <w:rPr>
          <w:b/>
          <w:bCs/>
          <w:lang w:val="en-CA"/>
        </w:rPr>
        <w:t>DVB</w:t>
      </w:r>
      <w:r w:rsidRPr="00891F3A">
        <w:rPr>
          <w:lang w:val="en-CA"/>
        </w:rPr>
        <w:t xml:space="preserve"> issued a set of VVC test bitstream content in February 2023 and DASH packages with VVC content in March 2023 </w:t>
      </w:r>
      <w:r w:rsidRPr="00891F3A">
        <w:rPr>
          <w:lang w:val="en-CA"/>
          <w:rPrChange w:id="17993" w:author="Jens-Rainer Ohm" w:date="2023-05-08T12:56:00Z">
            <w:rPr>
              <w:lang w:val="en-CA"/>
            </w:rPr>
          </w:rPrChange>
        </w:rPr>
        <w:fldChar w:fldCharType="begin"/>
      </w:r>
      <w:r w:rsidRPr="00891F3A">
        <w:rPr>
          <w:lang w:val="en-CA"/>
        </w:rPr>
        <w:instrText xml:space="preserve"> REF _Ref132887700 \r \h </w:instrText>
      </w:r>
      <w:r w:rsidRPr="00891F3A">
        <w:rPr>
          <w:lang w:val="en-CA"/>
          <w:rPrChange w:id="17994" w:author="Jens-Rainer Ohm" w:date="2023-05-08T12:56:00Z">
            <w:rPr>
              <w:lang w:val="en-CA"/>
            </w:rPr>
          </w:rPrChange>
        </w:rPr>
      </w:r>
      <w:r w:rsidRPr="00891F3A">
        <w:rPr>
          <w:lang w:val="en-CA"/>
          <w:rPrChange w:id="17995" w:author="Jens-Rainer Ohm" w:date="2023-05-08T12:56:00Z">
            <w:rPr>
              <w:lang w:val="en-CA"/>
            </w:rPr>
          </w:rPrChange>
        </w:rPr>
        <w:fldChar w:fldCharType="separate"/>
      </w:r>
      <w:r w:rsidRPr="00891F3A">
        <w:rPr>
          <w:lang w:val="en-CA"/>
        </w:rPr>
        <w:t>[106]</w:t>
      </w:r>
      <w:r w:rsidRPr="00891F3A">
        <w:rPr>
          <w:lang w:val="en-CA"/>
          <w:rPrChange w:id="17996" w:author="Jens-Rainer Ohm" w:date="2023-05-08T12:56:00Z">
            <w:rPr>
              <w:lang w:val="en-CA"/>
            </w:rPr>
          </w:rPrChange>
        </w:rPr>
        <w:fldChar w:fldCharType="end"/>
      </w:r>
      <w:r w:rsidRPr="00891F3A">
        <w:rPr>
          <w:lang w:val="en-CA"/>
        </w:rPr>
        <w:t>.</w:t>
      </w:r>
    </w:p>
    <w:p w14:paraId="7ED50815" w14:textId="77777777" w:rsidR="00682EA6" w:rsidRPr="00891F3A" w:rsidRDefault="00682EA6" w:rsidP="00390DBA">
      <w:pPr>
        <w:rPr>
          <w:lang w:val="en-CA"/>
        </w:rPr>
      </w:pPr>
    </w:p>
    <w:p w14:paraId="118C3A43" w14:textId="19FA0091" w:rsidR="00EB131B" w:rsidRPr="00891F3A" w:rsidRDefault="007E2879" w:rsidP="00430D17">
      <w:pPr>
        <w:pStyle w:val="berschrift2"/>
        <w:rPr>
          <w:lang w:val="en-CA"/>
        </w:rPr>
      </w:pPr>
      <w:bookmarkStart w:id="17997" w:name="_Ref79597337"/>
      <w:r w:rsidRPr="00891F3A">
        <w:rPr>
          <w:lang w:val="en-CA"/>
        </w:rPr>
        <w:lastRenderedPageBreak/>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17894"/>
      <w:bookmarkEnd w:id="17895"/>
      <w:bookmarkEnd w:id="17997"/>
    </w:p>
    <w:p w14:paraId="7CEA276B" w14:textId="1297B8FC" w:rsidR="00B86578" w:rsidRPr="00891F3A" w:rsidRDefault="00B86578" w:rsidP="00B86578">
      <w:pPr>
        <w:rPr>
          <w:lang w:val="en-CA"/>
        </w:rPr>
      </w:pPr>
      <w:bookmarkStart w:id="17998" w:name="_Ref521059659"/>
      <w:r w:rsidRPr="00891F3A">
        <w:rPr>
          <w:lang w:val="en-CA"/>
        </w:rPr>
        <w:t xml:space="preserve">Contributions in this area were discussed at </w:t>
      </w:r>
      <w:r w:rsidR="00325627" w:rsidRPr="00891F3A">
        <w:rPr>
          <w:lang w:val="en-CA"/>
        </w:rPr>
        <w:t>1145</w:t>
      </w:r>
      <w:r w:rsidRPr="00891F3A">
        <w:rPr>
          <w:lang w:val="en-CA"/>
        </w:rPr>
        <w:t>–</w:t>
      </w:r>
      <w:r w:rsidR="00467589" w:rsidRPr="00891F3A">
        <w:rPr>
          <w:lang w:val="en-CA"/>
        </w:rPr>
        <w:t xml:space="preserve">1205 </w:t>
      </w:r>
      <w:r w:rsidRPr="00891F3A">
        <w:rPr>
          <w:lang w:val="en-CA"/>
        </w:rPr>
        <w:t xml:space="preserve">on </w:t>
      </w:r>
      <w:r w:rsidR="00325627" w:rsidRPr="00891F3A">
        <w:rPr>
          <w:lang w:val="en-CA"/>
        </w:rPr>
        <w:t xml:space="preserve">Wednesday 26 </w:t>
      </w:r>
      <w:r w:rsidRPr="00891F3A">
        <w:rPr>
          <w:lang w:val="en-CA"/>
        </w:rPr>
        <w:t>April 2023 (chaired by JRO).</w:t>
      </w:r>
    </w:p>
    <w:p w14:paraId="5016B0E6" w14:textId="77777777" w:rsidR="007A20F2" w:rsidRPr="00891F3A" w:rsidRDefault="00AD04C3" w:rsidP="00E3213A">
      <w:pPr>
        <w:pStyle w:val="berschrift9"/>
        <w:rPr>
          <w:sz w:val="24"/>
          <w:lang w:val="en-CA" w:eastAsia="de-DE"/>
        </w:rPr>
      </w:pPr>
      <w:r w:rsidRPr="00891F3A">
        <w:rPr>
          <w:lang w:val="en-CA"/>
          <w:rPrChange w:id="17999" w:author="Jens-Rainer Ohm" w:date="2023-05-08T12:56:00Z">
            <w:rPr/>
          </w:rPrChange>
        </w:rPr>
        <w:fldChar w:fldCharType="begin"/>
      </w:r>
      <w:r w:rsidRPr="00891F3A">
        <w:rPr>
          <w:lang w:val="en-CA"/>
          <w:rPrChange w:id="18000" w:author="Jens-Rainer Ohm" w:date="2023-05-08T12:56:00Z">
            <w:rPr/>
          </w:rPrChange>
        </w:rPr>
        <w:instrText xml:space="preserve"> HYPERLINK "https://jvet-experts.org/doc_end_user/current_document.php?id=12625" </w:instrText>
      </w:r>
      <w:r w:rsidRPr="00891F3A">
        <w:rPr>
          <w:lang w:val="en-CA"/>
          <w:rPrChange w:id="18001"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077</w:t>
      </w:r>
      <w:r w:rsidRPr="00891F3A">
        <w:rPr>
          <w:color w:val="0000FF"/>
          <w:sz w:val="24"/>
          <w:u w:val="single"/>
          <w:lang w:val="en-CA" w:eastAsia="de-DE"/>
          <w:rPrChange w:id="18002" w:author="Jens-Rainer Ohm" w:date="2023-05-08T12:56:00Z">
            <w:rPr>
              <w:color w:val="0000FF"/>
              <w:sz w:val="24"/>
              <w:u w:val="single"/>
              <w:lang w:val="en-CA" w:eastAsia="de-DE"/>
            </w:rPr>
          </w:rPrChange>
        </w:rPr>
        <w:fldChar w:fldCharType="end"/>
      </w:r>
      <w:r w:rsidR="007A20F2" w:rsidRPr="00891F3A">
        <w:rPr>
          <w:sz w:val="24"/>
          <w:lang w:val="en-CA" w:eastAsia="de-DE"/>
        </w:rPr>
        <w:t xml:space="preserve"> AHG2: On num_l0_weights and num_l1_weights for VVC specification [T. Aono, T. Chujoh, T. Ikai (Sharp)]</w:t>
      </w:r>
    </w:p>
    <w:p w14:paraId="3D65AB62" w14:textId="5D3E8D9C" w:rsidR="00325627" w:rsidRPr="00891F3A" w:rsidRDefault="00325627" w:rsidP="00325627">
      <w:pPr>
        <w:rPr>
          <w:lang w:val="en-CA"/>
        </w:rPr>
      </w:pPr>
      <w:bookmarkStart w:id="18003" w:name="_Hlk132217690"/>
      <w:r w:rsidRPr="00891F3A">
        <w:rPr>
          <w:lang w:val="en-CA"/>
        </w:rPr>
        <w:t xml:space="preserve">This contribution proposes an improvement for the new revision of VVC. </w:t>
      </w:r>
      <w:bookmarkEnd w:id="18003"/>
      <w:r w:rsidRPr="00891F3A">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73094CFF" w:rsidR="00412D19" w:rsidRPr="00891F3A" w:rsidRDefault="00412D19" w:rsidP="00325627">
      <w:pPr>
        <w:rPr>
          <w:lang w:val="en-CA"/>
        </w:rPr>
      </w:pPr>
    </w:p>
    <w:p w14:paraId="6CE8F727" w14:textId="32B7DF02" w:rsidR="00B86578" w:rsidRPr="00891F3A" w:rsidRDefault="00412D19" w:rsidP="00B86578">
      <w:pPr>
        <w:rPr>
          <w:lang w:val="en-CA"/>
        </w:rPr>
      </w:pPr>
      <w:r w:rsidRPr="00891F3A">
        <w:rPr>
          <w:lang w:val="en-CA"/>
        </w:rPr>
        <w:t xml:space="preserve">From the discussion, it is understood that due to restrictions in other places, sending a value </w:t>
      </w:r>
      <w:r w:rsidR="00BE2D04" w:rsidRPr="00891F3A">
        <w:rPr>
          <w:lang w:val="en-CA"/>
        </w:rPr>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7E6ADA32" w:rsidR="00BE2D04" w:rsidRPr="00891F3A" w:rsidRDefault="00BE2D04" w:rsidP="00B86578">
      <w:pPr>
        <w:rPr>
          <w:lang w:val="en-CA"/>
        </w:rPr>
      </w:pPr>
      <w:r w:rsidRPr="00891F3A">
        <w:rPr>
          <w:highlight w:val="yellow"/>
          <w:lang w:val="en-CA"/>
        </w:rPr>
        <w:t>Decision(ed.):</w:t>
      </w:r>
      <w:r w:rsidRPr="00891F3A">
        <w:rPr>
          <w:lang w:val="en-CA"/>
        </w:rPr>
        <w:t xml:space="preserve"> Adopt JVET-AD0077. To be integrated in the text of preliminary FDIS of VVC</w:t>
      </w:r>
    </w:p>
    <w:p w14:paraId="19BB5D58" w14:textId="0A609DC6" w:rsidR="003A74C1" w:rsidRPr="00891F3A" w:rsidRDefault="007E2879" w:rsidP="00430D17">
      <w:pPr>
        <w:pStyle w:val="berschrift2"/>
        <w:rPr>
          <w:lang w:val="en-CA"/>
        </w:rPr>
      </w:pPr>
      <w:bookmarkStart w:id="18004"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17998"/>
      <w:bookmarkEnd w:id="18004"/>
    </w:p>
    <w:p w14:paraId="6D071BCD" w14:textId="77777777" w:rsidR="00C85AD5" w:rsidRPr="00891F3A" w:rsidRDefault="00C85AD5" w:rsidP="00C85AD5">
      <w:pPr>
        <w:rPr>
          <w:lang w:val="en-CA"/>
        </w:rPr>
      </w:pPr>
      <w:bookmarkStart w:id="18005" w:name="_Ref43056510"/>
      <w:bookmarkStart w:id="18006" w:name="_Ref443720177"/>
      <w:r w:rsidRPr="00891F3A">
        <w:rPr>
          <w:lang w:val="en-CA"/>
        </w:rPr>
        <w:t>This section is kept as a template for future use.</w:t>
      </w:r>
    </w:p>
    <w:p w14:paraId="0A3C93FB" w14:textId="77777777" w:rsidR="00B86578" w:rsidRPr="00891F3A" w:rsidRDefault="00B86578" w:rsidP="00B86578">
      <w:pPr>
        <w:rPr>
          <w:lang w:val="en-CA"/>
        </w:rPr>
      </w:pPr>
    </w:p>
    <w:p w14:paraId="67661167" w14:textId="5648E5C3" w:rsidR="007E2879" w:rsidRPr="00891F3A" w:rsidRDefault="007E2879" w:rsidP="007E2879">
      <w:pPr>
        <w:pStyle w:val="berschrift2"/>
        <w:rPr>
          <w:lang w:val="en-CA"/>
        </w:rPr>
      </w:pPr>
      <w:bookmarkStart w:id="18007" w:name="_Ref93153656"/>
      <w:bookmarkStart w:id="18008" w:name="_Ref119780217"/>
      <w:r w:rsidRPr="00891F3A">
        <w:rPr>
          <w:lang w:val="en-CA"/>
        </w:rPr>
        <w:t>AHG3: Software development (</w:t>
      </w:r>
      <w:r w:rsidR="00F7219F" w:rsidRPr="00891F3A">
        <w:rPr>
          <w:lang w:val="en-CA"/>
        </w:rPr>
        <w:t>1</w:t>
      </w:r>
      <w:r w:rsidRPr="00891F3A">
        <w:rPr>
          <w:lang w:val="en-CA"/>
        </w:rPr>
        <w:t>)</w:t>
      </w:r>
      <w:bookmarkEnd w:id="18007"/>
    </w:p>
    <w:p w14:paraId="3F93AAD9" w14:textId="6D165077" w:rsidR="00F7219F" w:rsidRPr="00891F3A" w:rsidRDefault="00F7219F" w:rsidP="00F7219F">
      <w:pPr>
        <w:rPr>
          <w:lang w:val="en-CA"/>
        </w:rPr>
      </w:pPr>
      <w:r w:rsidRPr="00891F3A">
        <w:rPr>
          <w:lang w:val="en-CA"/>
        </w:rPr>
        <w:t xml:space="preserve">Contributions in this area were discussed </w:t>
      </w:r>
      <w:r w:rsidR="007A1467" w:rsidRPr="00891F3A">
        <w:rPr>
          <w:lang w:val="en-CA"/>
        </w:rPr>
        <w:t xml:space="preserve">in the session on film grain technology during 1515–1715 on Wednesday 26 April 2023 </w:t>
      </w:r>
      <w:r w:rsidRPr="00891F3A">
        <w:rPr>
          <w:lang w:val="en-CA"/>
        </w:rPr>
        <w:t>(chaired by JRO).</w:t>
      </w:r>
    </w:p>
    <w:p w14:paraId="783DB55A" w14:textId="77777777" w:rsidR="00F7219F" w:rsidRPr="00891F3A" w:rsidRDefault="00AD04C3" w:rsidP="00867233">
      <w:pPr>
        <w:pStyle w:val="berschrift9"/>
        <w:rPr>
          <w:sz w:val="24"/>
          <w:lang w:val="en-CA" w:eastAsia="de-DE"/>
        </w:rPr>
      </w:pPr>
      <w:r w:rsidRPr="00891F3A">
        <w:rPr>
          <w:lang w:val="en-CA"/>
          <w:rPrChange w:id="18009" w:author="Jens-Rainer Ohm" w:date="2023-05-08T12:56:00Z">
            <w:rPr/>
          </w:rPrChange>
        </w:rPr>
        <w:fldChar w:fldCharType="begin"/>
      </w:r>
      <w:r w:rsidRPr="00891F3A">
        <w:rPr>
          <w:lang w:val="en-CA"/>
          <w:rPrChange w:id="18010" w:author="Jens-Rainer Ohm" w:date="2023-05-08T12:56:00Z">
            <w:rPr/>
          </w:rPrChange>
        </w:rPr>
        <w:instrText xml:space="preserve"> HYPERLINK "https://jvet-experts.org/doc_end_user/current_document.php?id=12896" </w:instrText>
      </w:r>
      <w:r w:rsidRPr="00891F3A">
        <w:rPr>
          <w:lang w:val="en-CA"/>
          <w:rPrChange w:id="18011" w:author="Jens-Rainer Ohm" w:date="2023-05-08T12:56:00Z">
            <w:rPr>
              <w:color w:val="0000FF"/>
              <w:sz w:val="24"/>
              <w:u w:val="single"/>
              <w:lang w:val="en-CA" w:eastAsia="de-DE"/>
            </w:rPr>
          </w:rPrChange>
        </w:rPr>
        <w:fldChar w:fldCharType="separate"/>
      </w:r>
      <w:r w:rsidR="00F7219F" w:rsidRPr="00891F3A">
        <w:rPr>
          <w:color w:val="0000FF"/>
          <w:sz w:val="24"/>
          <w:u w:val="single"/>
          <w:lang w:val="en-CA" w:eastAsia="de-DE"/>
        </w:rPr>
        <w:t>JVET-AD0332</w:t>
      </w:r>
      <w:r w:rsidRPr="00891F3A">
        <w:rPr>
          <w:color w:val="0000FF"/>
          <w:sz w:val="24"/>
          <w:u w:val="single"/>
          <w:lang w:val="en-CA" w:eastAsia="de-DE"/>
          <w:rPrChange w:id="18012" w:author="Jens-Rainer Ohm" w:date="2023-05-08T12:56:00Z">
            <w:rPr>
              <w:color w:val="0000FF"/>
              <w:sz w:val="24"/>
              <w:u w:val="single"/>
              <w:lang w:val="en-CA" w:eastAsia="de-DE"/>
            </w:rPr>
          </w:rPrChange>
        </w:rPr>
        <w:fldChar w:fldCharType="end"/>
      </w:r>
      <w:r w:rsidR="00F7219F" w:rsidRPr="00891F3A">
        <w:rPr>
          <w:sz w:val="24"/>
          <w:lang w:val="en-CA" w:eastAsia="de-DE"/>
        </w:rPr>
        <w:t xml:space="preserve"> AHG13/AHG3: software development related to FGC SEI message [P. de Lagrange, F. Urban (InterDigital)] [late]</w:t>
      </w:r>
    </w:p>
    <w:p w14:paraId="643921BA" w14:textId="3A7C20F5" w:rsidR="007E2879" w:rsidRPr="00891F3A" w:rsidRDefault="007A1467" w:rsidP="002119FB">
      <w:pPr>
        <w:rPr>
          <w:lang w:val="en-CA"/>
        </w:rPr>
      </w:pPr>
      <w:r w:rsidRPr="00891F3A">
        <w:rPr>
          <w:lang w:val="en-CA"/>
        </w:rPr>
        <w:t xml:space="preserve">See notes under session </w:t>
      </w:r>
      <w:r w:rsidRPr="00891F3A">
        <w:rPr>
          <w:lang w:val="en-CA"/>
          <w:rPrChange w:id="18013" w:author="Jens-Rainer Ohm" w:date="2023-05-08T12:56:00Z">
            <w:rPr>
              <w:lang w:val="en-CA"/>
            </w:rPr>
          </w:rPrChange>
        </w:rPr>
        <w:fldChar w:fldCharType="begin"/>
      </w:r>
      <w:r w:rsidRPr="00891F3A">
        <w:rPr>
          <w:lang w:val="en-CA"/>
        </w:rPr>
        <w:instrText xml:space="preserve"> REF _Ref108361685 \r \h </w:instrText>
      </w:r>
      <w:r w:rsidRPr="00891F3A">
        <w:rPr>
          <w:lang w:val="en-CA"/>
          <w:rPrChange w:id="18014" w:author="Jens-Rainer Ohm" w:date="2023-05-08T12:56:00Z">
            <w:rPr>
              <w:lang w:val="en-CA"/>
            </w:rPr>
          </w:rPrChange>
        </w:rPr>
      </w:r>
      <w:r w:rsidRPr="00891F3A">
        <w:rPr>
          <w:lang w:val="en-CA"/>
          <w:rPrChange w:id="18015" w:author="Jens-Rainer Ohm" w:date="2023-05-08T12:56:00Z">
            <w:rPr>
              <w:lang w:val="en-CA"/>
            </w:rPr>
          </w:rPrChange>
        </w:rPr>
        <w:fldChar w:fldCharType="separate"/>
      </w:r>
      <w:r w:rsidRPr="00891F3A">
        <w:rPr>
          <w:lang w:val="en-CA"/>
        </w:rPr>
        <w:t>4.12</w:t>
      </w:r>
      <w:r w:rsidRPr="00891F3A">
        <w:rPr>
          <w:lang w:val="en-CA"/>
          <w:rPrChange w:id="18016" w:author="Jens-Rainer Ohm" w:date="2023-05-08T12:56:00Z">
            <w:rPr>
              <w:lang w:val="en-CA"/>
            </w:rPr>
          </w:rPrChange>
        </w:rPr>
        <w:fldChar w:fldCharType="end"/>
      </w:r>
    </w:p>
    <w:p w14:paraId="72B0CF77" w14:textId="77777777" w:rsidR="007A1467" w:rsidRPr="00891F3A" w:rsidRDefault="007A1467" w:rsidP="002119FB">
      <w:pPr>
        <w:rPr>
          <w:lang w:val="en-CA"/>
        </w:rPr>
      </w:pPr>
    </w:p>
    <w:p w14:paraId="1548030F" w14:textId="41DC7EF3" w:rsidR="00E17363" w:rsidRPr="00891F3A" w:rsidRDefault="007E2879" w:rsidP="00430D17">
      <w:pPr>
        <w:pStyle w:val="berschrift2"/>
        <w:rPr>
          <w:lang w:val="en-CA"/>
        </w:rPr>
      </w:pPr>
      <w:bookmarkStart w:id="18017"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18005"/>
      <w:bookmarkEnd w:id="18008"/>
      <w:bookmarkEnd w:id="18017"/>
    </w:p>
    <w:p w14:paraId="5105B0EA" w14:textId="3F7DA25D" w:rsidR="00B86578" w:rsidRPr="00891F3A" w:rsidRDefault="00B86578" w:rsidP="00B86578">
      <w:pPr>
        <w:rPr>
          <w:lang w:val="en-CA"/>
        </w:rPr>
      </w:pPr>
      <w:bookmarkStart w:id="18018" w:name="_Ref53002710"/>
      <w:r w:rsidRPr="00891F3A">
        <w:rPr>
          <w:lang w:val="en-CA"/>
        </w:rPr>
        <w:t xml:space="preserve">Contributions in this area were discussed at </w:t>
      </w:r>
      <w:r w:rsidR="00320E07" w:rsidRPr="00891F3A">
        <w:rPr>
          <w:lang w:val="en-CA"/>
        </w:rPr>
        <w:t>16</w:t>
      </w:r>
      <w:r w:rsidR="00471B72" w:rsidRPr="00891F3A">
        <w:rPr>
          <w:lang w:val="en-CA"/>
        </w:rPr>
        <w:t>20</w:t>
      </w:r>
      <w:r w:rsidRPr="00891F3A">
        <w:rPr>
          <w:lang w:val="en-CA"/>
        </w:rPr>
        <w:t>–</w:t>
      </w:r>
      <w:r w:rsidR="008119EA" w:rsidRPr="00891F3A">
        <w:rPr>
          <w:lang w:val="en-CA"/>
        </w:rPr>
        <w:t xml:space="preserve">1710 </w:t>
      </w:r>
      <w:r w:rsidRPr="00891F3A">
        <w:rPr>
          <w:lang w:val="en-CA"/>
        </w:rPr>
        <w:t xml:space="preserve">on </w:t>
      </w:r>
      <w:r w:rsidR="00320E07" w:rsidRPr="00891F3A">
        <w:rPr>
          <w:lang w:val="en-CA"/>
        </w:rPr>
        <w:t>Saturday 2</w:t>
      </w:r>
      <w:r w:rsidR="002E5196" w:rsidRPr="00891F3A">
        <w:rPr>
          <w:lang w:val="en-CA"/>
        </w:rPr>
        <w:t xml:space="preserve">2 </w:t>
      </w:r>
      <w:r w:rsidRPr="00891F3A">
        <w:rPr>
          <w:lang w:val="en-CA"/>
        </w:rPr>
        <w:t>April 2023 (chaired by JRO).</w:t>
      </w:r>
    </w:p>
    <w:p w14:paraId="5AED04C8" w14:textId="5E2219AE" w:rsidR="0075620E" w:rsidRPr="00891F3A" w:rsidRDefault="00AD04C3" w:rsidP="00E3213A">
      <w:pPr>
        <w:pStyle w:val="berschrift9"/>
        <w:rPr>
          <w:sz w:val="24"/>
          <w:lang w:val="en-CA" w:eastAsia="de-DE"/>
        </w:rPr>
      </w:pPr>
      <w:r w:rsidRPr="00891F3A">
        <w:rPr>
          <w:lang w:val="en-CA"/>
          <w:rPrChange w:id="18019" w:author="Jens-Rainer Ohm" w:date="2023-05-08T12:56:00Z">
            <w:rPr/>
          </w:rPrChange>
        </w:rPr>
        <w:fldChar w:fldCharType="begin"/>
      </w:r>
      <w:r w:rsidRPr="00891F3A">
        <w:rPr>
          <w:lang w:val="en-CA"/>
          <w:rPrChange w:id="18020" w:author="Jens-Rainer Ohm" w:date="2023-05-08T12:56:00Z">
            <w:rPr/>
          </w:rPrChange>
        </w:rPr>
        <w:instrText xml:space="preserve"> HYPERLINK "https://jvet-experts.org/doc_end_user/current_document.php?id=12610" </w:instrText>
      </w:r>
      <w:r w:rsidRPr="00891F3A">
        <w:rPr>
          <w:lang w:val="en-CA"/>
          <w:rPrChange w:id="18021"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2</w:t>
      </w:r>
      <w:r w:rsidRPr="00891F3A">
        <w:rPr>
          <w:color w:val="0000FF"/>
          <w:sz w:val="24"/>
          <w:u w:val="single"/>
          <w:lang w:val="en-CA" w:eastAsia="de-DE"/>
          <w:rPrChange w:id="18022" w:author="Jens-Rainer Ohm" w:date="2023-05-08T12:56:00Z">
            <w:rPr>
              <w:color w:val="0000FF"/>
              <w:sz w:val="24"/>
              <w:u w:val="single"/>
              <w:lang w:val="en-CA" w:eastAsia="de-DE"/>
            </w:rPr>
          </w:rPrChange>
        </w:rPr>
        <w:fldChar w:fldCharType="end"/>
      </w:r>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pPr>
        <w:rPr>
          <w:lang w:val="en-CA"/>
        </w:rPr>
      </w:pPr>
      <w:r w:rsidRPr="00891F3A">
        <w:rPr>
          <w:szCs w:val="22"/>
          <w:lang w:val="en-CA"/>
        </w:rPr>
        <w:t>This document contains the report on the AhG meeting held on 2023-04-13 in preparation of</w:t>
      </w:r>
      <w:r w:rsidRPr="00891F3A">
        <w:rPr>
          <w:lang w:val="en-CA"/>
        </w:rPr>
        <w:t xml:space="preserve"> subjective testing for film grain synthesis.</w:t>
      </w:r>
    </w:p>
    <w:p w14:paraId="0C0BA601" w14:textId="77777777" w:rsidR="00471B72" w:rsidRPr="00891F3A" w:rsidRDefault="00471B72" w:rsidP="00471B72">
      <w:pPr>
        <w:rPr>
          <w:lang w:val="en-CA"/>
          <w:rPrChange w:id="18023" w:author="Jens-Rainer Ohm" w:date="2023-05-08T12:56:00Z">
            <w:rPr/>
          </w:rPrChange>
        </w:rPr>
      </w:pPr>
      <w:r w:rsidRPr="00891F3A">
        <w:rPr>
          <w:lang w:val="en-CA"/>
          <w:rPrChange w:id="18024" w:author="Jens-Rainer Ohm" w:date="2023-05-08T12:56:00Z">
            <w:rPr/>
          </w:rPrChange>
        </w:rPr>
        <w:t>Summary of current status: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5D40045F" w14:textId="47AA2EB3" w:rsidR="00E07FDD" w:rsidRPr="00891F3A" w:rsidRDefault="00E07FDD" w:rsidP="00E07FDD">
      <w:pPr>
        <w:rPr>
          <w:lang w:val="en-CA" w:eastAsia="de-DE"/>
        </w:rPr>
      </w:pPr>
    </w:p>
    <w:p w14:paraId="66CE5C45" w14:textId="0AA30C13" w:rsidR="00D350A0" w:rsidRPr="00891F3A" w:rsidRDefault="00D350A0" w:rsidP="00E07FDD">
      <w:pPr>
        <w:rPr>
          <w:lang w:val="en-CA" w:eastAsia="de-DE"/>
        </w:rPr>
      </w:pPr>
      <w:r w:rsidRPr="00891F3A">
        <w:rPr>
          <w:lang w:val="en-CA" w:eastAsia="de-DE"/>
        </w:rPr>
        <w:t xml:space="preserve">First test </w:t>
      </w:r>
      <w:r w:rsidR="00713A65" w:rsidRPr="00891F3A">
        <w:rPr>
          <w:lang w:val="en-CA" w:eastAsia="de-DE"/>
        </w:rPr>
        <w:t xml:space="preserve">(“goal 1”) </w:t>
      </w:r>
      <w:r w:rsidRPr="00891F3A">
        <w:rPr>
          <w:lang w:val="en-CA"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val="en-CA" w:eastAsia="de-DE"/>
        </w:rPr>
      </w:pPr>
      <w:r w:rsidRPr="00891F3A">
        <w:rPr>
          <w:lang w:val="en-CA" w:eastAsia="de-DE"/>
        </w:rPr>
        <w:lastRenderedPageBreak/>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Pr="00891F3A" w:rsidRDefault="00713A65" w:rsidP="00E07FDD">
      <w:pPr>
        <w:rPr>
          <w:lang w:val="en-CA" w:eastAsia="de-DE"/>
        </w:rPr>
      </w:pPr>
      <w:r w:rsidRPr="00891F3A">
        <w:rPr>
          <w:lang w:val="en-CA" w:eastAsia="de-DE"/>
        </w:rPr>
        <w:t>Expert viewing planned for Sunday afternoon (16:00).</w:t>
      </w:r>
    </w:p>
    <w:p w14:paraId="36D2CC2B" w14:textId="454BF8D6" w:rsidR="00FB50A2" w:rsidRPr="00891F3A" w:rsidRDefault="00FB50A2" w:rsidP="00E07FDD">
      <w:pPr>
        <w:rPr>
          <w:lang w:val="en-CA" w:eastAsia="de-DE"/>
        </w:rPr>
      </w:pPr>
      <w:r w:rsidRPr="00891F3A">
        <w:rPr>
          <w:lang w:val="en-CA" w:eastAsia="de-DE"/>
        </w:rPr>
        <w:t xml:space="preserve">Later tests </w:t>
      </w:r>
      <w:r w:rsidR="00713A65" w:rsidRPr="00891F3A">
        <w:rPr>
          <w:lang w:val="en-CA" w:eastAsia="de-DE"/>
        </w:rPr>
        <w:t xml:space="preserve">(“goal 2”) </w:t>
      </w:r>
      <w:r w:rsidRPr="00891F3A">
        <w:rPr>
          <w:lang w:val="en-CA" w:eastAsia="de-DE"/>
        </w:rPr>
        <w:t xml:space="preserve">(including ground truth when available) could show other benefit, </w:t>
      </w:r>
      <w:r w:rsidR="00713A65" w:rsidRPr="00891F3A">
        <w:rPr>
          <w:lang w:val="en-CA" w:eastAsia="de-DE"/>
        </w:rPr>
        <w:t>in particular</w:t>
      </w:r>
      <w:r w:rsidRPr="00891F3A">
        <w:rPr>
          <w:lang w:val="en-CA" w:eastAsia="de-DE"/>
        </w:rPr>
        <w:t xml:space="preserve"> how natural the synthetic film grain is perceived</w:t>
      </w:r>
    </w:p>
    <w:p w14:paraId="299440BA" w14:textId="77777777" w:rsidR="00D350A0" w:rsidRPr="00891F3A" w:rsidRDefault="00D350A0" w:rsidP="00E07FDD">
      <w:pPr>
        <w:rPr>
          <w:lang w:val="en-CA" w:eastAsia="de-DE"/>
        </w:rPr>
      </w:pPr>
    </w:p>
    <w:p w14:paraId="51DD587A" w14:textId="11B63D47" w:rsidR="0075620E" w:rsidRPr="00891F3A" w:rsidRDefault="00AD04C3" w:rsidP="00E3213A">
      <w:pPr>
        <w:pStyle w:val="berschrift9"/>
        <w:rPr>
          <w:sz w:val="24"/>
          <w:lang w:val="en-CA" w:eastAsia="de-DE"/>
        </w:rPr>
      </w:pPr>
      <w:r w:rsidRPr="00891F3A">
        <w:rPr>
          <w:lang w:val="en-CA"/>
          <w:rPrChange w:id="18025" w:author="Jens-Rainer Ohm" w:date="2023-05-08T12:56:00Z">
            <w:rPr/>
          </w:rPrChange>
        </w:rPr>
        <w:fldChar w:fldCharType="begin"/>
      </w:r>
      <w:r w:rsidRPr="00891F3A">
        <w:rPr>
          <w:lang w:val="en-CA"/>
          <w:rPrChange w:id="18026" w:author="Jens-Rainer Ohm" w:date="2023-05-08T12:56:00Z">
            <w:rPr/>
          </w:rPrChange>
        </w:rPr>
        <w:instrText xml:space="preserve"> HYPERLINK "https://jvet-experts.org/doc_end_user/current_document.php?id=12611" </w:instrText>
      </w:r>
      <w:r w:rsidRPr="00891F3A">
        <w:rPr>
          <w:lang w:val="en-CA"/>
          <w:rPrChange w:id="18027"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3</w:t>
      </w:r>
      <w:r w:rsidRPr="00891F3A">
        <w:rPr>
          <w:color w:val="0000FF"/>
          <w:sz w:val="24"/>
          <w:u w:val="single"/>
          <w:lang w:val="en-CA" w:eastAsia="de-DE"/>
          <w:rPrChange w:id="18028" w:author="Jens-Rainer Ohm" w:date="2023-05-08T12:56:00Z">
            <w:rPr>
              <w:color w:val="0000FF"/>
              <w:sz w:val="24"/>
              <w:u w:val="single"/>
              <w:lang w:val="en-CA" w:eastAsia="de-DE"/>
            </w:rPr>
          </w:rPrChange>
        </w:rPr>
        <w:fldChar w:fldCharType="end"/>
      </w:r>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pPr>
        <w:rPr>
          <w:lang w:val="en-CA"/>
        </w:rPr>
      </w:pPr>
      <w:r w:rsidRPr="00891F3A">
        <w:rPr>
          <w:szCs w:val="22"/>
          <w:lang w:val="en-CA"/>
        </w:rPr>
        <w:t>This document contains the report on the AhG meeting held on 2023-04-13 in preparation of</w:t>
      </w:r>
      <w:r w:rsidRPr="00891F3A">
        <w:rPr>
          <w:lang w:val="en-CA"/>
        </w:rPr>
        <w:t xml:space="preserve"> subjective testing for VVC multilayer coding.</w:t>
      </w:r>
    </w:p>
    <w:p w14:paraId="333DACB5" w14:textId="77777777" w:rsidR="00713A65" w:rsidRPr="00891F3A" w:rsidRDefault="00713A65" w:rsidP="00713A65">
      <w:pPr>
        <w:rPr>
          <w:lang w:val="en-CA"/>
          <w:rPrChange w:id="18029" w:author="Jens-Rainer Ohm" w:date="2023-05-08T12:56:00Z">
            <w:rPr/>
          </w:rPrChange>
        </w:rPr>
      </w:pPr>
      <w:r w:rsidRPr="00891F3A">
        <w:rPr>
          <w:lang w:val="en-CA"/>
          <w:rPrChange w:id="18030" w:author="Jens-Rainer Ohm" w:date="2023-05-08T12:56:00Z">
            <w:rPr/>
          </w:rPrChange>
        </w:rPr>
        <w:t>AhG recommendations:</w:t>
      </w:r>
    </w:p>
    <w:p w14:paraId="60176269" w14:textId="77777777" w:rsidR="00713A65" w:rsidRPr="00891F3A" w:rsidRDefault="00713A65" w:rsidP="00713A65">
      <w:pPr>
        <w:pStyle w:val="Listenabsatz"/>
        <w:numPr>
          <w:ilvl w:val="0"/>
          <w:numId w:val="99"/>
        </w:numPr>
        <w:spacing w:before="0" w:after="160" w:line="259" w:lineRule="auto"/>
        <w:contextualSpacing/>
        <w:jc w:val="left"/>
        <w:rPr>
          <w:lang w:val="en-CA"/>
          <w:rPrChange w:id="18031" w:author="Jens-Rainer Ohm" w:date="2023-05-08T12:56:00Z">
            <w:rPr>
              <w:lang w:val="en-US"/>
            </w:rPr>
          </w:rPrChange>
        </w:rPr>
      </w:pPr>
      <w:r w:rsidRPr="00891F3A">
        <w:rPr>
          <w:lang w:val="en-CA"/>
          <w:rPrChange w:id="18032" w:author="Jens-Rainer Ohm" w:date="2023-05-08T12:56:00Z">
            <w:rPr>
              <w:lang w:val="en-US"/>
            </w:rPr>
          </w:rPrChange>
        </w:rPr>
        <w:t>To review JVET-AD0102 at the meeting</w:t>
      </w:r>
    </w:p>
    <w:p w14:paraId="7C273AFF" w14:textId="77777777" w:rsidR="00713A65" w:rsidRPr="00891F3A" w:rsidRDefault="00713A65" w:rsidP="00713A65">
      <w:pPr>
        <w:pStyle w:val="Listenabsatz"/>
        <w:numPr>
          <w:ilvl w:val="0"/>
          <w:numId w:val="99"/>
        </w:numPr>
        <w:spacing w:before="0" w:after="160" w:line="259" w:lineRule="auto"/>
        <w:contextualSpacing/>
        <w:jc w:val="left"/>
        <w:rPr>
          <w:lang w:val="en-CA"/>
          <w:rPrChange w:id="18033" w:author="Jens-Rainer Ohm" w:date="2023-05-08T12:56:00Z">
            <w:rPr>
              <w:lang w:val="en-US"/>
            </w:rPr>
          </w:rPrChange>
        </w:rPr>
      </w:pPr>
      <w:r w:rsidRPr="00891F3A">
        <w:rPr>
          <w:lang w:val="en-CA"/>
          <w:rPrChange w:id="18034" w:author="Jens-Rainer Ohm" w:date="2023-05-08T12:56:00Z">
            <w:rPr>
              <w:lang w:val="en-US"/>
            </w:rPr>
          </w:rPrChange>
        </w:rPr>
        <w:t xml:space="preserve">To assess the provided bitstreams for the spatial scalability category by experts viewing at the meeting site. </w:t>
      </w:r>
    </w:p>
    <w:p w14:paraId="080F3536" w14:textId="77777777" w:rsidR="00713A65" w:rsidRPr="00891F3A" w:rsidRDefault="00713A65" w:rsidP="00713A65">
      <w:pPr>
        <w:pStyle w:val="Listenabsatz"/>
        <w:numPr>
          <w:ilvl w:val="0"/>
          <w:numId w:val="99"/>
        </w:numPr>
        <w:spacing w:before="0" w:after="160" w:line="259" w:lineRule="auto"/>
        <w:contextualSpacing/>
        <w:jc w:val="left"/>
        <w:rPr>
          <w:lang w:val="en-CA"/>
          <w:rPrChange w:id="18035" w:author="Jens-Rainer Ohm" w:date="2023-05-08T12:56:00Z">
            <w:rPr>
              <w:lang w:val="en-US"/>
            </w:rPr>
          </w:rPrChange>
        </w:rPr>
      </w:pPr>
      <w:r w:rsidRPr="00891F3A">
        <w:rPr>
          <w:lang w:val="en-CA"/>
          <w:rPrChange w:id="18036" w:author="Jens-Rainer Ohm" w:date="2023-05-08T12:56:00Z">
            <w:rPr>
              <w:lang w:val="en-US"/>
            </w:rPr>
          </w:rPrChange>
        </w:rPr>
        <w:t xml:space="preserve">To study the design of quality ladders for streaming with VVC. </w:t>
      </w:r>
    </w:p>
    <w:p w14:paraId="4A7913BC" w14:textId="77777777" w:rsidR="00713A65" w:rsidRPr="00891F3A" w:rsidRDefault="00713A65" w:rsidP="00713A65">
      <w:pPr>
        <w:pStyle w:val="Listenabsatz"/>
        <w:numPr>
          <w:ilvl w:val="0"/>
          <w:numId w:val="99"/>
        </w:numPr>
        <w:spacing w:before="0" w:after="160" w:line="259" w:lineRule="auto"/>
        <w:contextualSpacing/>
        <w:jc w:val="left"/>
        <w:rPr>
          <w:lang w:val="en-CA"/>
        </w:rPr>
      </w:pPr>
      <w:r w:rsidRPr="00891F3A">
        <w:rPr>
          <w:lang w:val="en-CA"/>
          <w:rPrChange w:id="18037" w:author="Jens-Rainer Ohm" w:date="2023-05-08T12:56:00Z">
            <w:rPr>
              <w:lang w:val="en-US"/>
            </w:rPr>
          </w:rPrChange>
        </w:rPr>
        <w:t xml:space="preserve">To identify an extended set of test sequences and generate corresponding anchors for the quality ladder category. </w:t>
      </w:r>
    </w:p>
    <w:p w14:paraId="21F6F934" w14:textId="77777777" w:rsidR="00713A65" w:rsidRPr="00891F3A" w:rsidRDefault="00713A65" w:rsidP="00713A65">
      <w:pPr>
        <w:pStyle w:val="Listenabsatz"/>
        <w:numPr>
          <w:ilvl w:val="0"/>
          <w:numId w:val="99"/>
        </w:numPr>
        <w:spacing w:before="0" w:after="160" w:line="259" w:lineRule="auto"/>
        <w:contextualSpacing/>
        <w:jc w:val="left"/>
        <w:rPr>
          <w:lang w:val="en-CA"/>
        </w:rPr>
      </w:pPr>
      <w:r w:rsidRPr="00891F3A">
        <w:rPr>
          <w:lang w:val="en-CA"/>
          <w:rPrChange w:id="18038" w:author="Jens-Rainer Ohm" w:date="2023-05-08T12:56:00Z">
            <w:rPr>
              <w:lang w:val="en-US"/>
            </w:rPr>
          </w:rPrChange>
        </w:rPr>
        <w:t>To further study possible configuration and anchors for the dual-view (stereo) category.</w:t>
      </w:r>
    </w:p>
    <w:p w14:paraId="17597675" w14:textId="659FCE08" w:rsidR="00E07FDD" w:rsidRPr="00891F3A" w:rsidRDefault="009727A0" w:rsidP="00E07FDD">
      <w:pPr>
        <w:rPr>
          <w:lang w:val="en-CA" w:eastAsia="de-DE"/>
        </w:rPr>
      </w:pPr>
      <w:r w:rsidRPr="00891F3A">
        <w:rPr>
          <w:lang w:val="en-CA" w:eastAsia="de-DE"/>
        </w:rPr>
        <w:t>After availability of sequences, expert viewing should be done later in the week.</w:t>
      </w:r>
    </w:p>
    <w:p w14:paraId="1D449575" w14:textId="7A043E32" w:rsidR="007A20F2" w:rsidRPr="00891F3A" w:rsidRDefault="00AD04C3" w:rsidP="00E3213A">
      <w:pPr>
        <w:pStyle w:val="berschrift9"/>
        <w:rPr>
          <w:sz w:val="24"/>
          <w:lang w:val="en-CA" w:eastAsia="de-DE"/>
        </w:rPr>
      </w:pPr>
      <w:r w:rsidRPr="00891F3A">
        <w:rPr>
          <w:lang w:val="en-CA"/>
          <w:rPrChange w:id="18039" w:author="Jens-Rainer Ohm" w:date="2023-05-08T12:56:00Z">
            <w:rPr/>
          </w:rPrChange>
        </w:rPr>
        <w:fldChar w:fldCharType="begin"/>
      </w:r>
      <w:r w:rsidRPr="00891F3A">
        <w:rPr>
          <w:lang w:val="en-CA"/>
          <w:rPrChange w:id="18040" w:author="Jens-Rainer Ohm" w:date="2023-05-08T12:56:00Z">
            <w:rPr/>
          </w:rPrChange>
        </w:rPr>
        <w:instrText xml:space="preserve"> HYPERLINK "https://jvet-experts.org/doc_end_user/current_document.php?id=12653" </w:instrText>
      </w:r>
      <w:r w:rsidRPr="00891F3A">
        <w:rPr>
          <w:lang w:val="en-CA"/>
          <w:rPrChange w:id="18041"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102</w:t>
      </w:r>
      <w:r w:rsidRPr="00891F3A">
        <w:rPr>
          <w:color w:val="0000FF"/>
          <w:sz w:val="24"/>
          <w:u w:val="single"/>
          <w:lang w:val="en-CA" w:eastAsia="de-DE"/>
          <w:rPrChange w:id="18042" w:author="Jens-Rainer Ohm" w:date="2023-05-08T12:56:00Z">
            <w:rPr>
              <w:color w:val="0000FF"/>
              <w:sz w:val="24"/>
              <w:u w:val="single"/>
              <w:lang w:val="en-CA" w:eastAsia="de-DE"/>
            </w:rPr>
          </w:rPrChange>
        </w:rPr>
        <w:fldChar w:fldCharType="end"/>
      </w:r>
      <w:r w:rsidR="007A20F2" w:rsidRPr="00891F3A">
        <w:rPr>
          <w:sz w:val="24"/>
          <w:lang w:val="en-CA" w:eastAsia="de-DE"/>
        </w:rPr>
        <w:t xml:space="preserve"> Proposed verification test plan for content layering [S. Iwamura, S. Nemoto, A. Ichigaya (NHK)]</w:t>
      </w:r>
    </w:p>
    <w:p w14:paraId="0FD30EB6" w14:textId="58EE7127" w:rsidR="00DB4B85" w:rsidRPr="00891F3A" w:rsidRDefault="00DB4B85" w:rsidP="00804F02">
      <w:pPr>
        <w:rPr>
          <w:lang w:val="en-CA" w:eastAsia="de-DE"/>
        </w:rPr>
      </w:pPr>
      <w:r w:rsidRPr="00891F3A">
        <w:rPr>
          <w:lang w:val="en-CA" w:eastAsia="de-DE"/>
        </w:rPr>
        <w:t>Was presented in joint meeting Wednesday 14:00</w:t>
      </w:r>
    </w:p>
    <w:p w14:paraId="52FC1F85" w14:textId="77777777" w:rsidR="000360A5" w:rsidRPr="00891F3A" w:rsidRDefault="000360A5" w:rsidP="000360A5">
      <w:pPr>
        <w:rPr>
          <w:lang w:val="en-CA"/>
        </w:rPr>
      </w:pPr>
      <w:r w:rsidRPr="00891F3A">
        <w:rPr>
          <w:lang w:val="en-CA"/>
        </w:rPr>
        <w:t xml:space="preserve">This contribution contains an update of a verification test plan of multilayer coding for a content layering use case. </w:t>
      </w:r>
    </w:p>
    <w:p w14:paraId="0E3691ED" w14:textId="77777777" w:rsidR="000360A5" w:rsidRPr="00891F3A" w:rsidRDefault="000360A5" w:rsidP="000360A5">
      <w:pPr>
        <w:rPr>
          <w:lang w:val="en-CA"/>
        </w:rPr>
      </w:pPr>
      <w:r w:rsidRPr="00891F3A">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891F3A" w:rsidRDefault="000360A5" w:rsidP="000360A5">
      <w:pPr>
        <w:rPr>
          <w:lang w:val="en-CA"/>
        </w:rPr>
      </w:pPr>
      <w:r w:rsidRPr="00891F3A">
        <w:rPr>
          <w:lang w:val="en-CA"/>
        </w:rPr>
        <w:t>In 28</w:t>
      </w:r>
      <w:r w:rsidRPr="00891F3A">
        <w:rPr>
          <w:vertAlign w:val="superscript"/>
          <w:lang w:val="en-CA"/>
        </w:rPr>
        <w:t>th</w:t>
      </w:r>
      <w:r w:rsidRPr="00891F3A">
        <w:rPr>
          <w:lang w:val="en-CA"/>
        </w:rPr>
        <w:t xml:space="preserve"> JVET meeting, it was suggested to conduct a functional test of content layering in the 31</w:t>
      </w:r>
      <w:r w:rsidRPr="00891F3A">
        <w:rPr>
          <w:vertAlign w:val="superscript"/>
          <w:lang w:val="en-CA"/>
        </w:rPr>
        <w:t>st</w:t>
      </w:r>
      <w:r w:rsidRPr="00891F3A">
        <w:rPr>
          <w:lang w:val="en-CA"/>
        </w:rPr>
        <w:t xml:space="preserve"> JVET meeting planned in Geneva.</w:t>
      </w:r>
    </w:p>
    <w:p w14:paraId="3B3F4B68" w14:textId="7D072296" w:rsidR="00B86578" w:rsidRPr="00891F3A" w:rsidRDefault="00B86578" w:rsidP="002119FB">
      <w:pPr>
        <w:rPr>
          <w:lang w:val="en-CA"/>
        </w:rPr>
      </w:pPr>
    </w:p>
    <w:p w14:paraId="15C6C94F" w14:textId="5D1BD661" w:rsidR="00823910" w:rsidRPr="00891F3A" w:rsidRDefault="00823910" w:rsidP="002119FB">
      <w:pPr>
        <w:rPr>
          <w:lang w:val="en-CA"/>
        </w:rPr>
      </w:pPr>
      <w:r w:rsidRPr="00891F3A">
        <w:rPr>
          <w:lang w:val="en-CA"/>
        </w:rPr>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sidRPr="00891F3A">
        <w:rPr>
          <w:lang w:val="en-CA"/>
        </w:rPr>
        <w:t>provided</w:t>
      </w:r>
      <w:proofErr w:type="gramEnd"/>
      <w:r w:rsidRPr="00891F3A">
        <w:rPr>
          <w:lang w:val="en-CA"/>
        </w:rPr>
        <w:t>. The session in Geneva, rather than being an expert viewing for quality, could be done to collect ideas what to demonstrate.</w:t>
      </w:r>
    </w:p>
    <w:p w14:paraId="0FFC2068" w14:textId="4BBD8599" w:rsidR="00823910" w:rsidRPr="00891F3A" w:rsidRDefault="00823910" w:rsidP="002119FB">
      <w:pPr>
        <w:rPr>
          <w:lang w:val="en-CA"/>
        </w:rPr>
      </w:pPr>
      <w:r w:rsidRPr="00891F3A">
        <w:rPr>
          <w:lang w:val="en-CA"/>
        </w:rPr>
        <w:t>It was commented that much of the functionality shown here could also be done at the systems layer, and it also benefit of doing this in the video layer should be demonstrated or explained.</w:t>
      </w:r>
    </w:p>
    <w:p w14:paraId="40BB2430" w14:textId="6AB9EE9F" w:rsidR="00DB4B85" w:rsidRPr="00891F3A" w:rsidRDefault="00DB4B85" w:rsidP="002119FB">
      <w:pPr>
        <w:rPr>
          <w:lang w:val="en-CA"/>
        </w:rPr>
      </w:pPr>
      <w:r w:rsidRPr="00891F3A">
        <w:rPr>
          <w:lang w:val="en-CA"/>
        </w:rPr>
        <w:t xml:space="preserve">It was suggested that perhaps more focus should be put on specific functionality possible with video-layer approach. </w:t>
      </w:r>
    </w:p>
    <w:p w14:paraId="4386BA3F" w14:textId="77777777" w:rsidR="0012287F" w:rsidRPr="00891F3A" w:rsidRDefault="00AD04C3" w:rsidP="00867233">
      <w:pPr>
        <w:pStyle w:val="berschrift9"/>
        <w:rPr>
          <w:sz w:val="24"/>
          <w:lang w:val="en-CA" w:eastAsia="de-DE"/>
        </w:rPr>
      </w:pPr>
      <w:r w:rsidRPr="00891F3A">
        <w:rPr>
          <w:lang w:val="en-CA"/>
          <w:rPrChange w:id="18043" w:author="Jens-Rainer Ohm" w:date="2023-05-08T12:56:00Z">
            <w:rPr/>
          </w:rPrChange>
        </w:rPr>
        <w:fldChar w:fldCharType="begin"/>
      </w:r>
      <w:r w:rsidRPr="00891F3A">
        <w:rPr>
          <w:lang w:val="en-CA"/>
          <w:rPrChange w:id="18044" w:author="Jens-Rainer Ohm" w:date="2023-05-08T12:56:00Z">
            <w:rPr/>
          </w:rPrChange>
        </w:rPr>
        <w:instrText xml:space="preserve"> HYPERLINK "https://jvet-experts.org/doc_end_user/current_document.php?id=12840" </w:instrText>
      </w:r>
      <w:r w:rsidRPr="00891F3A">
        <w:rPr>
          <w:lang w:val="en-CA"/>
          <w:rPrChange w:id="18045"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6</w:t>
      </w:r>
      <w:r w:rsidRPr="00891F3A">
        <w:rPr>
          <w:color w:val="0000FF"/>
          <w:sz w:val="24"/>
          <w:u w:val="single"/>
          <w:lang w:val="en-CA" w:eastAsia="de-DE"/>
          <w:rPrChange w:id="18046" w:author="Jens-Rainer Ohm" w:date="2023-05-08T12:56:00Z">
            <w:rPr>
              <w:color w:val="0000FF"/>
              <w:sz w:val="24"/>
              <w:u w:val="single"/>
              <w:lang w:val="en-CA" w:eastAsia="de-DE"/>
            </w:rPr>
          </w:rPrChange>
        </w:rPr>
        <w:fldChar w:fldCharType="end"/>
      </w:r>
      <w:r w:rsidR="0012287F" w:rsidRPr="00891F3A">
        <w:rPr>
          <w:sz w:val="24"/>
          <w:lang w:val="en-CA" w:eastAsia="de-DE"/>
        </w:rPr>
        <w:t xml:space="preserve"> AHG4: experiments in preparation of film grain visual tests [P. de Lagrange, T. Filoche, F. Urban (InterDigital)] [late]</w:t>
      </w:r>
    </w:p>
    <w:p w14:paraId="589776B2" w14:textId="77777777" w:rsidR="006324BA" w:rsidRPr="00891F3A" w:rsidRDefault="006324BA" w:rsidP="006324BA">
      <w:pPr>
        <w:rPr>
          <w:lang w:val="en-CA"/>
          <w:rPrChange w:id="18047" w:author="Jens-Rainer Ohm" w:date="2023-05-08T12:56:00Z">
            <w:rPr/>
          </w:rPrChange>
        </w:rPr>
      </w:pPr>
      <w:r w:rsidRPr="00891F3A">
        <w:rPr>
          <w:lang w:val="en-CA"/>
          <w:rPrChange w:id="18048" w:author="Jens-Rainer Ohm" w:date="2023-05-08T12:56:00Z">
            <w:rPr/>
          </w:rPrChang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w:t>
      </w:r>
      <w:r w:rsidRPr="00891F3A">
        <w:rPr>
          <w:lang w:val="en-CA"/>
          <w:rPrChange w:id="18049" w:author="Jens-Rainer Ohm" w:date="2023-05-08T12:56:00Z">
            <w:rPr/>
          </w:rPrChange>
        </w:rPr>
        <w:lastRenderedPageBreak/>
        <w:t>in InterDigital labs were performed and indicate that the test planned can show a measurable impact of film grain synthesis on visual quality, which can be translated to bitrate savings.</w:t>
      </w:r>
    </w:p>
    <w:p w14:paraId="45B16C98" w14:textId="77777777" w:rsidR="006324BA" w:rsidRPr="00891F3A" w:rsidRDefault="006324BA" w:rsidP="006324BA">
      <w:pPr>
        <w:rPr>
          <w:lang w:val="en-CA"/>
          <w:rPrChange w:id="18050" w:author="Jens-Rainer Ohm" w:date="2023-05-08T12:56:00Z">
            <w:rPr/>
          </w:rPrChange>
        </w:rPr>
      </w:pPr>
      <w:r w:rsidRPr="00891F3A">
        <w:rPr>
          <w:lang w:val="en-CA"/>
          <w:rPrChange w:id="18051" w:author="Jens-Rainer Ohm" w:date="2023-05-08T12:56:00Z">
            <w:rPr/>
          </w:rPrChange>
        </w:rPr>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Pr="00891F3A" w:rsidRDefault="009D4671" w:rsidP="00867233">
      <w:pPr>
        <w:rPr>
          <w:lang w:val="en-CA"/>
          <w:rPrChange w:id="18052" w:author="Jens-Rainer Ohm" w:date="2023-05-08T12:56:00Z">
            <w:rPr/>
          </w:rPrChange>
        </w:rPr>
      </w:pPr>
      <w:r w:rsidRPr="00891F3A">
        <w:rPr>
          <w:lang w:val="en-CA"/>
          <w:rPrChange w:id="18053" w:author="Jens-Rainer Ohm" w:date="2023-05-08T12:56:00Z">
            <w:rPr/>
          </w:rPrChange>
        </w:rPr>
        <w:t xml:space="preserve">It is suggested in the contribution to perform two </w:t>
      </w:r>
      <w:r w:rsidR="005505C0" w:rsidRPr="00891F3A">
        <w:rPr>
          <w:lang w:val="en-CA"/>
          <w:rPrChange w:id="18054" w:author="Jens-Rainer Ohm" w:date="2023-05-08T12:56:00Z">
            <w:rPr/>
          </w:rPrChange>
        </w:rPr>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891F3A" w:rsidRDefault="005505C0" w:rsidP="00867233">
      <w:pPr>
        <w:rPr>
          <w:lang w:val="en-CA"/>
          <w:rPrChange w:id="18055" w:author="Jens-Rainer Ohm" w:date="2023-05-08T12:56:00Z">
            <w:rPr/>
          </w:rPrChange>
        </w:rPr>
      </w:pPr>
    </w:p>
    <w:p w14:paraId="5B09086C" w14:textId="77777777" w:rsidR="00D35E53" w:rsidRPr="00891F3A" w:rsidRDefault="00AD04C3" w:rsidP="002119FB">
      <w:pPr>
        <w:pStyle w:val="berschrift9"/>
        <w:rPr>
          <w:sz w:val="24"/>
          <w:lang w:val="en-CA" w:eastAsia="de-DE"/>
        </w:rPr>
      </w:pPr>
      <w:r w:rsidRPr="00891F3A">
        <w:rPr>
          <w:lang w:val="en-CA"/>
          <w:rPrChange w:id="18056" w:author="Jens-Rainer Ohm" w:date="2023-05-08T12:56:00Z">
            <w:rPr/>
          </w:rPrChange>
        </w:rPr>
        <w:fldChar w:fldCharType="begin"/>
      </w:r>
      <w:r w:rsidRPr="00891F3A">
        <w:rPr>
          <w:lang w:val="en-CA"/>
          <w:rPrChange w:id="18057" w:author="Jens-Rainer Ohm" w:date="2023-05-08T12:56:00Z">
            <w:rPr/>
          </w:rPrChange>
        </w:rPr>
        <w:instrText xml:space="preserve"> HYPERLINK "https://jvet-experts.org/doc_end_user/current_document.php?id=12946" </w:instrText>
      </w:r>
      <w:r w:rsidRPr="00891F3A">
        <w:rPr>
          <w:lang w:val="en-CA"/>
          <w:rPrChange w:id="18058"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82</w:t>
      </w:r>
      <w:r w:rsidRPr="00891F3A">
        <w:rPr>
          <w:color w:val="0000FF"/>
          <w:sz w:val="24"/>
          <w:u w:val="single"/>
          <w:lang w:val="en-CA" w:eastAsia="de-DE"/>
          <w:rPrChange w:id="18059" w:author="Jens-Rainer Ohm" w:date="2023-05-08T12:56:00Z">
            <w:rPr>
              <w:color w:val="0000FF"/>
              <w:sz w:val="24"/>
              <w:u w:val="single"/>
              <w:lang w:val="en-CA" w:eastAsia="de-DE"/>
            </w:rPr>
          </w:rPrChange>
        </w:rPr>
        <w:fldChar w:fldCharType="end"/>
      </w:r>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pPr>
        <w:rPr>
          <w:lang w:val="en-CA"/>
        </w:rPr>
      </w:pPr>
      <w:r w:rsidRPr="00891F3A">
        <w:rPr>
          <w:lang w:val="en-CA"/>
        </w:rPr>
        <w:t>This document reports the results of an on-site expert viewing performed at the 30</w:t>
      </w:r>
      <w:r w:rsidRPr="00891F3A">
        <w:rPr>
          <w:vertAlign w:val="superscript"/>
          <w:lang w:val="en-CA"/>
        </w:rPr>
        <w:t>th</w:t>
      </w:r>
      <w:r w:rsidRPr="00891F3A">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891F3A" w:rsidRDefault="001F04B0" w:rsidP="001F04B0">
      <w:pPr>
        <w:rPr>
          <w:lang w:val="en-CA"/>
        </w:rPr>
      </w:pPr>
      <w:r w:rsidRPr="00891F3A">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CrowdRun (scanned from film), a tendency towards improvement is observed but the confidence intervals overlap for all rate points. OldTownCross shows early saturation when FGS is applied. The distance of the MOS curves indicates significant improvements for this sequence. The test sequence DinnerScene has be acquired by a digital camera. For this sequence, significant improvements are indicated with the confidence intervals between the two curves being just non-overlapping for the two middle rate points. </w:t>
      </w:r>
    </w:p>
    <w:p w14:paraId="48286870" w14:textId="77777777" w:rsidR="001F04B0" w:rsidRPr="00891F3A" w:rsidRDefault="001F04B0" w:rsidP="001F04B0">
      <w:pPr>
        <w:rPr>
          <w:lang w:val="en-CA"/>
        </w:rPr>
      </w:pPr>
      <w:r w:rsidRPr="00891F3A">
        <w:rPr>
          <w:lang w:val="en-CA"/>
        </w:rPr>
        <w:t xml:space="preserve">The A-B comparison of the uncompressed sequence against a low QP for each sequence indicates that the preservation of the original filmgrain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Pr="00891F3A" w:rsidRDefault="001F04B0" w:rsidP="00867233">
      <w:pPr>
        <w:rPr>
          <w:lang w:val="en-CA"/>
        </w:rPr>
      </w:pPr>
      <w:r w:rsidRPr="00891F3A">
        <w:rPr>
          <w:lang w:val="en-CA"/>
        </w:rPr>
        <w:t>Was presented in joint meeting with AG 5 Tue 9:00.</w:t>
      </w:r>
    </w:p>
    <w:p w14:paraId="1FACF3FD" w14:textId="2BC295FE" w:rsidR="001F04B0" w:rsidRPr="00891F3A" w:rsidRDefault="006324BA" w:rsidP="00867233">
      <w:pPr>
        <w:rPr>
          <w:lang w:val="en-CA"/>
        </w:rPr>
      </w:pPr>
      <w:r w:rsidRPr="00891F3A">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Pr="00891F3A" w:rsidRDefault="007D4E74" w:rsidP="00867233">
      <w:pPr>
        <w:rPr>
          <w:lang w:val="en-CA"/>
        </w:rPr>
      </w:pPr>
    </w:p>
    <w:p w14:paraId="6CDF6A79" w14:textId="77777777" w:rsidR="007D4E74" w:rsidRPr="00891F3A" w:rsidRDefault="00AD04C3" w:rsidP="00FB6F6C">
      <w:pPr>
        <w:pStyle w:val="berschrift9"/>
        <w:rPr>
          <w:sz w:val="24"/>
          <w:lang w:val="en-CA" w:eastAsia="de-DE"/>
        </w:rPr>
      </w:pPr>
      <w:r w:rsidRPr="00891F3A">
        <w:rPr>
          <w:lang w:val="en-CA"/>
          <w:rPrChange w:id="18060" w:author="Jens-Rainer Ohm" w:date="2023-05-08T12:56:00Z">
            <w:rPr/>
          </w:rPrChange>
        </w:rPr>
        <w:fldChar w:fldCharType="begin"/>
      </w:r>
      <w:r w:rsidRPr="00891F3A">
        <w:rPr>
          <w:lang w:val="en-CA"/>
          <w:rPrChange w:id="18061" w:author="Jens-Rainer Ohm" w:date="2023-05-08T12:56:00Z">
            <w:rPr/>
          </w:rPrChange>
        </w:rPr>
        <w:instrText xml:space="preserve"> HYPERLINK "https://jvet-experts.org/doc_end_user/current_document.php?id=12963" </w:instrText>
      </w:r>
      <w:r w:rsidRPr="00891F3A">
        <w:rPr>
          <w:lang w:val="en-CA"/>
          <w:rPrChange w:id="18062" w:author="Jens-Rainer Ohm" w:date="2023-05-08T12:56:00Z">
            <w:rPr>
              <w:color w:val="0000FF"/>
              <w:sz w:val="24"/>
              <w:u w:val="single"/>
              <w:lang w:val="en-CA" w:eastAsia="de-DE"/>
            </w:rPr>
          </w:rPrChange>
        </w:rPr>
        <w:fldChar w:fldCharType="separate"/>
      </w:r>
      <w:r w:rsidR="007D4E74" w:rsidRPr="00891F3A">
        <w:rPr>
          <w:color w:val="0000FF"/>
          <w:sz w:val="24"/>
          <w:u w:val="single"/>
          <w:lang w:val="en-CA" w:eastAsia="de-DE"/>
        </w:rPr>
        <w:t>JVET-AD0399</w:t>
      </w:r>
      <w:r w:rsidRPr="00891F3A">
        <w:rPr>
          <w:color w:val="0000FF"/>
          <w:sz w:val="24"/>
          <w:u w:val="single"/>
          <w:lang w:val="en-CA" w:eastAsia="de-DE"/>
          <w:rPrChange w:id="18063" w:author="Jens-Rainer Ohm" w:date="2023-05-08T12:56:00Z">
            <w:rPr>
              <w:color w:val="0000FF"/>
              <w:sz w:val="24"/>
              <w:u w:val="single"/>
              <w:lang w:val="en-CA" w:eastAsia="de-DE"/>
            </w:rPr>
          </w:rPrChange>
        </w:rPr>
        <w:fldChar w:fldCharType="end"/>
      </w:r>
      <w:r w:rsidR="007D4E74" w:rsidRPr="00891F3A">
        <w:rPr>
          <w:sz w:val="24"/>
          <w:lang w:val="en-CA" w:eastAsia="de-DE"/>
        </w:rPr>
        <w:t xml:space="preserve"> Results of expert viewing for the spatial scalability category of the VVC multilayer VT [M. Wien]</w:t>
      </w:r>
    </w:p>
    <w:p w14:paraId="63AD5BA9" w14:textId="77777777" w:rsidR="000B7917" w:rsidRPr="00891F3A" w:rsidRDefault="000B7917" w:rsidP="000B7917">
      <w:pPr>
        <w:rPr>
          <w:lang w:val="en-CA"/>
        </w:rPr>
      </w:pPr>
      <w:r w:rsidRPr="00891F3A">
        <w:rPr>
          <w:lang w:val="en-CA"/>
        </w:rPr>
        <w:t>This document reports the results of an on-site expert viewing performed at the 30</w:t>
      </w:r>
      <w:r w:rsidRPr="00891F3A">
        <w:rPr>
          <w:vertAlign w:val="superscript"/>
          <w:lang w:val="en-CA"/>
        </w:rPr>
        <w:t>th</w:t>
      </w:r>
      <w:r w:rsidRPr="00891F3A">
        <w:rPr>
          <w:lang w:val="en-CA"/>
        </w:rPr>
        <w:t xml:space="preserve"> JVET meeting in Antalya. </w:t>
      </w:r>
    </w:p>
    <w:p w14:paraId="0CA241DB" w14:textId="77777777" w:rsidR="000B7917" w:rsidRPr="00891F3A" w:rsidRDefault="000B7917" w:rsidP="000B7917">
      <w:pPr>
        <w:rPr>
          <w:lang w:val="en-CA"/>
        </w:rPr>
      </w:pPr>
      <w:r w:rsidRPr="00891F3A">
        <w:rPr>
          <w:lang w:val="en-CA"/>
        </w:rPr>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pPr>
        <w:rPr>
          <w:lang w:val="en-CA"/>
        </w:rPr>
      </w:pPr>
      <w:r w:rsidRPr="00891F3A">
        <w:rPr>
          <w:lang w:val="en-CA"/>
        </w:rPr>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13B6BAA5" w:rsidR="000B7917" w:rsidRPr="00891F3A" w:rsidRDefault="000B7917" w:rsidP="000B7917">
      <w:pPr>
        <w:rPr>
          <w:lang w:val="en-CA"/>
        </w:rPr>
      </w:pPr>
      <w:r w:rsidRPr="00891F3A">
        <w:rPr>
          <w:lang w:val="en-CA"/>
        </w:rPr>
        <w:t>It is recommended to take these results into account when setting up the set of four rate points for a formal evaluation.</w:t>
      </w:r>
    </w:p>
    <w:p w14:paraId="703158A0" w14:textId="77777777" w:rsidR="008863C5" w:rsidRPr="00891F3A" w:rsidRDefault="008863C5" w:rsidP="000B7917">
      <w:pPr>
        <w:rPr>
          <w:lang w:val="en-CA"/>
        </w:rPr>
      </w:pPr>
    </w:p>
    <w:p w14:paraId="6422F620" w14:textId="20EA373C" w:rsidR="000B7917" w:rsidRPr="00891F3A" w:rsidRDefault="008863C5" w:rsidP="000B7917">
      <w:pPr>
        <w:rPr>
          <w:lang w:val="en-CA"/>
        </w:rPr>
      </w:pPr>
      <w:r w:rsidRPr="00891F3A">
        <w:rPr>
          <w:lang w:val="en-CA"/>
        </w:rPr>
        <w:t>It was suggested to use 4 rate points in the final test. The highest point in Marathon should have better quality, otherwise the quality ranges were OK.</w:t>
      </w:r>
    </w:p>
    <w:p w14:paraId="5455B317" w14:textId="7DAE2B8B" w:rsidR="008863C5" w:rsidRPr="00891F3A" w:rsidRDefault="008863C5" w:rsidP="000B7917">
      <w:pPr>
        <w:rPr>
          <w:lang w:val="en-CA"/>
        </w:rPr>
      </w:pPr>
      <w:r w:rsidRPr="00891F3A">
        <w:rPr>
          <w:lang w:val="en-CA"/>
        </w:rPr>
        <w:t>The upscaled base layer should also be included.</w:t>
      </w:r>
    </w:p>
    <w:p w14:paraId="1DC9628B" w14:textId="6D960348" w:rsidR="007E2B58" w:rsidRPr="00891F3A" w:rsidRDefault="007E2B58" w:rsidP="000B7917">
      <w:pPr>
        <w:rPr>
          <w:lang w:val="en-CA"/>
        </w:rPr>
      </w:pPr>
      <w:r w:rsidRPr="00891F3A">
        <w:rPr>
          <w:lang w:val="en-CA"/>
        </w:rPr>
        <w:t>Using additional sequences in the final test would be desirable.</w:t>
      </w:r>
    </w:p>
    <w:p w14:paraId="2F08DCDD" w14:textId="67AA5C26" w:rsidR="007E2B58" w:rsidRPr="00891F3A" w:rsidRDefault="007E2B58" w:rsidP="000B7917">
      <w:pPr>
        <w:rPr>
          <w:lang w:val="en-CA"/>
        </w:rPr>
      </w:pPr>
      <w:r w:rsidRPr="00891F3A">
        <w:rPr>
          <w:lang w:val="en-CA"/>
        </w:rPr>
        <w:t>Plan to perform the final test (lab, non-expert subjects) until next meeting. Final test plan to be agreed in interim AHG meeting (at latest 4 weeks after the meeting).</w:t>
      </w:r>
    </w:p>
    <w:p w14:paraId="0D9E1F0F" w14:textId="1869D4C7" w:rsidR="007E2B58" w:rsidRPr="00891F3A" w:rsidRDefault="007E2B58" w:rsidP="000B7917">
      <w:pPr>
        <w:rPr>
          <w:lang w:val="en-CA"/>
        </w:rPr>
      </w:pPr>
      <w:r w:rsidRPr="00891F3A">
        <w:rPr>
          <w:lang w:val="en-CA"/>
        </w:rPr>
        <w:t>Recommendation to solicit funding of the test.</w:t>
      </w:r>
    </w:p>
    <w:p w14:paraId="09F3B328" w14:textId="54A22EE2" w:rsidR="006324BA" w:rsidRPr="00891F3A" w:rsidRDefault="000B3EC8" w:rsidP="00867233">
      <w:pPr>
        <w:rPr>
          <w:lang w:val="en-CA"/>
        </w:rPr>
      </w:pPr>
      <w:r w:rsidRPr="00891F3A">
        <w:rPr>
          <w:lang w:val="en-CA"/>
        </w:rPr>
        <w:t>Next step would be investigation of quality ladder (ideally with expert viewing in Geneva).</w:t>
      </w:r>
    </w:p>
    <w:p w14:paraId="6CED6E8A" w14:textId="50E01161" w:rsidR="000B3EC8" w:rsidRPr="00891F3A" w:rsidRDefault="000B3EC8" w:rsidP="00867233">
      <w:pPr>
        <w:rPr>
          <w:lang w:val="en-CA"/>
        </w:rPr>
      </w:pPr>
      <w:r w:rsidRPr="00891F3A">
        <w:rPr>
          <w:lang w:val="en-CA"/>
        </w:rPr>
        <w:t>Multi-view/stereo comes later, and probably requires seeking for more up-to-date test material</w:t>
      </w:r>
      <w:r w:rsidR="00996055" w:rsidRPr="00891F3A">
        <w:rPr>
          <w:lang w:val="en-CA"/>
        </w:rPr>
        <w:t xml:space="preserve"> (10 bit, 4K)</w:t>
      </w:r>
      <w:r w:rsidRPr="00891F3A">
        <w:rPr>
          <w:lang w:val="en-CA"/>
        </w:rPr>
        <w:t>, and a test setup that matches the real applications of that domain (e.g., cinema).</w:t>
      </w:r>
    </w:p>
    <w:p w14:paraId="79409666" w14:textId="51CAAA84" w:rsidR="004E54CB" w:rsidRPr="00891F3A" w:rsidRDefault="007E2879" w:rsidP="00430D17">
      <w:pPr>
        <w:pStyle w:val="berschrift2"/>
        <w:rPr>
          <w:lang w:val="en-CA"/>
        </w:rPr>
      </w:pPr>
      <w:bookmarkStart w:id="18064"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18018"/>
      <w:bookmarkEnd w:id="18064"/>
    </w:p>
    <w:p w14:paraId="0B16054B" w14:textId="1C081D4C" w:rsidR="0075620E" w:rsidRPr="00891F3A" w:rsidRDefault="0075620E" w:rsidP="0075620E">
      <w:pPr>
        <w:rPr>
          <w:lang w:val="en-CA"/>
        </w:rPr>
      </w:pPr>
      <w:bookmarkStart w:id="18065" w:name="_Ref93310686"/>
      <w:r w:rsidRPr="00891F3A">
        <w:rPr>
          <w:lang w:val="en-CA"/>
        </w:rPr>
        <w:t xml:space="preserve">Contributions in this area were discussed at </w:t>
      </w:r>
      <w:r w:rsidR="00DB4B85" w:rsidRPr="00891F3A">
        <w:rPr>
          <w:lang w:val="en-CA"/>
        </w:rPr>
        <w:t>1430</w:t>
      </w:r>
      <w:r w:rsidRPr="00891F3A">
        <w:rPr>
          <w:lang w:val="en-CA"/>
        </w:rPr>
        <w:t>–</w:t>
      </w:r>
      <w:r w:rsidR="005D6576" w:rsidRPr="00891F3A">
        <w:rPr>
          <w:lang w:val="en-CA"/>
        </w:rPr>
        <w:t xml:space="preserve">1515 </w:t>
      </w:r>
      <w:r w:rsidRPr="00891F3A">
        <w:rPr>
          <w:lang w:val="en-CA"/>
        </w:rPr>
        <w:t xml:space="preserve">on </w:t>
      </w:r>
      <w:r w:rsidR="00DB4B85" w:rsidRPr="00891F3A">
        <w:rPr>
          <w:lang w:val="en-CA"/>
        </w:rPr>
        <w:t xml:space="preserve">Wednesday 26 </w:t>
      </w:r>
      <w:r w:rsidRPr="00891F3A">
        <w:rPr>
          <w:lang w:val="en-CA"/>
        </w:rPr>
        <w:t>April 2023 (</w:t>
      </w:r>
      <w:r w:rsidR="005D6576" w:rsidRPr="00891F3A">
        <w:rPr>
          <w:lang w:val="en-CA"/>
        </w:rPr>
        <w:t xml:space="preserve">joint meeting </w:t>
      </w:r>
      <w:r w:rsidRPr="00891F3A">
        <w:rPr>
          <w:lang w:val="en-CA"/>
        </w:rPr>
        <w:t>chaired by JRO</w:t>
      </w:r>
      <w:r w:rsidR="005D6576" w:rsidRPr="00891F3A">
        <w:rPr>
          <w:lang w:val="en-CA"/>
        </w:rPr>
        <w:t xml:space="preserve"> and MW</w:t>
      </w:r>
      <w:r w:rsidRPr="00891F3A">
        <w:rPr>
          <w:lang w:val="en-CA"/>
        </w:rPr>
        <w:t>).</w:t>
      </w:r>
    </w:p>
    <w:p w14:paraId="59AA2D53" w14:textId="5CFC2423" w:rsidR="0075620E" w:rsidRPr="00891F3A" w:rsidRDefault="00AD04C3" w:rsidP="00E3213A">
      <w:pPr>
        <w:pStyle w:val="berschrift9"/>
        <w:rPr>
          <w:sz w:val="24"/>
          <w:lang w:val="en-CA" w:eastAsia="de-DE"/>
        </w:rPr>
      </w:pPr>
      <w:r w:rsidRPr="00891F3A">
        <w:rPr>
          <w:lang w:val="en-CA"/>
          <w:rPrChange w:id="18066" w:author="Jens-Rainer Ohm" w:date="2023-05-08T12:56:00Z">
            <w:rPr/>
          </w:rPrChange>
        </w:rPr>
        <w:fldChar w:fldCharType="begin"/>
      </w:r>
      <w:r w:rsidRPr="00891F3A">
        <w:rPr>
          <w:lang w:val="en-CA"/>
          <w:rPrChange w:id="18067" w:author="Jens-Rainer Ohm" w:date="2023-05-08T12:56:00Z">
            <w:rPr/>
          </w:rPrChange>
        </w:rPr>
        <w:instrText xml:space="preserve"> HYPERLINK "https://jvet-experts.org/doc_end_user/current_document.php?id=12591" </w:instrText>
      </w:r>
      <w:r w:rsidRPr="00891F3A">
        <w:rPr>
          <w:lang w:val="en-CA"/>
          <w:rPrChange w:id="18068"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44</w:t>
      </w:r>
      <w:r w:rsidRPr="00891F3A">
        <w:rPr>
          <w:color w:val="0000FF"/>
          <w:sz w:val="24"/>
          <w:u w:val="single"/>
          <w:lang w:val="en-CA" w:eastAsia="de-DE"/>
          <w:rPrChange w:id="18069" w:author="Jens-Rainer Ohm" w:date="2023-05-08T12:56:00Z">
            <w:rPr>
              <w:color w:val="0000FF"/>
              <w:sz w:val="24"/>
              <w:u w:val="single"/>
              <w:lang w:val="en-CA" w:eastAsia="de-DE"/>
            </w:rPr>
          </w:rPrChange>
        </w:rPr>
        <w:fldChar w:fldCharType="end"/>
      </w:r>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val="en-CA" w:eastAsia="de-DE"/>
        </w:rPr>
      </w:pPr>
      <w:r w:rsidRPr="00891F3A">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val="en-CA" w:eastAsia="de-DE"/>
        </w:rPr>
      </w:pPr>
    </w:p>
    <w:p w14:paraId="6E93EFF7" w14:textId="0FE5EE21" w:rsidR="00DB4B85" w:rsidRPr="00891F3A" w:rsidRDefault="00DB4B85" w:rsidP="00DB4B85">
      <w:pPr>
        <w:rPr>
          <w:i/>
          <w:iCs/>
          <w:lang w:val="en-CA" w:eastAsia="de-DE"/>
          <w:rPrChange w:id="18070" w:author="Jens-Rainer Ohm" w:date="2023-05-08T12:56:00Z">
            <w:rPr>
              <w:i/>
              <w:iCs/>
              <w:lang w:eastAsia="de-DE"/>
            </w:rPr>
          </w:rPrChange>
        </w:rPr>
      </w:pPr>
      <w:r w:rsidRPr="00891F3A">
        <w:rPr>
          <w:i/>
          <w:iCs/>
          <w:lang w:val="en-CA" w:eastAsia="de-DE"/>
          <w:rPrChange w:id="18071" w:author="Jens-Rainer Ohm" w:date="2023-05-08T12:56:00Z">
            <w:rPr>
              <w:i/>
              <w:iCs/>
              <w:lang w:eastAsia="de-DE"/>
            </w:rPr>
          </w:rPrChang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891F3A"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891F3A" w:rsidRDefault="00DB4B85" w:rsidP="00DB4B85">
            <w:pPr>
              <w:rPr>
                <w:b/>
                <w:bCs/>
                <w:lang w:val="en-CA" w:eastAsia="de-DE"/>
                <w:rPrChange w:id="18072" w:author="Jens-Rainer Ohm" w:date="2023-05-08T12:56:00Z">
                  <w:rPr>
                    <w:b/>
                    <w:bCs/>
                    <w:lang w:val="de-DE" w:eastAsia="de-DE"/>
                  </w:rPr>
                </w:rPrChange>
              </w:rPr>
            </w:pPr>
            <w:r w:rsidRPr="00891F3A">
              <w:rPr>
                <w:b/>
                <w:bCs/>
                <w:lang w:val="en-CA" w:eastAsia="de-DE"/>
                <w:rPrChange w:id="18073" w:author="Jens-Rainer Ohm" w:date="2023-05-08T12:56:00Z">
                  <w:rPr>
                    <w:b/>
                    <w:bCs/>
                    <w:lang w:eastAsia="de-DE"/>
                  </w:rPr>
                </w:rPrChange>
              </w:rPr>
              <w:t>Random Access</w:t>
            </w:r>
            <w:r w:rsidRPr="00891F3A">
              <w:rPr>
                <w:b/>
                <w:bCs/>
                <w:lang w:val="en-CA" w:eastAsia="de-DE"/>
                <w:rPrChange w:id="18074" w:author="Jens-Rainer Ohm" w:date="2023-05-08T12:56:00Z">
                  <w:rPr>
                    <w:b/>
                    <w:bCs/>
                    <w:lang w:val="de-DE" w:eastAsia="de-DE"/>
                  </w:rPr>
                </w:rPrChange>
              </w:rPr>
              <w:t xml:space="preserve"> 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891F3A" w:rsidRDefault="00DB4B85" w:rsidP="00DB4B85">
            <w:pPr>
              <w:rPr>
                <w:b/>
                <w:bCs/>
                <w:lang w:val="en-CA" w:eastAsia="de-DE"/>
                <w:rPrChange w:id="18075" w:author="Jens-Rainer Ohm" w:date="2023-05-08T12:56:00Z">
                  <w:rPr>
                    <w:b/>
                    <w:bCs/>
                    <w:lang w:eastAsia="de-DE"/>
                  </w:rPr>
                </w:rPrChange>
              </w:rPr>
            </w:pPr>
            <w:r w:rsidRPr="00891F3A">
              <w:rPr>
                <w:b/>
                <w:bCs/>
                <w:lang w:val="en-CA" w:eastAsia="de-DE"/>
                <w:rPrChange w:id="18076" w:author="Jens-Rainer Ohm" w:date="2023-05-08T12:56:00Z">
                  <w:rPr>
                    <w:b/>
                    <w:bCs/>
                    <w:lang w:eastAsia="de-DE"/>
                  </w:rPr>
                </w:rPrChang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891F3A" w:rsidRDefault="00DB4B85" w:rsidP="00DB4B85">
            <w:pPr>
              <w:rPr>
                <w:b/>
                <w:bCs/>
                <w:lang w:val="en-CA" w:eastAsia="de-DE"/>
                <w:rPrChange w:id="18077" w:author="Jens-Rainer Ohm" w:date="2023-05-08T12:56:00Z">
                  <w:rPr>
                    <w:b/>
                    <w:bCs/>
                    <w:lang w:eastAsia="de-DE"/>
                  </w:rPr>
                </w:rPrChange>
              </w:rPr>
            </w:pPr>
            <w:r w:rsidRPr="00891F3A">
              <w:rPr>
                <w:b/>
                <w:bCs/>
                <w:lang w:val="en-CA" w:eastAsia="de-DE"/>
                <w:rPrChange w:id="18078" w:author="Jens-Rainer Ohm" w:date="2023-05-08T12:56:00Z">
                  <w:rPr>
                    <w:b/>
                    <w:bCs/>
                    <w:lang w:eastAsia="de-DE"/>
                  </w:rPr>
                </w:rPrChang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891F3A" w:rsidRDefault="00DB4B85" w:rsidP="00DB4B85">
            <w:pPr>
              <w:rPr>
                <w:b/>
                <w:bCs/>
                <w:lang w:val="en-CA" w:eastAsia="de-DE"/>
                <w:rPrChange w:id="18079" w:author="Jens-Rainer Ohm" w:date="2023-05-08T12:56:00Z">
                  <w:rPr>
                    <w:b/>
                    <w:bCs/>
                    <w:lang w:eastAsia="de-DE"/>
                  </w:rPr>
                </w:rPrChange>
              </w:rPr>
            </w:pPr>
            <w:r w:rsidRPr="00891F3A">
              <w:rPr>
                <w:b/>
                <w:bCs/>
                <w:lang w:val="en-CA" w:eastAsia="de-DE"/>
                <w:rPrChange w:id="18080" w:author="Jens-Rainer Ohm" w:date="2023-05-08T12:56:00Z">
                  <w:rPr>
                    <w:b/>
                    <w:bCs/>
                    <w:lang w:eastAsia="de-DE"/>
                  </w:rPr>
                </w:rPrChange>
              </w:rPr>
              <w:t> </w:t>
            </w:r>
          </w:p>
        </w:tc>
      </w:tr>
      <w:tr w:rsidR="00DB4B85" w:rsidRPr="00891F3A"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891F3A" w:rsidRDefault="00DB4B85" w:rsidP="00DB4B85">
            <w:pPr>
              <w:rPr>
                <w:b/>
                <w:bCs/>
                <w:lang w:val="en-CA" w:eastAsia="de-DE"/>
                <w:rPrChange w:id="18081" w:author="Jens-Rainer Ohm" w:date="2023-05-08T12:56:00Z">
                  <w:rPr>
                    <w:b/>
                    <w:bCs/>
                    <w:lang w:val="de-DE" w:eastAsia="de-DE"/>
                  </w:rPr>
                </w:rPrChange>
              </w:rPr>
            </w:pPr>
          </w:p>
        </w:tc>
        <w:tc>
          <w:tcPr>
            <w:tcW w:w="1335" w:type="dxa"/>
            <w:shd w:val="clear" w:color="auto" w:fill="BFBFBF" w:themeFill="background1" w:themeFillShade="BF"/>
            <w:noWrap/>
            <w:vAlign w:val="center"/>
            <w:hideMark/>
          </w:tcPr>
          <w:p w14:paraId="096FF512" w14:textId="77777777" w:rsidR="00DB4B85" w:rsidRPr="00891F3A" w:rsidRDefault="00DB4B85" w:rsidP="00DB4B85">
            <w:pPr>
              <w:rPr>
                <w:b/>
                <w:bCs/>
                <w:lang w:val="en-CA" w:eastAsia="de-DE"/>
                <w:rPrChange w:id="18082" w:author="Jens-Rainer Ohm" w:date="2023-05-08T12:56:00Z">
                  <w:rPr>
                    <w:b/>
                    <w:bCs/>
                    <w:lang w:eastAsia="de-DE"/>
                  </w:rPr>
                </w:rPrChange>
              </w:rPr>
            </w:pPr>
            <w:r w:rsidRPr="00891F3A">
              <w:rPr>
                <w:b/>
                <w:bCs/>
                <w:lang w:val="en-CA" w:eastAsia="de-DE"/>
                <w:rPrChange w:id="18083" w:author="Jens-Rainer Ohm" w:date="2023-05-08T12:56:00Z">
                  <w:rPr>
                    <w:b/>
                    <w:bCs/>
                    <w:lang w:eastAsia="de-DE"/>
                  </w:rPr>
                </w:rPrChange>
              </w:rPr>
              <w:t>Y</w:t>
            </w:r>
          </w:p>
        </w:tc>
        <w:tc>
          <w:tcPr>
            <w:tcW w:w="1334" w:type="dxa"/>
            <w:shd w:val="clear" w:color="auto" w:fill="BFBFBF" w:themeFill="background1" w:themeFillShade="BF"/>
            <w:noWrap/>
            <w:vAlign w:val="center"/>
            <w:hideMark/>
          </w:tcPr>
          <w:p w14:paraId="27195E7A" w14:textId="77777777" w:rsidR="00DB4B85" w:rsidRPr="00891F3A" w:rsidRDefault="00DB4B85" w:rsidP="00DB4B85">
            <w:pPr>
              <w:rPr>
                <w:b/>
                <w:bCs/>
                <w:lang w:val="en-CA" w:eastAsia="de-DE"/>
                <w:rPrChange w:id="18084" w:author="Jens-Rainer Ohm" w:date="2023-05-08T12:56:00Z">
                  <w:rPr>
                    <w:b/>
                    <w:bCs/>
                    <w:lang w:eastAsia="de-DE"/>
                  </w:rPr>
                </w:rPrChange>
              </w:rPr>
            </w:pPr>
            <w:r w:rsidRPr="00891F3A">
              <w:rPr>
                <w:b/>
                <w:bCs/>
                <w:lang w:val="en-CA" w:eastAsia="de-DE"/>
                <w:rPrChange w:id="18085" w:author="Jens-Rainer Ohm" w:date="2023-05-08T12:56:00Z">
                  <w:rPr>
                    <w:b/>
                    <w:bCs/>
                    <w:lang w:eastAsia="de-DE"/>
                  </w:rPr>
                </w:rPrChang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891F3A" w:rsidRDefault="00DB4B85" w:rsidP="00DB4B85">
            <w:pPr>
              <w:rPr>
                <w:b/>
                <w:bCs/>
                <w:lang w:val="en-CA" w:eastAsia="de-DE"/>
                <w:rPrChange w:id="18086" w:author="Jens-Rainer Ohm" w:date="2023-05-08T12:56:00Z">
                  <w:rPr>
                    <w:b/>
                    <w:bCs/>
                    <w:lang w:eastAsia="de-DE"/>
                  </w:rPr>
                </w:rPrChange>
              </w:rPr>
            </w:pPr>
            <w:r w:rsidRPr="00891F3A">
              <w:rPr>
                <w:b/>
                <w:bCs/>
                <w:lang w:val="en-CA" w:eastAsia="de-DE"/>
                <w:rPrChange w:id="18087" w:author="Jens-Rainer Ohm" w:date="2023-05-08T12:56:00Z">
                  <w:rPr>
                    <w:b/>
                    <w:bCs/>
                    <w:lang w:eastAsia="de-DE"/>
                  </w:rPr>
                </w:rPrChange>
              </w:rPr>
              <w:t>V</w:t>
            </w:r>
          </w:p>
        </w:tc>
        <w:tc>
          <w:tcPr>
            <w:tcW w:w="1663" w:type="dxa"/>
            <w:shd w:val="clear" w:color="auto" w:fill="BFBFBF" w:themeFill="background1" w:themeFillShade="BF"/>
            <w:noWrap/>
            <w:vAlign w:val="center"/>
            <w:hideMark/>
          </w:tcPr>
          <w:p w14:paraId="1E753B7B" w14:textId="77777777" w:rsidR="00DB4B85" w:rsidRPr="00891F3A" w:rsidRDefault="00DB4B85" w:rsidP="00DB4B85">
            <w:pPr>
              <w:rPr>
                <w:b/>
                <w:bCs/>
                <w:lang w:val="en-CA" w:eastAsia="de-DE"/>
                <w:rPrChange w:id="18088" w:author="Jens-Rainer Ohm" w:date="2023-05-08T12:56:00Z">
                  <w:rPr>
                    <w:b/>
                    <w:bCs/>
                    <w:lang w:eastAsia="de-DE"/>
                  </w:rPr>
                </w:rPrChange>
              </w:rPr>
            </w:pPr>
            <w:r w:rsidRPr="00891F3A">
              <w:rPr>
                <w:b/>
                <w:bCs/>
                <w:lang w:val="en-CA" w:eastAsia="de-DE"/>
                <w:rPrChange w:id="18089" w:author="Jens-Rainer Ohm" w:date="2023-05-08T12:56:00Z">
                  <w:rPr>
                    <w:b/>
                    <w:bCs/>
                    <w:lang w:eastAsia="de-DE"/>
                  </w:rPr>
                </w:rPrChange>
              </w:rPr>
              <w:t>EncT</w:t>
            </w:r>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891F3A" w:rsidRDefault="00DB4B85" w:rsidP="00DB4B85">
            <w:pPr>
              <w:rPr>
                <w:b/>
                <w:bCs/>
                <w:lang w:val="en-CA" w:eastAsia="de-DE"/>
                <w:rPrChange w:id="18090" w:author="Jens-Rainer Ohm" w:date="2023-05-08T12:56:00Z">
                  <w:rPr>
                    <w:b/>
                    <w:bCs/>
                    <w:lang w:eastAsia="de-DE"/>
                  </w:rPr>
                </w:rPrChange>
              </w:rPr>
            </w:pPr>
            <w:r w:rsidRPr="00891F3A">
              <w:rPr>
                <w:b/>
                <w:bCs/>
                <w:lang w:val="en-CA" w:eastAsia="de-DE"/>
                <w:rPrChange w:id="18091" w:author="Jens-Rainer Ohm" w:date="2023-05-08T12:56:00Z">
                  <w:rPr>
                    <w:b/>
                    <w:bCs/>
                    <w:lang w:eastAsia="de-DE"/>
                  </w:rPr>
                </w:rPrChange>
              </w:rPr>
              <w:t>DecT</w:t>
            </w:r>
          </w:p>
        </w:tc>
      </w:tr>
      <w:tr w:rsidR="00DB4B85" w:rsidRPr="00891F3A"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891F3A" w:rsidRDefault="00DB4B85" w:rsidP="00DB4B85">
            <w:pPr>
              <w:rPr>
                <w:b/>
                <w:bCs/>
                <w:lang w:val="en-CA" w:eastAsia="de-DE"/>
                <w:rPrChange w:id="18092" w:author="Jens-Rainer Ohm" w:date="2023-05-08T12:56:00Z">
                  <w:rPr>
                    <w:b/>
                    <w:bCs/>
                    <w:lang w:eastAsia="de-DE"/>
                  </w:rPr>
                </w:rPrChange>
              </w:rPr>
            </w:pPr>
            <w:r w:rsidRPr="00891F3A">
              <w:rPr>
                <w:b/>
                <w:bCs/>
                <w:lang w:val="en-CA" w:eastAsia="de-DE"/>
                <w:rPrChange w:id="18093" w:author="Jens-Rainer Ohm" w:date="2023-05-08T12:56:00Z">
                  <w:rPr>
                    <w:b/>
                    <w:bCs/>
                    <w:lang w:eastAsia="de-DE"/>
                  </w:rPr>
                </w:rPrChang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891F3A" w:rsidRDefault="00DB4B85" w:rsidP="00DB4B85">
            <w:pPr>
              <w:rPr>
                <w:lang w:val="en-CA" w:eastAsia="de-DE"/>
                <w:rPrChange w:id="18094" w:author="Jens-Rainer Ohm" w:date="2023-05-08T12:56:00Z">
                  <w:rPr>
                    <w:lang w:eastAsia="de-DE"/>
                  </w:rPr>
                </w:rPrChange>
              </w:rPr>
            </w:pPr>
            <w:r w:rsidRPr="00891F3A">
              <w:rPr>
                <w:lang w:val="en-CA" w:eastAsia="de-DE"/>
                <w:rPrChange w:id="18095" w:author="Jens-Rainer Ohm" w:date="2023-05-08T12:56:00Z">
                  <w:rPr>
                    <w:lang w:eastAsia="de-DE"/>
                  </w:rPr>
                </w:rPrChange>
              </w:rPr>
              <w:t>-14.68%</w:t>
            </w:r>
          </w:p>
        </w:tc>
        <w:tc>
          <w:tcPr>
            <w:tcW w:w="1334" w:type="dxa"/>
            <w:tcBorders>
              <w:top w:val="single" w:sz="8" w:space="0" w:color="auto"/>
              <w:left w:val="nil"/>
              <w:bottom w:val="nil"/>
              <w:right w:val="nil"/>
            </w:tcBorders>
            <w:noWrap/>
            <w:vAlign w:val="center"/>
            <w:hideMark/>
          </w:tcPr>
          <w:p w14:paraId="1ED4DB81" w14:textId="77777777" w:rsidR="00DB4B85" w:rsidRPr="00891F3A" w:rsidRDefault="00DB4B85" w:rsidP="00DB4B85">
            <w:pPr>
              <w:rPr>
                <w:lang w:val="en-CA" w:eastAsia="de-DE"/>
                <w:rPrChange w:id="18096" w:author="Jens-Rainer Ohm" w:date="2023-05-08T12:56:00Z">
                  <w:rPr>
                    <w:lang w:eastAsia="de-DE"/>
                  </w:rPr>
                </w:rPrChange>
              </w:rPr>
            </w:pPr>
            <w:r w:rsidRPr="00891F3A">
              <w:rPr>
                <w:lang w:val="en-CA" w:eastAsia="de-DE"/>
                <w:rPrChange w:id="18097" w:author="Jens-Rainer Ohm" w:date="2023-05-08T12:56:00Z">
                  <w:rPr>
                    <w:lang w:eastAsia="de-DE"/>
                  </w:rPr>
                </w:rPrChang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891F3A" w:rsidRDefault="00DB4B85" w:rsidP="00DB4B85">
            <w:pPr>
              <w:rPr>
                <w:lang w:val="en-CA" w:eastAsia="de-DE"/>
                <w:rPrChange w:id="18098" w:author="Jens-Rainer Ohm" w:date="2023-05-08T12:56:00Z">
                  <w:rPr>
                    <w:lang w:eastAsia="de-DE"/>
                  </w:rPr>
                </w:rPrChange>
              </w:rPr>
            </w:pPr>
            <w:r w:rsidRPr="00891F3A">
              <w:rPr>
                <w:lang w:val="en-CA" w:eastAsia="de-DE"/>
                <w:rPrChange w:id="18099" w:author="Jens-Rainer Ohm" w:date="2023-05-08T12:56:00Z">
                  <w:rPr>
                    <w:lang w:eastAsia="de-DE"/>
                  </w:rPr>
                </w:rPrChange>
              </w:rPr>
              <w:t>-27.53%</w:t>
            </w:r>
          </w:p>
        </w:tc>
        <w:tc>
          <w:tcPr>
            <w:tcW w:w="1663" w:type="dxa"/>
            <w:tcBorders>
              <w:top w:val="single" w:sz="8" w:space="0" w:color="auto"/>
              <w:left w:val="nil"/>
              <w:bottom w:val="nil"/>
              <w:right w:val="nil"/>
            </w:tcBorders>
            <w:noWrap/>
            <w:vAlign w:val="center"/>
            <w:hideMark/>
          </w:tcPr>
          <w:p w14:paraId="7A6D0FC0" w14:textId="77777777" w:rsidR="00DB4B85" w:rsidRPr="00891F3A" w:rsidRDefault="00DB4B85" w:rsidP="00DB4B85">
            <w:pPr>
              <w:rPr>
                <w:lang w:val="en-CA" w:eastAsia="de-DE"/>
                <w:rPrChange w:id="18100" w:author="Jens-Rainer Ohm" w:date="2023-05-08T12:56:00Z">
                  <w:rPr>
                    <w:lang w:eastAsia="de-DE"/>
                  </w:rPr>
                </w:rPrChange>
              </w:rPr>
            </w:pPr>
            <w:r w:rsidRPr="00891F3A">
              <w:rPr>
                <w:lang w:val="en-CA" w:eastAsia="de-DE"/>
                <w:rPrChange w:id="18101" w:author="Jens-Rainer Ohm" w:date="2023-05-08T12:56:00Z">
                  <w:rPr>
                    <w:lang w:eastAsia="de-DE"/>
                  </w:rPr>
                </w:rPrChang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891F3A" w:rsidRDefault="00DB4B85" w:rsidP="00DB4B85">
            <w:pPr>
              <w:rPr>
                <w:lang w:val="en-CA" w:eastAsia="de-DE"/>
                <w:rPrChange w:id="18102" w:author="Jens-Rainer Ohm" w:date="2023-05-08T12:56:00Z">
                  <w:rPr>
                    <w:lang w:eastAsia="de-DE"/>
                  </w:rPr>
                </w:rPrChange>
              </w:rPr>
            </w:pPr>
            <w:r w:rsidRPr="00891F3A">
              <w:rPr>
                <w:lang w:val="en-CA" w:eastAsia="de-DE"/>
                <w:rPrChange w:id="18103" w:author="Jens-Rainer Ohm" w:date="2023-05-08T12:56:00Z">
                  <w:rPr>
                    <w:lang w:eastAsia="de-DE"/>
                  </w:rPr>
                </w:rPrChange>
              </w:rPr>
              <w:t> </w:t>
            </w:r>
          </w:p>
        </w:tc>
      </w:tr>
      <w:tr w:rsidR="00DB4B85" w:rsidRPr="00891F3A"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891F3A" w:rsidRDefault="00DB4B85" w:rsidP="00DB4B85">
            <w:pPr>
              <w:rPr>
                <w:b/>
                <w:bCs/>
                <w:lang w:val="en-CA" w:eastAsia="de-DE"/>
                <w:rPrChange w:id="18104" w:author="Jens-Rainer Ohm" w:date="2023-05-08T12:56:00Z">
                  <w:rPr>
                    <w:b/>
                    <w:bCs/>
                    <w:lang w:eastAsia="de-DE"/>
                  </w:rPr>
                </w:rPrChange>
              </w:rPr>
            </w:pPr>
            <w:r w:rsidRPr="00891F3A">
              <w:rPr>
                <w:b/>
                <w:bCs/>
                <w:lang w:val="en-CA" w:eastAsia="de-DE"/>
                <w:rPrChange w:id="18105" w:author="Jens-Rainer Ohm" w:date="2023-05-08T12:56:00Z">
                  <w:rPr>
                    <w:b/>
                    <w:bCs/>
                    <w:lang w:eastAsia="de-DE"/>
                  </w:rPr>
                </w:rPrChang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891F3A" w:rsidRDefault="00DB4B85" w:rsidP="00DB4B85">
            <w:pPr>
              <w:rPr>
                <w:lang w:val="en-CA" w:eastAsia="de-DE"/>
                <w:rPrChange w:id="18106" w:author="Jens-Rainer Ohm" w:date="2023-05-08T12:56:00Z">
                  <w:rPr>
                    <w:lang w:eastAsia="de-DE"/>
                  </w:rPr>
                </w:rPrChange>
              </w:rPr>
            </w:pPr>
            <w:r w:rsidRPr="00891F3A">
              <w:rPr>
                <w:lang w:val="en-CA" w:eastAsia="de-DE"/>
                <w:rPrChange w:id="18107" w:author="Jens-Rainer Ohm" w:date="2023-05-08T12:56:00Z">
                  <w:rPr>
                    <w:lang w:eastAsia="de-DE"/>
                  </w:rPr>
                </w:rPrChange>
              </w:rPr>
              <w:t>-13.78%</w:t>
            </w:r>
          </w:p>
        </w:tc>
        <w:tc>
          <w:tcPr>
            <w:tcW w:w="1334" w:type="dxa"/>
            <w:noWrap/>
            <w:vAlign w:val="center"/>
            <w:hideMark/>
          </w:tcPr>
          <w:p w14:paraId="3CFD4E39" w14:textId="77777777" w:rsidR="00DB4B85" w:rsidRPr="00891F3A" w:rsidRDefault="00DB4B85" w:rsidP="00DB4B85">
            <w:pPr>
              <w:rPr>
                <w:lang w:val="en-CA" w:eastAsia="de-DE"/>
                <w:rPrChange w:id="18108" w:author="Jens-Rainer Ohm" w:date="2023-05-08T12:56:00Z">
                  <w:rPr>
                    <w:lang w:eastAsia="de-DE"/>
                  </w:rPr>
                </w:rPrChange>
              </w:rPr>
            </w:pPr>
          </w:p>
        </w:tc>
        <w:tc>
          <w:tcPr>
            <w:tcW w:w="1336" w:type="dxa"/>
            <w:tcBorders>
              <w:top w:val="nil"/>
              <w:left w:val="nil"/>
              <w:bottom w:val="nil"/>
              <w:right w:val="single" w:sz="8" w:space="0" w:color="auto"/>
            </w:tcBorders>
            <w:noWrap/>
            <w:vAlign w:val="center"/>
            <w:hideMark/>
          </w:tcPr>
          <w:p w14:paraId="5CAEA591" w14:textId="77777777" w:rsidR="00DB4B85" w:rsidRPr="00891F3A" w:rsidRDefault="00DB4B85" w:rsidP="00DB4B85">
            <w:pPr>
              <w:rPr>
                <w:lang w:val="en-CA" w:eastAsia="de-DE"/>
                <w:rPrChange w:id="18109" w:author="Jens-Rainer Ohm" w:date="2023-05-08T12:56:00Z">
                  <w:rPr>
                    <w:lang w:eastAsia="de-DE"/>
                  </w:rPr>
                </w:rPrChange>
              </w:rPr>
            </w:pPr>
            <w:r w:rsidRPr="00891F3A">
              <w:rPr>
                <w:lang w:val="en-CA" w:eastAsia="de-DE"/>
                <w:rPrChange w:id="18110" w:author="Jens-Rainer Ohm" w:date="2023-05-08T12:56:00Z">
                  <w:rPr>
                    <w:lang w:eastAsia="de-DE"/>
                  </w:rPr>
                </w:rPrChange>
              </w:rPr>
              <w:t> </w:t>
            </w:r>
          </w:p>
        </w:tc>
        <w:tc>
          <w:tcPr>
            <w:tcW w:w="1663" w:type="dxa"/>
            <w:noWrap/>
            <w:vAlign w:val="center"/>
            <w:hideMark/>
          </w:tcPr>
          <w:p w14:paraId="331282BE" w14:textId="77777777" w:rsidR="00DB4B85" w:rsidRPr="00891F3A" w:rsidRDefault="00DB4B85" w:rsidP="00DB4B85">
            <w:pPr>
              <w:rPr>
                <w:lang w:val="en-CA" w:eastAsia="de-DE"/>
                <w:rPrChange w:id="18111"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682E8F68" w14:textId="77777777" w:rsidR="00DB4B85" w:rsidRPr="00891F3A" w:rsidRDefault="00DB4B85" w:rsidP="00DB4B85">
            <w:pPr>
              <w:rPr>
                <w:lang w:val="en-CA" w:eastAsia="de-DE"/>
                <w:rPrChange w:id="18112" w:author="Jens-Rainer Ohm" w:date="2023-05-08T12:56:00Z">
                  <w:rPr>
                    <w:lang w:eastAsia="de-DE"/>
                  </w:rPr>
                </w:rPrChange>
              </w:rPr>
            </w:pPr>
            <w:r w:rsidRPr="00891F3A">
              <w:rPr>
                <w:lang w:val="en-CA" w:eastAsia="de-DE"/>
                <w:rPrChange w:id="18113" w:author="Jens-Rainer Ohm" w:date="2023-05-08T12:56:00Z">
                  <w:rPr>
                    <w:lang w:eastAsia="de-DE"/>
                  </w:rPr>
                </w:rPrChange>
              </w:rPr>
              <w:t> </w:t>
            </w:r>
          </w:p>
        </w:tc>
      </w:tr>
      <w:tr w:rsidR="00DB4B85" w:rsidRPr="00891F3A"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891F3A" w:rsidRDefault="00DB4B85" w:rsidP="00DB4B85">
            <w:pPr>
              <w:rPr>
                <w:b/>
                <w:bCs/>
                <w:lang w:val="en-CA" w:eastAsia="de-DE"/>
                <w:rPrChange w:id="18114" w:author="Jens-Rainer Ohm" w:date="2023-05-08T12:56:00Z">
                  <w:rPr>
                    <w:b/>
                    <w:bCs/>
                    <w:lang w:eastAsia="de-DE"/>
                  </w:rPr>
                </w:rPrChange>
              </w:rPr>
            </w:pPr>
            <w:r w:rsidRPr="00891F3A">
              <w:rPr>
                <w:b/>
                <w:bCs/>
                <w:lang w:val="en-CA" w:eastAsia="de-DE"/>
                <w:rPrChange w:id="18115" w:author="Jens-Rainer Ohm" w:date="2023-05-08T12:56:00Z">
                  <w:rPr>
                    <w:b/>
                    <w:bCs/>
                    <w:lang w:eastAsia="de-DE"/>
                  </w:rPr>
                </w:rPrChange>
              </w:rPr>
              <w:t>MIV texture</w:t>
            </w:r>
          </w:p>
        </w:tc>
        <w:tc>
          <w:tcPr>
            <w:tcW w:w="1335" w:type="dxa"/>
            <w:tcBorders>
              <w:top w:val="nil"/>
              <w:left w:val="single" w:sz="8" w:space="0" w:color="auto"/>
              <w:bottom w:val="nil"/>
              <w:right w:val="nil"/>
            </w:tcBorders>
            <w:noWrap/>
            <w:vAlign w:val="center"/>
            <w:hideMark/>
          </w:tcPr>
          <w:p w14:paraId="236C4AD0" w14:textId="77777777" w:rsidR="00DB4B85" w:rsidRPr="00891F3A" w:rsidRDefault="00DB4B85" w:rsidP="00DB4B85">
            <w:pPr>
              <w:rPr>
                <w:lang w:val="en-CA" w:eastAsia="de-DE"/>
                <w:rPrChange w:id="18116" w:author="Jens-Rainer Ohm" w:date="2023-05-08T12:56:00Z">
                  <w:rPr>
                    <w:lang w:eastAsia="de-DE"/>
                  </w:rPr>
                </w:rPrChange>
              </w:rPr>
            </w:pPr>
            <w:r w:rsidRPr="00891F3A">
              <w:rPr>
                <w:lang w:val="en-CA" w:eastAsia="de-DE"/>
                <w:rPrChange w:id="18117" w:author="Jens-Rainer Ohm" w:date="2023-05-08T12:56:00Z">
                  <w:rPr>
                    <w:lang w:eastAsia="de-DE"/>
                  </w:rPr>
                </w:rPrChange>
              </w:rPr>
              <w:t>-14.43%</w:t>
            </w:r>
          </w:p>
        </w:tc>
        <w:tc>
          <w:tcPr>
            <w:tcW w:w="1334" w:type="dxa"/>
            <w:noWrap/>
            <w:vAlign w:val="center"/>
            <w:hideMark/>
          </w:tcPr>
          <w:p w14:paraId="0C7ED4AC" w14:textId="77777777" w:rsidR="00DB4B85" w:rsidRPr="00891F3A" w:rsidRDefault="00DB4B85" w:rsidP="00DB4B85">
            <w:pPr>
              <w:rPr>
                <w:lang w:val="en-CA" w:eastAsia="de-DE"/>
                <w:rPrChange w:id="18118" w:author="Jens-Rainer Ohm" w:date="2023-05-08T12:56:00Z">
                  <w:rPr>
                    <w:lang w:eastAsia="de-DE"/>
                  </w:rPr>
                </w:rPrChange>
              </w:rPr>
            </w:pPr>
            <w:r w:rsidRPr="00891F3A">
              <w:rPr>
                <w:lang w:val="en-CA" w:eastAsia="de-DE"/>
                <w:rPrChange w:id="18119" w:author="Jens-Rainer Ohm" w:date="2023-05-08T12:56:00Z">
                  <w:rPr>
                    <w:lang w:eastAsia="de-DE"/>
                  </w:rPr>
                </w:rPrChange>
              </w:rPr>
              <w:t>-28.87%</w:t>
            </w:r>
          </w:p>
        </w:tc>
        <w:tc>
          <w:tcPr>
            <w:tcW w:w="1336" w:type="dxa"/>
            <w:tcBorders>
              <w:top w:val="nil"/>
              <w:left w:val="nil"/>
              <w:bottom w:val="nil"/>
              <w:right w:val="single" w:sz="8" w:space="0" w:color="auto"/>
            </w:tcBorders>
            <w:noWrap/>
            <w:vAlign w:val="center"/>
            <w:hideMark/>
          </w:tcPr>
          <w:p w14:paraId="78B18C6B" w14:textId="77777777" w:rsidR="00DB4B85" w:rsidRPr="00891F3A" w:rsidRDefault="00DB4B85" w:rsidP="00DB4B85">
            <w:pPr>
              <w:rPr>
                <w:lang w:val="en-CA" w:eastAsia="de-DE"/>
                <w:rPrChange w:id="18120" w:author="Jens-Rainer Ohm" w:date="2023-05-08T12:56:00Z">
                  <w:rPr>
                    <w:lang w:eastAsia="de-DE"/>
                  </w:rPr>
                </w:rPrChange>
              </w:rPr>
            </w:pPr>
            <w:r w:rsidRPr="00891F3A">
              <w:rPr>
                <w:lang w:val="en-CA" w:eastAsia="de-DE"/>
                <w:rPrChange w:id="18121" w:author="Jens-Rainer Ohm" w:date="2023-05-08T12:56:00Z">
                  <w:rPr>
                    <w:lang w:eastAsia="de-DE"/>
                  </w:rPr>
                </w:rPrChange>
              </w:rPr>
              <w:t>-25.80%</w:t>
            </w:r>
          </w:p>
        </w:tc>
        <w:tc>
          <w:tcPr>
            <w:tcW w:w="1663" w:type="dxa"/>
            <w:noWrap/>
            <w:vAlign w:val="center"/>
            <w:hideMark/>
          </w:tcPr>
          <w:p w14:paraId="4E64DF14" w14:textId="77777777" w:rsidR="00DB4B85" w:rsidRPr="00891F3A" w:rsidRDefault="00DB4B85" w:rsidP="00DB4B85">
            <w:pPr>
              <w:rPr>
                <w:lang w:val="en-CA" w:eastAsia="de-DE"/>
                <w:rPrChange w:id="18122"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0ECEE600" w14:textId="77777777" w:rsidR="00DB4B85" w:rsidRPr="00891F3A" w:rsidRDefault="00DB4B85" w:rsidP="00DB4B85">
            <w:pPr>
              <w:rPr>
                <w:lang w:val="en-CA" w:eastAsia="de-DE"/>
                <w:rPrChange w:id="18123" w:author="Jens-Rainer Ohm" w:date="2023-05-08T12:56:00Z">
                  <w:rPr>
                    <w:lang w:eastAsia="de-DE"/>
                  </w:rPr>
                </w:rPrChange>
              </w:rPr>
            </w:pPr>
            <w:r w:rsidRPr="00891F3A">
              <w:rPr>
                <w:lang w:val="en-CA" w:eastAsia="de-DE"/>
                <w:rPrChange w:id="18124" w:author="Jens-Rainer Ohm" w:date="2023-05-08T12:56:00Z">
                  <w:rPr>
                    <w:lang w:eastAsia="de-DE"/>
                  </w:rPr>
                </w:rPrChange>
              </w:rPr>
              <w:t> </w:t>
            </w:r>
          </w:p>
        </w:tc>
      </w:tr>
      <w:tr w:rsidR="00DB4B85" w:rsidRPr="00891F3A"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891F3A" w:rsidRDefault="00DB4B85" w:rsidP="00DB4B85">
            <w:pPr>
              <w:rPr>
                <w:b/>
                <w:bCs/>
                <w:lang w:val="en-CA" w:eastAsia="de-DE"/>
                <w:rPrChange w:id="18125" w:author="Jens-Rainer Ohm" w:date="2023-05-08T12:56:00Z">
                  <w:rPr>
                    <w:b/>
                    <w:bCs/>
                    <w:lang w:eastAsia="de-DE"/>
                  </w:rPr>
                </w:rPrChange>
              </w:rPr>
            </w:pPr>
            <w:r w:rsidRPr="00891F3A">
              <w:rPr>
                <w:b/>
                <w:bCs/>
                <w:lang w:val="en-CA" w:eastAsia="de-DE"/>
                <w:rPrChange w:id="18126" w:author="Jens-Rainer Ohm" w:date="2023-05-08T12:56:00Z">
                  <w:rPr>
                    <w:b/>
                    <w:bCs/>
                    <w:lang w:eastAsia="de-DE"/>
                  </w:rPr>
                </w:rPrChange>
              </w:rPr>
              <w:t>MIV geometry</w:t>
            </w:r>
          </w:p>
        </w:tc>
        <w:tc>
          <w:tcPr>
            <w:tcW w:w="1335" w:type="dxa"/>
            <w:tcBorders>
              <w:top w:val="nil"/>
              <w:left w:val="single" w:sz="8" w:space="0" w:color="auto"/>
              <w:bottom w:val="nil"/>
              <w:right w:val="nil"/>
            </w:tcBorders>
            <w:noWrap/>
            <w:vAlign w:val="center"/>
            <w:hideMark/>
          </w:tcPr>
          <w:p w14:paraId="1DC6FAE5" w14:textId="77777777" w:rsidR="00DB4B85" w:rsidRPr="00891F3A" w:rsidRDefault="00DB4B85" w:rsidP="00DB4B85">
            <w:pPr>
              <w:rPr>
                <w:lang w:val="en-CA" w:eastAsia="de-DE"/>
                <w:rPrChange w:id="18127" w:author="Jens-Rainer Ohm" w:date="2023-05-08T12:56:00Z">
                  <w:rPr>
                    <w:lang w:eastAsia="de-DE"/>
                  </w:rPr>
                </w:rPrChange>
              </w:rPr>
            </w:pPr>
            <w:r w:rsidRPr="00891F3A">
              <w:rPr>
                <w:lang w:val="en-CA" w:eastAsia="de-DE"/>
                <w:rPrChange w:id="18128" w:author="Jens-Rainer Ohm" w:date="2023-05-08T12:56:00Z">
                  <w:rPr>
                    <w:lang w:eastAsia="de-DE"/>
                  </w:rPr>
                </w:rPrChange>
              </w:rPr>
              <w:t>-9.31%</w:t>
            </w:r>
          </w:p>
        </w:tc>
        <w:tc>
          <w:tcPr>
            <w:tcW w:w="1334" w:type="dxa"/>
            <w:noWrap/>
            <w:vAlign w:val="center"/>
            <w:hideMark/>
          </w:tcPr>
          <w:p w14:paraId="7593EA72" w14:textId="77777777" w:rsidR="00DB4B85" w:rsidRPr="00891F3A" w:rsidRDefault="00DB4B85" w:rsidP="00DB4B85">
            <w:pPr>
              <w:rPr>
                <w:lang w:val="en-CA" w:eastAsia="de-DE"/>
                <w:rPrChange w:id="18129" w:author="Jens-Rainer Ohm" w:date="2023-05-08T12:56:00Z">
                  <w:rPr>
                    <w:lang w:eastAsia="de-DE"/>
                  </w:rPr>
                </w:rPrChange>
              </w:rPr>
            </w:pPr>
          </w:p>
        </w:tc>
        <w:tc>
          <w:tcPr>
            <w:tcW w:w="1336" w:type="dxa"/>
            <w:tcBorders>
              <w:top w:val="nil"/>
              <w:left w:val="nil"/>
              <w:bottom w:val="nil"/>
              <w:right w:val="single" w:sz="8" w:space="0" w:color="auto"/>
            </w:tcBorders>
            <w:noWrap/>
            <w:vAlign w:val="center"/>
            <w:hideMark/>
          </w:tcPr>
          <w:p w14:paraId="46960DA7" w14:textId="77777777" w:rsidR="00DB4B85" w:rsidRPr="00891F3A" w:rsidRDefault="00DB4B85" w:rsidP="00DB4B85">
            <w:pPr>
              <w:rPr>
                <w:lang w:val="en-CA" w:eastAsia="de-DE"/>
                <w:rPrChange w:id="18130" w:author="Jens-Rainer Ohm" w:date="2023-05-08T12:56:00Z">
                  <w:rPr>
                    <w:lang w:eastAsia="de-DE"/>
                  </w:rPr>
                </w:rPrChange>
              </w:rPr>
            </w:pPr>
            <w:r w:rsidRPr="00891F3A">
              <w:rPr>
                <w:lang w:val="en-CA" w:eastAsia="de-DE"/>
                <w:rPrChange w:id="18131" w:author="Jens-Rainer Ohm" w:date="2023-05-08T12:56:00Z">
                  <w:rPr>
                    <w:lang w:eastAsia="de-DE"/>
                  </w:rPr>
                </w:rPrChange>
              </w:rPr>
              <w:t> </w:t>
            </w:r>
          </w:p>
        </w:tc>
        <w:tc>
          <w:tcPr>
            <w:tcW w:w="1663" w:type="dxa"/>
            <w:noWrap/>
            <w:vAlign w:val="center"/>
            <w:hideMark/>
          </w:tcPr>
          <w:p w14:paraId="05968B6D" w14:textId="77777777" w:rsidR="00DB4B85" w:rsidRPr="00891F3A" w:rsidRDefault="00DB4B85" w:rsidP="00DB4B85">
            <w:pPr>
              <w:rPr>
                <w:lang w:val="en-CA" w:eastAsia="de-DE"/>
                <w:rPrChange w:id="18132"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7B6F7A35" w14:textId="77777777" w:rsidR="00DB4B85" w:rsidRPr="00891F3A" w:rsidRDefault="00DB4B85" w:rsidP="00DB4B85">
            <w:pPr>
              <w:rPr>
                <w:lang w:val="en-CA" w:eastAsia="de-DE"/>
                <w:rPrChange w:id="18133" w:author="Jens-Rainer Ohm" w:date="2023-05-08T12:56:00Z">
                  <w:rPr>
                    <w:lang w:eastAsia="de-DE"/>
                  </w:rPr>
                </w:rPrChange>
              </w:rPr>
            </w:pPr>
            <w:r w:rsidRPr="00891F3A">
              <w:rPr>
                <w:lang w:val="en-CA" w:eastAsia="de-DE"/>
                <w:rPrChange w:id="18134" w:author="Jens-Rainer Ohm" w:date="2023-05-08T12:56:00Z">
                  <w:rPr>
                    <w:lang w:eastAsia="de-DE"/>
                  </w:rPr>
                </w:rPrChange>
              </w:rPr>
              <w:t> </w:t>
            </w:r>
          </w:p>
        </w:tc>
      </w:tr>
      <w:tr w:rsidR="00DB4B85" w:rsidRPr="00891F3A"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891F3A" w:rsidRDefault="00DB4B85" w:rsidP="00DB4B85">
            <w:pPr>
              <w:rPr>
                <w:b/>
                <w:bCs/>
                <w:lang w:val="en-CA" w:eastAsia="de-DE"/>
                <w:rPrChange w:id="18135" w:author="Jens-Rainer Ohm" w:date="2023-05-08T12:56:00Z">
                  <w:rPr>
                    <w:b/>
                    <w:bCs/>
                    <w:lang w:eastAsia="de-DE"/>
                  </w:rPr>
                </w:rPrChange>
              </w:rPr>
            </w:pPr>
            <w:r w:rsidRPr="00891F3A">
              <w:rPr>
                <w:b/>
                <w:bCs/>
                <w:lang w:val="en-CA" w:eastAsia="de-DE"/>
                <w:rPrChange w:id="18136" w:author="Jens-Rainer Ohm" w:date="2023-05-08T12:56:00Z">
                  <w:rPr>
                    <w:b/>
                    <w:bCs/>
                    <w:lang w:eastAsia="de-DE"/>
                  </w:rPr>
                </w:rPrChang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891F3A" w:rsidRDefault="00DB4B85" w:rsidP="00DB4B85">
            <w:pPr>
              <w:rPr>
                <w:lang w:val="en-CA" w:eastAsia="de-DE"/>
                <w:rPrChange w:id="18137" w:author="Jens-Rainer Ohm" w:date="2023-05-08T12:56:00Z">
                  <w:rPr>
                    <w:lang w:eastAsia="de-DE"/>
                  </w:rPr>
                </w:rPrChange>
              </w:rPr>
            </w:pPr>
            <w:r w:rsidRPr="00891F3A">
              <w:rPr>
                <w:lang w:val="en-CA" w:eastAsia="de-DE"/>
                <w:rPrChange w:id="18138" w:author="Jens-Rainer Ohm" w:date="2023-05-08T12:56:00Z">
                  <w:rPr>
                    <w:lang w:eastAsia="de-DE"/>
                  </w:rPr>
                </w:rPrChang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891F3A" w:rsidRDefault="00DB4B85" w:rsidP="00DB4B85">
            <w:pPr>
              <w:rPr>
                <w:lang w:val="en-CA" w:eastAsia="de-DE"/>
                <w:rPrChange w:id="18139" w:author="Jens-Rainer Ohm" w:date="2023-05-08T12:56:00Z">
                  <w:rPr>
                    <w:lang w:eastAsia="de-DE"/>
                  </w:rPr>
                </w:rPrChange>
              </w:rPr>
            </w:pPr>
            <w:r w:rsidRPr="00891F3A">
              <w:rPr>
                <w:lang w:val="en-CA" w:eastAsia="de-DE"/>
                <w:rPrChange w:id="18140" w:author="Jens-Rainer Ohm" w:date="2023-05-08T12:56:00Z">
                  <w:rPr>
                    <w:lang w:eastAsia="de-DE"/>
                  </w:rPr>
                </w:rPrChang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891F3A" w:rsidRDefault="00DB4B85" w:rsidP="00DB4B85">
            <w:pPr>
              <w:rPr>
                <w:lang w:val="en-CA" w:eastAsia="de-DE"/>
                <w:rPrChange w:id="18141" w:author="Jens-Rainer Ohm" w:date="2023-05-08T12:56:00Z">
                  <w:rPr>
                    <w:lang w:eastAsia="de-DE"/>
                  </w:rPr>
                </w:rPrChange>
              </w:rPr>
            </w:pPr>
            <w:r w:rsidRPr="00891F3A">
              <w:rPr>
                <w:lang w:val="en-CA" w:eastAsia="de-DE"/>
                <w:rPrChange w:id="18142" w:author="Jens-Rainer Ohm" w:date="2023-05-08T12:56:00Z">
                  <w:rPr>
                    <w:lang w:eastAsia="de-DE"/>
                  </w:rPr>
                </w:rPrChang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891F3A" w:rsidRDefault="00DB4B85" w:rsidP="00DB4B85">
            <w:pPr>
              <w:rPr>
                <w:lang w:val="en-CA" w:eastAsia="de-DE"/>
                <w:rPrChange w:id="18143" w:author="Jens-Rainer Ohm" w:date="2023-05-08T12:56:00Z">
                  <w:rPr>
                    <w:lang w:eastAsia="de-DE"/>
                  </w:rPr>
                </w:rPrChange>
              </w:rPr>
            </w:pPr>
            <w:r w:rsidRPr="00891F3A">
              <w:rPr>
                <w:lang w:val="en-CA" w:eastAsia="de-DE"/>
                <w:rPrChange w:id="18144" w:author="Jens-Rainer Ohm" w:date="2023-05-08T12:56:00Z">
                  <w:rPr>
                    <w:lang w:eastAsia="de-DE"/>
                  </w:rPr>
                </w:rPrChang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891F3A" w:rsidRDefault="00DB4B85" w:rsidP="00DB4B85">
            <w:pPr>
              <w:rPr>
                <w:lang w:val="en-CA" w:eastAsia="de-DE"/>
                <w:rPrChange w:id="18145" w:author="Jens-Rainer Ohm" w:date="2023-05-08T12:56:00Z">
                  <w:rPr>
                    <w:lang w:eastAsia="de-DE"/>
                  </w:rPr>
                </w:rPrChange>
              </w:rPr>
            </w:pPr>
            <w:r w:rsidRPr="00891F3A">
              <w:rPr>
                <w:lang w:val="en-CA" w:eastAsia="de-DE"/>
                <w:rPrChange w:id="18146" w:author="Jens-Rainer Ohm" w:date="2023-05-08T12:56:00Z">
                  <w:rPr>
                    <w:lang w:eastAsia="de-DE"/>
                  </w:rPr>
                </w:rPrChange>
              </w:rPr>
              <w:t>493.67%</w:t>
            </w:r>
          </w:p>
        </w:tc>
      </w:tr>
      <w:tr w:rsidR="00DB4B85" w:rsidRPr="00891F3A" w14:paraId="287D5DB0" w14:textId="77777777" w:rsidTr="00DB4B85">
        <w:trPr>
          <w:trHeight w:val="296"/>
        </w:trPr>
        <w:tc>
          <w:tcPr>
            <w:tcW w:w="2539" w:type="dxa"/>
            <w:noWrap/>
            <w:vAlign w:val="bottom"/>
            <w:hideMark/>
          </w:tcPr>
          <w:p w14:paraId="074A8ADD" w14:textId="77777777" w:rsidR="00DB4B85" w:rsidRPr="00891F3A" w:rsidRDefault="00DB4B85" w:rsidP="00DB4B85">
            <w:pPr>
              <w:rPr>
                <w:lang w:val="en-CA" w:eastAsia="de-DE"/>
                <w:rPrChange w:id="18147" w:author="Jens-Rainer Ohm" w:date="2023-05-08T12:56:00Z">
                  <w:rPr>
                    <w:lang w:eastAsia="de-DE"/>
                  </w:rPr>
                </w:rPrChange>
              </w:rPr>
            </w:pPr>
          </w:p>
        </w:tc>
        <w:tc>
          <w:tcPr>
            <w:tcW w:w="1335" w:type="dxa"/>
            <w:noWrap/>
            <w:vAlign w:val="bottom"/>
            <w:hideMark/>
          </w:tcPr>
          <w:p w14:paraId="51BE04B2" w14:textId="77777777" w:rsidR="00DB4B85" w:rsidRPr="00891F3A" w:rsidRDefault="00DB4B85" w:rsidP="00DB4B85">
            <w:pPr>
              <w:rPr>
                <w:lang w:val="en-CA" w:eastAsia="de-DE"/>
                <w:rPrChange w:id="18148" w:author="Jens-Rainer Ohm" w:date="2023-05-08T12:56:00Z">
                  <w:rPr>
                    <w:lang w:eastAsia="de-DE"/>
                  </w:rPr>
                </w:rPrChange>
              </w:rPr>
            </w:pPr>
            <w:r w:rsidRPr="00891F3A">
              <w:rPr>
                <w:lang w:val="en-CA" w:eastAsia="de-DE"/>
                <w:rPrChange w:id="18149" w:author="Jens-Rainer Ohm" w:date="2023-05-08T12:56:00Z">
                  <w:rPr>
                    <w:lang w:eastAsia="de-DE"/>
                  </w:rPr>
                </w:rPrChange>
              </w:rPr>
              <w:t xml:space="preserve"> </w:t>
            </w:r>
          </w:p>
        </w:tc>
        <w:tc>
          <w:tcPr>
            <w:tcW w:w="1334" w:type="dxa"/>
            <w:noWrap/>
            <w:vAlign w:val="bottom"/>
            <w:hideMark/>
          </w:tcPr>
          <w:p w14:paraId="01C6F44A" w14:textId="77777777" w:rsidR="00DB4B85" w:rsidRPr="00891F3A" w:rsidRDefault="00DB4B85" w:rsidP="00DB4B85">
            <w:pPr>
              <w:rPr>
                <w:lang w:val="en-CA" w:eastAsia="de-DE"/>
                <w:rPrChange w:id="18150" w:author="Jens-Rainer Ohm" w:date="2023-05-08T12:56:00Z">
                  <w:rPr>
                    <w:lang w:eastAsia="de-DE"/>
                  </w:rPr>
                </w:rPrChange>
              </w:rPr>
            </w:pPr>
          </w:p>
        </w:tc>
        <w:tc>
          <w:tcPr>
            <w:tcW w:w="1336" w:type="dxa"/>
            <w:noWrap/>
            <w:vAlign w:val="bottom"/>
            <w:hideMark/>
          </w:tcPr>
          <w:p w14:paraId="48966345" w14:textId="77777777" w:rsidR="00DB4B85" w:rsidRPr="00891F3A" w:rsidRDefault="00DB4B85" w:rsidP="00DB4B85">
            <w:pPr>
              <w:rPr>
                <w:lang w:val="en-CA" w:eastAsia="de-DE"/>
                <w:rPrChange w:id="18151" w:author="Jens-Rainer Ohm" w:date="2023-05-08T12:56:00Z">
                  <w:rPr>
                    <w:lang w:val="de-DE" w:eastAsia="de-DE"/>
                  </w:rPr>
                </w:rPrChange>
              </w:rPr>
            </w:pPr>
          </w:p>
        </w:tc>
        <w:tc>
          <w:tcPr>
            <w:tcW w:w="1663" w:type="dxa"/>
            <w:noWrap/>
            <w:vAlign w:val="bottom"/>
            <w:hideMark/>
          </w:tcPr>
          <w:p w14:paraId="4C6B243C" w14:textId="77777777" w:rsidR="00DB4B85" w:rsidRPr="00891F3A" w:rsidRDefault="00DB4B85" w:rsidP="00DB4B85">
            <w:pPr>
              <w:rPr>
                <w:lang w:val="en-CA" w:eastAsia="de-DE"/>
                <w:rPrChange w:id="18152" w:author="Jens-Rainer Ohm" w:date="2023-05-08T12:56:00Z">
                  <w:rPr>
                    <w:lang w:val="de-DE" w:eastAsia="de-DE"/>
                  </w:rPr>
                </w:rPrChange>
              </w:rPr>
            </w:pPr>
          </w:p>
        </w:tc>
        <w:tc>
          <w:tcPr>
            <w:tcW w:w="1359" w:type="dxa"/>
            <w:noWrap/>
            <w:vAlign w:val="bottom"/>
            <w:hideMark/>
          </w:tcPr>
          <w:p w14:paraId="4559FE4B" w14:textId="77777777" w:rsidR="00DB4B85" w:rsidRPr="00891F3A" w:rsidRDefault="00DB4B85" w:rsidP="00DB4B85">
            <w:pPr>
              <w:rPr>
                <w:lang w:val="en-CA" w:eastAsia="de-DE"/>
                <w:rPrChange w:id="18153" w:author="Jens-Rainer Ohm" w:date="2023-05-08T12:56:00Z">
                  <w:rPr>
                    <w:lang w:val="de-DE" w:eastAsia="de-DE"/>
                  </w:rPr>
                </w:rPrChange>
              </w:rPr>
            </w:pPr>
          </w:p>
        </w:tc>
      </w:tr>
      <w:tr w:rsidR="00DB4B85" w:rsidRPr="00891F3A"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891F3A" w:rsidRDefault="00DB4B85" w:rsidP="00DB4B85">
            <w:pPr>
              <w:rPr>
                <w:b/>
                <w:bCs/>
                <w:lang w:val="en-CA" w:eastAsia="de-DE"/>
                <w:rPrChange w:id="18154" w:author="Jens-Rainer Ohm" w:date="2023-05-08T12:56:00Z">
                  <w:rPr>
                    <w:b/>
                    <w:bCs/>
                    <w:lang w:val="de-DE" w:eastAsia="de-DE"/>
                  </w:rPr>
                </w:rPrChange>
              </w:rPr>
            </w:pPr>
            <w:r w:rsidRPr="00891F3A">
              <w:rPr>
                <w:b/>
                <w:bCs/>
                <w:lang w:val="en-CA" w:eastAsia="de-DE"/>
                <w:rPrChange w:id="18155" w:author="Jens-Rainer Ohm" w:date="2023-05-08T12:56:00Z">
                  <w:rPr>
                    <w:b/>
                    <w:bCs/>
                    <w:lang w:eastAsia="de-DE"/>
                  </w:rPr>
                </w:rPrChange>
              </w:rPr>
              <w:t>All Intra</w:t>
            </w:r>
            <w:r w:rsidRPr="00891F3A">
              <w:rPr>
                <w:b/>
                <w:bCs/>
                <w:lang w:val="en-CA" w:eastAsia="de-DE"/>
                <w:rPrChange w:id="18156" w:author="Jens-Rainer Ohm" w:date="2023-05-08T12:56:00Z">
                  <w:rPr>
                    <w:b/>
                    <w:bCs/>
                    <w:lang w:val="de-DE" w:eastAsia="de-DE"/>
                  </w:rPr>
                </w:rPrChange>
              </w:rPr>
              <w:t xml:space="preserve"> </w:t>
            </w:r>
          </w:p>
          <w:p w14:paraId="01993047" w14:textId="77777777" w:rsidR="00DB4B85" w:rsidRPr="00891F3A" w:rsidRDefault="00DB4B85" w:rsidP="00DB4B85">
            <w:pPr>
              <w:rPr>
                <w:b/>
                <w:bCs/>
                <w:lang w:val="en-CA" w:eastAsia="de-DE"/>
                <w:rPrChange w:id="18157" w:author="Jens-Rainer Ohm" w:date="2023-05-08T12:56:00Z">
                  <w:rPr>
                    <w:b/>
                    <w:bCs/>
                    <w:lang w:val="de-DE" w:eastAsia="de-DE"/>
                  </w:rPr>
                </w:rPrChange>
              </w:rPr>
            </w:pPr>
            <w:r w:rsidRPr="00891F3A">
              <w:rPr>
                <w:b/>
                <w:bCs/>
                <w:lang w:val="en-CA" w:eastAsia="de-DE"/>
                <w:rPrChange w:id="18158" w:author="Jens-Rainer Ohm" w:date="2023-05-08T12:56:00Z">
                  <w:rPr>
                    <w:b/>
                    <w:bCs/>
                    <w:lang w:val="de-DE" w:eastAsia="de-DE"/>
                  </w:rPr>
                </w:rPrChange>
              </w:rPr>
              <w:t>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891F3A" w:rsidRDefault="00DB4B85" w:rsidP="00DB4B85">
            <w:pPr>
              <w:rPr>
                <w:b/>
                <w:bCs/>
                <w:lang w:val="en-CA" w:eastAsia="de-DE"/>
                <w:rPrChange w:id="18159" w:author="Jens-Rainer Ohm" w:date="2023-05-08T12:56:00Z">
                  <w:rPr>
                    <w:b/>
                    <w:bCs/>
                    <w:lang w:eastAsia="de-DE"/>
                  </w:rPr>
                </w:rPrChange>
              </w:rPr>
            </w:pPr>
            <w:r w:rsidRPr="00891F3A">
              <w:rPr>
                <w:b/>
                <w:bCs/>
                <w:lang w:val="en-CA" w:eastAsia="de-DE"/>
                <w:rPrChange w:id="18160" w:author="Jens-Rainer Ohm" w:date="2023-05-08T12:56:00Z">
                  <w:rPr>
                    <w:b/>
                    <w:bCs/>
                    <w:lang w:eastAsia="de-DE"/>
                  </w:rPr>
                </w:rPrChang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891F3A" w:rsidRDefault="00DB4B85" w:rsidP="00DB4B85">
            <w:pPr>
              <w:rPr>
                <w:b/>
                <w:bCs/>
                <w:lang w:val="en-CA" w:eastAsia="de-DE"/>
                <w:rPrChange w:id="18161" w:author="Jens-Rainer Ohm" w:date="2023-05-08T12:56:00Z">
                  <w:rPr>
                    <w:b/>
                    <w:bCs/>
                    <w:lang w:eastAsia="de-DE"/>
                  </w:rPr>
                </w:rPrChange>
              </w:rPr>
            </w:pPr>
            <w:r w:rsidRPr="00891F3A">
              <w:rPr>
                <w:b/>
                <w:bCs/>
                <w:lang w:val="en-CA" w:eastAsia="de-DE"/>
                <w:rPrChange w:id="18162" w:author="Jens-Rainer Ohm" w:date="2023-05-08T12:56:00Z">
                  <w:rPr>
                    <w:b/>
                    <w:bCs/>
                    <w:lang w:eastAsia="de-DE"/>
                  </w:rPr>
                </w:rPrChang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891F3A" w:rsidRDefault="00DB4B85" w:rsidP="00DB4B85">
            <w:pPr>
              <w:rPr>
                <w:b/>
                <w:bCs/>
                <w:lang w:val="en-CA" w:eastAsia="de-DE"/>
                <w:rPrChange w:id="18163" w:author="Jens-Rainer Ohm" w:date="2023-05-08T12:56:00Z">
                  <w:rPr>
                    <w:b/>
                    <w:bCs/>
                    <w:lang w:eastAsia="de-DE"/>
                  </w:rPr>
                </w:rPrChange>
              </w:rPr>
            </w:pPr>
            <w:r w:rsidRPr="00891F3A">
              <w:rPr>
                <w:b/>
                <w:bCs/>
                <w:lang w:val="en-CA" w:eastAsia="de-DE"/>
                <w:rPrChange w:id="18164" w:author="Jens-Rainer Ohm" w:date="2023-05-08T12:56:00Z">
                  <w:rPr>
                    <w:b/>
                    <w:bCs/>
                    <w:lang w:eastAsia="de-DE"/>
                  </w:rPr>
                </w:rPrChange>
              </w:rPr>
              <w:t> </w:t>
            </w:r>
          </w:p>
        </w:tc>
      </w:tr>
      <w:tr w:rsidR="00DB4B85" w:rsidRPr="00891F3A"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891F3A" w:rsidRDefault="00DB4B85" w:rsidP="00DB4B85">
            <w:pPr>
              <w:rPr>
                <w:b/>
                <w:bCs/>
                <w:lang w:val="en-CA" w:eastAsia="de-DE"/>
                <w:rPrChange w:id="18165" w:author="Jens-Rainer Ohm" w:date="2023-05-08T12:56:00Z">
                  <w:rPr>
                    <w:b/>
                    <w:bCs/>
                    <w:lang w:val="de-DE" w:eastAsia="de-DE"/>
                  </w:rPr>
                </w:rPrChange>
              </w:rPr>
            </w:pPr>
          </w:p>
        </w:tc>
        <w:tc>
          <w:tcPr>
            <w:tcW w:w="1335" w:type="dxa"/>
            <w:shd w:val="clear" w:color="auto" w:fill="BFBFBF" w:themeFill="background1" w:themeFillShade="BF"/>
            <w:noWrap/>
            <w:vAlign w:val="center"/>
            <w:hideMark/>
          </w:tcPr>
          <w:p w14:paraId="39488FC7" w14:textId="77777777" w:rsidR="00DB4B85" w:rsidRPr="00891F3A" w:rsidRDefault="00DB4B85" w:rsidP="00DB4B85">
            <w:pPr>
              <w:rPr>
                <w:b/>
                <w:bCs/>
                <w:lang w:val="en-CA" w:eastAsia="de-DE"/>
                <w:rPrChange w:id="18166" w:author="Jens-Rainer Ohm" w:date="2023-05-08T12:56:00Z">
                  <w:rPr>
                    <w:b/>
                    <w:bCs/>
                    <w:lang w:eastAsia="de-DE"/>
                  </w:rPr>
                </w:rPrChange>
              </w:rPr>
            </w:pPr>
            <w:r w:rsidRPr="00891F3A">
              <w:rPr>
                <w:b/>
                <w:bCs/>
                <w:lang w:val="en-CA" w:eastAsia="de-DE"/>
                <w:rPrChange w:id="18167" w:author="Jens-Rainer Ohm" w:date="2023-05-08T12:56:00Z">
                  <w:rPr>
                    <w:b/>
                    <w:bCs/>
                    <w:lang w:eastAsia="de-DE"/>
                  </w:rPr>
                </w:rPrChange>
              </w:rPr>
              <w:t>Y</w:t>
            </w:r>
          </w:p>
        </w:tc>
        <w:tc>
          <w:tcPr>
            <w:tcW w:w="1334" w:type="dxa"/>
            <w:shd w:val="clear" w:color="auto" w:fill="BFBFBF" w:themeFill="background1" w:themeFillShade="BF"/>
            <w:noWrap/>
            <w:vAlign w:val="center"/>
            <w:hideMark/>
          </w:tcPr>
          <w:p w14:paraId="2FC08B34" w14:textId="77777777" w:rsidR="00DB4B85" w:rsidRPr="00891F3A" w:rsidRDefault="00DB4B85" w:rsidP="00DB4B85">
            <w:pPr>
              <w:rPr>
                <w:b/>
                <w:bCs/>
                <w:lang w:val="en-CA" w:eastAsia="de-DE"/>
                <w:rPrChange w:id="18168" w:author="Jens-Rainer Ohm" w:date="2023-05-08T12:56:00Z">
                  <w:rPr>
                    <w:b/>
                    <w:bCs/>
                    <w:lang w:eastAsia="de-DE"/>
                  </w:rPr>
                </w:rPrChange>
              </w:rPr>
            </w:pPr>
            <w:r w:rsidRPr="00891F3A">
              <w:rPr>
                <w:b/>
                <w:bCs/>
                <w:lang w:val="en-CA" w:eastAsia="de-DE"/>
                <w:rPrChange w:id="18169" w:author="Jens-Rainer Ohm" w:date="2023-05-08T12:56:00Z">
                  <w:rPr>
                    <w:b/>
                    <w:bCs/>
                    <w:lang w:eastAsia="de-DE"/>
                  </w:rPr>
                </w:rPrChang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891F3A" w:rsidRDefault="00DB4B85" w:rsidP="00DB4B85">
            <w:pPr>
              <w:rPr>
                <w:b/>
                <w:bCs/>
                <w:lang w:val="en-CA" w:eastAsia="de-DE"/>
                <w:rPrChange w:id="18170" w:author="Jens-Rainer Ohm" w:date="2023-05-08T12:56:00Z">
                  <w:rPr>
                    <w:b/>
                    <w:bCs/>
                    <w:lang w:eastAsia="de-DE"/>
                  </w:rPr>
                </w:rPrChange>
              </w:rPr>
            </w:pPr>
            <w:r w:rsidRPr="00891F3A">
              <w:rPr>
                <w:b/>
                <w:bCs/>
                <w:lang w:val="en-CA" w:eastAsia="de-DE"/>
                <w:rPrChange w:id="18171" w:author="Jens-Rainer Ohm" w:date="2023-05-08T12:56:00Z">
                  <w:rPr>
                    <w:b/>
                    <w:bCs/>
                    <w:lang w:eastAsia="de-DE"/>
                  </w:rPr>
                </w:rPrChange>
              </w:rPr>
              <w:t>V</w:t>
            </w:r>
          </w:p>
        </w:tc>
        <w:tc>
          <w:tcPr>
            <w:tcW w:w="1663" w:type="dxa"/>
            <w:shd w:val="clear" w:color="auto" w:fill="BFBFBF" w:themeFill="background1" w:themeFillShade="BF"/>
            <w:noWrap/>
            <w:vAlign w:val="center"/>
            <w:hideMark/>
          </w:tcPr>
          <w:p w14:paraId="58C191A7" w14:textId="77777777" w:rsidR="00DB4B85" w:rsidRPr="00891F3A" w:rsidRDefault="00DB4B85" w:rsidP="00DB4B85">
            <w:pPr>
              <w:rPr>
                <w:b/>
                <w:bCs/>
                <w:lang w:val="en-CA" w:eastAsia="de-DE"/>
                <w:rPrChange w:id="18172" w:author="Jens-Rainer Ohm" w:date="2023-05-08T12:56:00Z">
                  <w:rPr>
                    <w:b/>
                    <w:bCs/>
                    <w:lang w:eastAsia="de-DE"/>
                  </w:rPr>
                </w:rPrChange>
              </w:rPr>
            </w:pPr>
            <w:r w:rsidRPr="00891F3A">
              <w:rPr>
                <w:b/>
                <w:bCs/>
                <w:lang w:val="en-CA" w:eastAsia="de-DE"/>
                <w:rPrChange w:id="18173" w:author="Jens-Rainer Ohm" w:date="2023-05-08T12:56:00Z">
                  <w:rPr>
                    <w:b/>
                    <w:bCs/>
                    <w:lang w:eastAsia="de-DE"/>
                  </w:rPr>
                </w:rPrChange>
              </w:rPr>
              <w:t>EncT</w:t>
            </w:r>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891F3A" w:rsidRDefault="00DB4B85" w:rsidP="00DB4B85">
            <w:pPr>
              <w:rPr>
                <w:b/>
                <w:bCs/>
                <w:lang w:val="en-CA" w:eastAsia="de-DE"/>
                <w:rPrChange w:id="18174" w:author="Jens-Rainer Ohm" w:date="2023-05-08T12:56:00Z">
                  <w:rPr>
                    <w:b/>
                    <w:bCs/>
                    <w:lang w:eastAsia="de-DE"/>
                  </w:rPr>
                </w:rPrChange>
              </w:rPr>
            </w:pPr>
            <w:r w:rsidRPr="00891F3A">
              <w:rPr>
                <w:b/>
                <w:bCs/>
                <w:lang w:val="en-CA" w:eastAsia="de-DE"/>
                <w:rPrChange w:id="18175" w:author="Jens-Rainer Ohm" w:date="2023-05-08T12:56:00Z">
                  <w:rPr>
                    <w:b/>
                    <w:bCs/>
                    <w:lang w:eastAsia="de-DE"/>
                  </w:rPr>
                </w:rPrChange>
              </w:rPr>
              <w:t>DecT</w:t>
            </w:r>
          </w:p>
        </w:tc>
      </w:tr>
      <w:tr w:rsidR="00DB4B85" w:rsidRPr="00891F3A"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891F3A" w:rsidRDefault="00DB4B85" w:rsidP="00DB4B85">
            <w:pPr>
              <w:rPr>
                <w:b/>
                <w:bCs/>
                <w:lang w:val="en-CA" w:eastAsia="de-DE"/>
                <w:rPrChange w:id="18176" w:author="Jens-Rainer Ohm" w:date="2023-05-08T12:56:00Z">
                  <w:rPr>
                    <w:b/>
                    <w:bCs/>
                    <w:lang w:eastAsia="de-DE"/>
                  </w:rPr>
                </w:rPrChange>
              </w:rPr>
            </w:pPr>
            <w:r w:rsidRPr="00891F3A">
              <w:rPr>
                <w:b/>
                <w:bCs/>
                <w:lang w:val="en-CA" w:eastAsia="de-DE"/>
                <w:rPrChange w:id="18177" w:author="Jens-Rainer Ohm" w:date="2023-05-08T12:56:00Z">
                  <w:rPr>
                    <w:b/>
                    <w:bCs/>
                    <w:lang w:eastAsia="de-DE"/>
                  </w:rPr>
                </w:rPrChang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891F3A" w:rsidRDefault="00DB4B85" w:rsidP="00DB4B85">
            <w:pPr>
              <w:rPr>
                <w:lang w:val="en-CA" w:eastAsia="de-DE"/>
                <w:rPrChange w:id="18178" w:author="Jens-Rainer Ohm" w:date="2023-05-08T12:56:00Z">
                  <w:rPr>
                    <w:lang w:eastAsia="de-DE"/>
                  </w:rPr>
                </w:rPrChange>
              </w:rPr>
            </w:pPr>
            <w:r w:rsidRPr="00891F3A">
              <w:rPr>
                <w:lang w:val="en-CA" w:eastAsia="de-DE"/>
                <w:rPrChange w:id="18179" w:author="Jens-Rainer Ohm" w:date="2023-05-08T12:56:00Z">
                  <w:rPr>
                    <w:lang w:eastAsia="de-DE"/>
                  </w:rPr>
                </w:rPrChange>
              </w:rPr>
              <w:t>-5.60%</w:t>
            </w:r>
          </w:p>
        </w:tc>
        <w:tc>
          <w:tcPr>
            <w:tcW w:w="1334" w:type="dxa"/>
            <w:tcBorders>
              <w:top w:val="single" w:sz="8" w:space="0" w:color="auto"/>
              <w:left w:val="nil"/>
              <w:bottom w:val="nil"/>
              <w:right w:val="nil"/>
            </w:tcBorders>
            <w:noWrap/>
            <w:vAlign w:val="center"/>
            <w:hideMark/>
          </w:tcPr>
          <w:p w14:paraId="3A8F0BA6" w14:textId="77777777" w:rsidR="00DB4B85" w:rsidRPr="00891F3A" w:rsidRDefault="00DB4B85" w:rsidP="00DB4B85">
            <w:pPr>
              <w:rPr>
                <w:lang w:val="en-CA" w:eastAsia="de-DE"/>
                <w:rPrChange w:id="18180" w:author="Jens-Rainer Ohm" w:date="2023-05-08T12:56:00Z">
                  <w:rPr>
                    <w:lang w:eastAsia="de-DE"/>
                  </w:rPr>
                </w:rPrChange>
              </w:rPr>
            </w:pPr>
            <w:r w:rsidRPr="00891F3A">
              <w:rPr>
                <w:lang w:val="en-CA" w:eastAsia="de-DE"/>
                <w:rPrChange w:id="18181" w:author="Jens-Rainer Ohm" w:date="2023-05-08T12:56:00Z">
                  <w:rPr>
                    <w:lang w:eastAsia="de-DE"/>
                  </w:rPr>
                </w:rPrChang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891F3A" w:rsidRDefault="00DB4B85" w:rsidP="00DB4B85">
            <w:pPr>
              <w:rPr>
                <w:lang w:val="en-CA" w:eastAsia="de-DE"/>
                <w:rPrChange w:id="18182" w:author="Jens-Rainer Ohm" w:date="2023-05-08T12:56:00Z">
                  <w:rPr>
                    <w:lang w:eastAsia="de-DE"/>
                  </w:rPr>
                </w:rPrChange>
              </w:rPr>
            </w:pPr>
            <w:r w:rsidRPr="00891F3A">
              <w:rPr>
                <w:lang w:val="en-CA" w:eastAsia="de-DE"/>
                <w:rPrChange w:id="18183" w:author="Jens-Rainer Ohm" w:date="2023-05-08T12:56:00Z">
                  <w:rPr>
                    <w:lang w:eastAsia="de-DE"/>
                  </w:rPr>
                </w:rPrChange>
              </w:rPr>
              <w:t>-23.73%</w:t>
            </w:r>
          </w:p>
        </w:tc>
        <w:tc>
          <w:tcPr>
            <w:tcW w:w="1663" w:type="dxa"/>
            <w:tcBorders>
              <w:top w:val="single" w:sz="8" w:space="0" w:color="auto"/>
              <w:left w:val="nil"/>
              <w:bottom w:val="nil"/>
              <w:right w:val="nil"/>
            </w:tcBorders>
            <w:noWrap/>
            <w:vAlign w:val="center"/>
            <w:hideMark/>
          </w:tcPr>
          <w:p w14:paraId="5D3BC1D1" w14:textId="77777777" w:rsidR="00DB4B85" w:rsidRPr="00891F3A" w:rsidRDefault="00DB4B85" w:rsidP="00DB4B85">
            <w:pPr>
              <w:rPr>
                <w:lang w:val="en-CA" w:eastAsia="de-DE"/>
                <w:rPrChange w:id="18184" w:author="Jens-Rainer Ohm" w:date="2023-05-08T12:56:00Z">
                  <w:rPr>
                    <w:lang w:eastAsia="de-DE"/>
                  </w:rPr>
                </w:rPrChange>
              </w:rPr>
            </w:pPr>
            <w:r w:rsidRPr="00891F3A">
              <w:rPr>
                <w:lang w:val="en-CA" w:eastAsia="de-DE"/>
                <w:rPrChange w:id="18185" w:author="Jens-Rainer Ohm" w:date="2023-05-08T12:56:00Z">
                  <w:rPr>
                    <w:lang w:eastAsia="de-DE"/>
                  </w:rPr>
                </w:rPrChang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891F3A" w:rsidRDefault="00DB4B85" w:rsidP="00DB4B85">
            <w:pPr>
              <w:rPr>
                <w:lang w:val="en-CA" w:eastAsia="de-DE"/>
                <w:rPrChange w:id="18186" w:author="Jens-Rainer Ohm" w:date="2023-05-08T12:56:00Z">
                  <w:rPr>
                    <w:lang w:eastAsia="de-DE"/>
                  </w:rPr>
                </w:rPrChange>
              </w:rPr>
            </w:pPr>
            <w:r w:rsidRPr="00891F3A">
              <w:rPr>
                <w:lang w:val="en-CA" w:eastAsia="de-DE"/>
                <w:rPrChange w:id="18187" w:author="Jens-Rainer Ohm" w:date="2023-05-08T12:56:00Z">
                  <w:rPr>
                    <w:lang w:eastAsia="de-DE"/>
                  </w:rPr>
                </w:rPrChange>
              </w:rPr>
              <w:t> </w:t>
            </w:r>
          </w:p>
        </w:tc>
      </w:tr>
      <w:tr w:rsidR="00DB4B85" w:rsidRPr="00891F3A"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891F3A" w:rsidRDefault="00DB4B85" w:rsidP="00DB4B85">
            <w:pPr>
              <w:rPr>
                <w:b/>
                <w:bCs/>
                <w:lang w:val="en-CA" w:eastAsia="de-DE"/>
                <w:rPrChange w:id="18188" w:author="Jens-Rainer Ohm" w:date="2023-05-08T12:56:00Z">
                  <w:rPr>
                    <w:b/>
                    <w:bCs/>
                    <w:lang w:eastAsia="de-DE"/>
                  </w:rPr>
                </w:rPrChange>
              </w:rPr>
            </w:pPr>
            <w:r w:rsidRPr="00891F3A">
              <w:rPr>
                <w:b/>
                <w:bCs/>
                <w:lang w:val="en-CA" w:eastAsia="de-DE"/>
                <w:rPrChange w:id="18189" w:author="Jens-Rainer Ohm" w:date="2023-05-08T12:56:00Z">
                  <w:rPr>
                    <w:b/>
                    <w:bCs/>
                    <w:lang w:eastAsia="de-DE"/>
                  </w:rPr>
                </w:rPrChang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891F3A" w:rsidRDefault="00DB4B85" w:rsidP="00DB4B85">
            <w:pPr>
              <w:rPr>
                <w:lang w:val="en-CA" w:eastAsia="de-DE"/>
                <w:rPrChange w:id="18190" w:author="Jens-Rainer Ohm" w:date="2023-05-08T12:56:00Z">
                  <w:rPr>
                    <w:lang w:eastAsia="de-DE"/>
                  </w:rPr>
                </w:rPrChange>
              </w:rPr>
            </w:pPr>
            <w:r w:rsidRPr="00891F3A">
              <w:rPr>
                <w:lang w:val="en-CA" w:eastAsia="de-DE"/>
                <w:rPrChange w:id="18191" w:author="Jens-Rainer Ohm" w:date="2023-05-08T12:56:00Z">
                  <w:rPr>
                    <w:lang w:eastAsia="de-DE"/>
                  </w:rPr>
                </w:rPrChange>
              </w:rPr>
              <w:t>-4.98%</w:t>
            </w:r>
          </w:p>
        </w:tc>
        <w:tc>
          <w:tcPr>
            <w:tcW w:w="1334" w:type="dxa"/>
            <w:noWrap/>
            <w:vAlign w:val="center"/>
            <w:hideMark/>
          </w:tcPr>
          <w:p w14:paraId="3150C052" w14:textId="77777777" w:rsidR="00DB4B85" w:rsidRPr="00891F3A" w:rsidRDefault="00DB4B85" w:rsidP="00DB4B85">
            <w:pPr>
              <w:rPr>
                <w:lang w:val="en-CA" w:eastAsia="de-DE"/>
                <w:rPrChange w:id="18192" w:author="Jens-Rainer Ohm" w:date="2023-05-08T12:56:00Z">
                  <w:rPr>
                    <w:lang w:eastAsia="de-DE"/>
                  </w:rPr>
                </w:rPrChange>
              </w:rPr>
            </w:pPr>
          </w:p>
        </w:tc>
        <w:tc>
          <w:tcPr>
            <w:tcW w:w="1336" w:type="dxa"/>
            <w:tcBorders>
              <w:top w:val="nil"/>
              <w:left w:val="nil"/>
              <w:bottom w:val="nil"/>
              <w:right w:val="single" w:sz="8" w:space="0" w:color="auto"/>
            </w:tcBorders>
            <w:noWrap/>
            <w:vAlign w:val="center"/>
            <w:hideMark/>
          </w:tcPr>
          <w:p w14:paraId="01EEE4C2" w14:textId="77777777" w:rsidR="00DB4B85" w:rsidRPr="00891F3A" w:rsidRDefault="00DB4B85" w:rsidP="00DB4B85">
            <w:pPr>
              <w:rPr>
                <w:lang w:val="en-CA" w:eastAsia="de-DE"/>
                <w:rPrChange w:id="18193" w:author="Jens-Rainer Ohm" w:date="2023-05-08T12:56:00Z">
                  <w:rPr>
                    <w:lang w:eastAsia="de-DE"/>
                  </w:rPr>
                </w:rPrChange>
              </w:rPr>
            </w:pPr>
            <w:r w:rsidRPr="00891F3A">
              <w:rPr>
                <w:lang w:val="en-CA" w:eastAsia="de-DE"/>
                <w:rPrChange w:id="18194" w:author="Jens-Rainer Ohm" w:date="2023-05-08T12:56:00Z">
                  <w:rPr>
                    <w:lang w:eastAsia="de-DE"/>
                  </w:rPr>
                </w:rPrChange>
              </w:rPr>
              <w:t> </w:t>
            </w:r>
          </w:p>
        </w:tc>
        <w:tc>
          <w:tcPr>
            <w:tcW w:w="1663" w:type="dxa"/>
            <w:noWrap/>
            <w:vAlign w:val="center"/>
            <w:hideMark/>
          </w:tcPr>
          <w:p w14:paraId="44CA8738" w14:textId="77777777" w:rsidR="00DB4B85" w:rsidRPr="00891F3A" w:rsidRDefault="00DB4B85" w:rsidP="00DB4B85">
            <w:pPr>
              <w:rPr>
                <w:lang w:val="en-CA" w:eastAsia="de-DE"/>
                <w:rPrChange w:id="18195"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28B257A6" w14:textId="77777777" w:rsidR="00DB4B85" w:rsidRPr="00891F3A" w:rsidRDefault="00DB4B85" w:rsidP="00DB4B85">
            <w:pPr>
              <w:rPr>
                <w:lang w:val="en-CA" w:eastAsia="de-DE"/>
                <w:rPrChange w:id="18196" w:author="Jens-Rainer Ohm" w:date="2023-05-08T12:56:00Z">
                  <w:rPr>
                    <w:lang w:eastAsia="de-DE"/>
                  </w:rPr>
                </w:rPrChange>
              </w:rPr>
            </w:pPr>
            <w:r w:rsidRPr="00891F3A">
              <w:rPr>
                <w:lang w:val="en-CA" w:eastAsia="de-DE"/>
                <w:rPrChange w:id="18197" w:author="Jens-Rainer Ohm" w:date="2023-05-08T12:56:00Z">
                  <w:rPr>
                    <w:lang w:eastAsia="de-DE"/>
                  </w:rPr>
                </w:rPrChange>
              </w:rPr>
              <w:t> </w:t>
            </w:r>
          </w:p>
        </w:tc>
      </w:tr>
      <w:tr w:rsidR="00DB4B85" w:rsidRPr="00891F3A"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891F3A" w:rsidRDefault="00DB4B85" w:rsidP="00DB4B85">
            <w:pPr>
              <w:rPr>
                <w:b/>
                <w:bCs/>
                <w:lang w:val="en-CA" w:eastAsia="de-DE"/>
                <w:rPrChange w:id="18198" w:author="Jens-Rainer Ohm" w:date="2023-05-08T12:56:00Z">
                  <w:rPr>
                    <w:b/>
                    <w:bCs/>
                    <w:lang w:eastAsia="de-DE"/>
                  </w:rPr>
                </w:rPrChange>
              </w:rPr>
            </w:pPr>
            <w:r w:rsidRPr="00891F3A">
              <w:rPr>
                <w:b/>
                <w:bCs/>
                <w:lang w:val="en-CA" w:eastAsia="de-DE"/>
                <w:rPrChange w:id="18199" w:author="Jens-Rainer Ohm" w:date="2023-05-08T12:56:00Z">
                  <w:rPr>
                    <w:b/>
                    <w:bCs/>
                    <w:lang w:eastAsia="de-DE"/>
                  </w:rPr>
                </w:rPrChange>
              </w:rPr>
              <w:t>MIV texture</w:t>
            </w:r>
          </w:p>
        </w:tc>
        <w:tc>
          <w:tcPr>
            <w:tcW w:w="1335" w:type="dxa"/>
            <w:tcBorders>
              <w:top w:val="nil"/>
              <w:left w:val="single" w:sz="8" w:space="0" w:color="auto"/>
              <w:bottom w:val="nil"/>
              <w:right w:val="nil"/>
            </w:tcBorders>
            <w:noWrap/>
            <w:vAlign w:val="center"/>
            <w:hideMark/>
          </w:tcPr>
          <w:p w14:paraId="2B8BD516" w14:textId="77777777" w:rsidR="00DB4B85" w:rsidRPr="00891F3A" w:rsidRDefault="00DB4B85" w:rsidP="00DB4B85">
            <w:pPr>
              <w:rPr>
                <w:lang w:val="en-CA" w:eastAsia="de-DE"/>
                <w:rPrChange w:id="18200" w:author="Jens-Rainer Ohm" w:date="2023-05-08T12:56:00Z">
                  <w:rPr>
                    <w:lang w:eastAsia="de-DE"/>
                  </w:rPr>
                </w:rPrChange>
              </w:rPr>
            </w:pPr>
            <w:r w:rsidRPr="00891F3A">
              <w:rPr>
                <w:lang w:val="en-CA" w:eastAsia="de-DE"/>
                <w:rPrChange w:id="18201" w:author="Jens-Rainer Ohm" w:date="2023-05-08T12:56:00Z">
                  <w:rPr>
                    <w:lang w:eastAsia="de-DE"/>
                  </w:rPr>
                </w:rPrChange>
              </w:rPr>
              <w:t>-9.71%</w:t>
            </w:r>
          </w:p>
        </w:tc>
        <w:tc>
          <w:tcPr>
            <w:tcW w:w="1334" w:type="dxa"/>
            <w:noWrap/>
            <w:vAlign w:val="center"/>
            <w:hideMark/>
          </w:tcPr>
          <w:p w14:paraId="2E7A8389" w14:textId="77777777" w:rsidR="00DB4B85" w:rsidRPr="00891F3A" w:rsidRDefault="00DB4B85" w:rsidP="00DB4B85">
            <w:pPr>
              <w:rPr>
                <w:lang w:val="en-CA" w:eastAsia="de-DE"/>
                <w:rPrChange w:id="18202" w:author="Jens-Rainer Ohm" w:date="2023-05-08T12:56:00Z">
                  <w:rPr>
                    <w:lang w:eastAsia="de-DE"/>
                  </w:rPr>
                </w:rPrChange>
              </w:rPr>
            </w:pPr>
            <w:r w:rsidRPr="00891F3A">
              <w:rPr>
                <w:lang w:val="en-CA" w:eastAsia="de-DE"/>
                <w:rPrChange w:id="18203" w:author="Jens-Rainer Ohm" w:date="2023-05-08T12:56:00Z">
                  <w:rPr>
                    <w:lang w:eastAsia="de-DE"/>
                  </w:rPr>
                </w:rPrChange>
              </w:rPr>
              <w:t>-27.51%</w:t>
            </w:r>
          </w:p>
        </w:tc>
        <w:tc>
          <w:tcPr>
            <w:tcW w:w="1336" w:type="dxa"/>
            <w:tcBorders>
              <w:top w:val="nil"/>
              <w:left w:val="nil"/>
              <w:bottom w:val="nil"/>
              <w:right w:val="single" w:sz="8" w:space="0" w:color="auto"/>
            </w:tcBorders>
            <w:noWrap/>
            <w:vAlign w:val="center"/>
            <w:hideMark/>
          </w:tcPr>
          <w:p w14:paraId="2D14F0BE" w14:textId="77777777" w:rsidR="00DB4B85" w:rsidRPr="00891F3A" w:rsidRDefault="00DB4B85" w:rsidP="00DB4B85">
            <w:pPr>
              <w:rPr>
                <w:lang w:val="en-CA" w:eastAsia="de-DE"/>
                <w:rPrChange w:id="18204" w:author="Jens-Rainer Ohm" w:date="2023-05-08T12:56:00Z">
                  <w:rPr>
                    <w:lang w:eastAsia="de-DE"/>
                  </w:rPr>
                </w:rPrChange>
              </w:rPr>
            </w:pPr>
            <w:r w:rsidRPr="00891F3A">
              <w:rPr>
                <w:lang w:val="en-CA" w:eastAsia="de-DE"/>
                <w:rPrChange w:id="18205" w:author="Jens-Rainer Ohm" w:date="2023-05-08T12:56:00Z">
                  <w:rPr>
                    <w:lang w:eastAsia="de-DE"/>
                  </w:rPr>
                </w:rPrChange>
              </w:rPr>
              <w:t>-23.82%</w:t>
            </w:r>
          </w:p>
        </w:tc>
        <w:tc>
          <w:tcPr>
            <w:tcW w:w="1663" w:type="dxa"/>
            <w:noWrap/>
            <w:vAlign w:val="center"/>
            <w:hideMark/>
          </w:tcPr>
          <w:p w14:paraId="176477ED" w14:textId="77777777" w:rsidR="00DB4B85" w:rsidRPr="00891F3A" w:rsidRDefault="00DB4B85" w:rsidP="00DB4B85">
            <w:pPr>
              <w:rPr>
                <w:lang w:val="en-CA" w:eastAsia="de-DE"/>
                <w:rPrChange w:id="18206"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04597CD8" w14:textId="77777777" w:rsidR="00DB4B85" w:rsidRPr="00891F3A" w:rsidRDefault="00DB4B85" w:rsidP="00DB4B85">
            <w:pPr>
              <w:rPr>
                <w:lang w:val="en-CA" w:eastAsia="de-DE"/>
                <w:rPrChange w:id="18207" w:author="Jens-Rainer Ohm" w:date="2023-05-08T12:56:00Z">
                  <w:rPr>
                    <w:lang w:eastAsia="de-DE"/>
                  </w:rPr>
                </w:rPrChange>
              </w:rPr>
            </w:pPr>
            <w:r w:rsidRPr="00891F3A">
              <w:rPr>
                <w:lang w:val="en-CA" w:eastAsia="de-DE"/>
                <w:rPrChange w:id="18208" w:author="Jens-Rainer Ohm" w:date="2023-05-08T12:56:00Z">
                  <w:rPr>
                    <w:lang w:eastAsia="de-DE"/>
                  </w:rPr>
                </w:rPrChange>
              </w:rPr>
              <w:t> </w:t>
            </w:r>
          </w:p>
        </w:tc>
      </w:tr>
      <w:tr w:rsidR="00DB4B85" w:rsidRPr="00891F3A"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891F3A" w:rsidRDefault="00DB4B85" w:rsidP="00DB4B85">
            <w:pPr>
              <w:rPr>
                <w:b/>
                <w:bCs/>
                <w:lang w:val="en-CA" w:eastAsia="de-DE"/>
                <w:rPrChange w:id="18209" w:author="Jens-Rainer Ohm" w:date="2023-05-08T12:56:00Z">
                  <w:rPr>
                    <w:b/>
                    <w:bCs/>
                    <w:lang w:eastAsia="de-DE"/>
                  </w:rPr>
                </w:rPrChange>
              </w:rPr>
            </w:pPr>
            <w:r w:rsidRPr="00891F3A">
              <w:rPr>
                <w:b/>
                <w:bCs/>
                <w:lang w:val="en-CA" w:eastAsia="de-DE"/>
                <w:rPrChange w:id="18210" w:author="Jens-Rainer Ohm" w:date="2023-05-08T12:56:00Z">
                  <w:rPr>
                    <w:b/>
                    <w:bCs/>
                    <w:lang w:eastAsia="de-DE"/>
                  </w:rPr>
                </w:rPrChange>
              </w:rPr>
              <w:t>MIV geometry</w:t>
            </w:r>
          </w:p>
        </w:tc>
        <w:tc>
          <w:tcPr>
            <w:tcW w:w="1335" w:type="dxa"/>
            <w:tcBorders>
              <w:top w:val="nil"/>
              <w:left w:val="single" w:sz="8" w:space="0" w:color="auto"/>
              <w:bottom w:val="nil"/>
              <w:right w:val="nil"/>
            </w:tcBorders>
            <w:noWrap/>
            <w:vAlign w:val="center"/>
            <w:hideMark/>
          </w:tcPr>
          <w:p w14:paraId="646F3C66" w14:textId="77777777" w:rsidR="00DB4B85" w:rsidRPr="00891F3A" w:rsidRDefault="00DB4B85" w:rsidP="00DB4B85">
            <w:pPr>
              <w:rPr>
                <w:lang w:val="en-CA" w:eastAsia="de-DE"/>
                <w:rPrChange w:id="18211" w:author="Jens-Rainer Ohm" w:date="2023-05-08T12:56:00Z">
                  <w:rPr>
                    <w:lang w:eastAsia="de-DE"/>
                  </w:rPr>
                </w:rPrChange>
              </w:rPr>
            </w:pPr>
            <w:r w:rsidRPr="00891F3A">
              <w:rPr>
                <w:lang w:val="en-CA" w:eastAsia="de-DE"/>
                <w:rPrChange w:id="18212" w:author="Jens-Rainer Ohm" w:date="2023-05-08T12:56:00Z">
                  <w:rPr>
                    <w:lang w:eastAsia="de-DE"/>
                  </w:rPr>
                </w:rPrChange>
              </w:rPr>
              <w:t>-10.43%</w:t>
            </w:r>
          </w:p>
        </w:tc>
        <w:tc>
          <w:tcPr>
            <w:tcW w:w="1334" w:type="dxa"/>
            <w:noWrap/>
            <w:vAlign w:val="center"/>
            <w:hideMark/>
          </w:tcPr>
          <w:p w14:paraId="1A6CFF02" w14:textId="77777777" w:rsidR="00DB4B85" w:rsidRPr="00891F3A" w:rsidRDefault="00DB4B85" w:rsidP="00DB4B85">
            <w:pPr>
              <w:rPr>
                <w:lang w:val="en-CA" w:eastAsia="de-DE"/>
                <w:rPrChange w:id="18213" w:author="Jens-Rainer Ohm" w:date="2023-05-08T12:56:00Z">
                  <w:rPr>
                    <w:lang w:eastAsia="de-DE"/>
                  </w:rPr>
                </w:rPrChange>
              </w:rPr>
            </w:pPr>
          </w:p>
        </w:tc>
        <w:tc>
          <w:tcPr>
            <w:tcW w:w="1336" w:type="dxa"/>
            <w:tcBorders>
              <w:top w:val="nil"/>
              <w:left w:val="nil"/>
              <w:bottom w:val="nil"/>
              <w:right w:val="single" w:sz="8" w:space="0" w:color="auto"/>
            </w:tcBorders>
            <w:noWrap/>
            <w:vAlign w:val="center"/>
            <w:hideMark/>
          </w:tcPr>
          <w:p w14:paraId="627F9D0E" w14:textId="77777777" w:rsidR="00DB4B85" w:rsidRPr="00891F3A" w:rsidRDefault="00DB4B85" w:rsidP="00DB4B85">
            <w:pPr>
              <w:rPr>
                <w:lang w:val="en-CA" w:eastAsia="de-DE"/>
                <w:rPrChange w:id="18214" w:author="Jens-Rainer Ohm" w:date="2023-05-08T12:56:00Z">
                  <w:rPr>
                    <w:lang w:eastAsia="de-DE"/>
                  </w:rPr>
                </w:rPrChange>
              </w:rPr>
            </w:pPr>
            <w:r w:rsidRPr="00891F3A">
              <w:rPr>
                <w:lang w:val="en-CA" w:eastAsia="de-DE"/>
                <w:rPrChange w:id="18215" w:author="Jens-Rainer Ohm" w:date="2023-05-08T12:56:00Z">
                  <w:rPr>
                    <w:lang w:eastAsia="de-DE"/>
                  </w:rPr>
                </w:rPrChange>
              </w:rPr>
              <w:t> </w:t>
            </w:r>
          </w:p>
        </w:tc>
        <w:tc>
          <w:tcPr>
            <w:tcW w:w="1663" w:type="dxa"/>
            <w:noWrap/>
            <w:vAlign w:val="center"/>
            <w:hideMark/>
          </w:tcPr>
          <w:p w14:paraId="54B91E2B" w14:textId="77777777" w:rsidR="00DB4B85" w:rsidRPr="00891F3A" w:rsidRDefault="00DB4B85" w:rsidP="00DB4B85">
            <w:pPr>
              <w:rPr>
                <w:lang w:val="en-CA" w:eastAsia="de-DE"/>
                <w:rPrChange w:id="18216" w:author="Jens-Rainer Ohm" w:date="2023-05-08T12:56:00Z">
                  <w:rPr>
                    <w:lang w:eastAsia="de-DE"/>
                  </w:rPr>
                </w:rPrChange>
              </w:rPr>
            </w:pPr>
          </w:p>
        </w:tc>
        <w:tc>
          <w:tcPr>
            <w:tcW w:w="1359" w:type="dxa"/>
            <w:tcBorders>
              <w:top w:val="nil"/>
              <w:left w:val="nil"/>
              <w:bottom w:val="nil"/>
              <w:right w:val="single" w:sz="8" w:space="0" w:color="auto"/>
            </w:tcBorders>
            <w:noWrap/>
            <w:vAlign w:val="center"/>
            <w:hideMark/>
          </w:tcPr>
          <w:p w14:paraId="5CC729AB" w14:textId="77777777" w:rsidR="00DB4B85" w:rsidRPr="00891F3A" w:rsidRDefault="00DB4B85" w:rsidP="00DB4B85">
            <w:pPr>
              <w:rPr>
                <w:lang w:val="en-CA" w:eastAsia="de-DE"/>
                <w:rPrChange w:id="18217" w:author="Jens-Rainer Ohm" w:date="2023-05-08T12:56:00Z">
                  <w:rPr>
                    <w:lang w:eastAsia="de-DE"/>
                  </w:rPr>
                </w:rPrChange>
              </w:rPr>
            </w:pPr>
            <w:r w:rsidRPr="00891F3A">
              <w:rPr>
                <w:lang w:val="en-CA" w:eastAsia="de-DE"/>
                <w:rPrChange w:id="18218" w:author="Jens-Rainer Ohm" w:date="2023-05-08T12:56:00Z">
                  <w:rPr>
                    <w:lang w:eastAsia="de-DE"/>
                  </w:rPr>
                </w:rPrChange>
              </w:rPr>
              <w:t> </w:t>
            </w:r>
          </w:p>
        </w:tc>
      </w:tr>
      <w:tr w:rsidR="00DB4B85" w:rsidRPr="00891F3A"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891F3A" w:rsidRDefault="00DB4B85" w:rsidP="00DB4B85">
            <w:pPr>
              <w:rPr>
                <w:b/>
                <w:bCs/>
                <w:lang w:val="en-CA" w:eastAsia="de-DE"/>
                <w:rPrChange w:id="18219" w:author="Jens-Rainer Ohm" w:date="2023-05-08T12:56:00Z">
                  <w:rPr>
                    <w:b/>
                    <w:bCs/>
                    <w:lang w:eastAsia="de-DE"/>
                  </w:rPr>
                </w:rPrChange>
              </w:rPr>
            </w:pPr>
            <w:r w:rsidRPr="00891F3A">
              <w:rPr>
                <w:b/>
                <w:bCs/>
                <w:lang w:val="en-CA" w:eastAsia="de-DE"/>
                <w:rPrChange w:id="18220" w:author="Jens-Rainer Ohm" w:date="2023-05-08T12:56:00Z">
                  <w:rPr>
                    <w:b/>
                    <w:bCs/>
                    <w:lang w:eastAsia="de-DE"/>
                  </w:rPr>
                </w:rPrChang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891F3A" w:rsidRDefault="00DB4B85" w:rsidP="00DB4B85">
            <w:pPr>
              <w:rPr>
                <w:lang w:val="en-CA" w:eastAsia="de-DE"/>
                <w:rPrChange w:id="18221" w:author="Jens-Rainer Ohm" w:date="2023-05-08T12:56:00Z">
                  <w:rPr>
                    <w:lang w:eastAsia="de-DE"/>
                  </w:rPr>
                </w:rPrChange>
              </w:rPr>
            </w:pPr>
            <w:r w:rsidRPr="00891F3A">
              <w:rPr>
                <w:lang w:val="en-CA" w:eastAsia="de-DE"/>
                <w:rPrChange w:id="18222" w:author="Jens-Rainer Ohm" w:date="2023-05-08T12:56:00Z">
                  <w:rPr>
                    <w:lang w:eastAsia="de-DE"/>
                  </w:rPr>
                </w:rPrChang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891F3A" w:rsidRDefault="00DB4B85" w:rsidP="00DB4B85">
            <w:pPr>
              <w:rPr>
                <w:lang w:val="en-CA" w:eastAsia="de-DE"/>
                <w:rPrChange w:id="18223" w:author="Jens-Rainer Ohm" w:date="2023-05-08T12:56:00Z">
                  <w:rPr>
                    <w:lang w:eastAsia="de-DE"/>
                  </w:rPr>
                </w:rPrChange>
              </w:rPr>
            </w:pPr>
            <w:r w:rsidRPr="00891F3A">
              <w:rPr>
                <w:lang w:val="en-CA" w:eastAsia="de-DE"/>
                <w:rPrChange w:id="18224" w:author="Jens-Rainer Ohm" w:date="2023-05-08T12:56:00Z">
                  <w:rPr>
                    <w:lang w:eastAsia="de-DE"/>
                  </w:rPr>
                </w:rPrChang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891F3A" w:rsidRDefault="00DB4B85" w:rsidP="00DB4B85">
            <w:pPr>
              <w:rPr>
                <w:lang w:val="en-CA" w:eastAsia="de-DE"/>
                <w:rPrChange w:id="18225" w:author="Jens-Rainer Ohm" w:date="2023-05-08T12:56:00Z">
                  <w:rPr>
                    <w:lang w:eastAsia="de-DE"/>
                  </w:rPr>
                </w:rPrChange>
              </w:rPr>
            </w:pPr>
            <w:r w:rsidRPr="00891F3A">
              <w:rPr>
                <w:lang w:val="en-CA" w:eastAsia="de-DE"/>
                <w:rPrChange w:id="18226" w:author="Jens-Rainer Ohm" w:date="2023-05-08T12:56:00Z">
                  <w:rPr>
                    <w:lang w:eastAsia="de-DE"/>
                  </w:rPr>
                </w:rPrChang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891F3A" w:rsidRDefault="00DB4B85" w:rsidP="00DB4B85">
            <w:pPr>
              <w:rPr>
                <w:lang w:val="en-CA" w:eastAsia="de-DE"/>
                <w:rPrChange w:id="18227" w:author="Jens-Rainer Ohm" w:date="2023-05-08T12:56:00Z">
                  <w:rPr>
                    <w:lang w:eastAsia="de-DE"/>
                  </w:rPr>
                </w:rPrChange>
              </w:rPr>
            </w:pPr>
            <w:r w:rsidRPr="00891F3A">
              <w:rPr>
                <w:lang w:val="en-CA" w:eastAsia="de-DE"/>
                <w:rPrChange w:id="18228" w:author="Jens-Rainer Ohm" w:date="2023-05-08T12:56:00Z">
                  <w:rPr>
                    <w:lang w:eastAsia="de-DE"/>
                  </w:rPr>
                </w:rPrChang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891F3A" w:rsidRDefault="00DB4B85" w:rsidP="00DB4B85">
            <w:pPr>
              <w:rPr>
                <w:lang w:val="en-CA" w:eastAsia="de-DE"/>
                <w:rPrChange w:id="18229" w:author="Jens-Rainer Ohm" w:date="2023-05-08T12:56:00Z">
                  <w:rPr>
                    <w:lang w:eastAsia="de-DE"/>
                  </w:rPr>
                </w:rPrChange>
              </w:rPr>
            </w:pPr>
            <w:r w:rsidRPr="00891F3A">
              <w:rPr>
                <w:lang w:val="en-CA" w:eastAsia="de-DE"/>
                <w:rPrChange w:id="18230" w:author="Jens-Rainer Ohm" w:date="2023-05-08T12:56:00Z">
                  <w:rPr>
                    <w:lang w:eastAsia="de-DE"/>
                  </w:rPr>
                </w:rPrChange>
              </w:rPr>
              <w:t>378.58%</w:t>
            </w:r>
          </w:p>
        </w:tc>
      </w:tr>
    </w:tbl>
    <w:p w14:paraId="2E0B81C5" w14:textId="5E50435A" w:rsidR="00DB4B85" w:rsidRPr="00891F3A" w:rsidRDefault="00DB4B85" w:rsidP="00E07FDD">
      <w:pPr>
        <w:rPr>
          <w:lang w:val="en-CA" w:eastAsia="de-DE"/>
          <w:rPrChange w:id="18231" w:author="Jens-Rainer Ohm" w:date="2023-05-08T12:56:00Z">
            <w:rPr>
              <w:lang w:eastAsia="de-DE"/>
            </w:rPr>
          </w:rPrChange>
        </w:rPr>
      </w:pPr>
    </w:p>
    <w:p w14:paraId="4834BF4B" w14:textId="13E2E62F" w:rsidR="006C5E10" w:rsidRPr="00891F3A" w:rsidRDefault="006C5E10" w:rsidP="00E07FDD">
      <w:pPr>
        <w:rPr>
          <w:lang w:val="en-CA" w:eastAsia="de-DE"/>
          <w:rPrChange w:id="18232" w:author="Jens-Rainer Ohm" w:date="2023-05-08T12:56:00Z">
            <w:rPr>
              <w:lang w:eastAsia="de-DE"/>
            </w:rPr>
          </w:rPrChange>
        </w:rPr>
      </w:pPr>
      <w:r w:rsidRPr="00891F3A">
        <w:rPr>
          <w:lang w:val="en-CA" w:eastAsia="de-DE"/>
          <w:rPrChange w:id="18233" w:author="Jens-Rainer Ohm" w:date="2023-05-08T12:56:00Z">
            <w:rPr>
              <w:lang w:eastAsia="de-DE"/>
            </w:rPr>
          </w:rPrChange>
        </w:rPr>
        <w:t xml:space="preserve">Gain of ECM compared to VTM is lower for these types of content, compared to the gain in conventional video (except for MIV in AI). It was commented that this may be due to the fact that </w:t>
      </w:r>
      <w:r w:rsidRPr="00891F3A">
        <w:rPr>
          <w:lang w:val="en-CA" w:eastAsia="de-DE"/>
          <w:rPrChange w:id="18234" w:author="Jens-Rainer Ohm" w:date="2023-05-08T12:56:00Z">
            <w:rPr>
              <w:lang w:eastAsia="de-DE"/>
            </w:rPr>
          </w:rPrChange>
        </w:rPr>
        <w:lastRenderedPageBreak/>
        <w:t>motion compensation is less regular, and intra structures might have less regularity. Likewise, the gain of VVC over HEVC is lower for this type of content.</w:t>
      </w:r>
    </w:p>
    <w:p w14:paraId="02A542F7" w14:textId="323E2DA6" w:rsidR="006C5E10" w:rsidRPr="00891F3A" w:rsidRDefault="006C5E10" w:rsidP="00E07FDD">
      <w:pPr>
        <w:rPr>
          <w:lang w:val="en-CA" w:eastAsia="de-DE"/>
          <w:rPrChange w:id="18235" w:author="Jens-Rainer Ohm" w:date="2023-05-08T12:56:00Z">
            <w:rPr>
              <w:lang w:eastAsia="de-DE"/>
            </w:rPr>
          </w:rPrChange>
        </w:rPr>
      </w:pPr>
      <w:r w:rsidRPr="00891F3A">
        <w:rPr>
          <w:lang w:val="en-CA" w:eastAsia="de-DE"/>
          <w:rPrChange w:id="18236" w:author="Jens-Rainer Ohm" w:date="2023-05-08T12:56:00Z">
            <w:rPr>
              <w:lang w:eastAsia="de-DE"/>
            </w:rPr>
          </w:rPrChange>
        </w:rPr>
        <w:t>Though the CTC of ECM should not be overloaded (also not in “optional”), contributions about performance with other types of content are always welcome.</w:t>
      </w:r>
    </w:p>
    <w:p w14:paraId="166A013D" w14:textId="5ACC7D8F" w:rsidR="006C5E10" w:rsidRPr="00891F3A" w:rsidRDefault="006C5E10" w:rsidP="00E07FDD">
      <w:pPr>
        <w:rPr>
          <w:lang w:val="en-CA" w:eastAsia="de-DE"/>
          <w:rPrChange w:id="18237" w:author="Jens-Rainer Ohm" w:date="2023-05-08T12:56:00Z">
            <w:rPr>
              <w:lang w:eastAsia="de-DE"/>
            </w:rPr>
          </w:rPrChange>
        </w:rPr>
      </w:pPr>
      <w:r w:rsidRPr="00891F3A">
        <w:rPr>
          <w:lang w:val="en-CA" w:eastAsia="de-DE"/>
          <w:rPrChange w:id="18238" w:author="Jens-Rainer Ohm" w:date="2023-05-08T12:56:00Z">
            <w:rPr>
              <w:lang w:eastAsia="de-DE"/>
            </w:rPr>
          </w:rPrChange>
        </w:rPr>
        <w:t>The proposal is to provide preprocessed versions of these types of content, which appear just as a video, such that anybody not know</w:t>
      </w:r>
      <w:r w:rsidR="007D34D5" w:rsidRPr="00891F3A">
        <w:rPr>
          <w:lang w:val="en-CA" w:eastAsia="de-DE"/>
          <w:rPrChange w:id="18239" w:author="Jens-Rainer Ohm" w:date="2023-05-08T12:56:00Z">
            <w:rPr>
              <w:lang w:eastAsia="de-DE"/>
            </w:rPr>
          </w:rPrChange>
        </w:rPr>
        <w:t>ledgeable with this type of content may readily use it without knowing dedicated processing tools.</w:t>
      </w:r>
    </w:p>
    <w:p w14:paraId="29680574" w14:textId="77777777" w:rsidR="007D34D5" w:rsidRPr="00891F3A" w:rsidRDefault="007D34D5" w:rsidP="00E07FDD">
      <w:pPr>
        <w:rPr>
          <w:lang w:val="en-CA" w:eastAsia="de-DE"/>
          <w:rPrChange w:id="18240" w:author="Jens-Rainer Ohm" w:date="2023-05-08T12:56:00Z">
            <w:rPr>
              <w:lang w:eastAsia="de-DE"/>
            </w:rPr>
          </w:rPrChange>
        </w:rPr>
      </w:pPr>
      <w:r w:rsidRPr="00891F3A">
        <w:rPr>
          <w:lang w:val="en-CA" w:eastAsia="de-DE"/>
          <w:rPrChange w:id="18241" w:author="Jens-Rainer Ohm" w:date="2023-05-08T12:56:00Z">
            <w:rPr>
              <w:lang w:eastAsia="de-DE"/>
            </w:rPr>
          </w:rPrChange>
        </w:rPr>
        <w:t xml:space="preserve">It was asked if the PSNR-based bit rates (based on encoder input compared to decoder output) tell a lot about the actual quality, which should better be measured end-to-end. </w:t>
      </w:r>
    </w:p>
    <w:p w14:paraId="71F9B907" w14:textId="43933731" w:rsidR="007D34D5" w:rsidRPr="00891F3A" w:rsidRDefault="007D34D5" w:rsidP="00E07FDD">
      <w:pPr>
        <w:rPr>
          <w:lang w:val="en-CA" w:eastAsia="de-DE"/>
          <w:rPrChange w:id="18242" w:author="Jens-Rainer Ohm" w:date="2023-05-08T12:56:00Z">
            <w:rPr>
              <w:lang w:eastAsia="de-DE"/>
            </w:rPr>
          </w:rPrChange>
        </w:rPr>
      </w:pPr>
      <w:r w:rsidRPr="00891F3A">
        <w:rPr>
          <w:lang w:val="en-CA" w:eastAsia="de-DE"/>
          <w:rPrChange w:id="18243" w:author="Jens-Rainer Ohm" w:date="2023-05-08T12:56:00Z">
            <w:rPr>
              <w:lang w:eastAsia="de-DE"/>
            </w:rPr>
          </w:rPrChang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891F3A">
        <w:rPr>
          <w:lang w:val="en-CA" w:eastAsia="de-DE"/>
          <w:rPrChange w:id="18244" w:author="Jens-Rainer Ohm" w:date="2023-05-08T12:56:00Z">
            <w:rPr>
              <w:lang w:eastAsia="de-DE"/>
            </w:rPr>
          </w:rPrChange>
        </w:rPr>
        <w:t>end-to-end</w:t>
      </w:r>
      <w:r w:rsidRPr="00891F3A">
        <w:rPr>
          <w:lang w:val="en-CA" w:eastAsia="de-DE"/>
          <w:rPrChange w:id="18245" w:author="Jens-Rainer Ohm" w:date="2023-05-08T12:56:00Z">
            <w:rPr>
              <w:lang w:eastAsia="de-DE"/>
            </w:rPr>
          </w:rPrChange>
        </w:rPr>
        <w:t>.</w:t>
      </w:r>
    </w:p>
    <w:p w14:paraId="0B8C973C" w14:textId="455F0AA8" w:rsidR="007D34D5" w:rsidRPr="00891F3A" w:rsidRDefault="007D34D5" w:rsidP="00E07FDD">
      <w:pPr>
        <w:rPr>
          <w:lang w:val="en-CA" w:eastAsia="de-DE"/>
          <w:rPrChange w:id="18246" w:author="Jens-Rainer Ohm" w:date="2023-05-08T12:56:00Z">
            <w:rPr>
              <w:lang w:eastAsia="de-DE"/>
            </w:rPr>
          </w:rPrChange>
        </w:rPr>
      </w:pPr>
      <w:r w:rsidRPr="00891F3A">
        <w:rPr>
          <w:lang w:val="en-CA" w:eastAsia="de-DE"/>
          <w:rPrChange w:id="18247" w:author="Jens-Rainer Ohm" w:date="2023-05-08T12:56:00Z">
            <w:rPr>
              <w:lang w:eastAsia="de-DE"/>
            </w:rPr>
          </w:rPrChange>
        </w:rPr>
        <w:t xml:space="preserve">At this point, this does not have any priority for JVET. At least, it would also require some coordination at level of parent bodies if it is desirable to extend the ECM exploration </w:t>
      </w:r>
      <w:r w:rsidR="00F76CD8" w:rsidRPr="00891F3A">
        <w:rPr>
          <w:lang w:val="en-CA" w:eastAsia="de-DE"/>
          <w:rPrChange w:id="18248" w:author="Jens-Rainer Ohm" w:date="2023-05-08T12:56:00Z">
            <w:rPr>
              <w:lang w:eastAsia="de-DE"/>
            </w:rPr>
          </w:rPrChange>
        </w:rPr>
        <w:t>for other types of content.</w:t>
      </w:r>
    </w:p>
    <w:p w14:paraId="6A28AD97" w14:textId="49C0952E" w:rsidR="00F76CD8" w:rsidRPr="00891F3A" w:rsidRDefault="00F76CD8" w:rsidP="00E07FDD">
      <w:pPr>
        <w:rPr>
          <w:lang w:val="en-CA" w:eastAsia="de-DE"/>
          <w:rPrChange w:id="18249" w:author="Jens-Rainer Ohm" w:date="2023-05-08T12:56:00Z">
            <w:rPr>
              <w:lang w:eastAsia="de-DE"/>
            </w:rPr>
          </w:rPrChange>
        </w:rPr>
      </w:pPr>
      <w:r w:rsidRPr="00891F3A">
        <w:rPr>
          <w:lang w:val="en-CA" w:eastAsia="de-DE"/>
          <w:rPrChange w:id="18250" w:author="Jens-Rainer Ohm" w:date="2023-05-08T12:56:00Z">
            <w:rPr>
              <w:lang w:eastAsia="de-DE"/>
            </w:rPr>
          </w:rPrChange>
        </w:rPr>
        <w:t>Any experts interested in that type of content can of course get it from the contributors of JVET-AD0044.</w:t>
      </w:r>
    </w:p>
    <w:p w14:paraId="4D6CB45D" w14:textId="77777777" w:rsidR="006C5E10" w:rsidRPr="00891F3A" w:rsidRDefault="006C5E10" w:rsidP="00E07FDD">
      <w:pPr>
        <w:rPr>
          <w:lang w:val="en-CA" w:eastAsia="de-DE"/>
          <w:rPrChange w:id="18251" w:author="Jens-Rainer Ohm" w:date="2023-05-08T12:56:00Z">
            <w:rPr>
              <w:lang w:eastAsia="de-DE"/>
            </w:rPr>
          </w:rPrChange>
        </w:rPr>
      </w:pPr>
    </w:p>
    <w:p w14:paraId="3F8E0864" w14:textId="7BF49A62" w:rsidR="008F06C4" w:rsidRPr="00891F3A" w:rsidRDefault="00AD04C3" w:rsidP="00E3213A">
      <w:pPr>
        <w:pStyle w:val="berschrift9"/>
        <w:rPr>
          <w:sz w:val="24"/>
          <w:lang w:val="en-CA" w:eastAsia="de-DE"/>
        </w:rPr>
      </w:pPr>
      <w:r w:rsidRPr="00891F3A">
        <w:rPr>
          <w:lang w:val="en-CA"/>
          <w:rPrChange w:id="18252" w:author="Jens-Rainer Ohm" w:date="2023-05-08T12:56:00Z">
            <w:rPr/>
          </w:rPrChange>
        </w:rPr>
        <w:fldChar w:fldCharType="begin"/>
      </w:r>
      <w:r w:rsidRPr="00891F3A">
        <w:rPr>
          <w:lang w:val="en-CA"/>
          <w:rPrChange w:id="18253" w:author="Jens-Rainer Ohm" w:date="2023-05-08T12:56:00Z">
            <w:rPr/>
          </w:rPrChange>
        </w:rPr>
        <w:instrText xml:space="preserve"> HYPERLINK "https://jvet-experts.org/doc_end_user/current_document.php?id=12765" </w:instrText>
      </w:r>
      <w:r w:rsidRPr="00891F3A">
        <w:rPr>
          <w:lang w:val="en-CA"/>
          <w:rPrChange w:id="18254"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201</w:t>
      </w:r>
      <w:r w:rsidRPr="00891F3A">
        <w:rPr>
          <w:color w:val="0000FF"/>
          <w:sz w:val="24"/>
          <w:u w:val="single"/>
          <w:lang w:val="en-CA" w:eastAsia="de-DE"/>
          <w:rPrChange w:id="18255" w:author="Jens-Rainer Ohm" w:date="2023-05-08T12:56:00Z">
            <w:rPr>
              <w:color w:val="0000FF"/>
              <w:sz w:val="24"/>
              <w:u w:val="single"/>
              <w:lang w:val="en-CA" w:eastAsia="de-DE"/>
            </w:rPr>
          </w:rPrChange>
        </w:rPr>
        <w:fldChar w:fldCharType="end"/>
      </w:r>
      <w:r w:rsidR="008F06C4" w:rsidRPr="00891F3A">
        <w:rPr>
          <w:sz w:val="24"/>
          <w:lang w:val="en-CA" w:eastAsia="de-DE"/>
        </w:rPr>
        <w:t xml:space="preserve"> [AHG4] Availability and copyright status of 3DV test materials [K. Sühring (HHI)]</w:t>
      </w:r>
    </w:p>
    <w:p w14:paraId="687A2BDB" w14:textId="77777777" w:rsidR="00F76CD8" w:rsidRPr="00891F3A" w:rsidRDefault="00F76CD8" w:rsidP="00F76CD8">
      <w:pPr>
        <w:rPr>
          <w:szCs w:val="22"/>
          <w:lang w:val="en-CA"/>
        </w:rPr>
      </w:pPr>
      <w:r w:rsidRPr="00891F3A">
        <w:rPr>
          <w:szCs w:val="22"/>
          <w:lang w:val="en-CA"/>
        </w:rPr>
        <w:t>For updating the “</w:t>
      </w:r>
      <w:r w:rsidRPr="00891F3A">
        <w:rPr>
          <w:szCs w:val="22"/>
          <w:lang w:val="en-CA"/>
          <w:rPrChange w:id="18256" w:author="Jens-Rainer Ohm" w:date="2023-05-08T12:56:00Z">
            <w:rPr>
              <w:szCs w:val="22"/>
            </w:rPr>
          </w:rPrChange>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 to be unsuitable for use in JVET.</w:t>
      </w:r>
    </w:p>
    <w:p w14:paraId="71D394B0" w14:textId="058A7638" w:rsidR="00E07FDD" w:rsidRPr="00891F3A" w:rsidRDefault="005D6576" w:rsidP="00E07FDD">
      <w:pPr>
        <w:rPr>
          <w:lang w:val="en-CA" w:eastAsia="de-DE"/>
        </w:rPr>
      </w:pPr>
      <w:r w:rsidRPr="00891F3A">
        <w:rPr>
          <w:highlight w:val="yellow"/>
          <w:lang w:val="en-CA" w:eastAsia="de-DE"/>
        </w:rPr>
        <w:t xml:space="preserve">Draft </w:t>
      </w:r>
      <w:bookmarkStart w:id="18257" w:name="_Hlk133424309"/>
      <w:r w:rsidRPr="00891F3A">
        <w:rPr>
          <w:highlight w:val="yellow"/>
          <w:lang w:val="en-CA" w:eastAsia="de-DE"/>
        </w:rPr>
        <w:t>recommendation</w:t>
      </w:r>
      <w:r w:rsidRPr="00891F3A">
        <w:rPr>
          <w:lang w:val="en-CA" w:eastAsia="de-DE"/>
        </w:rPr>
        <w:t xml:space="preserve"> about putting </w:t>
      </w:r>
      <w:r w:rsidR="00A1243F" w:rsidRPr="00891F3A">
        <w:rPr>
          <w:lang w:val="en-CA" w:eastAsia="de-DE"/>
        </w:rPr>
        <w:t xml:space="preserve">3V </w:t>
      </w:r>
      <w:r w:rsidRPr="00891F3A">
        <w:rPr>
          <w:lang w:val="en-CA" w:eastAsia="de-DE"/>
        </w:rPr>
        <w:t>sequences into JVET ftp.</w:t>
      </w:r>
      <w:bookmarkEnd w:id="18257"/>
    </w:p>
    <w:p w14:paraId="4E158955" w14:textId="5927F81E" w:rsidR="005D6576" w:rsidRPr="00891F3A" w:rsidRDefault="005D6576" w:rsidP="00E07FDD">
      <w:pPr>
        <w:rPr>
          <w:lang w:val="en-CA" w:eastAsia="de-DE"/>
        </w:rPr>
      </w:pPr>
      <w:r w:rsidRPr="00891F3A">
        <w:rPr>
          <w:lang w:val="en-CA" w:eastAsia="de-DE"/>
        </w:rPr>
        <w:t>In terms of potentially critical copyright statements, communication with the owner companies will be sought.</w:t>
      </w:r>
    </w:p>
    <w:p w14:paraId="4A9EA4B7" w14:textId="77777777" w:rsidR="00284C8D" w:rsidRPr="00891F3A" w:rsidRDefault="00AD04C3" w:rsidP="00E3213A">
      <w:pPr>
        <w:pStyle w:val="berschrift9"/>
        <w:rPr>
          <w:sz w:val="24"/>
          <w:lang w:val="en-CA" w:eastAsia="de-DE"/>
        </w:rPr>
      </w:pPr>
      <w:r w:rsidRPr="00891F3A">
        <w:rPr>
          <w:lang w:val="en-CA"/>
          <w:rPrChange w:id="18258" w:author="Jens-Rainer Ohm" w:date="2023-05-08T12:56:00Z">
            <w:rPr/>
          </w:rPrChange>
        </w:rPr>
        <w:fldChar w:fldCharType="begin"/>
      </w:r>
      <w:r w:rsidRPr="00891F3A">
        <w:rPr>
          <w:lang w:val="en-CA"/>
          <w:rPrChange w:id="18259" w:author="Jens-Rainer Ohm" w:date="2023-05-08T12:56:00Z">
            <w:rPr/>
          </w:rPrChange>
        </w:rPr>
        <w:instrText xml:space="preserve"> HYPERLINK "https://jvet-experts.org/doc_end_user/current_document.php?id=12793" </w:instrText>
      </w:r>
      <w:r w:rsidRPr="00891F3A">
        <w:rPr>
          <w:lang w:val="en-CA"/>
          <w:rPrChange w:id="18260"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9</w:t>
      </w:r>
      <w:r w:rsidRPr="00891F3A">
        <w:rPr>
          <w:color w:val="0000FF"/>
          <w:sz w:val="24"/>
          <w:u w:val="single"/>
          <w:lang w:val="en-CA" w:eastAsia="de-DE"/>
          <w:rPrChange w:id="18261" w:author="Jens-Rainer Ohm" w:date="2023-05-08T12:56:00Z">
            <w:rPr>
              <w:color w:val="0000FF"/>
              <w:sz w:val="24"/>
              <w:u w:val="single"/>
              <w:lang w:val="en-CA" w:eastAsia="de-DE"/>
            </w:rPr>
          </w:rPrChange>
        </w:rPr>
        <w:fldChar w:fldCharType="end"/>
      </w:r>
      <w:r w:rsidR="00284C8D" w:rsidRPr="00891F3A">
        <w:rPr>
          <w:sz w:val="24"/>
          <w:lang w:val="en-CA" w:eastAsia="de-DE"/>
        </w:rPr>
        <w:t xml:space="preserve"> AHG4/AHG12: Mixed-Content Sequences for Enhanced Compression Tool Testing [X. Li (Google), Z. Deng, K. Zhang, L. Zhang (Bytedance)]</w:t>
      </w:r>
    </w:p>
    <w:p w14:paraId="69360D54" w14:textId="22D19AF8" w:rsidR="0075620E" w:rsidRPr="00891F3A" w:rsidRDefault="00F76CD8" w:rsidP="00430D17">
      <w:pPr>
        <w:rPr>
          <w:lang w:val="en-CA"/>
        </w:rPr>
      </w:pPr>
      <w:r w:rsidRPr="00891F3A">
        <w:rPr>
          <w:lang w:val="en-CA"/>
        </w:rPr>
        <w:t xml:space="preserve">See notes in </w:t>
      </w:r>
      <w:r w:rsidRPr="00891F3A">
        <w:rPr>
          <w:lang w:val="en-CA"/>
          <w:rPrChange w:id="18262" w:author="Jens-Rainer Ohm" w:date="2023-05-08T12:56:00Z">
            <w:rPr>
              <w:lang w:val="en-CA"/>
            </w:rPr>
          </w:rPrChange>
        </w:rPr>
        <w:fldChar w:fldCharType="begin"/>
      </w:r>
      <w:r w:rsidRPr="00891F3A">
        <w:rPr>
          <w:lang w:val="en-CA"/>
        </w:rPr>
        <w:instrText xml:space="preserve"> REF _Ref133413576 \r \h </w:instrText>
      </w:r>
      <w:r w:rsidRPr="00891F3A">
        <w:rPr>
          <w:lang w:val="en-CA"/>
          <w:rPrChange w:id="18263" w:author="Jens-Rainer Ohm" w:date="2023-05-08T12:56:00Z">
            <w:rPr>
              <w:lang w:val="en-CA"/>
            </w:rPr>
          </w:rPrChange>
        </w:rPr>
      </w:r>
      <w:r w:rsidRPr="00891F3A">
        <w:rPr>
          <w:lang w:val="en-CA"/>
          <w:rPrChange w:id="18264" w:author="Jens-Rainer Ohm" w:date="2023-05-08T12:56:00Z">
            <w:rPr>
              <w:lang w:val="en-CA"/>
            </w:rPr>
          </w:rPrChange>
        </w:rPr>
        <w:fldChar w:fldCharType="separate"/>
      </w:r>
      <w:r w:rsidRPr="00891F3A">
        <w:rPr>
          <w:lang w:val="en-CA"/>
        </w:rPr>
        <w:t>5.2.5</w:t>
      </w:r>
      <w:r w:rsidRPr="00891F3A">
        <w:rPr>
          <w:lang w:val="en-CA"/>
          <w:rPrChange w:id="18265" w:author="Jens-Rainer Ohm" w:date="2023-05-08T12:56:00Z">
            <w:rPr>
              <w:lang w:val="en-CA"/>
            </w:rPr>
          </w:rPrChange>
        </w:rPr>
        <w:fldChar w:fldCharType="end"/>
      </w:r>
    </w:p>
    <w:p w14:paraId="0DB77C87" w14:textId="77777777" w:rsidR="0065358D" w:rsidRPr="00891F3A" w:rsidRDefault="00AD04C3" w:rsidP="00AE3280">
      <w:pPr>
        <w:pStyle w:val="berschrift9"/>
        <w:rPr>
          <w:sz w:val="24"/>
          <w:lang w:val="en-CA" w:eastAsia="de-DE"/>
        </w:rPr>
      </w:pPr>
      <w:r w:rsidRPr="00891F3A">
        <w:rPr>
          <w:lang w:val="en-CA"/>
          <w:rPrChange w:id="18266" w:author="Jens-Rainer Ohm" w:date="2023-05-08T12:56:00Z">
            <w:rPr/>
          </w:rPrChange>
        </w:rPr>
        <w:fldChar w:fldCharType="begin"/>
      </w:r>
      <w:r w:rsidRPr="00891F3A">
        <w:rPr>
          <w:lang w:val="en-CA"/>
          <w:rPrChange w:id="18267" w:author="Jens-Rainer Ohm" w:date="2023-05-08T12:56:00Z">
            <w:rPr/>
          </w:rPrChange>
        </w:rPr>
        <w:instrText xml:space="preserve"> HYPERLINK "https://jvet-experts.org/doc_end_user/current_document.php?id=12933" </w:instrText>
      </w:r>
      <w:r w:rsidRPr="00891F3A">
        <w:rPr>
          <w:lang w:val="en-CA"/>
          <w:rPrChange w:id="18268" w:author="Jens-Rainer Ohm" w:date="2023-05-08T12:56:00Z">
            <w:rPr>
              <w:color w:val="0000FF"/>
              <w:sz w:val="24"/>
              <w:u w:val="single"/>
              <w:lang w:val="en-CA" w:eastAsia="de-DE"/>
            </w:rPr>
          </w:rPrChange>
        </w:rPr>
        <w:fldChar w:fldCharType="separate"/>
      </w:r>
      <w:r w:rsidR="0065358D" w:rsidRPr="00891F3A">
        <w:rPr>
          <w:color w:val="0000FF"/>
          <w:sz w:val="24"/>
          <w:u w:val="single"/>
          <w:lang w:val="en-CA" w:eastAsia="de-DE"/>
        </w:rPr>
        <w:t>JVET-AD0369</w:t>
      </w:r>
      <w:r w:rsidRPr="00891F3A">
        <w:rPr>
          <w:color w:val="0000FF"/>
          <w:sz w:val="24"/>
          <w:u w:val="single"/>
          <w:lang w:val="en-CA" w:eastAsia="de-DE"/>
          <w:rPrChange w:id="18269" w:author="Jens-Rainer Ohm" w:date="2023-05-08T12:56:00Z">
            <w:rPr>
              <w:color w:val="0000FF"/>
              <w:sz w:val="24"/>
              <w:u w:val="single"/>
              <w:lang w:val="en-CA" w:eastAsia="de-DE"/>
            </w:rPr>
          </w:rPrChange>
        </w:rPr>
        <w:fldChar w:fldCharType="end"/>
      </w:r>
      <w:r w:rsidR="0065358D" w:rsidRPr="00891F3A">
        <w:rPr>
          <w:sz w:val="24"/>
          <w:lang w:val="en-CA" w:eastAsia="de-DE"/>
        </w:rPr>
        <w:t xml:space="preserve"> Creation of New Film Grain Content using a Ground Truth Approach [D. Podborski, B. Williams, L. Levinson, R. Molholm, A. M. Tourapis (Apple)] [late]</w:t>
      </w:r>
    </w:p>
    <w:p w14:paraId="3AB35B04" w14:textId="091D930B" w:rsidR="0065358D" w:rsidRPr="00891F3A" w:rsidRDefault="005D6576" w:rsidP="00430D17">
      <w:pPr>
        <w:rPr>
          <w:lang w:val="en-CA"/>
        </w:rPr>
      </w:pPr>
      <w:r w:rsidRPr="00891F3A">
        <w:rPr>
          <w:lang w:val="en-CA"/>
        </w:rPr>
        <w:t xml:space="preserve">See notes under </w:t>
      </w:r>
      <w:r w:rsidRPr="00891F3A">
        <w:rPr>
          <w:lang w:val="en-CA"/>
          <w:rPrChange w:id="18270" w:author="Jens-Rainer Ohm" w:date="2023-05-08T12:56:00Z">
            <w:rPr>
              <w:lang w:val="en-CA"/>
            </w:rPr>
          </w:rPrChange>
        </w:rPr>
        <w:fldChar w:fldCharType="begin"/>
      </w:r>
      <w:r w:rsidRPr="00891F3A">
        <w:rPr>
          <w:lang w:val="en-CA"/>
        </w:rPr>
        <w:instrText xml:space="preserve"> REF _Ref108361685 \r \h </w:instrText>
      </w:r>
      <w:r w:rsidRPr="00891F3A">
        <w:rPr>
          <w:lang w:val="en-CA"/>
          <w:rPrChange w:id="18271" w:author="Jens-Rainer Ohm" w:date="2023-05-08T12:56:00Z">
            <w:rPr>
              <w:lang w:val="en-CA"/>
            </w:rPr>
          </w:rPrChange>
        </w:rPr>
      </w:r>
      <w:r w:rsidRPr="00891F3A">
        <w:rPr>
          <w:lang w:val="en-CA"/>
          <w:rPrChange w:id="18272" w:author="Jens-Rainer Ohm" w:date="2023-05-08T12:56:00Z">
            <w:rPr>
              <w:lang w:val="en-CA"/>
            </w:rPr>
          </w:rPrChange>
        </w:rPr>
        <w:fldChar w:fldCharType="separate"/>
      </w:r>
      <w:r w:rsidRPr="00891F3A">
        <w:rPr>
          <w:lang w:val="en-CA"/>
        </w:rPr>
        <w:t>4.12</w:t>
      </w:r>
      <w:r w:rsidRPr="00891F3A">
        <w:rPr>
          <w:lang w:val="en-CA"/>
          <w:rPrChange w:id="18273" w:author="Jens-Rainer Ohm" w:date="2023-05-08T12:56:00Z">
            <w:rPr>
              <w:lang w:val="en-CA"/>
            </w:rPr>
          </w:rPrChange>
        </w:rPr>
        <w:fldChar w:fldCharType="end"/>
      </w:r>
    </w:p>
    <w:p w14:paraId="302B8604" w14:textId="1E1F2DDF" w:rsidR="007850E7" w:rsidRPr="00891F3A" w:rsidRDefault="007E2879" w:rsidP="00430D17">
      <w:pPr>
        <w:pStyle w:val="berschrift2"/>
        <w:rPr>
          <w:lang w:val="en-CA"/>
        </w:rPr>
      </w:pPr>
      <w:r w:rsidRPr="00891F3A">
        <w:rPr>
          <w:lang w:val="en-CA"/>
        </w:rPr>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18065"/>
    </w:p>
    <w:p w14:paraId="3D2A64EE" w14:textId="77777777" w:rsidR="007A20F2" w:rsidRPr="00891F3A" w:rsidRDefault="007A20F2" w:rsidP="007A20F2">
      <w:pPr>
        <w:rPr>
          <w:lang w:val="en-CA"/>
        </w:rPr>
      </w:pPr>
      <w:bookmarkStart w:id="18274" w:name="_Ref21242672"/>
      <w:r w:rsidRPr="00891F3A">
        <w:rPr>
          <w:lang w:val="en-CA"/>
        </w:rPr>
        <w:t>This section is kept as a template for future use.</w:t>
      </w:r>
    </w:p>
    <w:p w14:paraId="1E64F064" w14:textId="77777777" w:rsidR="00B86578" w:rsidRPr="00891F3A" w:rsidRDefault="00B86578" w:rsidP="002119FB">
      <w:pPr>
        <w:rPr>
          <w:lang w:val="en-CA"/>
        </w:rPr>
      </w:pPr>
    </w:p>
    <w:p w14:paraId="03F04C83" w14:textId="1A890D67" w:rsidR="00977D4E" w:rsidRPr="00891F3A" w:rsidRDefault="007E2879" w:rsidP="00430D17">
      <w:pPr>
        <w:pStyle w:val="berschrift2"/>
        <w:rPr>
          <w:lang w:val="en-CA"/>
        </w:rPr>
      </w:pPr>
      <w:bookmarkStart w:id="18275" w:name="_Ref119780312"/>
      <w:r w:rsidRPr="00891F3A">
        <w:rPr>
          <w:lang w:val="en-CA"/>
        </w:rPr>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18274"/>
      <w:bookmarkEnd w:id="18275"/>
    </w:p>
    <w:p w14:paraId="3D00F0BD" w14:textId="357356D6" w:rsidR="007A20F2" w:rsidRPr="00891F3A" w:rsidRDefault="007A20F2" w:rsidP="007A20F2">
      <w:pPr>
        <w:rPr>
          <w:lang w:val="en-CA"/>
        </w:rPr>
      </w:pPr>
      <w:bookmarkStart w:id="18276" w:name="_Ref79763618"/>
      <w:bookmarkStart w:id="18277" w:name="_Ref475640122"/>
      <w:bookmarkEnd w:id="18006"/>
      <w:r w:rsidRPr="00891F3A">
        <w:rPr>
          <w:lang w:val="en-CA"/>
        </w:rPr>
        <w:t xml:space="preserve">Contributions in this area were discussed at </w:t>
      </w:r>
      <w:r w:rsidR="00467589" w:rsidRPr="00891F3A">
        <w:rPr>
          <w:lang w:val="en-CA"/>
        </w:rPr>
        <w:t>1205</w:t>
      </w:r>
      <w:r w:rsidRPr="00891F3A">
        <w:rPr>
          <w:lang w:val="en-CA"/>
        </w:rPr>
        <w:t>–</w:t>
      </w:r>
      <w:r w:rsidR="00EE641E" w:rsidRPr="00891F3A">
        <w:rPr>
          <w:lang w:val="en-CA"/>
        </w:rPr>
        <w:t xml:space="preserve">1225 </w:t>
      </w:r>
      <w:r w:rsidRPr="00891F3A">
        <w:rPr>
          <w:lang w:val="en-CA"/>
        </w:rPr>
        <w:t xml:space="preserve">on </w:t>
      </w:r>
      <w:r w:rsidR="00467589" w:rsidRPr="00891F3A">
        <w:rPr>
          <w:lang w:val="en-CA"/>
        </w:rPr>
        <w:t xml:space="preserve">Wednesday 26 </w:t>
      </w:r>
      <w:r w:rsidRPr="00891F3A">
        <w:rPr>
          <w:lang w:val="en-CA"/>
        </w:rPr>
        <w:t>April 2023 (chaired by JRO).</w:t>
      </w:r>
    </w:p>
    <w:p w14:paraId="44E7BBF9" w14:textId="77777777" w:rsidR="007A20F2" w:rsidRPr="00891F3A" w:rsidRDefault="00AD04C3" w:rsidP="00E3213A">
      <w:pPr>
        <w:pStyle w:val="berschrift9"/>
        <w:rPr>
          <w:sz w:val="24"/>
          <w:lang w:val="en-CA" w:eastAsia="de-DE"/>
        </w:rPr>
      </w:pPr>
      <w:r w:rsidRPr="00891F3A">
        <w:rPr>
          <w:lang w:val="en-CA"/>
          <w:rPrChange w:id="18278" w:author="Jens-Rainer Ohm" w:date="2023-05-08T12:56:00Z">
            <w:rPr/>
          </w:rPrChange>
        </w:rPr>
        <w:fldChar w:fldCharType="begin"/>
      </w:r>
      <w:r w:rsidRPr="00891F3A">
        <w:rPr>
          <w:lang w:val="en-CA"/>
          <w:rPrChange w:id="18279" w:author="Jens-Rainer Ohm" w:date="2023-05-08T12:56:00Z">
            <w:rPr/>
          </w:rPrChange>
        </w:rPr>
        <w:instrText xml:space="preserve"> HYPERLINK "https://jvet-experts.org/doc_end_user/current_document.php?id=12652" </w:instrText>
      </w:r>
      <w:r w:rsidRPr="00891F3A">
        <w:rPr>
          <w:lang w:val="en-CA"/>
          <w:rPrChange w:id="18280"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101</w:t>
      </w:r>
      <w:r w:rsidRPr="00891F3A">
        <w:rPr>
          <w:color w:val="0000FF"/>
          <w:sz w:val="24"/>
          <w:u w:val="single"/>
          <w:lang w:val="en-CA" w:eastAsia="de-DE"/>
          <w:rPrChange w:id="18281" w:author="Jens-Rainer Ohm" w:date="2023-05-08T12:56:00Z">
            <w:rPr>
              <w:color w:val="0000FF"/>
              <w:sz w:val="24"/>
              <w:u w:val="single"/>
              <w:lang w:val="en-CA" w:eastAsia="de-DE"/>
            </w:rPr>
          </w:rPrChange>
        </w:rPr>
        <w:fldChar w:fldCharType="end"/>
      </w:r>
      <w:r w:rsidR="007A20F2" w:rsidRPr="00891F3A">
        <w:rPr>
          <w:sz w:val="24"/>
          <w:lang w:val="en-CA" w:eastAsia="de-DE"/>
        </w:rPr>
        <w:t xml:space="preserve"> Additional conformance tests of scaling window functionality for multilayer coding [S. Iwamura, S. Nemoto, A. Ichigaya (NHK)]</w:t>
      </w:r>
    </w:p>
    <w:p w14:paraId="7A614D74" w14:textId="77777777" w:rsidR="00467589" w:rsidRPr="00891F3A" w:rsidRDefault="00467589" w:rsidP="00467589">
      <w:pPr>
        <w:rPr>
          <w:lang w:val="en-CA"/>
        </w:rPr>
      </w:pPr>
      <w:r w:rsidRPr="00891F3A">
        <w:rPr>
          <w:lang w:val="en-CA"/>
        </w:rPr>
        <w:t>This contribution proposes additional conformance test of scaling window functionality for multilayer coding. In 28</w:t>
      </w:r>
      <w:r w:rsidRPr="00891F3A">
        <w:rPr>
          <w:vertAlign w:val="superscript"/>
          <w:lang w:val="en-CA"/>
        </w:rPr>
        <w:t>th</w:t>
      </w:r>
      <w:r w:rsidRPr="00891F3A">
        <w:rPr>
          <w:lang w:val="en-CA"/>
        </w:rPr>
        <w:t xml:space="preserve"> JVET meeting, it was decided to issue additional conformance bitstreams for VVC multilayer configurations. Content layering is one of the practical multilayer coding use cases reported </w:t>
      </w:r>
      <w:r w:rsidRPr="00891F3A">
        <w:rPr>
          <w:lang w:val="en-CA"/>
        </w:rPr>
        <w:lastRenderedPageBreak/>
        <w:t>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pPr>
        <w:rPr>
          <w:lang w:val="en-CA"/>
        </w:rPr>
      </w:pPr>
      <w:r w:rsidRPr="00891F3A">
        <w:rPr>
          <w:lang w:val="en-CA"/>
        </w:rPr>
        <w:t xml:space="preserve">It is reported that the scaling window functionality is not supported by current VTM encoder. The software implementation is basically </w:t>
      </w:r>
      <w:proofErr w:type="gramStart"/>
      <w:r w:rsidRPr="00891F3A">
        <w:rPr>
          <w:lang w:val="en-CA"/>
        </w:rPr>
        <w:t>ready,</w:t>
      </w:r>
      <w:proofErr w:type="gramEnd"/>
      <w:r w:rsidRPr="00891F3A">
        <w:rPr>
          <w:lang w:val="en-CA"/>
        </w:rPr>
        <w:t xml:space="preserve"> however a problem still exists when combining scaling window in multi-layer coding with RPR in the base layer</w:t>
      </w:r>
      <w:r w:rsidR="00EE641E" w:rsidRPr="00891F3A">
        <w:rPr>
          <w:lang w:val="en-CA"/>
        </w:rPr>
        <w:t xml:space="preserve"> (which could be either an encoder or decoder problem)</w:t>
      </w:r>
      <w:r w:rsidRPr="00891F3A">
        <w:rPr>
          <w:lang w:val="en-CA"/>
        </w:rPr>
        <w:t>. Therefore, no merge request was issued yet. The conformance streams proposed in this contribution are not affected by this.</w:t>
      </w:r>
    </w:p>
    <w:p w14:paraId="21A0D046" w14:textId="0611FB7F" w:rsidR="00D60F83" w:rsidRPr="00891F3A" w:rsidRDefault="00D60F83" w:rsidP="008E19F5">
      <w:pPr>
        <w:rPr>
          <w:lang w:val="en-CA"/>
        </w:rPr>
      </w:pPr>
      <w:r w:rsidRPr="00891F3A">
        <w:rPr>
          <w:lang w:val="en-CA"/>
        </w:rPr>
        <w:t xml:space="preserve">It is noted that also a </w:t>
      </w:r>
      <w:r w:rsidR="00EE641E" w:rsidRPr="00891F3A">
        <w:rPr>
          <w:lang w:val="en-CA"/>
        </w:rPr>
        <w:t xml:space="preserve">plain </w:t>
      </w:r>
      <w:r w:rsidRPr="00891F3A">
        <w:rPr>
          <w:lang w:val="en-CA"/>
        </w:rPr>
        <w:t xml:space="preserve">combination </w:t>
      </w:r>
      <w:r w:rsidR="00EE641E" w:rsidRPr="00891F3A">
        <w:rPr>
          <w:lang w:val="en-CA"/>
        </w:rPr>
        <w:t>of RPR and multi-layer is currently not tested in the conformance test set (but supported by VTM encoder and decoder).</w:t>
      </w:r>
    </w:p>
    <w:p w14:paraId="7AE9F28D" w14:textId="67262AB1" w:rsidR="00EE641E" w:rsidRPr="00891F3A" w:rsidRDefault="00EE641E" w:rsidP="008E19F5">
      <w:pPr>
        <w:rPr>
          <w:lang w:val="en-CA"/>
        </w:rPr>
      </w:pPr>
      <w:r w:rsidRPr="00891F3A">
        <w:rPr>
          <w:highlight w:val="yellow"/>
          <w:lang w:val="en-CA"/>
        </w:rPr>
        <w:t>Decision:</w:t>
      </w:r>
      <w:r w:rsidRPr="00891F3A">
        <w:rPr>
          <w:lang w:val="en-CA"/>
        </w:rPr>
        <w:t xml:space="preserve"> Adopt JVET-AD0101 into JVET-AD2028.</w:t>
      </w:r>
    </w:p>
    <w:p w14:paraId="3E40C83E" w14:textId="77777777" w:rsidR="00EE641E" w:rsidRPr="00891F3A" w:rsidRDefault="00EE641E" w:rsidP="008E19F5">
      <w:pPr>
        <w:rPr>
          <w:lang w:val="en-CA"/>
        </w:rPr>
      </w:pPr>
    </w:p>
    <w:p w14:paraId="457C1E98" w14:textId="33EA1DD4" w:rsidR="005D1FAC" w:rsidRPr="00891F3A" w:rsidRDefault="00024272" w:rsidP="00430D17">
      <w:pPr>
        <w:pStyle w:val="berschrift2"/>
        <w:rPr>
          <w:lang w:val="en-CA"/>
        </w:rPr>
      </w:pPr>
      <w:bookmarkStart w:id="18282" w:name="_Hlk133220875"/>
      <w:bookmarkStart w:id="18283" w:name="_Ref93154433"/>
      <w:bookmarkStart w:id="18284" w:name="_Ref119780328"/>
      <w:bookmarkStart w:id="18285" w:name="_Ref29265594"/>
      <w:bookmarkStart w:id="18286" w:name="_Ref38135579"/>
      <w:bookmarkEnd w:id="18276"/>
      <w:r w:rsidRPr="00891F3A">
        <w:rPr>
          <w:lang w:val="en-CA"/>
        </w:rPr>
        <w:t xml:space="preserve">AHG7: </w:t>
      </w:r>
      <w:r w:rsidR="0075620E" w:rsidRPr="00891F3A">
        <w:rPr>
          <w:lang w:val="en-CA"/>
        </w:rPr>
        <w:t>ECM tool assessment</w:t>
      </w:r>
      <w:bookmarkEnd w:id="18282"/>
      <w:r w:rsidR="005D1FAC" w:rsidRPr="00891F3A">
        <w:rPr>
          <w:lang w:val="en-CA"/>
        </w:rPr>
        <w:t xml:space="preserve"> (</w:t>
      </w:r>
      <w:r w:rsidR="0066424E" w:rsidRPr="00891F3A">
        <w:rPr>
          <w:lang w:val="en-CA"/>
        </w:rPr>
        <w:t>4</w:t>
      </w:r>
      <w:r w:rsidR="005D1FAC" w:rsidRPr="00891F3A">
        <w:rPr>
          <w:lang w:val="en-CA"/>
        </w:rPr>
        <w:t>)</w:t>
      </w:r>
      <w:bookmarkEnd w:id="18283"/>
      <w:bookmarkEnd w:id="18284"/>
    </w:p>
    <w:p w14:paraId="1045E49A" w14:textId="6B5E701D" w:rsidR="00B86578" w:rsidRPr="00891F3A" w:rsidRDefault="00B86578" w:rsidP="00B86578">
      <w:pPr>
        <w:rPr>
          <w:lang w:val="en-CA"/>
        </w:rPr>
      </w:pPr>
      <w:bookmarkStart w:id="18287" w:name="_Ref487322369"/>
      <w:bookmarkStart w:id="18288" w:name="_Ref534462057"/>
      <w:bookmarkStart w:id="18289" w:name="_Ref37795095"/>
      <w:bookmarkStart w:id="18290" w:name="_Ref70096523"/>
      <w:bookmarkStart w:id="18291" w:name="_Ref95132465"/>
      <w:r w:rsidRPr="00891F3A">
        <w:rPr>
          <w:lang w:val="en-CA"/>
        </w:rPr>
        <w:t xml:space="preserve">Contributions in this area were discussed at </w:t>
      </w:r>
      <w:r w:rsidR="000B3C5A" w:rsidRPr="00891F3A">
        <w:rPr>
          <w:lang w:val="en-CA"/>
        </w:rPr>
        <w:t>1445</w:t>
      </w:r>
      <w:r w:rsidRPr="00891F3A">
        <w:rPr>
          <w:lang w:val="en-CA"/>
        </w:rPr>
        <w:t>–</w:t>
      </w:r>
      <w:r w:rsidR="0023305F" w:rsidRPr="00891F3A">
        <w:rPr>
          <w:lang w:val="en-CA"/>
        </w:rPr>
        <w:t xml:space="preserve">1545 </w:t>
      </w:r>
      <w:r w:rsidRPr="00891F3A">
        <w:rPr>
          <w:lang w:val="en-CA"/>
        </w:rPr>
        <w:t xml:space="preserve">on </w:t>
      </w:r>
      <w:r w:rsidR="000B3C5A" w:rsidRPr="00891F3A">
        <w:rPr>
          <w:lang w:val="en-CA"/>
        </w:rPr>
        <w:t xml:space="preserve">Tuesday 25 </w:t>
      </w:r>
      <w:r w:rsidRPr="00891F3A">
        <w:rPr>
          <w:lang w:val="en-CA"/>
        </w:rPr>
        <w:t>April 2023 (chaired by JRO).</w:t>
      </w:r>
    </w:p>
    <w:p w14:paraId="44904958" w14:textId="76849C4A" w:rsidR="0075620E" w:rsidRPr="00891F3A" w:rsidRDefault="00AD04C3" w:rsidP="00E3213A">
      <w:pPr>
        <w:pStyle w:val="berschrift9"/>
        <w:rPr>
          <w:sz w:val="24"/>
          <w:lang w:val="en-CA" w:eastAsia="de-DE"/>
        </w:rPr>
      </w:pPr>
      <w:r w:rsidRPr="00891F3A">
        <w:rPr>
          <w:lang w:val="en-CA"/>
          <w:rPrChange w:id="18292" w:author="Jens-Rainer Ohm" w:date="2023-05-08T12:56:00Z">
            <w:rPr/>
          </w:rPrChange>
        </w:rPr>
        <w:fldChar w:fldCharType="begin"/>
      </w:r>
      <w:r w:rsidRPr="00891F3A">
        <w:rPr>
          <w:lang w:val="en-CA"/>
          <w:rPrChange w:id="18293" w:author="Jens-Rainer Ohm" w:date="2023-05-08T12:56:00Z">
            <w:rPr/>
          </w:rPrChange>
        </w:rPr>
        <w:instrText xml:space="preserve"> HYPERLINK "https://jvet-experts.org/doc_end_user/current_document.php?id=12587" </w:instrText>
      </w:r>
      <w:r w:rsidRPr="00891F3A">
        <w:rPr>
          <w:lang w:val="en-CA"/>
          <w:rPrChange w:id="18294"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41</w:t>
      </w:r>
      <w:r w:rsidRPr="00891F3A">
        <w:rPr>
          <w:color w:val="0000FF"/>
          <w:sz w:val="24"/>
          <w:u w:val="single"/>
          <w:lang w:val="en-CA" w:eastAsia="de-DE"/>
          <w:rPrChange w:id="18295" w:author="Jens-Rainer Ohm" w:date="2023-05-08T12:56:00Z">
            <w:rPr>
              <w:color w:val="0000FF"/>
              <w:sz w:val="24"/>
              <w:u w:val="single"/>
              <w:lang w:val="en-CA" w:eastAsia="de-DE"/>
            </w:rPr>
          </w:rPrChange>
        </w:rPr>
        <w:fldChar w:fldCharType="end"/>
      </w:r>
      <w:r w:rsidR="0075620E" w:rsidRPr="00891F3A">
        <w:rPr>
          <w:sz w:val="24"/>
          <w:lang w:val="en-CA" w:eastAsia="de-DE"/>
        </w:rPr>
        <w:t xml:space="preserve"> AHG7: Report on AHG meeting on ECM tool assessment [X. Li]</w:t>
      </w:r>
    </w:p>
    <w:p w14:paraId="586CB1B3" w14:textId="2AF0C6A0" w:rsidR="00E07FDD" w:rsidRPr="00891F3A" w:rsidRDefault="000B3C5A" w:rsidP="00E07FDD">
      <w:pPr>
        <w:rPr>
          <w:lang w:val="en-CA" w:eastAsia="de-DE"/>
        </w:rPr>
      </w:pPr>
      <w:r w:rsidRPr="00891F3A">
        <w:rPr>
          <w:lang w:val="en-CA" w:eastAsia="de-DE"/>
        </w:rPr>
        <w:t>Was already subsumed under the AHG7 report – no need for separate review</w:t>
      </w:r>
    </w:p>
    <w:p w14:paraId="1F820182" w14:textId="295A6103" w:rsidR="007A20F2" w:rsidRPr="00891F3A" w:rsidRDefault="00AD04C3" w:rsidP="00E3213A">
      <w:pPr>
        <w:pStyle w:val="berschrift9"/>
        <w:rPr>
          <w:sz w:val="24"/>
          <w:lang w:val="en-CA" w:eastAsia="de-DE"/>
        </w:rPr>
      </w:pPr>
      <w:r w:rsidRPr="00891F3A">
        <w:rPr>
          <w:lang w:val="en-CA"/>
          <w:rPrChange w:id="18296" w:author="Jens-Rainer Ohm" w:date="2023-05-08T12:56:00Z">
            <w:rPr/>
          </w:rPrChange>
        </w:rPr>
        <w:fldChar w:fldCharType="begin"/>
      </w:r>
      <w:r w:rsidRPr="00891F3A">
        <w:rPr>
          <w:lang w:val="en-CA"/>
          <w:rPrChange w:id="18297" w:author="Jens-Rainer Ohm" w:date="2023-05-08T12:56:00Z">
            <w:rPr/>
          </w:rPrChange>
        </w:rPr>
        <w:instrText xml:space="preserve"> HYPERLINK "https://jvet-experts.org/doc_end_user/current_document.php?id=12633" </w:instrText>
      </w:r>
      <w:r w:rsidRPr="00891F3A">
        <w:rPr>
          <w:lang w:val="en-CA"/>
          <w:rPrChange w:id="18298"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082</w:t>
      </w:r>
      <w:r w:rsidRPr="00891F3A">
        <w:rPr>
          <w:color w:val="0000FF"/>
          <w:sz w:val="24"/>
          <w:u w:val="single"/>
          <w:lang w:val="en-CA" w:eastAsia="de-DE"/>
          <w:rPrChange w:id="18299" w:author="Jens-Rainer Ohm" w:date="2023-05-08T12:56:00Z">
            <w:rPr>
              <w:color w:val="0000FF"/>
              <w:sz w:val="24"/>
              <w:u w:val="single"/>
              <w:lang w:val="en-CA" w:eastAsia="de-DE"/>
            </w:rPr>
          </w:rPrChange>
        </w:rPr>
        <w:fldChar w:fldCharType="end"/>
      </w:r>
      <w:r w:rsidR="007A20F2" w:rsidRPr="00891F3A">
        <w:rPr>
          <w:sz w:val="24"/>
          <w:lang w:val="en-CA" w:eastAsia="de-DE"/>
        </w:rPr>
        <w:t xml:space="preserve"> [AHG7] A configuration option for TMRL mode [L. Xu, J. Gan, Y. Yu, H. Yu, D. Wang (OPPO)]</w:t>
      </w:r>
    </w:p>
    <w:p w14:paraId="5ED4090B" w14:textId="77777777" w:rsidR="009D0EAD" w:rsidRPr="00891F3A" w:rsidRDefault="009D0EAD" w:rsidP="009D0EAD">
      <w:pPr>
        <w:rPr>
          <w:szCs w:val="22"/>
          <w:lang w:val="en-CA" w:eastAsia="zh-CN"/>
        </w:rPr>
      </w:pPr>
      <w:r w:rsidRPr="00891F3A">
        <w:rPr>
          <w:lang w:val="en-CA"/>
        </w:rPr>
        <w:t xml:space="preserve">This contribution proposes a configuration option for the </w:t>
      </w:r>
      <w:r w:rsidRPr="00891F3A">
        <w:rPr>
          <w:szCs w:val="22"/>
          <w:lang w:val="en-CA"/>
        </w:rPr>
        <w:t>template-based multiple reference line (TMRL) intra-prediction</w:t>
      </w:r>
      <w:r w:rsidRPr="00891F3A">
        <w:rPr>
          <w:lang w:val="en-CA"/>
        </w:rPr>
        <w:t xml:space="preserve"> mode. The configuration option is added on top of ECM-8.0 reference software. The simulation results of TMRL tool-off tests are summarized as follow,</w:t>
      </w:r>
    </w:p>
    <w:p w14:paraId="076BE1B0" w14:textId="77777777" w:rsidR="009D0EAD" w:rsidRPr="00891F3A" w:rsidRDefault="009D0EAD" w:rsidP="009D0EAD">
      <w:pPr>
        <w:tabs>
          <w:tab w:val="left" w:pos="40"/>
        </w:tabs>
        <w:rPr>
          <w:szCs w:val="22"/>
          <w:lang w:val="en-CA" w:eastAsia="zh-CN"/>
        </w:rPr>
      </w:pPr>
      <w:r w:rsidRPr="00891F3A">
        <w:rPr>
          <w:szCs w:val="22"/>
          <w:lang w:val="en-CA" w:eastAsia="zh-CN"/>
        </w:rPr>
        <w:tab/>
      </w:r>
      <w:r w:rsidRPr="00891F3A">
        <w:rPr>
          <w:szCs w:val="22"/>
          <w:lang w:val="en-CA" w:eastAsia="zh-CN"/>
        </w:rPr>
        <w:tab/>
        <w:t>AI: 0.11%/0.04%/0.07%, Y/U/V</w:t>
      </w:r>
    </w:p>
    <w:p w14:paraId="50BDC59F" w14:textId="77777777" w:rsidR="009D0EAD" w:rsidRPr="00891F3A" w:rsidRDefault="009D0EAD" w:rsidP="009D0EAD">
      <w:pPr>
        <w:tabs>
          <w:tab w:val="left" w:pos="40"/>
        </w:tabs>
        <w:rPr>
          <w:szCs w:val="22"/>
          <w:lang w:val="en-CA" w:eastAsia="zh-CN"/>
        </w:rPr>
      </w:pPr>
      <w:r w:rsidRPr="00891F3A">
        <w:rPr>
          <w:szCs w:val="22"/>
          <w:lang w:val="en-CA" w:eastAsia="zh-CN"/>
        </w:rPr>
        <w:tab/>
      </w:r>
      <w:r w:rsidRPr="00891F3A">
        <w:rPr>
          <w:szCs w:val="22"/>
          <w:lang w:val="en-CA" w:eastAsia="zh-CN"/>
        </w:rPr>
        <w:tab/>
        <w:t>RA:</w:t>
      </w:r>
    </w:p>
    <w:p w14:paraId="0B487A33" w14:textId="3F7EAD52" w:rsidR="00E07FDD" w:rsidRPr="00891F3A" w:rsidRDefault="009D0EAD" w:rsidP="00E07FDD">
      <w:pPr>
        <w:rPr>
          <w:lang w:val="en-CA" w:eastAsia="de-DE"/>
        </w:rPr>
      </w:pPr>
      <w:proofErr w:type="gramStart"/>
      <w:r w:rsidRPr="00891F3A">
        <w:rPr>
          <w:highlight w:val="yellow"/>
          <w:lang w:val="en-CA" w:eastAsia="de-DE"/>
        </w:rPr>
        <w:t>Decision(</w:t>
      </w:r>
      <w:proofErr w:type="gramEnd"/>
      <w:r w:rsidRPr="00891F3A">
        <w:rPr>
          <w:highlight w:val="yellow"/>
          <w:lang w:val="en-CA" w:eastAsia="de-DE"/>
        </w:rPr>
        <w:t>SW)</w:t>
      </w:r>
      <w:r w:rsidRPr="00891F3A">
        <w:rPr>
          <w:lang w:val="en-CA" w:eastAsia="de-DE"/>
        </w:rPr>
        <w:t>: Add an SPS flag for disabling TMRL as proposed in JVET-AD0082</w:t>
      </w:r>
    </w:p>
    <w:p w14:paraId="6C89D96E" w14:textId="0CF6DB5E" w:rsidR="0012287F" w:rsidRPr="00891F3A" w:rsidRDefault="00AD04C3" w:rsidP="00867233">
      <w:pPr>
        <w:pStyle w:val="berschrift9"/>
        <w:rPr>
          <w:sz w:val="24"/>
          <w:lang w:val="en-CA" w:eastAsia="de-DE"/>
        </w:rPr>
      </w:pPr>
      <w:r w:rsidRPr="00891F3A">
        <w:rPr>
          <w:lang w:val="en-CA"/>
          <w:rPrChange w:id="18300" w:author="Jens-Rainer Ohm" w:date="2023-05-08T12:56:00Z">
            <w:rPr/>
          </w:rPrChange>
        </w:rPr>
        <w:fldChar w:fldCharType="begin"/>
      </w:r>
      <w:r w:rsidRPr="00891F3A">
        <w:rPr>
          <w:lang w:val="en-CA"/>
          <w:rPrChange w:id="18301" w:author="Jens-Rainer Ohm" w:date="2023-05-08T12:56:00Z">
            <w:rPr/>
          </w:rPrChange>
        </w:rPr>
        <w:instrText xml:space="preserve"> HYPERLINK "https://jvet-experts.org/doc_end_user/current_document.php?id=12836" </w:instrText>
      </w:r>
      <w:r w:rsidRPr="00891F3A">
        <w:rPr>
          <w:lang w:val="en-CA"/>
          <w:rPrChange w:id="18302"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2</w:t>
      </w:r>
      <w:r w:rsidRPr="00891F3A">
        <w:rPr>
          <w:color w:val="0000FF"/>
          <w:sz w:val="24"/>
          <w:u w:val="single"/>
          <w:lang w:val="en-CA" w:eastAsia="de-DE"/>
          <w:rPrChange w:id="18303"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val="en-CA" w:eastAsia="de-DE"/>
        </w:rPr>
      </w:pPr>
    </w:p>
    <w:p w14:paraId="0637A942" w14:textId="77777777" w:rsidR="00742E9F" w:rsidRPr="00891F3A" w:rsidRDefault="00AD04C3" w:rsidP="00E3213A">
      <w:pPr>
        <w:pStyle w:val="berschrift9"/>
        <w:rPr>
          <w:sz w:val="24"/>
          <w:lang w:val="en-CA" w:eastAsia="de-DE"/>
        </w:rPr>
      </w:pPr>
      <w:r w:rsidRPr="00891F3A">
        <w:rPr>
          <w:lang w:val="en-CA"/>
          <w:rPrChange w:id="18304" w:author="Jens-Rainer Ohm" w:date="2023-05-08T12:56:00Z">
            <w:rPr/>
          </w:rPrChange>
        </w:rPr>
        <w:fldChar w:fldCharType="begin"/>
      </w:r>
      <w:r w:rsidRPr="00891F3A">
        <w:rPr>
          <w:lang w:val="en-CA"/>
          <w:rPrChange w:id="18305" w:author="Jens-Rainer Ohm" w:date="2023-05-08T12:56:00Z">
            <w:rPr/>
          </w:rPrChange>
        </w:rPr>
        <w:instrText xml:space="preserve"> HYPERLINK "https://jvet-experts.org/doc_end_user/current_document.php?id=12682" </w:instrText>
      </w:r>
      <w:r w:rsidRPr="00891F3A">
        <w:rPr>
          <w:lang w:val="en-CA"/>
          <w:rPrChange w:id="18306"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1</w:t>
      </w:r>
      <w:r w:rsidRPr="00891F3A">
        <w:rPr>
          <w:color w:val="0000FF"/>
          <w:sz w:val="24"/>
          <w:u w:val="single"/>
          <w:lang w:val="en-CA" w:eastAsia="de-DE"/>
          <w:rPrChange w:id="18307" w:author="Jens-Rainer Ohm" w:date="2023-05-08T12:56:00Z">
            <w:rPr>
              <w:color w:val="0000FF"/>
              <w:sz w:val="24"/>
              <w:u w:val="single"/>
              <w:lang w:val="en-CA" w:eastAsia="de-DE"/>
            </w:rPr>
          </w:rPrChange>
        </w:rPr>
        <w:fldChar w:fldCharType="end"/>
      </w:r>
      <w:r w:rsidR="00742E9F" w:rsidRPr="00891F3A">
        <w:rPr>
          <w:sz w:val="24"/>
          <w:lang w:val="en-CA" w:eastAsia="de-DE"/>
        </w:rPr>
        <w:t xml:space="preserve"> AHG 7: Coding efficiency/runtime tradeoff metrics [P. Onno, G. Laroche (Canon)]</w:t>
      </w:r>
    </w:p>
    <w:p w14:paraId="0D5C4AFF" w14:textId="20370E2F" w:rsidR="009D0EAD" w:rsidRPr="00891F3A" w:rsidRDefault="009D0EAD" w:rsidP="009D0EAD">
      <w:pPr>
        <w:rPr>
          <w:lang w:val="en-CA"/>
        </w:rPr>
      </w:pPr>
      <w:r w:rsidRPr="00891F3A">
        <w:rPr>
          <w:lang w:val="en-CA"/>
        </w:rPr>
        <w:t>The purpose of this contribution is to introduce metrics that can be used to assess the tradeoff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AhG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Pr="00891F3A" w:rsidRDefault="000F11AD" w:rsidP="009D0EAD">
      <w:pPr>
        <w:rPr>
          <w:lang w:val="en-CA"/>
        </w:rPr>
      </w:pPr>
      <w:r w:rsidRPr="00891F3A">
        <w:rPr>
          <w:lang w:val="en-CA"/>
        </w:rPr>
        <w:t>The approach had o</w:t>
      </w:r>
      <w:r w:rsidR="009D0EAD" w:rsidRPr="00891F3A">
        <w:rPr>
          <w:lang w:val="en-CA"/>
        </w:rPr>
        <w:t xml:space="preserve">riginally </w:t>
      </w:r>
      <w:r w:rsidRPr="00891F3A">
        <w:rPr>
          <w:lang w:val="en-CA"/>
        </w:rPr>
        <w:t xml:space="preserve">been </w:t>
      </w:r>
      <w:r w:rsidR="009D0EAD" w:rsidRPr="00891F3A">
        <w:rPr>
          <w:lang w:val="en-CA"/>
        </w:rPr>
        <w:t>proposed in JVET-B0044 for JEM tool assessment</w:t>
      </w:r>
    </w:p>
    <w:p w14:paraId="4737F1DE" w14:textId="361F2A86" w:rsidR="000F11AD" w:rsidRPr="00891F3A" w:rsidRDefault="000F11AD" w:rsidP="009D0EAD">
      <w:pPr>
        <w:rPr>
          <w:lang w:val="en-CA"/>
        </w:rPr>
      </w:pPr>
      <w:r w:rsidRPr="00891F3A">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pPr>
        <w:rPr>
          <w:lang w:val="en-CA"/>
        </w:rPr>
      </w:pPr>
      <w:r w:rsidRPr="00891F3A">
        <w:rPr>
          <w:lang w:val="en-CA"/>
        </w:rPr>
        <w:lastRenderedPageBreak/>
        <w:t>It is unlikely that the relationship between runtime and BD rate reduction is linear when considered over a larger range. It might be useful to investigate this with the different groups that were defined, and also between the different groups.</w:t>
      </w:r>
      <w:r w:rsidR="00271645" w:rsidRPr="00891F3A">
        <w:rPr>
          <w:lang w:val="en-CA"/>
        </w:rPr>
        <w:t xml:space="preserve"> One expert said this might rather be a log relationship.</w:t>
      </w:r>
    </w:p>
    <w:p w14:paraId="64AF2CD8" w14:textId="0AD6907E" w:rsidR="00AD1CD1" w:rsidRPr="00891F3A" w:rsidRDefault="00AD1CD1" w:rsidP="009D0EAD">
      <w:pPr>
        <w:rPr>
          <w:lang w:val="en-CA"/>
        </w:rPr>
      </w:pPr>
      <w:r w:rsidRPr="00891F3A">
        <w:rPr>
          <w:highlight w:val="yellow"/>
          <w:lang w:val="en-CA"/>
        </w:rPr>
        <w:t>BoG (X. Li)</w:t>
      </w:r>
      <w:r w:rsidRPr="00891F3A">
        <w:rPr>
          <w:lang w:val="en-CA"/>
        </w:rPr>
        <w:t xml:space="preserve"> to discuss how to proceed on defining better metrics </w:t>
      </w:r>
      <w:r w:rsidR="00271645" w:rsidRPr="00891F3A">
        <w:rPr>
          <w:lang w:val="en-CA"/>
        </w:rPr>
        <w:t xml:space="preserve">(not only encoder run time, see above) </w:t>
      </w:r>
      <w:r w:rsidRPr="00891F3A">
        <w:rPr>
          <w:lang w:val="en-CA"/>
        </w:rPr>
        <w:t>for tool complexity assessment (plan meeting for Thursday)</w:t>
      </w:r>
    </w:p>
    <w:p w14:paraId="704E8527" w14:textId="42CFF144" w:rsidR="00243162" w:rsidRPr="00891F3A" w:rsidRDefault="00243162" w:rsidP="00D32745">
      <w:pPr>
        <w:rPr>
          <w:lang w:val="en-CA"/>
        </w:rPr>
      </w:pPr>
    </w:p>
    <w:p w14:paraId="4DF1805B" w14:textId="77777777" w:rsidR="0066424E" w:rsidRPr="00891F3A" w:rsidRDefault="00AD04C3" w:rsidP="006416A8">
      <w:pPr>
        <w:pStyle w:val="berschrift9"/>
        <w:rPr>
          <w:sz w:val="24"/>
          <w:lang w:val="en-CA" w:eastAsia="de-DE"/>
        </w:rPr>
      </w:pPr>
      <w:r w:rsidRPr="00891F3A">
        <w:rPr>
          <w:lang w:val="en-CA"/>
          <w:rPrChange w:id="18308" w:author="Jens-Rainer Ohm" w:date="2023-05-08T12:56:00Z">
            <w:rPr/>
          </w:rPrChange>
        </w:rPr>
        <w:fldChar w:fldCharType="begin"/>
      </w:r>
      <w:r w:rsidRPr="00891F3A">
        <w:rPr>
          <w:lang w:val="en-CA"/>
          <w:rPrChange w:id="18309" w:author="Jens-Rainer Ohm" w:date="2023-05-08T12:56:00Z">
            <w:rPr/>
          </w:rPrChange>
        </w:rPr>
        <w:instrText xml:space="preserve"> HYPERLINK "https://jvet-experts.org/doc_end_user/current_document.php?id=12810" </w:instrText>
      </w:r>
      <w:r w:rsidRPr="00891F3A">
        <w:rPr>
          <w:lang w:val="en-CA"/>
          <w:rPrChange w:id="18310" w:author="Jens-Rainer Ohm" w:date="2023-05-08T12:56:00Z">
            <w:rPr>
              <w:color w:val="0000FF"/>
              <w:sz w:val="24"/>
              <w:u w:val="single"/>
              <w:lang w:val="en-CA" w:eastAsia="de-DE"/>
            </w:rPr>
          </w:rPrChange>
        </w:rPr>
        <w:fldChar w:fldCharType="separate"/>
      </w:r>
      <w:r w:rsidR="0066424E" w:rsidRPr="00891F3A">
        <w:rPr>
          <w:color w:val="0000FF"/>
          <w:sz w:val="24"/>
          <w:u w:val="single"/>
          <w:lang w:val="en-CA" w:eastAsia="de-DE"/>
        </w:rPr>
        <w:t>JVET-AD0246</w:t>
      </w:r>
      <w:r w:rsidRPr="00891F3A">
        <w:rPr>
          <w:color w:val="0000FF"/>
          <w:sz w:val="24"/>
          <w:u w:val="single"/>
          <w:lang w:val="en-CA" w:eastAsia="de-DE"/>
          <w:rPrChange w:id="18311" w:author="Jens-Rainer Ohm" w:date="2023-05-08T12:56:00Z">
            <w:rPr>
              <w:color w:val="0000FF"/>
              <w:sz w:val="24"/>
              <w:u w:val="single"/>
              <w:lang w:val="en-CA" w:eastAsia="de-DE"/>
            </w:rPr>
          </w:rPrChange>
        </w:rPr>
        <w:fldChar w:fldCharType="end"/>
      </w:r>
      <w:r w:rsidR="0066424E" w:rsidRPr="00891F3A">
        <w:rPr>
          <w:sz w:val="24"/>
          <w:lang w:val="en-CA" w:eastAsia="de-DE"/>
        </w:rPr>
        <w:t xml:space="preserve"> [AHG7] ECM tool assessment with HDR dataset [Z. Fan, Y. Yausig, T. Chujoh, T. Ikai (Sharp)] [late]</w:t>
      </w:r>
    </w:p>
    <w:p w14:paraId="3F8EFB94" w14:textId="77777777" w:rsidR="00271645" w:rsidRPr="00891F3A" w:rsidRDefault="00271645" w:rsidP="00271645">
      <w:pPr>
        <w:rPr>
          <w:lang w:val="en-CA"/>
        </w:rPr>
      </w:pPr>
      <w:r w:rsidRPr="00891F3A">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pPr>
        <w:rPr>
          <w:lang w:val="en-CA"/>
        </w:rPr>
      </w:pPr>
      <w:r w:rsidRPr="00891F3A">
        <w:rPr>
          <w:lang w:val="en-CA"/>
        </w:rPr>
        <w:t>group1:</w:t>
      </w:r>
    </w:p>
    <w:p w14:paraId="64A213AE" w14:textId="77777777" w:rsidR="00271645" w:rsidRPr="00891F3A" w:rsidRDefault="00271645" w:rsidP="00271645">
      <w:pPr>
        <w:rPr>
          <w:lang w:val="en-CA"/>
        </w:rPr>
      </w:pPr>
      <w:r w:rsidRPr="00891F3A">
        <w:rPr>
          <w:lang w:val="en-CA"/>
        </w:rPr>
        <w:t>(IO) 0.00% 0.00% 0.00% in PSNR, -0.01% -0.01% -0.01% in WPSNR</w:t>
      </w:r>
    </w:p>
    <w:p w14:paraId="38D9D5D9" w14:textId="77777777" w:rsidR="00271645" w:rsidRPr="00891F3A" w:rsidRDefault="00271645" w:rsidP="00271645">
      <w:pPr>
        <w:rPr>
          <w:lang w:val="en-CA"/>
        </w:rPr>
      </w:pPr>
      <w:r w:rsidRPr="00891F3A">
        <w:rPr>
          <w:lang w:val="en-CA"/>
        </w:rPr>
        <w:t>(RA) XX% XX% XX% in PSNR, 2.58% 3.55% 4.03% in WPSNR</w:t>
      </w:r>
    </w:p>
    <w:p w14:paraId="17EDC54B" w14:textId="77777777" w:rsidR="00271645" w:rsidRPr="00891F3A" w:rsidRDefault="00271645" w:rsidP="00271645">
      <w:pPr>
        <w:rPr>
          <w:lang w:val="en-CA"/>
        </w:rPr>
      </w:pPr>
      <w:r w:rsidRPr="00891F3A">
        <w:rPr>
          <w:lang w:val="en-CA"/>
        </w:rPr>
        <w:t>group2:</w:t>
      </w:r>
    </w:p>
    <w:p w14:paraId="17B69176" w14:textId="77777777" w:rsidR="00271645" w:rsidRPr="00891F3A" w:rsidRDefault="00271645" w:rsidP="00271645">
      <w:pPr>
        <w:rPr>
          <w:lang w:val="en-CA"/>
        </w:rPr>
      </w:pPr>
      <w:r w:rsidRPr="00891F3A">
        <w:rPr>
          <w:lang w:val="en-CA"/>
        </w:rPr>
        <w:t>(IO) 0.44% 0.74% 0.76% in PSNR, 0.43% 0.79% 0.76% in WPSNR</w:t>
      </w:r>
    </w:p>
    <w:p w14:paraId="51F70CB8" w14:textId="77777777" w:rsidR="00271645" w:rsidRPr="00891F3A" w:rsidRDefault="00271645" w:rsidP="00271645">
      <w:pPr>
        <w:rPr>
          <w:lang w:val="en-CA"/>
        </w:rPr>
      </w:pPr>
      <w:r w:rsidRPr="00891F3A">
        <w:rPr>
          <w:lang w:val="en-CA"/>
        </w:rPr>
        <w:t>(RA) XX% XX% XX% in PSNR, 0.71% 0.40% 0.65% in WPSNR</w:t>
      </w:r>
    </w:p>
    <w:p w14:paraId="0DAFD92C" w14:textId="77777777" w:rsidR="00271645" w:rsidRPr="00891F3A" w:rsidRDefault="00271645" w:rsidP="00271645">
      <w:pPr>
        <w:rPr>
          <w:lang w:val="en-CA"/>
        </w:rPr>
      </w:pPr>
      <w:r w:rsidRPr="00891F3A">
        <w:rPr>
          <w:lang w:val="en-CA"/>
        </w:rPr>
        <w:t>group3:</w:t>
      </w:r>
    </w:p>
    <w:p w14:paraId="2E2B16CC" w14:textId="77777777" w:rsidR="00271645" w:rsidRPr="00891F3A" w:rsidRDefault="00271645" w:rsidP="00271645">
      <w:pPr>
        <w:rPr>
          <w:lang w:val="en-CA"/>
        </w:rPr>
      </w:pPr>
      <w:r w:rsidRPr="00891F3A">
        <w:rPr>
          <w:lang w:val="en-CA"/>
        </w:rPr>
        <w:t>(IO) 0.89% 0.96% 0.99% in PSNR, 0.98% 1.08% 1.08% in WPSNR</w:t>
      </w:r>
    </w:p>
    <w:p w14:paraId="46165139" w14:textId="77777777" w:rsidR="00271645" w:rsidRPr="00891F3A" w:rsidRDefault="00271645" w:rsidP="00271645">
      <w:pPr>
        <w:rPr>
          <w:lang w:val="en-CA"/>
        </w:rPr>
      </w:pPr>
      <w:r w:rsidRPr="00891F3A">
        <w:rPr>
          <w:lang w:val="en-CA"/>
        </w:rPr>
        <w:t>(RA) XX% XX% XX% in PSNR, 0.50% 0.45% 0.23% in WPSNR</w:t>
      </w:r>
    </w:p>
    <w:p w14:paraId="6136CBA0" w14:textId="77777777" w:rsidR="00271645" w:rsidRPr="00891F3A" w:rsidRDefault="00271645" w:rsidP="00271645">
      <w:pPr>
        <w:rPr>
          <w:lang w:val="en-CA"/>
        </w:rPr>
      </w:pPr>
      <w:r w:rsidRPr="00891F3A">
        <w:rPr>
          <w:lang w:val="en-CA"/>
        </w:rPr>
        <w:t>group4:</w:t>
      </w:r>
    </w:p>
    <w:p w14:paraId="0E2EA3C0" w14:textId="77777777" w:rsidR="00271645" w:rsidRPr="00891F3A" w:rsidRDefault="00271645" w:rsidP="00271645">
      <w:pPr>
        <w:rPr>
          <w:lang w:val="en-CA"/>
        </w:rPr>
      </w:pPr>
      <w:r w:rsidRPr="00891F3A">
        <w:rPr>
          <w:lang w:val="en-CA"/>
        </w:rPr>
        <w:t>(IO) 0.86% 4.37% 5.37% in PSNR, 0.85% 4.91% 5.88% in WPSNR</w:t>
      </w:r>
    </w:p>
    <w:p w14:paraId="2E4CC26F" w14:textId="77777777" w:rsidR="00271645" w:rsidRPr="00891F3A" w:rsidRDefault="00271645" w:rsidP="00271645">
      <w:pPr>
        <w:rPr>
          <w:lang w:val="en-CA"/>
        </w:rPr>
      </w:pPr>
      <w:r w:rsidRPr="00891F3A">
        <w:rPr>
          <w:lang w:val="en-CA"/>
        </w:rPr>
        <w:t>(RA) XX% XX% XX% in PSNR, 0.45% 3.83% 3.98% in WPSNR</w:t>
      </w:r>
    </w:p>
    <w:p w14:paraId="3E678868" w14:textId="239D4DBB" w:rsidR="0066424E" w:rsidRPr="00891F3A" w:rsidRDefault="0066424E" w:rsidP="00D32745">
      <w:pPr>
        <w:rPr>
          <w:lang w:val="en-CA"/>
        </w:rPr>
      </w:pPr>
    </w:p>
    <w:p w14:paraId="64BBBC00" w14:textId="5C6EF8D1" w:rsidR="00A86D2F" w:rsidRPr="00891F3A" w:rsidRDefault="00A86D2F" w:rsidP="00D32745">
      <w:pPr>
        <w:rPr>
          <w:lang w:val="en-CA"/>
        </w:rPr>
      </w:pPr>
      <w:r w:rsidRPr="00891F3A">
        <w:rPr>
          <w:lang w:val="en-CA"/>
        </w:rPr>
        <w:t>By tendency, ECM has less gain for HDR than for non-HDR. However, RA is not yet finished</w:t>
      </w:r>
    </w:p>
    <w:p w14:paraId="51605D61" w14:textId="639F18FB" w:rsidR="00A86D2F" w:rsidRPr="00891F3A" w:rsidRDefault="00A86D2F" w:rsidP="00D32745">
      <w:pPr>
        <w:rPr>
          <w:lang w:val="en-CA"/>
        </w:rPr>
      </w:pPr>
      <w:r w:rsidRPr="00891F3A">
        <w:rPr>
          <w:lang w:val="en-CA"/>
        </w:rPr>
        <w:t>It was observed that the benefit (in terms of compression) of the different groups of tools is highly sequence dependent within the HDR classes. This may however also be the case for other classes</w:t>
      </w:r>
      <w:r w:rsidR="008C772D" w:rsidRPr="00891F3A">
        <w:rPr>
          <w:lang w:val="en-CA"/>
        </w:rPr>
        <w:t>.</w:t>
      </w:r>
    </w:p>
    <w:p w14:paraId="698E3B29" w14:textId="27DC6660" w:rsidR="008C772D" w:rsidRPr="00891F3A" w:rsidRDefault="008C772D" w:rsidP="00D32745">
      <w:pPr>
        <w:rPr>
          <w:lang w:val="en-CA"/>
        </w:rPr>
      </w:pPr>
    </w:p>
    <w:p w14:paraId="4602D272" w14:textId="77777777" w:rsidR="008C772D" w:rsidRPr="00891F3A" w:rsidRDefault="00AD04C3" w:rsidP="008C772D">
      <w:pPr>
        <w:pStyle w:val="berschrift9"/>
        <w:rPr>
          <w:sz w:val="24"/>
          <w:lang w:val="en-CA" w:eastAsia="de-DE"/>
        </w:rPr>
      </w:pPr>
      <w:r w:rsidRPr="00891F3A">
        <w:rPr>
          <w:lang w:val="en-CA"/>
          <w:rPrChange w:id="18312" w:author="Jens-Rainer Ohm" w:date="2023-05-08T12:56:00Z">
            <w:rPr/>
          </w:rPrChange>
        </w:rPr>
        <w:fldChar w:fldCharType="begin"/>
      </w:r>
      <w:r w:rsidRPr="00891F3A">
        <w:rPr>
          <w:lang w:val="en-CA"/>
          <w:rPrChange w:id="18313" w:author="Jens-Rainer Ohm" w:date="2023-05-08T12:56:00Z">
            <w:rPr/>
          </w:rPrChange>
        </w:rPr>
        <w:instrText xml:space="preserve"> HYPERLINK "https://jvet-experts.org/doc_end_user/current_document.php?id=12965" </w:instrText>
      </w:r>
      <w:r w:rsidRPr="00891F3A">
        <w:rPr>
          <w:lang w:val="en-CA"/>
          <w:rPrChange w:id="18314" w:author="Jens-Rainer Ohm" w:date="2023-05-08T12:56:00Z">
            <w:rPr>
              <w:color w:val="0000FF"/>
              <w:sz w:val="24"/>
              <w:u w:val="single"/>
              <w:lang w:val="en-CA" w:eastAsia="de-DE"/>
            </w:rPr>
          </w:rPrChange>
        </w:rPr>
        <w:fldChar w:fldCharType="separate"/>
      </w:r>
      <w:r w:rsidR="008C772D" w:rsidRPr="00891F3A">
        <w:rPr>
          <w:color w:val="0000FF"/>
          <w:sz w:val="24"/>
          <w:u w:val="single"/>
          <w:lang w:val="en-CA" w:eastAsia="de-DE"/>
        </w:rPr>
        <w:t>JVET-AD0401</w:t>
      </w:r>
      <w:r w:rsidRPr="00891F3A">
        <w:rPr>
          <w:color w:val="0000FF"/>
          <w:sz w:val="24"/>
          <w:u w:val="single"/>
          <w:lang w:val="en-CA" w:eastAsia="de-DE"/>
          <w:rPrChange w:id="18315" w:author="Jens-Rainer Ohm" w:date="2023-05-08T12:56:00Z">
            <w:rPr>
              <w:color w:val="0000FF"/>
              <w:sz w:val="24"/>
              <w:u w:val="single"/>
              <w:lang w:val="en-CA" w:eastAsia="de-DE"/>
            </w:rPr>
          </w:rPrChange>
        </w:rPr>
        <w:fldChar w:fldCharType="end"/>
      </w:r>
      <w:r w:rsidR="008C772D" w:rsidRPr="00891F3A">
        <w:rPr>
          <w:sz w:val="24"/>
          <w:lang w:val="en-CA" w:eastAsia="de-DE"/>
        </w:rPr>
        <w:t xml:space="preserve"> BoG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CA"/>
        </w:rPr>
      </w:pPr>
      <w:r w:rsidRPr="00891F3A">
        <w:rPr>
          <w:szCs w:val="20"/>
          <w:lang w:val="en-CA"/>
        </w:rPr>
        <w:t>This document contains the report of the BoG on metrics for tool complexity assessment. The BoG met on 4/27 Thursday 6:10pm – 7:30pm.</w:t>
      </w:r>
    </w:p>
    <w:p w14:paraId="45F6A6B1" w14:textId="77777777" w:rsidR="008C772D" w:rsidRPr="00891F3A" w:rsidRDefault="008C772D" w:rsidP="008C772D">
      <w:pPr>
        <w:rPr>
          <w:szCs w:val="20"/>
          <w:lang w:val="en-CA"/>
        </w:rPr>
      </w:pPr>
      <w:r w:rsidRPr="00891F3A">
        <w:rPr>
          <w:szCs w:val="20"/>
          <w:lang w:val="en-CA"/>
        </w:rPr>
        <w:t>To discuss how to proceed on defining better metrics (In the VVC development, there were other criteria such as number of worst-case memory accesses, number of operations, number of cycles before a certain value would be available, etc) for tool complexity assessment.</w:t>
      </w:r>
    </w:p>
    <w:p w14:paraId="2265A2FA" w14:textId="2ADE72D3"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2"/>
          <w:lang w:val="en-CA"/>
        </w:rPr>
      </w:pPr>
      <w:r w:rsidRPr="00891F3A">
        <w:rPr>
          <w:lang w:val="en-CA"/>
        </w:rPr>
        <w:t xml:space="preserve">Recommendations: </w:t>
      </w:r>
      <w:r w:rsidRPr="00891F3A">
        <w:rPr>
          <w:szCs w:val="22"/>
          <w:lang w:val="en-CA"/>
        </w:rPr>
        <w:t>Increase the precision of runtime ratio by 1 decimal digit in the ECM result template</w:t>
      </w:r>
    </w:p>
    <w:p w14:paraId="302A2005"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891F3A">
        <w:rPr>
          <w:szCs w:val="20"/>
          <w:lang w:val="en-CA"/>
        </w:rPr>
        <w:t>Add a mandate to AHG7 to develop methodology of more reliable runtime measurement</w:t>
      </w:r>
    </w:p>
    <w:p w14:paraId="5B1B396E"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891F3A">
        <w:rPr>
          <w:szCs w:val="20"/>
          <w:lang w:val="en-CA"/>
        </w:rPr>
        <w:t>Include efficiency vs runtime figures (separated figures for encoding time and decoding time) in AHG7 report</w:t>
      </w:r>
    </w:p>
    <w:p w14:paraId="3E771417" w14:textId="77777777" w:rsidR="008C772D" w:rsidRPr="00891F3A" w:rsidRDefault="008C772D" w:rsidP="008C772D">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891F3A">
        <w:rPr>
          <w:szCs w:val="20"/>
          <w:lang w:val="en-CA"/>
        </w:rPr>
        <w:t>Report total memory usage numbers for RA and LDB/P (by the JVET-Z0150 output in encoding log) in AHG7 report and evaluate the variation of the numbers. If the numbers are stable, further suggest including the memory usage numbers in ECM result template</w:t>
      </w:r>
    </w:p>
    <w:p w14:paraId="794A9C1B" w14:textId="77777777" w:rsidR="008C772D" w:rsidRPr="00891F3A" w:rsidRDefault="008C772D" w:rsidP="008C772D">
      <w:pPr>
        <w:rPr>
          <w:lang w:val="en-CA"/>
        </w:rPr>
      </w:pPr>
      <w:r w:rsidRPr="00891F3A">
        <w:rPr>
          <w:lang w:val="en-CA"/>
        </w:rPr>
        <w:t>Was presented Friday 28 April 0900.</w:t>
      </w:r>
    </w:p>
    <w:p w14:paraId="3E53AB46" w14:textId="77777777" w:rsidR="008C772D" w:rsidRPr="00891F3A" w:rsidRDefault="008C772D" w:rsidP="008C772D">
      <w:pPr>
        <w:rPr>
          <w:lang w:val="en-CA"/>
        </w:rPr>
      </w:pPr>
      <w:r w:rsidRPr="00891F3A">
        <w:rPr>
          <w:lang w:val="en-CA"/>
        </w:rPr>
        <w:t>No specific discussion necessary, to be implemented in AHG work. Requires modification of Excel reporting template.</w:t>
      </w:r>
    </w:p>
    <w:p w14:paraId="4D503C67" w14:textId="77777777" w:rsidR="008C772D" w:rsidRPr="00891F3A" w:rsidRDefault="008C772D" w:rsidP="00D32745">
      <w:pPr>
        <w:rPr>
          <w:lang w:val="en-CA"/>
        </w:rPr>
      </w:pPr>
    </w:p>
    <w:p w14:paraId="5F7B8E80" w14:textId="4ADB2D99" w:rsidR="007E2879" w:rsidRPr="00891F3A" w:rsidRDefault="007E2879" w:rsidP="007E2879">
      <w:pPr>
        <w:pStyle w:val="berschrift2"/>
        <w:rPr>
          <w:lang w:val="en-CA"/>
        </w:rPr>
      </w:pPr>
      <w:bookmarkStart w:id="18316" w:name="_Hlk133220838"/>
      <w:bookmarkStart w:id="18317" w:name="_Ref124969941"/>
      <w:bookmarkStart w:id="18318" w:name="_Ref119780337"/>
      <w:r w:rsidRPr="00891F3A">
        <w:rPr>
          <w:lang w:val="en-CA"/>
        </w:rPr>
        <w:t xml:space="preserve">AHG8: </w:t>
      </w:r>
      <w:bookmarkStart w:id="18319" w:name="_Hlk125041546"/>
      <w:r w:rsidRPr="00891F3A">
        <w:rPr>
          <w:lang w:val="en-CA"/>
        </w:rPr>
        <w:t>Optimization of encoders and receiving systems for machine analysis of coded video content</w:t>
      </w:r>
      <w:bookmarkEnd w:id="18319"/>
      <w:r w:rsidRPr="00891F3A">
        <w:rPr>
          <w:lang w:val="en-CA"/>
        </w:rPr>
        <w:t xml:space="preserve"> </w:t>
      </w:r>
      <w:bookmarkEnd w:id="18316"/>
      <w:r w:rsidRPr="00891F3A">
        <w:rPr>
          <w:lang w:val="en-CA"/>
        </w:rPr>
        <w:t>(</w:t>
      </w:r>
      <w:r w:rsidR="00DB4D7B" w:rsidRPr="00891F3A">
        <w:rPr>
          <w:lang w:val="en-CA"/>
        </w:rPr>
        <w:t>10</w:t>
      </w:r>
      <w:r w:rsidRPr="00891F3A">
        <w:rPr>
          <w:lang w:val="en-CA"/>
        </w:rPr>
        <w:t>)</w:t>
      </w:r>
      <w:bookmarkEnd w:id="18317"/>
    </w:p>
    <w:p w14:paraId="2216B62B" w14:textId="1ED53C19" w:rsidR="007E2879" w:rsidRPr="00891F3A" w:rsidRDefault="007E2879" w:rsidP="007E2879">
      <w:pPr>
        <w:rPr>
          <w:lang w:val="en-CA"/>
        </w:rPr>
      </w:pPr>
      <w:r w:rsidRPr="00891F3A">
        <w:rPr>
          <w:lang w:val="en-CA"/>
        </w:rPr>
        <w:t xml:space="preserve">Contributions in this area were discussed at </w:t>
      </w:r>
      <w:r w:rsidR="00736C80" w:rsidRPr="00891F3A">
        <w:rPr>
          <w:lang w:val="en-CA"/>
        </w:rPr>
        <w:t>1600</w:t>
      </w:r>
      <w:r w:rsidRPr="00891F3A">
        <w:rPr>
          <w:lang w:val="en-CA"/>
        </w:rPr>
        <w:t>–</w:t>
      </w:r>
      <w:r w:rsidR="000214F7" w:rsidRPr="00891F3A">
        <w:rPr>
          <w:lang w:val="en-CA"/>
        </w:rPr>
        <w:t xml:space="preserve">2010 </w:t>
      </w:r>
      <w:r w:rsidRPr="00891F3A">
        <w:rPr>
          <w:lang w:val="en-CA"/>
        </w:rPr>
        <w:t xml:space="preserve">on </w:t>
      </w:r>
      <w:r w:rsidR="00736C80" w:rsidRPr="00891F3A">
        <w:rPr>
          <w:lang w:val="en-CA"/>
        </w:rPr>
        <w:t xml:space="preserve">Monday 24 </w:t>
      </w:r>
      <w:r w:rsidRPr="00891F3A">
        <w:rPr>
          <w:lang w:val="en-CA"/>
        </w:rPr>
        <w:t>April 2023 (chaired by JRO).</w:t>
      </w:r>
    </w:p>
    <w:p w14:paraId="5C575826" w14:textId="5CEA12BE" w:rsidR="007E2879" w:rsidRPr="00891F3A" w:rsidRDefault="00AD04C3" w:rsidP="00E3213A">
      <w:pPr>
        <w:pStyle w:val="berschrift9"/>
        <w:rPr>
          <w:sz w:val="24"/>
          <w:lang w:val="en-CA" w:eastAsia="de-DE"/>
        </w:rPr>
      </w:pPr>
      <w:r w:rsidRPr="00891F3A">
        <w:rPr>
          <w:lang w:val="en-CA"/>
          <w:rPrChange w:id="18320" w:author="Jens-Rainer Ohm" w:date="2023-05-08T12:56:00Z">
            <w:rPr/>
          </w:rPrChange>
        </w:rPr>
        <w:fldChar w:fldCharType="begin"/>
      </w:r>
      <w:r w:rsidRPr="00891F3A">
        <w:rPr>
          <w:lang w:val="en-CA"/>
          <w:rPrChange w:id="18321" w:author="Jens-Rainer Ohm" w:date="2023-05-08T12:56:00Z">
            <w:rPr/>
          </w:rPrChange>
        </w:rPr>
        <w:instrText xml:space="preserve"> HYPERLINK "https://jvet-experts.org/doc_end_user/current_document.php?id=12589" </w:instrText>
      </w:r>
      <w:r w:rsidRPr="00891F3A">
        <w:rPr>
          <w:lang w:val="en-CA"/>
          <w:rPrChange w:id="18322" w:author="Jens-Rainer Ohm" w:date="2023-05-08T12:56:00Z">
            <w:rPr>
              <w:color w:val="0000FF"/>
              <w:sz w:val="24"/>
              <w:u w:val="single"/>
              <w:lang w:val="en-CA" w:eastAsia="de-DE"/>
            </w:rPr>
          </w:rPrChange>
        </w:rPr>
        <w:fldChar w:fldCharType="separate"/>
      </w:r>
      <w:r w:rsidR="007E2879" w:rsidRPr="00891F3A">
        <w:rPr>
          <w:color w:val="0000FF"/>
          <w:sz w:val="24"/>
          <w:u w:val="single"/>
          <w:lang w:val="en-CA" w:eastAsia="de-DE"/>
        </w:rPr>
        <w:t>JVET-AD0042</w:t>
      </w:r>
      <w:r w:rsidRPr="00891F3A">
        <w:rPr>
          <w:color w:val="0000FF"/>
          <w:sz w:val="24"/>
          <w:u w:val="single"/>
          <w:lang w:val="en-CA" w:eastAsia="de-DE"/>
          <w:rPrChange w:id="18323" w:author="Jens-Rainer Ohm" w:date="2023-05-08T12:56:00Z">
            <w:rPr>
              <w:color w:val="0000FF"/>
              <w:sz w:val="24"/>
              <w:u w:val="single"/>
              <w:lang w:val="en-CA" w:eastAsia="de-DE"/>
            </w:rPr>
          </w:rPrChange>
        </w:rPr>
        <w:fldChar w:fldCharType="end"/>
      </w:r>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891F3A" w:rsidRDefault="00736C80" w:rsidP="00736C80">
      <w:pPr>
        <w:rPr>
          <w:lang w:val="en-CA" w:eastAsia="de-DE"/>
        </w:rPr>
      </w:pPr>
      <w:r w:rsidRPr="00891F3A">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Pr="00891F3A" w:rsidRDefault="00736C80" w:rsidP="00E07FDD">
      <w:pPr>
        <w:rPr>
          <w:lang w:val="en-CA" w:eastAsia="de-DE"/>
        </w:rPr>
      </w:pPr>
      <w:r w:rsidRPr="00891F3A">
        <w:rPr>
          <w:lang w:val="en-CA" w:eastAsia="de-DE"/>
        </w:rPr>
        <w:t>It was recommended to remove reference to the WG 2 use cases doc which should not be referenced in a TR.</w:t>
      </w:r>
    </w:p>
    <w:p w14:paraId="3CA373E3" w14:textId="0DB8DDBB" w:rsidR="001D1C55" w:rsidRPr="00891F3A" w:rsidRDefault="001D1C55" w:rsidP="00E07FDD">
      <w:pPr>
        <w:rPr>
          <w:lang w:val="en-CA" w:eastAsia="de-DE"/>
        </w:rPr>
      </w:pPr>
      <w:r w:rsidRPr="00891F3A">
        <w:rPr>
          <w:lang w:val="en-CA" w:eastAsia="de-DE"/>
        </w:rPr>
        <w:t>Convert into draft 2, and new version of preliminary WD in WG 5.</w:t>
      </w:r>
    </w:p>
    <w:p w14:paraId="081EFA3F" w14:textId="41BFF524" w:rsidR="001D1C55" w:rsidRPr="00891F3A" w:rsidRDefault="008F66D9" w:rsidP="00E07FDD">
      <w:pPr>
        <w:rPr>
          <w:lang w:val="en-CA" w:eastAsia="de-DE"/>
        </w:rPr>
      </w:pPr>
      <w:r w:rsidRPr="00891F3A">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891F3A" w:rsidRDefault="008F66D9" w:rsidP="00E07FDD">
      <w:pPr>
        <w:rPr>
          <w:lang w:val="en-CA" w:eastAsia="de-DE"/>
        </w:rPr>
      </w:pPr>
    </w:p>
    <w:p w14:paraId="1DDDA36A" w14:textId="39C2E4F9" w:rsidR="007E2879" w:rsidRPr="00891F3A" w:rsidRDefault="00AD04C3" w:rsidP="00E3213A">
      <w:pPr>
        <w:pStyle w:val="berschrift9"/>
        <w:rPr>
          <w:sz w:val="24"/>
          <w:lang w:val="en-CA" w:eastAsia="de-DE"/>
        </w:rPr>
      </w:pPr>
      <w:r w:rsidRPr="00891F3A">
        <w:rPr>
          <w:lang w:val="en-CA"/>
          <w:rPrChange w:id="18324" w:author="Jens-Rainer Ohm" w:date="2023-05-08T12:56:00Z">
            <w:rPr/>
          </w:rPrChange>
        </w:rPr>
        <w:fldChar w:fldCharType="begin"/>
      </w:r>
      <w:r w:rsidRPr="00891F3A">
        <w:rPr>
          <w:lang w:val="en-CA"/>
          <w:rPrChange w:id="18325" w:author="Jens-Rainer Ohm" w:date="2023-05-08T12:56:00Z">
            <w:rPr/>
          </w:rPrChange>
        </w:rPr>
        <w:instrText xml:space="preserve"> HYPERLINK "https://jvet-experts.org/doc_end_user/current_document.php?id=12590" </w:instrText>
      </w:r>
      <w:r w:rsidRPr="00891F3A">
        <w:rPr>
          <w:lang w:val="en-CA"/>
          <w:rPrChange w:id="18326" w:author="Jens-Rainer Ohm" w:date="2023-05-08T12:56:00Z">
            <w:rPr>
              <w:color w:val="0000FF"/>
              <w:sz w:val="24"/>
              <w:u w:val="single"/>
              <w:lang w:val="en-CA" w:eastAsia="de-DE"/>
            </w:rPr>
          </w:rPrChange>
        </w:rPr>
        <w:fldChar w:fldCharType="separate"/>
      </w:r>
      <w:r w:rsidR="007E2879" w:rsidRPr="00891F3A">
        <w:rPr>
          <w:color w:val="0000FF"/>
          <w:sz w:val="24"/>
          <w:u w:val="single"/>
          <w:lang w:val="en-CA" w:eastAsia="de-DE"/>
        </w:rPr>
        <w:t>JVET-AD0043</w:t>
      </w:r>
      <w:r w:rsidRPr="00891F3A">
        <w:rPr>
          <w:color w:val="0000FF"/>
          <w:sz w:val="24"/>
          <w:u w:val="single"/>
          <w:lang w:val="en-CA" w:eastAsia="de-DE"/>
          <w:rPrChange w:id="18327" w:author="Jens-Rainer Ohm" w:date="2023-05-08T12:56:00Z">
            <w:rPr>
              <w:color w:val="0000FF"/>
              <w:sz w:val="24"/>
              <w:u w:val="single"/>
              <w:lang w:val="en-CA" w:eastAsia="de-DE"/>
            </w:rPr>
          </w:rPrChange>
        </w:rPr>
        <w:fldChar w:fldCharType="end"/>
      </w:r>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lang w:val="en-CA"/>
        </w:rPr>
      </w:pPr>
      <w:r w:rsidRPr="00891F3A">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891F3A" w:rsidRDefault="001D1C55" w:rsidP="00E07FDD">
      <w:pPr>
        <w:rPr>
          <w:lang w:val="en-CA" w:eastAsia="de-DE"/>
        </w:rPr>
      </w:pPr>
      <w:r w:rsidRPr="00891F3A">
        <w:rPr>
          <w:lang w:val="en-CA" w:eastAsia="de-DE"/>
        </w:rPr>
        <w:t>To be in included in new version of CTC.</w:t>
      </w:r>
    </w:p>
    <w:p w14:paraId="5AD2EBC7" w14:textId="772EEFC1" w:rsidR="007E2879" w:rsidRPr="00891F3A" w:rsidRDefault="00AD04C3" w:rsidP="00E3213A">
      <w:pPr>
        <w:pStyle w:val="berschrift9"/>
        <w:rPr>
          <w:sz w:val="24"/>
          <w:lang w:val="en-CA" w:eastAsia="de-DE"/>
        </w:rPr>
      </w:pPr>
      <w:r w:rsidRPr="00891F3A">
        <w:rPr>
          <w:lang w:val="en-CA"/>
          <w:rPrChange w:id="18328" w:author="Jens-Rainer Ohm" w:date="2023-05-08T12:56:00Z">
            <w:rPr/>
          </w:rPrChange>
        </w:rPr>
        <w:fldChar w:fldCharType="begin"/>
      </w:r>
      <w:r w:rsidRPr="00891F3A">
        <w:rPr>
          <w:lang w:val="en-CA"/>
          <w:rPrChange w:id="18329" w:author="Jens-Rainer Ohm" w:date="2023-05-08T12:56:00Z">
            <w:rPr/>
          </w:rPrChange>
        </w:rPr>
        <w:instrText xml:space="preserve"> HYPERLINK "https://jvet-experts.org/doc_end_user/current_document.php?id=12594" </w:instrText>
      </w:r>
      <w:r w:rsidRPr="00891F3A">
        <w:rPr>
          <w:lang w:val="en-CA"/>
          <w:rPrChange w:id="18330" w:author="Jens-Rainer Ohm" w:date="2023-05-08T12:56:00Z">
            <w:rPr>
              <w:color w:val="0000FF"/>
              <w:sz w:val="24"/>
              <w:u w:val="single"/>
              <w:lang w:val="en-CA" w:eastAsia="de-DE"/>
            </w:rPr>
          </w:rPrChange>
        </w:rPr>
        <w:fldChar w:fldCharType="separate"/>
      </w:r>
      <w:r w:rsidR="007E2879" w:rsidRPr="00891F3A">
        <w:rPr>
          <w:color w:val="0000FF"/>
          <w:sz w:val="24"/>
          <w:u w:val="single"/>
          <w:lang w:val="en-CA" w:eastAsia="de-DE"/>
        </w:rPr>
        <w:t>JVET-AD0047</w:t>
      </w:r>
      <w:r w:rsidRPr="00891F3A">
        <w:rPr>
          <w:color w:val="0000FF"/>
          <w:sz w:val="24"/>
          <w:u w:val="single"/>
          <w:lang w:val="en-CA" w:eastAsia="de-DE"/>
          <w:rPrChange w:id="18331" w:author="Jens-Rainer Ohm" w:date="2023-05-08T12:56:00Z">
            <w:rPr>
              <w:color w:val="0000FF"/>
              <w:sz w:val="24"/>
              <w:u w:val="single"/>
              <w:lang w:val="en-CA" w:eastAsia="de-DE"/>
            </w:rPr>
          </w:rPrChange>
        </w:rPr>
        <w:fldChar w:fldCharType="end"/>
      </w:r>
      <w:r w:rsidR="007E2879" w:rsidRPr="00891F3A">
        <w:rPr>
          <w:sz w:val="24"/>
          <w:lang w:val="en-CA" w:eastAsia="de-DE"/>
        </w:rPr>
        <w:t xml:space="preserve"> AHG8: A preprocessing software implementation for OFM [B. Li, S. Wang, J. Chen, Y. Ye (Alibaba), S. Wang (CityU)]</w:t>
      </w:r>
    </w:p>
    <w:p w14:paraId="467AEA9D" w14:textId="77777777" w:rsidR="001A6D55" w:rsidRPr="00891F3A" w:rsidRDefault="001A6D55" w:rsidP="001A6D55">
      <w:pPr>
        <w:rPr>
          <w:lang w:val="en-CA" w:eastAsia="de-DE"/>
        </w:rPr>
      </w:pPr>
      <w:r w:rsidRPr="00891F3A">
        <w:rPr>
          <w:lang w:val="en-CA" w:eastAsia="de-DE"/>
        </w:rPr>
        <w:t xml:space="preserve">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891F3A" w:rsidRDefault="001A6D55" w:rsidP="001A6D55">
      <w:pPr>
        <w:rPr>
          <w:lang w:val="en-CA" w:eastAsia="de-DE"/>
        </w:rPr>
      </w:pPr>
      <w:r w:rsidRPr="00891F3A">
        <w:rPr>
          <w:lang w:val="en-CA" w:eastAsia="de-DE"/>
        </w:rPr>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1A777675" w:rsidR="001A6D55" w:rsidRPr="00891F3A" w:rsidRDefault="001A6D55" w:rsidP="001A6D55">
      <w:pPr>
        <w:rPr>
          <w:lang w:val="en-CA" w:eastAsia="de-DE"/>
        </w:rPr>
      </w:pPr>
      <w:r w:rsidRPr="00891F3A">
        <w:rPr>
          <w:lang w:val="en-CA" w:eastAsia="de-DE"/>
        </w:rPr>
        <w:t xml:space="preserve">Table </w:t>
      </w:r>
      <w:r w:rsidRPr="00891F3A">
        <w:rPr>
          <w:lang w:val="en-CA" w:eastAsia="de-DE"/>
          <w:rPrChange w:id="18332" w:author="Jens-Rainer Ohm" w:date="2023-05-08T12:56:00Z">
            <w:rPr>
              <w:lang w:eastAsia="de-DE"/>
            </w:rPr>
          </w:rPrChange>
        </w:rPr>
        <w:fldChar w:fldCharType="begin"/>
      </w:r>
      <w:r w:rsidRPr="00891F3A">
        <w:rPr>
          <w:lang w:val="en-CA" w:eastAsia="de-DE"/>
          <w:rPrChange w:id="18333" w:author="Jens-Rainer Ohm" w:date="2023-05-08T12:56:00Z">
            <w:rPr>
              <w:lang w:eastAsia="de-DE"/>
            </w:rPr>
          </w:rPrChange>
        </w:rPr>
        <w:instrText xml:space="preserve"> SEQ Table \* ARABIC </w:instrText>
      </w:r>
      <w:r w:rsidRPr="00891F3A">
        <w:rPr>
          <w:lang w:val="en-CA" w:eastAsia="de-DE"/>
          <w:rPrChange w:id="18334" w:author="Jens-Rainer Ohm" w:date="2023-05-08T12:56:00Z">
            <w:rPr>
              <w:lang w:val="en-CA" w:eastAsia="de-DE"/>
            </w:rPr>
          </w:rPrChange>
        </w:rPr>
        <w:fldChar w:fldCharType="separate"/>
      </w:r>
      <w:r w:rsidRPr="00891F3A">
        <w:rPr>
          <w:lang w:val="en-CA" w:eastAsia="de-DE"/>
          <w:rPrChange w:id="18335" w:author="Jens-Rainer Ohm" w:date="2023-05-08T12:56:00Z">
            <w:rPr>
              <w:lang w:eastAsia="de-DE"/>
            </w:rPr>
          </w:rPrChange>
        </w:rPr>
        <w:t>1</w:t>
      </w:r>
      <w:r w:rsidRPr="00891F3A">
        <w:rPr>
          <w:lang w:val="en-CA" w:eastAsia="de-DE"/>
          <w:rPrChange w:id="18336" w:author="Jens-Rainer Ohm" w:date="2023-05-08T12:56:00Z">
            <w:rPr>
              <w:lang w:val="en-CA" w:eastAsia="de-DE"/>
            </w:rPr>
          </w:rPrChange>
        </w:rPr>
        <w:fldChar w:fldCharType="end"/>
      </w:r>
      <w:r w:rsidRPr="00891F3A">
        <w:rPr>
          <w:lang w:val="en-CA" w:eastAsia="de-DE"/>
        </w:rPr>
        <w:t xml:space="preserve">. Performance of the </w:t>
      </w:r>
      <w:r w:rsidRPr="00891F3A">
        <w:rPr>
          <w:lang w:val="en-CA" w:eastAsia="de-DE"/>
          <w:rPrChange w:id="18337" w:author="Jens-Rainer Ohm" w:date="2023-05-08T12:56:00Z">
            <w:rPr>
              <w:lang w:eastAsia="de-DE"/>
            </w:rPr>
          </w:rPrChange>
        </w:rPr>
        <w:t>preprocessing software for OFM</w:t>
      </w:r>
      <w:r w:rsidRPr="00891F3A">
        <w:rPr>
          <w:lang w:val="en-CA" w:eastAsia="de-DE"/>
        </w:rPr>
        <w:t xml:space="preserve"> on SFU-HW Dataset for object detection task. (The ‘/’ means non-monotonous performance.)</w:t>
      </w:r>
    </w:p>
    <w:p w14:paraId="74082032" w14:textId="77777777" w:rsidR="001A6D55" w:rsidRPr="00891F3A"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891F3A" w14:paraId="729F90C2" w14:textId="77777777" w:rsidTr="000023C4">
        <w:tc>
          <w:tcPr>
            <w:tcW w:w="846" w:type="dxa"/>
          </w:tcPr>
          <w:p w14:paraId="3E9704A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RA</w:t>
            </w:r>
          </w:p>
        </w:tc>
        <w:tc>
          <w:tcPr>
            <w:tcW w:w="0" w:type="auto"/>
            <w:gridSpan w:val="3"/>
          </w:tcPr>
          <w:p w14:paraId="54980C9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LD</w:t>
            </w:r>
          </w:p>
        </w:tc>
        <w:tc>
          <w:tcPr>
            <w:tcW w:w="0" w:type="auto"/>
            <w:gridSpan w:val="3"/>
          </w:tcPr>
          <w:p w14:paraId="682871B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
              <w:t>AI</w:t>
            </w:r>
          </w:p>
        </w:tc>
      </w:tr>
      <w:tr w:rsidR="001A6D55" w:rsidRPr="00891F3A" w14:paraId="2A597809" w14:textId="77777777" w:rsidTr="000023C4">
        <w:tc>
          <w:tcPr>
            <w:tcW w:w="846" w:type="dxa"/>
            <w:vAlign w:val="bottom"/>
          </w:tcPr>
          <w:p w14:paraId="6E81586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38" w:author="Jens-Rainer Ohm" w:date="2023-05-08T12:56:00Z">
                  <w:rPr>
                    <w:lang w:eastAsia="de-DE"/>
                  </w:rPr>
                </w:rPrChange>
              </w:rPr>
              <w:t>BD-Rate</w:t>
            </w:r>
          </w:p>
        </w:tc>
        <w:tc>
          <w:tcPr>
            <w:tcW w:w="0" w:type="auto"/>
            <w:vAlign w:val="bottom"/>
          </w:tcPr>
          <w:p w14:paraId="216E924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39" w:author="Jens-Rainer Ohm" w:date="2023-05-08T12:56:00Z">
                  <w:rPr>
                    <w:lang w:eastAsia="de-DE"/>
                  </w:rPr>
                </w:rPrChange>
              </w:rPr>
              <w:t>BD-Rate Pareto</w:t>
            </w:r>
          </w:p>
        </w:tc>
        <w:tc>
          <w:tcPr>
            <w:tcW w:w="0" w:type="auto"/>
            <w:vAlign w:val="center"/>
          </w:tcPr>
          <w:p w14:paraId="29EEE0F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bCs/>
                <w:lang w:val="en-CA" w:eastAsia="de-DE"/>
                <w:rPrChange w:id="18340" w:author="Jens-Rainer Ohm" w:date="2023-05-08T12:56:00Z">
                  <w:rPr>
                    <w:bCs/>
                    <w:lang w:eastAsia="de-DE"/>
                  </w:rPr>
                </w:rPrChange>
              </w:rPr>
              <w:t>BD-mAP</w:t>
            </w:r>
          </w:p>
        </w:tc>
        <w:tc>
          <w:tcPr>
            <w:tcW w:w="0" w:type="auto"/>
            <w:vAlign w:val="bottom"/>
          </w:tcPr>
          <w:p w14:paraId="4C38895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41" w:author="Jens-Rainer Ohm" w:date="2023-05-08T12:56:00Z">
                  <w:rPr>
                    <w:lang w:eastAsia="de-DE"/>
                  </w:rPr>
                </w:rPrChange>
              </w:rPr>
              <w:t>BD-Rate</w:t>
            </w:r>
          </w:p>
        </w:tc>
        <w:tc>
          <w:tcPr>
            <w:tcW w:w="0" w:type="auto"/>
            <w:vAlign w:val="bottom"/>
          </w:tcPr>
          <w:p w14:paraId="2FFAB2B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42" w:author="Jens-Rainer Ohm" w:date="2023-05-08T12:56:00Z">
                  <w:rPr>
                    <w:lang w:eastAsia="de-DE"/>
                  </w:rPr>
                </w:rPrChange>
              </w:rPr>
              <w:t>BD-Rate Pareto</w:t>
            </w:r>
          </w:p>
        </w:tc>
        <w:tc>
          <w:tcPr>
            <w:tcW w:w="0" w:type="auto"/>
            <w:vAlign w:val="center"/>
          </w:tcPr>
          <w:p w14:paraId="3FA7E37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bCs/>
                <w:lang w:val="en-CA" w:eastAsia="de-DE"/>
                <w:rPrChange w:id="18343" w:author="Jens-Rainer Ohm" w:date="2023-05-08T12:56:00Z">
                  <w:rPr>
                    <w:bCs/>
                    <w:lang w:eastAsia="de-DE"/>
                  </w:rPr>
                </w:rPrChange>
              </w:rPr>
              <w:t>BD-mAP</w:t>
            </w:r>
          </w:p>
        </w:tc>
        <w:tc>
          <w:tcPr>
            <w:tcW w:w="0" w:type="auto"/>
            <w:vAlign w:val="bottom"/>
          </w:tcPr>
          <w:p w14:paraId="26CE07C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44" w:author="Jens-Rainer Ohm" w:date="2023-05-08T12:56:00Z">
                  <w:rPr>
                    <w:lang w:eastAsia="de-DE"/>
                  </w:rPr>
                </w:rPrChange>
              </w:rPr>
              <w:t>BD-Rate</w:t>
            </w:r>
          </w:p>
        </w:tc>
        <w:tc>
          <w:tcPr>
            <w:tcW w:w="0" w:type="auto"/>
            <w:vAlign w:val="bottom"/>
          </w:tcPr>
          <w:p w14:paraId="490E067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lang w:val="en-CA" w:eastAsia="de-DE"/>
                <w:rPrChange w:id="18345" w:author="Jens-Rainer Ohm" w:date="2023-05-08T12:56:00Z">
                  <w:rPr>
                    <w:lang w:eastAsia="de-DE"/>
                  </w:rPr>
                </w:rPrChange>
              </w:rPr>
              <w:t>BD-Rate Pareto</w:t>
            </w:r>
          </w:p>
        </w:tc>
        <w:tc>
          <w:tcPr>
            <w:tcW w:w="0" w:type="auto"/>
            <w:vAlign w:val="center"/>
          </w:tcPr>
          <w:p w14:paraId="3A1A9F2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891F3A">
              <w:rPr>
                <w:bCs/>
                <w:lang w:val="en-CA" w:eastAsia="de-DE"/>
                <w:rPrChange w:id="18346" w:author="Jens-Rainer Ohm" w:date="2023-05-08T12:56:00Z">
                  <w:rPr>
                    <w:bCs/>
                    <w:lang w:eastAsia="de-DE"/>
                  </w:rPr>
                </w:rPrChange>
              </w:rPr>
              <w:t>BD-mAP</w:t>
            </w:r>
          </w:p>
        </w:tc>
      </w:tr>
      <w:tr w:rsidR="001A6D55" w:rsidRPr="00891F3A" w14:paraId="5B0E1C6F" w14:textId="77777777" w:rsidTr="000023C4">
        <w:tc>
          <w:tcPr>
            <w:tcW w:w="846" w:type="dxa"/>
            <w:vAlign w:val="bottom"/>
          </w:tcPr>
          <w:p w14:paraId="455EC05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47" w:author="Jens-Rainer Ohm" w:date="2023-05-08T12:56:00Z">
                  <w:rPr>
                    <w:lang w:eastAsia="de-DE"/>
                  </w:rPr>
                </w:rPrChange>
              </w:rPr>
            </w:pPr>
            <w:r w:rsidRPr="00891F3A">
              <w:rPr>
                <w:lang w:val="en-CA" w:eastAsia="de-DE"/>
                <w:rPrChange w:id="18348" w:author="Jens-Rainer Ohm" w:date="2023-05-08T12:56:00Z">
                  <w:rPr>
                    <w:lang w:eastAsia="de-DE"/>
                  </w:rPr>
                </w:rPrChange>
              </w:rPr>
              <w:t>Class A</w:t>
            </w:r>
          </w:p>
        </w:tc>
        <w:tc>
          <w:tcPr>
            <w:tcW w:w="763" w:type="dxa"/>
            <w:vAlign w:val="bottom"/>
          </w:tcPr>
          <w:p w14:paraId="5F04D57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49" w:author="Jens-Rainer Ohm" w:date="2023-05-08T12:56:00Z">
                  <w:rPr>
                    <w:lang w:eastAsia="de-DE"/>
                  </w:rPr>
                </w:rPrChange>
              </w:rPr>
            </w:pPr>
            <w:r w:rsidRPr="00891F3A">
              <w:rPr>
                <w:lang w:val="en-CA" w:eastAsia="de-DE"/>
                <w:rPrChange w:id="18350" w:author="Jens-Rainer Ohm" w:date="2023-05-08T12:56:00Z">
                  <w:rPr>
                    <w:lang w:eastAsia="de-DE"/>
                  </w:rPr>
                </w:rPrChange>
              </w:rPr>
              <w:t>/</w:t>
            </w:r>
          </w:p>
        </w:tc>
        <w:tc>
          <w:tcPr>
            <w:tcW w:w="0" w:type="auto"/>
            <w:vAlign w:val="bottom"/>
          </w:tcPr>
          <w:p w14:paraId="577E219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51" w:author="Jens-Rainer Ohm" w:date="2023-05-08T12:56:00Z">
                  <w:rPr>
                    <w:lang w:eastAsia="de-DE"/>
                  </w:rPr>
                </w:rPrChange>
              </w:rPr>
            </w:pPr>
            <w:r w:rsidRPr="00891F3A">
              <w:rPr>
                <w:lang w:val="en-CA" w:eastAsia="de-DE"/>
                <w:rPrChange w:id="18352" w:author="Jens-Rainer Ohm" w:date="2023-05-08T12:56:00Z">
                  <w:rPr>
                    <w:lang w:eastAsia="de-DE"/>
                  </w:rPr>
                </w:rPrChange>
              </w:rPr>
              <w:t>-52.04%</w:t>
            </w:r>
          </w:p>
        </w:tc>
        <w:tc>
          <w:tcPr>
            <w:tcW w:w="0" w:type="auto"/>
            <w:vAlign w:val="bottom"/>
          </w:tcPr>
          <w:p w14:paraId="1CDBF5F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53" w:author="Jens-Rainer Ohm" w:date="2023-05-08T12:56:00Z">
                  <w:rPr>
                    <w:lang w:eastAsia="de-DE"/>
                  </w:rPr>
                </w:rPrChange>
              </w:rPr>
            </w:pPr>
            <w:r w:rsidRPr="00891F3A">
              <w:rPr>
                <w:lang w:val="en-CA" w:eastAsia="de-DE"/>
                <w:rPrChange w:id="18354" w:author="Jens-Rainer Ohm" w:date="2023-05-08T12:56:00Z">
                  <w:rPr>
                    <w:lang w:eastAsia="de-DE"/>
                  </w:rPr>
                </w:rPrChange>
              </w:rPr>
              <w:t>3.35</w:t>
            </w:r>
          </w:p>
        </w:tc>
        <w:tc>
          <w:tcPr>
            <w:tcW w:w="0" w:type="auto"/>
            <w:vAlign w:val="bottom"/>
          </w:tcPr>
          <w:p w14:paraId="3D773F6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55" w:author="Jens-Rainer Ohm" w:date="2023-05-08T12:56:00Z">
                  <w:rPr>
                    <w:lang w:eastAsia="de-DE"/>
                  </w:rPr>
                </w:rPrChange>
              </w:rPr>
            </w:pPr>
            <w:r w:rsidRPr="00891F3A">
              <w:rPr>
                <w:lang w:val="en-CA" w:eastAsia="de-DE"/>
                <w:rPrChange w:id="18356" w:author="Jens-Rainer Ohm" w:date="2023-05-08T12:56:00Z">
                  <w:rPr>
                    <w:lang w:eastAsia="de-DE"/>
                  </w:rPr>
                </w:rPrChange>
              </w:rPr>
              <w:t>-13.83%</w:t>
            </w:r>
          </w:p>
        </w:tc>
        <w:tc>
          <w:tcPr>
            <w:tcW w:w="0" w:type="auto"/>
            <w:vAlign w:val="bottom"/>
          </w:tcPr>
          <w:p w14:paraId="22C8EB6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57" w:author="Jens-Rainer Ohm" w:date="2023-05-08T12:56:00Z">
                  <w:rPr>
                    <w:lang w:eastAsia="de-DE"/>
                  </w:rPr>
                </w:rPrChange>
              </w:rPr>
            </w:pPr>
            <w:r w:rsidRPr="00891F3A">
              <w:rPr>
                <w:lang w:val="en-CA" w:eastAsia="de-DE"/>
                <w:rPrChange w:id="18358" w:author="Jens-Rainer Ohm" w:date="2023-05-08T12:56:00Z">
                  <w:rPr>
                    <w:lang w:eastAsia="de-DE"/>
                  </w:rPr>
                </w:rPrChange>
              </w:rPr>
              <w:t>-13.83%</w:t>
            </w:r>
          </w:p>
        </w:tc>
        <w:tc>
          <w:tcPr>
            <w:tcW w:w="0" w:type="auto"/>
            <w:vAlign w:val="bottom"/>
          </w:tcPr>
          <w:p w14:paraId="10FB87B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59" w:author="Jens-Rainer Ohm" w:date="2023-05-08T12:56:00Z">
                  <w:rPr>
                    <w:lang w:eastAsia="de-DE"/>
                  </w:rPr>
                </w:rPrChange>
              </w:rPr>
            </w:pPr>
            <w:r w:rsidRPr="00891F3A">
              <w:rPr>
                <w:lang w:val="en-CA" w:eastAsia="de-DE"/>
                <w:rPrChange w:id="18360" w:author="Jens-Rainer Ohm" w:date="2023-05-08T12:56:00Z">
                  <w:rPr>
                    <w:lang w:eastAsia="de-DE"/>
                  </w:rPr>
                </w:rPrChange>
              </w:rPr>
              <w:t>2.14</w:t>
            </w:r>
          </w:p>
        </w:tc>
        <w:tc>
          <w:tcPr>
            <w:tcW w:w="0" w:type="auto"/>
            <w:vAlign w:val="bottom"/>
          </w:tcPr>
          <w:p w14:paraId="1C9335C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61" w:author="Jens-Rainer Ohm" w:date="2023-05-08T12:56:00Z">
                  <w:rPr>
                    <w:lang w:eastAsia="de-DE"/>
                  </w:rPr>
                </w:rPrChange>
              </w:rPr>
            </w:pPr>
            <w:r w:rsidRPr="00891F3A">
              <w:rPr>
                <w:lang w:val="en-CA" w:eastAsia="de-DE"/>
                <w:rPrChange w:id="18362" w:author="Jens-Rainer Ohm" w:date="2023-05-08T12:56:00Z">
                  <w:rPr>
                    <w:lang w:eastAsia="de-DE"/>
                  </w:rPr>
                </w:rPrChange>
              </w:rPr>
              <w:t>/</w:t>
            </w:r>
          </w:p>
        </w:tc>
        <w:tc>
          <w:tcPr>
            <w:tcW w:w="0" w:type="auto"/>
            <w:vAlign w:val="bottom"/>
          </w:tcPr>
          <w:p w14:paraId="5682DE2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63" w:author="Jens-Rainer Ohm" w:date="2023-05-08T12:56:00Z">
                  <w:rPr>
                    <w:lang w:eastAsia="de-DE"/>
                  </w:rPr>
                </w:rPrChange>
              </w:rPr>
            </w:pPr>
            <w:r w:rsidRPr="00891F3A">
              <w:rPr>
                <w:lang w:val="en-CA" w:eastAsia="de-DE"/>
                <w:rPrChange w:id="18364" w:author="Jens-Rainer Ohm" w:date="2023-05-08T12:56:00Z">
                  <w:rPr>
                    <w:lang w:eastAsia="de-DE"/>
                  </w:rPr>
                </w:rPrChange>
              </w:rPr>
              <w:t>-36.98%</w:t>
            </w:r>
          </w:p>
        </w:tc>
        <w:tc>
          <w:tcPr>
            <w:tcW w:w="0" w:type="auto"/>
            <w:vAlign w:val="bottom"/>
          </w:tcPr>
          <w:p w14:paraId="75911CE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65" w:author="Jens-Rainer Ohm" w:date="2023-05-08T12:56:00Z">
                  <w:rPr>
                    <w:lang w:eastAsia="de-DE"/>
                  </w:rPr>
                </w:rPrChange>
              </w:rPr>
            </w:pPr>
            <w:r w:rsidRPr="00891F3A">
              <w:rPr>
                <w:lang w:val="en-CA" w:eastAsia="de-DE"/>
                <w:rPrChange w:id="18366" w:author="Jens-Rainer Ohm" w:date="2023-05-08T12:56:00Z">
                  <w:rPr>
                    <w:lang w:eastAsia="de-DE"/>
                  </w:rPr>
                </w:rPrChange>
              </w:rPr>
              <w:t>6.56</w:t>
            </w:r>
          </w:p>
        </w:tc>
      </w:tr>
      <w:tr w:rsidR="001A6D55" w:rsidRPr="00891F3A" w14:paraId="0183F26A" w14:textId="77777777" w:rsidTr="000023C4">
        <w:tc>
          <w:tcPr>
            <w:tcW w:w="846" w:type="dxa"/>
            <w:vAlign w:val="bottom"/>
          </w:tcPr>
          <w:p w14:paraId="4765C4C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67" w:author="Jens-Rainer Ohm" w:date="2023-05-08T12:56:00Z">
                  <w:rPr>
                    <w:lang w:eastAsia="de-DE"/>
                  </w:rPr>
                </w:rPrChange>
              </w:rPr>
            </w:pPr>
            <w:r w:rsidRPr="00891F3A">
              <w:rPr>
                <w:lang w:val="en-CA" w:eastAsia="de-DE"/>
                <w:rPrChange w:id="18368" w:author="Jens-Rainer Ohm" w:date="2023-05-08T12:56:00Z">
                  <w:rPr>
                    <w:lang w:eastAsia="de-DE"/>
                  </w:rPr>
                </w:rPrChange>
              </w:rPr>
              <w:lastRenderedPageBreak/>
              <w:t>Class B</w:t>
            </w:r>
          </w:p>
        </w:tc>
        <w:tc>
          <w:tcPr>
            <w:tcW w:w="763" w:type="dxa"/>
            <w:vAlign w:val="bottom"/>
          </w:tcPr>
          <w:p w14:paraId="263B338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69" w:author="Jens-Rainer Ohm" w:date="2023-05-08T12:56:00Z">
                  <w:rPr>
                    <w:lang w:eastAsia="de-DE"/>
                  </w:rPr>
                </w:rPrChange>
              </w:rPr>
            </w:pPr>
            <w:r w:rsidRPr="00891F3A">
              <w:rPr>
                <w:lang w:val="en-CA" w:eastAsia="de-DE"/>
                <w:rPrChange w:id="18370" w:author="Jens-Rainer Ohm" w:date="2023-05-08T12:56:00Z">
                  <w:rPr>
                    <w:lang w:eastAsia="de-DE"/>
                  </w:rPr>
                </w:rPrChange>
              </w:rPr>
              <w:t>/</w:t>
            </w:r>
          </w:p>
        </w:tc>
        <w:tc>
          <w:tcPr>
            <w:tcW w:w="0" w:type="auto"/>
            <w:vAlign w:val="bottom"/>
          </w:tcPr>
          <w:p w14:paraId="48349A1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71" w:author="Jens-Rainer Ohm" w:date="2023-05-08T12:56:00Z">
                  <w:rPr>
                    <w:lang w:eastAsia="de-DE"/>
                  </w:rPr>
                </w:rPrChange>
              </w:rPr>
            </w:pPr>
            <w:r w:rsidRPr="00891F3A">
              <w:rPr>
                <w:lang w:val="en-CA" w:eastAsia="de-DE"/>
                <w:rPrChange w:id="18372" w:author="Jens-Rainer Ohm" w:date="2023-05-08T12:56:00Z">
                  <w:rPr>
                    <w:lang w:eastAsia="de-DE"/>
                  </w:rPr>
                </w:rPrChange>
              </w:rPr>
              <w:t>-29.55%</w:t>
            </w:r>
          </w:p>
        </w:tc>
        <w:tc>
          <w:tcPr>
            <w:tcW w:w="0" w:type="auto"/>
            <w:vAlign w:val="bottom"/>
          </w:tcPr>
          <w:p w14:paraId="250801E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73" w:author="Jens-Rainer Ohm" w:date="2023-05-08T12:56:00Z">
                  <w:rPr>
                    <w:lang w:eastAsia="de-DE"/>
                  </w:rPr>
                </w:rPrChange>
              </w:rPr>
            </w:pPr>
            <w:r w:rsidRPr="00891F3A">
              <w:rPr>
                <w:lang w:val="en-CA" w:eastAsia="de-DE"/>
                <w:rPrChange w:id="18374" w:author="Jens-Rainer Ohm" w:date="2023-05-08T12:56:00Z">
                  <w:rPr>
                    <w:lang w:eastAsia="de-DE"/>
                  </w:rPr>
                </w:rPrChange>
              </w:rPr>
              <w:t>4.71</w:t>
            </w:r>
          </w:p>
        </w:tc>
        <w:tc>
          <w:tcPr>
            <w:tcW w:w="0" w:type="auto"/>
            <w:vAlign w:val="bottom"/>
          </w:tcPr>
          <w:p w14:paraId="3F3CDDF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75" w:author="Jens-Rainer Ohm" w:date="2023-05-08T12:56:00Z">
                  <w:rPr>
                    <w:lang w:eastAsia="de-DE"/>
                  </w:rPr>
                </w:rPrChange>
              </w:rPr>
            </w:pPr>
            <w:r w:rsidRPr="00891F3A">
              <w:rPr>
                <w:lang w:val="en-CA" w:eastAsia="de-DE"/>
                <w:rPrChange w:id="18376" w:author="Jens-Rainer Ohm" w:date="2023-05-08T12:56:00Z">
                  <w:rPr>
                    <w:lang w:eastAsia="de-DE"/>
                  </w:rPr>
                </w:rPrChange>
              </w:rPr>
              <w:t>-24.95%</w:t>
            </w:r>
          </w:p>
        </w:tc>
        <w:tc>
          <w:tcPr>
            <w:tcW w:w="0" w:type="auto"/>
            <w:vAlign w:val="bottom"/>
          </w:tcPr>
          <w:p w14:paraId="1D1B522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77" w:author="Jens-Rainer Ohm" w:date="2023-05-08T12:56:00Z">
                  <w:rPr>
                    <w:lang w:eastAsia="de-DE"/>
                  </w:rPr>
                </w:rPrChange>
              </w:rPr>
            </w:pPr>
            <w:r w:rsidRPr="00891F3A">
              <w:rPr>
                <w:lang w:val="en-CA" w:eastAsia="de-DE"/>
                <w:rPrChange w:id="18378" w:author="Jens-Rainer Ohm" w:date="2023-05-08T12:56:00Z">
                  <w:rPr>
                    <w:lang w:eastAsia="de-DE"/>
                  </w:rPr>
                </w:rPrChange>
              </w:rPr>
              <w:t>-24.95%</w:t>
            </w:r>
          </w:p>
        </w:tc>
        <w:tc>
          <w:tcPr>
            <w:tcW w:w="0" w:type="auto"/>
            <w:vAlign w:val="bottom"/>
          </w:tcPr>
          <w:p w14:paraId="3C2B4F5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79" w:author="Jens-Rainer Ohm" w:date="2023-05-08T12:56:00Z">
                  <w:rPr>
                    <w:lang w:eastAsia="de-DE"/>
                  </w:rPr>
                </w:rPrChange>
              </w:rPr>
            </w:pPr>
            <w:r w:rsidRPr="00891F3A">
              <w:rPr>
                <w:lang w:val="en-CA" w:eastAsia="de-DE"/>
                <w:rPrChange w:id="18380" w:author="Jens-Rainer Ohm" w:date="2023-05-08T12:56:00Z">
                  <w:rPr>
                    <w:lang w:eastAsia="de-DE"/>
                  </w:rPr>
                </w:rPrChange>
              </w:rPr>
              <w:t>3.84</w:t>
            </w:r>
          </w:p>
        </w:tc>
        <w:tc>
          <w:tcPr>
            <w:tcW w:w="0" w:type="auto"/>
            <w:vAlign w:val="bottom"/>
          </w:tcPr>
          <w:p w14:paraId="648FF77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81" w:author="Jens-Rainer Ohm" w:date="2023-05-08T12:56:00Z">
                  <w:rPr>
                    <w:lang w:eastAsia="de-DE"/>
                  </w:rPr>
                </w:rPrChange>
              </w:rPr>
            </w:pPr>
            <w:r w:rsidRPr="00891F3A">
              <w:rPr>
                <w:lang w:val="en-CA" w:eastAsia="de-DE"/>
                <w:rPrChange w:id="18382" w:author="Jens-Rainer Ohm" w:date="2023-05-08T12:56:00Z">
                  <w:rPr>
                    <w:lang w:eastAsia="de-DE"/>
                  </w:rPr>
                </w:rPrChange>
              </w:rPr>
              <w:t>-33.96%</w:t>
            </w:r>
          </w:p>
        </w:tc>
        <w:tc>
          <w:tcPr>
            <w:tcW w:w="0" w:type="auto"/>
            <w:vAlign w:val="bottom"/>
          </w:tcPr>
          <w:p w14:paraId="0215DD9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83" w:author="Jens-Rainer Ohm" w:date="2023-05-08T12:56:00Z">
                  <w:rPr>
                    <w:lang w:eastAsia="de-DE"/>
                  </w:rPr>
                </w:rPrChange>
              </w:rPr>
            </w:pPr>
            <w:r w:rsidRPr="00891F3A">
              <w:rPr>
                <w:lang w:val="en-CA" w:eastAsia="de-DE"/>
                <w:rPrChange w:id="18384" w:author="Jens-Rainer Ohm" w:date="2023-05-08T12:56:00Z">
                  <w:rPr>
                    <w:lang w:eastAsia="de-DE"/>
                  </w:rPr>
                </w:rPrChange>
              </w:rPr>
              <w:t>-34.25%</w:t>
            </w:r>
          </w:p>
        </w:tc>
        <w:tc>
          <w:tcPr>
            <w:tcW w:w="0" w:type="auto"/>
            <w:vAlign w:val="bottom"/>
          </w:tcPr>
          <w:p w14:paraId="1BE37EC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85" w:author="Jens-Rainer Ohm" w:date="2023-05-08T12:56:00Z">
                  <w:rPr>
                    <w:lang w:eastAsia="de-DE"/>
                  </w:rPr>
                </w:rPrChange>
              </w:rPr>
            </w:pPr>
            <w:r w:rsidRPr="00891F3A">
              <w:rPr>
                <w:lang w:val="en-CA" w:eastAsia="de-DE"/>
                <w:rPrChange w:id="18386" w:author="Jens-Rainer Ohm" w:date="2023-05-08T12:56:00Z">
                  <w:rPr>
                    <w:lang w:eastAsia="de-DE"/>
                  </w:rPr>
                </w:rPrChange>
              </w:rPr>
              <w:t>6.74</w:t>
            </w:r>
          </w:p>
        </w:tc>
      </w:tr>
      <w:tr w:rsidR="001A6D55" w:rsidRPr="00891F3A" w14:paraId="45499B62" w14:textId="77777777" w:rsidTr="000023C4">
        <w:tc>
          <w:tcPr>
            <w:tcW w:w="846" w:type="dxa"/>
            <w:vAlign w:val="bottom"/>
          </w:tcPr>
          <w:p w14:paraId="3DF78D9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87" w:author="Jens-Rainer Ohm" w:date="2023-05-08T12:56:00Z">
                  <w:rPr>
                    <w:lang w:eastAsia="de-DE"/>
                  </w:rPr>
                </w:rPrChange>
              </w:rPr>
            </w:pPr>
            <w:r w:rsidRPr="00891F3A">
              <w:rPr>
                <w:lang w:val="en-CA" w:eastAsia="de-DE"/>
                <w:rPrChange w:id="18388" w:author="Jens-Rainer Ohm" w:date="2023-05-08T12:56:00Z">
                  <w:rPr>
                    <w:lang w:eastAsia="de-DE"/>
                  </w:rPr>
                </w:rPrChange>
              </w:rPr>
              <w:t>Class C</w:t>
            </w:r>
          </w:p>
        </w:tc>
        <w:tc>
          <w:tcPr>
            <w:tcW w:w="763" w:type="dxa"/>
            <w:vAlign w:val="bottom"/>
          </w:tcPr>
          <w:p w14:paraId="5D00E0A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89" w:author="Jens-Rainer Ohm" w:date="2023-05-08T12:56:00Z">
                  <w:rPr>
                    <w:lang w:eastAsia="de-DE"/>
                  </w:rPr>
                </w:rPrChange>
              </w:rPr>
            </w:pPr>
            <w:r w:rsidRPr="00891F3A">
              <w:rPr>
                <w:lang w:val="en-CA" w:eastAsia="de-DE"/>
                <w:rPrChange w:id="18390" w:author="Jens-Rainer Ohm" w:date="2023-05-08T12:56:00Z">
                  <w:rPr>
                    <w:lang w:eastAsia="de-DE"/>
                  </w:rPr>
                </w:rPrChange>
              </w:rPr>
              <w:t>-4.95%</w:t>
            </w:r>
          </w:p>
        </w:tc>
        <w:tc>
          <w:tcPr>
            <w:tcW w:w="0" w:type="auto"/>
            <w:vAlign w:val="bottom"/>
          </w:tcPr>
          <w:p w14:paraId="05B8694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91" w:author="Jens-Rainer Ohm" w:date="2023-05-08T12:56:00Z">
                  <w:rPr>
                    <w:lang w:eastAsia="de-DE"/>
                  </w:rPr>
                </w:rPrChange>
              </w:rPr>
            </w:pPr>
            <w:r w:rsidRPr="00891F3A">
              <w:rPr>
                <w:lang w:val="en-CA" w:eastAsia="de-DE"/>
                <w:rPrChange w:id="18392" w:author="Jens-Rainer Ohm" w:date="2023-05-08T12:56:00Z">
                  <w:rPr>
                    <w:lang w:eastAsia="de-DE"/>
                  </w:rPr>
                </w:rPrChange>
              </w:rPr>
              <w:t>-4.95%</w:t>
            </w:r>
          </w:p>
        </w:tc>
        <w:tc>
          <w:tcPr>
            <w:tcW w:w="0" w:type="auto"/>
            <w:vAlign w:val="bottom"/>
          </w:tcPr>
          <w:p w14:paraId="0EAC6CA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93" w:author="Jens-Rainer Ohm" w:date="2023-05-08T12:56:00Z">
                  <w:rPr>
                    <w:lang w:eastAsia="de-DE"/>
                  </w:rPr>
                </w:rPrChange>
              </w:rPr>
            </w:pPr>
            <w:r w:rsidRPr="00891F3A">
              <w:rPr>
                <w:lang w:val="en-CA" w:eastAsia="de-DE"/>
                <w:rPrChange w:id="18394" w:author="Jens-Rainer Ohm" w:date="2023-05-08T12:56:00Z">
                  <w:rPr>
                    <w:lang w:eastAsia="de-DE"/>
                  </w:rPr>
                </w:rPrChange>
              </w:rPr>
              <w:t>0.76</w:t>
            </w:r>
          </w:p>
        </w:tc>
        <w:tc>
          <w:tcPr>
            <w:tcW w:w="0" w:type="auto"/>
            <w:vAlign w:val="bottom"/>
          </w:tcPr>
          <w:p w14:paraId="07D095D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95" w:author="Jens-Rainer Ohm" w:date="2023-05-08T12:56:00Z">
                  <w:rPr>
                    <w:lang w:eastAsia="de-DE"/>
                  </w:rPr>
                </w:rPrChange>
              </w:rPr>
            </w:pPr>
            <w:r w:rsidRPr="00891F3A">
              <w:rPr>
                <w:lang w:val="en-CA" w:eastAsia="de-DE"/>
                <w:rPrChange w:id="18396" w:author="Jens-Rainer Ohm" w:date="2023-05-08T12:56:00Z">
                  <w:rPr>
                    <w:lang w:eastAsia="de-DE"/>
                  </w:rPr>
                </w:rPrChange>
              </w:rPr>
              <w:t>/</w:t>
            </w:r>
          </w:p>
        </w:tc>
        <w:tc>
          <w:tcPr>
            <w:tcW w:w="0" w:type="auto"/>
            <w:vAlign w:val="bottom"/>
          </w:tcPr>
          <w:p w14:paraId="6812014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97" w:author="Jens-Rainer Ohm" w:date="2023-05-08T12:56:00Z">
                  <w:rPr>
                    <w:lang w:eastAsia="de-DE"/>
                  </w:rPr>
                </w:rPrChange>
              </w:rPr>
            </w:pPr>
            <w:r w:rsidRPr="00891F3A">
              <w:rPr>
                <w:lang w:val="en-CA" w:eastAsia="de-DE"/>
                <w:rPrChange w:id="18398" w:author="Jens-Rainer Ohm" w:date="2023-05-08T12:56:00Z">
                  <w:rPr>
                    <w:lang w:eastAsia="de-DE"/>
                  </w:rPr>
                </w:rPrChange>
              </w:rPr>
              <w:t>-6.49%</w:t>
            </w:r>
          </w:p>
        </w:tc>
        <w:tc>
          <w:tcPr>
            <w:tcW w:w="0" w:type="auto"/>
            <w:vAlign w:val="bottom"/>
          </w:tcPr>
          <w:p w14:paraId="15C89B6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399" w:author="Jens-Rainer Ohm" w:date="2023-05-08T12:56:00Z">
                  <w:rPr>
                    <w:lang w:eastAsia="de-DE"/>
                  </w:rPr>
                </w:rPrChange>
              </w:rPr>
            </w:pPr>
            <w:r w:rsidRPr="00891F3A">
              <w:rPr>
                <w:lang w:val="en-CA" w:eastAsia="de-DE"/>
                <w:rPrChange w:id="18400" w:author="Jens-Rainer Ohm" w:date="2023-05-08T12:56:00Z">
                  <w:rPr>
                    <w:lang w:eastAsia="de-DE"/>
                  </w:rPr>
                </w:rPrChange>
              </w:rPr>
              <w:t>0.19</w:t>
            </w:r>
          </w:p>
        </w:tc>
        <w:tc>
          <w:tcPr>
            <w:tcW w:w="0" w:type="auto"/>
            <w:vAlign w:val="bottom"/>
          </w:tcPr>
          <w:p w14:paraId="4BFF5DC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01" w:author="Jens-Rainer Ohm" w:date="2023-05-08T12:56:00Z">
                  <w:rPr>
                    <w:lang w:eastAsia="de-DE"/>
                  </w:rPr>
                </w:rPrChange>
              </w:rPr>
            </w:pPr>
            <w:r w:rsidRPr="00891F3A">
              <w:rPr>
                <w:lang w:val="en-CA" w:eastAsia="de-DE"/>
                <w:rPrChange w:id="18402" w:author="Jens-Rainer Ohm" w:date="2023-05-08T12:56:00Z">
                  <w:rPr>
                    <w:lang w:eastAsia="de-DE"/>
                  </w:rPr>
                </w:rPrChange>
              </w:rPr>
              <w:t>-16.47%</w:t>
            </w:r>
          </w:p>
        </w:tc>
        <w:tc>
          <w:tcPr>
            <w:tcW w:w="0" w:type="auto"/>
            <w:vAlign w:val="bottom"/>
          </w:tcPr>
          <w:p w14:paraId="1EBD18B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03" w:author="Jens-Rainer Ohm" w:date="2023-05-08T12:56:00Z">
                  <w:rPr>
                    <w:lang w:eastAsia="de-DE"/>
                  </w:rPr>
                </w:rPrChange>
              </w:rPr>
            </w:pPr>
            <w:r w:rsidRPr="00891F3A">
              <w:rPr>
                <w:lang w:val="en-CA" w:eastAsia="de-DE"/>
                <w:rPrChange w:id="18404" w:author="Jens-Rainer Ohm" w:date="2023-05-08T12:56:00Z">
                  <w:rPr>
                    <w:lang w:eastAsia="de-DE"/>
                  </w:rPr>
                </w:rPrChange>
              </w:rPr>
              <w:t>-16.81%</w:t>
            </w:r>
          </w:p>
        </w:tc>
        <w:tc>
          <w:tcPr>
            <w:tcW w:w="0" w:type="auto"/>
            <w:vAlign w:val="bottom"/>
          </w:tcPr>
          <w:p w14:paraId="576B2A7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05" w:author="Jens-Rainer Ohm" w:date="2023-05-08T12:56:00Z">
                  <w:rPr>
                    <w:lang w:eastAsia="de-DE"/>
                  </w:rPr>
                </w:rPrChange>
              </w:rPr>
            </w:pPr>
            <w:r w:rsidRPr="00891F3A">
              <w:rPr>
                <w:lang w:val="en-CA" w:eastAsia="de-DE"/>
                <w:rPrChange w:id="18406" w:author="Jens-Rainer Ohm" w:date="2023-05-08T12:56:00Z">
                  <w:rPr>
                    <w:lang w:eastAsia="de-DE"/>
                  </w:rPr>
                </w:rPrChange>
              </w:rPr>
              <w:t>2.49</w:t>
            </w:r>
          </w:p>
        </w:tc>
      </w:tr>
      <w:tr w:rsidR="001A6D55" w:rsidRPr="00891F3A" w14:paraId="79C8902D" w14:textId="77777777" w:rsidTr="000023C4">
        <w:tc>
          <w:tcPr>
            <w:tcW w:w="846" w:type="dxa"/>
            <w:vAlign w:val="bottom"/>
          </w:tcPr>
          <w:p w14:paraId="33DACB4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07" w:author="Jens-Rainer Ohm" w:date="2023-05-08T12:56:00Z">
                  <w:rPr>
                    <w:lang w:eastAsia="de-DE"/>
                  </w:rPr>
                </w:rPrChange>
              </w:rPr>
            </w:pPr>
            <w:r w:rsidRPr="00891F3A">
              <w:rPr>
                <w:lang w:val="en-CA" w:eastAsia="de-DE"/>
                <w:rPrChange w:id="18408" w:author="Jens-Rainer Ohm" w:date="2023-05-08T12:56:00Z">
                  <w:rPr>
                    <w:lang w:eastAsia="de-DE"/>
                  </w:rPr>
                </w:rPrChange>
              </w:rPr>
              <w:t>Class D</w:t>
            </w:r>
          </w:p>
        </w:tc>
        <w:tc>
          <w:tcPr>
            <w:tcW w:w="763" w:type="dxa"/>
            <w:vAlign w:val="bottom"/>
          </w:tcPr>
          <w:p w14:paraId="6BB44F7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09" w:author="Jens-Rainer Ohm" w:date="2023-05-08T12:56:00Z">
                  <w:rPr>
                    <w:lang w:eastAsia="de-DE"/>
                  </w:rPr>
                </w:rPrChange>
              </w:rPr>
            </w:pPr>
            <w:r w:rsidRPr="00891F3A">
              <w:rPr>
                <w:lang w:val="en-CA" w:eastAsia="de-DE"/>
                <w:rPrChange w:id="18410" w:author="Jens-Rainer Ohm" w:date="2023-05-08T12:56:00Z">
                  <w:rPr>
                    <w:lang w:eastAsia="de-DE"/>
                  </w:rPr>
                </w:rPrChange>
              </w:rPr>
              <w:t>0.03%</w:t>
            </w:r>
          </w:p>
        </w:tc>
        <w:tc>
          <w:tcPr>
            <w:tcW w:w="0" w:type="auto"/>
            <w:vAlign w:val="bottom"/>
          </w:tcPr>
          <w:p w14:paraId="7F5A1DD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11" w:author="Jens-Rainer Ohm" w:date="2023-05-08T12:56:00Z">
                  <w:rPr>
                    <w:lang w:eastAsia="de-DE"/>
                  </w:rPr>
                </w:rPrChange>
              </w:rPr>
            </w:pPr>
            <w:r w:rsidRPr="00891F3A">
              <w:rPr>
                <w:lang w:val="en-CA" w:eastAsia="de-DE"/>
                <w:rPrChange w:id="18412" w:author="Jens-Rainer Ohm" w:date="2023-05-08T12:56:00Z">
                  <w:rPr>
                    <w:lang w:eastAsia="de-DE"/>
                  </w:rPr>
                </w:rPrChange>
              </w:rPr>
              <w:t>0.03%</w:t>
            </w:r>
          </w:p>
        </w:tc>
        <w:tc>
          <w:tcPr>
            <w:tcW w:w="0" w:type="auto"/>
            <w:vAlign w:val="bottom"/>
          </w:tcPr>
          <w:p w14:paraId="3F379A3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13" w:author="Jens-Rainer Ohm" w:date="2023-05-08T12:56:00Z">
                  <w:rPr>
                    <w:lang w:eastAsia="de-DE"/>
                  </w:rPr>
                </w:rPrChange>
              </w:rPr>
            </w:pPr>
            <w:r w:rsidRPr="00891F3A">
              <w:rPr>
                <w:lang w:val="en-CA" w:eastAsia="de-DE"/>
                <w:rPrChange w:id="18414" w:author="Jens-Rainer Ohm" w:date="2023-05-08T12:56:00Z">
                  <w:rPr>
                    <w:lang w:eastAsia="de-DE"/>
                  </w:rPr>
                </w:rPrChange>
              </w:rPr>
              <w:t>-0.55</w:t>
            </w:r>
          </w:p>
        </w:tc>
        <w:tc>
          <w:tcPr>
            <w:tcW w:w="0" w:type="auto"/>
            <w:vAlign w:val="bottom"/>
          </w:tcPr>
          <w:p w14:paraId="532348F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15" w:author="Jens-Rainer Ohm" w:date="2023-05-08T12:56:00Z">
                  <w:rPr>
                    <w:lang w:eastAsia="de-DE"/>
                  </w:rPr>
                </w:rPrChange>
              </w:rPr>
            </w:pPr>
            <w:r w:rsidRPr="00891F3A">
              <w:rPr>
                <w:lang w:val="en-CA" w:eastAsia="de-DE"/>
                <w:rPrChange w:id="18416" w:author="Jens-Rainer Ohm" w:date="2023-05-08T12:56:00Z">
                  <w:rPr>
                    <w:lang w:eastAsia="de-DE"/>
                  </w:rPr>
                </w:rPrChange>
              </w:rPr>
              <w:t>-2.60%</w:t>
            </w:r>
          </w:p>
        </w:tc>
        <w:tc>
          <w:tcPr>
            <w:tcW w:w="0" w:type="auto"/>
            <w:vAlign w:val="bottom"/>
          </w:tcPr>
          <w:p w14:paraId="0BB29BD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17" w:author="Jens-Rainer Ohm" w:date="2023-05-08T12:56:00Z">
                  <w:rPr>
                    <w:lang w:eastAsia="de-DE"/>
                  </w:rPr>
                </w:rPrChange>
              </w:rPr>
            </w:pPr>
            <w:r w:rsidRPr="00891F3A">
              <w:rPr>
                <w:lang w:val="en-CA" w:eastAsia="de-DE"/>
                <w:rPrChange w:id="18418" w:author="Jens-Rainer Ohm" w:date="2023-05-08T12:56:00Z">
                  <w:rPr>
                    <w:lang w:eastAsia="de-DE"/>
                  </w:rPr>
                </w:rPrChange>
              </w:rPr>
              <w:t>-2.60%</w:t>
            </w:r>
          </w:p>
        </w:tc>
        <w:tc>
          <w:tcPr>
            <w:tcW w:w="0" w:type="auto"/>
            <w:vAlign w:val="bottom"/>
          </w:tcPr>
          <w:p w14:paraId="5E119A3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19" w:author="Jens-Rainer Ohm" w:date="2023-05-08T12:56:00Z">
                  <w:rPr>
                    <w:lang w:eastAsia="de-DE"/>
                  </w:rPr>
                </w:rPrChange>
              </w:rPr>
            </w:pPr>
            <w:r w:rsidRPr="00891F3A">
              <w:rPr>
                <w:lang w:val="en-CA" w:eastAsia="de-DE"/>
                <w:rPrChange w:id="18420" w:author="Jens-Rainer Ohm" w:date="2023-05-08T12:56:00Z">
                  <w:rPr>
                    <w:lang w:eastAsia="de-DE"/>
                  </w:rPr>
                </w:rPrChange>
              </w:rPr>
              <w:t>-0.22</w:t>
            </w:r>
          </w:p>
        </w:tc>
        <w:tc>
          <w:tcPr>
            <w:tcW w:w="0" w:type="auto"/>
            <w:vAlign w:val="bottom"/>
          </w:tcPr>
          <w:p w14:paraId="645512C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21" w:author="Jens-Rainer Ohm" w:date="2023-05-08T12:56:00Z">
                  <w:rPr>
                    <w:lang w:eastAsia="de-DE"/>
                  </w:rPr>
                </w:rPrChange>
              </w:rPr>
            </w:pPr>
            <w:r w:rsidRPr="00891F3A">
              <w:rPr>
                <w:lang w:val="en-CA" w:eastAsia="de-DE"/>
                <w:rPrChange w:id="18422" w:author="Jens-Rainer Ohm" w:date="2023-05-08T12:56:00Z">
                  <w:rPr>
                    <w:lang w:eastAsia="de-DE"/>
                  </w:rPr>
                </w:rPrChange>
              </w:rPr>
              <w:t>-13.78%</w:t>
            </w:r>
          </w:p>
        </w:tc>
        <w:tc>
          <w:tcPr>
            <w:tcW w:w="0" w:type="auto"/>
            <w:vAlign w:val="bottom"/>
          </w:tcPr>
          <w:p w14:paraId="2EBE595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23" w:author="Jens-Rainer Ohm" w:date="2023-05-08T12:56:00Z">
                  <w:rPr>
                    <w:lang w:eastAsia="de-DE"/>
                  </w:rPr>
                </w:rPrChange>
              </w:rPr>
            </w:pPr>
            <w:r w:rsidRPr="00891F3A">
              <w:rPr>
                <w:lang w:val="en-CA" w:eastAsia="de-DE"/>
                <w:rPrChange w:id="18424" w:author="Jens-Rainer Ohm" w:date="2023-05-08T12:56:00Z">
                  <w:rPr>
                    <w:lang w:eastAsia="de-DE"/>
                  </w:rPr>
                </w:rPrChange>
              </w:rPr>
              <w:t>-10.91%</w:t>
            </w:r>
          </w:p>
        </w:tc>
        <w:tc>
          <w:tcPr>
            <w:tcW w:w="0" w:type="auto"/>
            <w:vAlign w:val="bottom"/>
          </w:tcPr>
          <w:p w14:paraId="57768B3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25" w:author="Jens-Rainer Ohm" w:date="2023-05-08T12:56:00Z">
                  <w:rPr>
                    <w:lang w:eastAsia="de-DE"/>
                  </w:rPr>
                </w:rPrChange>
              </w:rPr>
            </w:pPr>
            <w:r w:rsidRPr="00891F3A">
              <w:rPr>
                <w:lang w:val="en-CA" w:eastAsia="de-DE"/>
                <w:rPrChange w:id="18426" w:author="Jens-Rainer Ohm" w:date="2023-05-08T12:56:00Z">
                  <w:rPr>
                    <w:lang w:eastAsia="de-DE"/>
                  </w:rPr>
                </w:rPrChange>
              </w:rPr>
              <w:t>2.33</w:t>
            </w:r>
          </w:p>
        </w:tc>
      </w:tr>
      <w:tr w:rsidR="001A6D55" w:rsidRPr="00891F3A" w14:paraId="1C1A1DD0" w14:textId="77777777" w:rsidTr="000023C4">
        <w:tc>
          <w:tcPr>
            <w:tcW w:w="846" w:type="dxa"/>
            <w:vAlign w:val="bottom"/>
          </w:tcPr>
          <w:p w14:paraId="1E50199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27" w:author="Jens-Rainer Ohm" w:date="2023-05-08T12:56:00Z">
                  <w:rPr>
                    <w:lang w:eastAsia="de-DE"/>
                  </w:rPr>
                </w:rPrChange>
              </w:rPr>
            </w:pPr>
            <w:r w:rsidRPr="00891F3A">
              <w:rPr>
                <w:lang w:val="en-CA" w:eastAsia="de-DE"/>
                <w:rPrChange w:id="18428" w:author="Jens-Rainer Ohm" w:date="2023-05-08T12:56:00Z">
                  <w:rPr>
                    <w:lang w:eastAsia="de-DE"/>
                  </w:rPr>
                </w:rPrChange>
              </w:rPr>
              <w:t>Average</w:t>
            </w:r>
          </w:p>
        </w:tc>
        <w:tc>
          <w:tcPr>
            <w:tcW w:w="763" w:type="dxa"/>
            <w:vAlign w:val="bottom"/>
          </w:tcPr>
          <w:p w14:paraId="01F1960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29" w:author="Jens-Rainer Ohm" w:date="2023-05-08T12:56:00Z">
                  <w:rPr>
                    <w:lang w:eastAsia="de-DE"/>
                  </w:rPr>
                </w:rPrChange>
              </w:rPr>
            </w:pPr>
            <w:r w:rsidRPr="00891F3A">
              <w:rPr>
                <w:lang w:val="en-CA" w:eastAsia="de-DE"/>
                <w:rPrChange w:id="18430" w:author="Jens-Rainer Ohm" w:date="2023-05-08T12:56:00Z">
                  <w:rPr>
                    <w:lang w:eastAsia="de-DE"/>
                  </w:rPr>
                </w:rPrChange>
              </w:rPr>
              <w:t>/</w:t>
            </w:r>
          </w:p>
        </w:tc>
        <w:tc>
          <w:tcPr>
            <w:tcW w:w="0" w:type="auto"/>
            <w:vAlign w:val="bottom"/>
          </w:tcPr>
          <w:p w14:paraId="2C15A04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31" w:author="Jens-Rainer Ohm" w:date="2023-05-08T12:56:00Z">
                  <w:rPr>
                    <w:lang w:eastAsia="de-DE"/>
                  </w:rPr>
                </w:rPrChange>
              </w:rPr>
            </w:pPr>
            <w:r w:rsidRPr="00891F3A">
              <w:rPr>
                <w:lang w:val="en-CA" w:eastAsia="de-DE"/>
                <w:rPrChange w:id="18432" w:author="Jens-Rainer Ohm" w:date="2023-05-08T12:56:00Z">
                  <w:rPr>
                    <w:lang w:eastAsia="de-DE"/>
                  </w:rPr>
                </w:rPrChange>
              </w:rPr>
              <w:t>-14.61%</w:t>
            </w:r>
          </w:p>
        </w:tc>
        <w:tc>
          <w:tcPr>
            <w:tcW w:w="0" w:type="auto"/>
            <w:vAlign w:val="bottom"/>
          </w:tcPr>
          <w:p w14:paraId="54B18DF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33" w:author="Jens-Rainer Ohm" w:date="2023-05-08T12:56:00Z">
                  <w:rPr>
                    <w:lang w:eastAsia="de-DE"/>
                  </w:rPr>
                </w:rPrChange>
              </w:rPr>
            </w:pPr>
            <w:r w:rsidRPr="00891F3A">
              <w:rPr>
                <w:lang w:val="en-CA" w:eastAsia="de-DE"/>
                <w:rPrChange w:id="18434" w:author="Jens-Rainer Ohm" w:date="2023-05-08T12:56:00Z">
                  <w:rPr>
                    <w:lang w:eastAsia="de-DE"/>
                  </w:rPr>
                </w:rPrChange>
              </w:rPr>
              <w:t xml:space="preserve">1.77 </w:t>
            </w:r>
          </w:p>
        </w:tc>
        <w:tc>
          <w:tcPr>
            <w:tcW w:w="0" w:type="auto"/>
            <w:vAlign w:val="bottom"/>
          </w:tcPr>
          <w:p w14:paraId="3A9F4D7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35" w:author="Jens-Rainer Ohm" w:date="2023-05-08T12:56:00Z">
                  <w:rPr>
                    <w:lang w:eastAsia="de-DE"/>
                  </w:rPr>
                </w:rPrChange>
              </w:rPr>
            </w:pPr>
            <w:r w:rsidRPr="00891F3A">
              <w:rPr>
                <w:lang w:val="en-CA" w:eastAsia="de-DE"/>
                <w:rPrChange w:id="18436" w:author="Jens-Rainer Ohm" w:date="2023-05-08T12:56:00Z">
                  <w:rPr>
                    <w:lang w:eastAsia="de-DE"/>
                  </w:rPr>
                </w:rPrChange>
              </w:rPr>
              <w:t>/</w:t>
            </w:r>
          </w:p>
        </w:tc>
        <w:tc>
          <w:tcPr>
            <w:tcW w:w="0" w:type="auto"/>
            <w:vAlign w:val="bottom"/>
          </w:tcPr>
          <w:p w14:paraId="0C6B8BD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37" w:author="Jens-Rainer Ohm" w:date="2023-05-08T12:56:00Z">
                  <w:rPr>
                    <w:lang w:eastAsia="de-DE"/>
                  </w:rPr>
                </w:rPrChange>
              </w:rPr>
            </w:pPr>
            <w:r w:rsidRPr="00891F3A">
              <w:rPr>
                <w:lang w:val="en-CA" w:eastAsia="de-DE"/>
                <w:rPrChange w:id="18438" w:author="Jens-Rainer Ohm" w:date="2023-05-08T12:56:00Z">
                  <w:rPr>
                    <w:lang w:eastAsia="de-DE"/>
                  </w:rPr>
                </w:rPrChange>
              </w:rPr>
              <w:t>-11.54%</w:t>
            </w:r>
          </w:p>
        </w:tc>
        <w:tc>
          <w:tcPr>
            <w:tcW w:w="0" w:type="auto"/>
            <w:vAlign w:val="bottom"/>
          </w:tcPr>
          <w:p w14:paraId="14DFDCF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39" w:author="Jens-Rainer Ohm" w:date="2023-05-08T12:56:00Z">
                  <w:rPr>
                    <w:lang w:eastAsia="de-DE"/>
                  </w:rPr>
                </w:rPrChange>
              </w:rPr>
            </w:pPr>
            <w:r w:rsidRPr="00891F3A">
              <w:rPr>
                <w:lang w:val="en-CA" w:eastAsia="de-DE"/>
                <w:rPrChange w:id="18440" w:author="Jens-Rainer Ohm" w:date="2023-05-08T12:56:00Z">
                  <w:rPr>
                    <w:lang w:eastAsia="de-DE"/>
                  </w:rPr>
                </w:rPrChange>
              </w:rPr>
              <w:t xml:space="preserve">1.34 </w:t>
            </w:r>
          </w:p>
        </w:tc>
        <w:tc>
          <w:tcPr>
            <w:tcW w:w="0" w:type="auto"/>
            <w:vAlign w:val="bottom"/>
          </w:tcPr>
          <w:p w14:paraId="6B2CDC3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41" w:author="Jens-Rainer Ohm" w:date="2023-05-08T12:56:00Z">
                  <w:rPr>
                    <w:lang w:eastAsia="de-DE"/>
                  </w:rPr>
                </w:rPrChange>
              </w:rPr>
            </w:pPr>
            <w:r w:rsidRPr="00891F3A">
              <w:rPr>
                <w:lang w:val="en-CA" w:eastAsia="de-DE"/>
                <w:rPrChange w:id="18442" w:author="Jens-Rainer Ohm" w:date="2023-05-08T12:56:00Z">
                  <w:rPr>
                    <w:lang w:eastAsia="de-DE"/>
                  </w:rPr>
                </w:rPrChange>
              </w:rPr>
              <w:t>/</w:t>
            </w:r>
          </w:p>
        </w:tc>
        <w:tc>
          <w:tcPr>
            <w:tcW w:w="0" w:type="auto"/>
            <w:vAlign w:val="bottom"/>
          </w:tcPr>
          <w:p w14:paraId="3309778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43" w:author="Jens-Rainer Ohm" w:date="2023-05-08T12:56:00Z">
                  <w:rPr>
                    <w:lang w:eastAsia="de-DE"/>
                  </w:rPr>
                </w:rPrChange>
              </w:rPr>
            </w:pPr>
            <w:r w:rsidRPr="00891F3A">
              <w:rPr>
                <w:lang w:val="en-CA" w:eastAsia="de-DE"/>
                <w:rPrChange w:id="18444" w:author="Jens-Rainer Ohm" w:date="2023-05-08T12:56:00Z">
                  <w:rPr>
                    <w:lang w:eastAsia="de-DE"/>
                  </w:rPr>
                </w:rPrChange>
              </w:rPr>
              <w:t>-21.91%</w:t>
            </w:r>
          </w:p>
        </w:tc>
        <w:tc>
          <w:tcPr>
            <w:tcW w:w="0" w:type="auto"/>
            <w:vAlign w:val="bottom"/>
          </w:tcPr>
          <w:p w14:paraId="0D3A995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45" w:author="Jens-Rainer Ohm" w:date="2023-05-08T12:56:00Z">
                  <w:rPr>
                    <w:lang w:eastAsia="de-DE"/>
                  </w:rPr>
                </w:rPrChange>
              </w:rPr>
            </w:pPr>
            <w:r w:rsidRPr="00891F3A">
              <w:rPr>
                <w:lang w:val="en-CA" w:eastAsia="de-DE"/>
                <w:rPrChange w:id="18446" w:author="Jens-Rainer Ohm" w:date="2023-05-08T12:56:00Z">
                  <w:rPr>
                    <w:lang w:eastAsia="de-DE"/>
                  </w:rPr>
                </w:rPrChange>
              </w:rPr>
              <w:t xml:space="preserve">4.06 </w:t>
            </w:r>
          </w:p>
        </w:tc>
      </w:tr>
    </w:tbl>
    <w:p w14:paraId="30F681AA" w14:textId="77777777" w:rsidR="001A6D55" w:rsidRPr="00891F3A" w:rsidRDefault="001A6D55" w:rsidP="001A6D55">
      <w:pPr>
        <w:rPr>
          <w:lang w:val="en-CA" w:eastAsia="de-DE"/>
        </w:rPr>
      </w:pPr>
    </w:p>
    <w:p w14:paraId="7BD92D12" w14:textId="77777777" w:rsidR="001A6D55" w:rsidRPr="00891F3A" w:rsidRDefault="001A6D55" w:rsidP="001A6D55">
      <w:pPr>
        <w:rPr>
          <w:lang w:val="en-CA" w:eastAsia="de-DE"/>
        </w:rPr>
      </w:pPr>
      <w:r w:rsidRPr="00891F3A">
        <w:rPr>
          <w:lang w:val="en-CA" w:eastAsia="de-DE"/>
        </w:rPr>
        <w:t xml:space="preserve">Table </w:t>
      </w:r>
      <w:r w:rsidRPr="00891F3A">
        <w:rPr>
          <w:lang w:val="en-CA" w:eastAsia="de-DE"/>
          <w:rPrChange w:id="18447" w:author="Jens-Rainer Ohm" w:date="2023-05-08T12:56:00Z">
            <w:rPr>
              <w:lang w:eastAsia="de-DE"/>
            </w:rPr>
          </w:rPrChange>
        </w:rPr>
        <w:t>2</w:t>
      </w:r>
      <w:r w:rsidRPr="00891F3A">
        <w:rPr>
          <w:lang w:val="en-CA" w:eastAsia="de-DE"/>
        </w:rPr>
        <w:t xml:space="preserve">. Performance of the </w:t>
      </w:r>
      <w:r w:rsidRPr="00891F3A">
        <w:rPr>
          <w:lang w:val="en-CA" w:eastAsia="de-DE"/>
          <w:rPrChange w:id="18448" w:author="Jens-Rainer Ohm" w:date="2023-05-08T12:56:00Z">
            <w:rPr>
              <w:lang w:eastAsia="de-DE"/>
            </w:rPr>
          </w:rPrChange>
        </w:rPr>
        <w:t>preprocessing software for OFM</w:t>
      </w:r>
      <w:r w:rsidRPr="00891F3A">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891F3A" w14:paraId="1EA815FE" w14:textId="77777777" w:rsidTr="000023C4">
        <w:tc>
          <w:tcPr>
            <w:tcW w:w="996" w:type="dxa"/>
          </w:tcPr>
          <w:p w14:paraId="55A3155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49" w:author="Jens-Rainer Ohm" w:date="2023-05-08T12:56:00Z">
                  <w:rPr>
                    <w:lang w:eastAsia="de-DE"/>
                  </w:rPr>
                </w:rPrChange>
              </w:rPr>
            </w:pPr>
          </w:p>
        </w:tc>
        <w:tc>
          <w:tcPr>
            <w:tcW w:w="2784" w:type="dxa"/>
            <w:gridSpan w:val="3"/>
            <w:vAlign w:val="center"/>
          </w:tcPr>
          <w:p w14:paraId="6C763937"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0" w:author="Jens-Rainer Ohm" w:date="2023-05-08T12:56:00Z">
                  <w:rPr>
                    <w:lang w:eastAsia="de-DE"/>
                  </w:rPr>
                </w:rPrChange>
              </w:rPr>
            </w:pPr>
            <w:r w:rsidRPr="00891F3A">
              <w:rPr>
                <w:lang w:val="en-CA" w:eastAsia="de-DE"/>
                <w:rPrChange w:id="18451" w:author="Jens-Rainer Ohm" w:date="2023-05-08T12:56:00Z">
                  <w:rPr>
                    <w:lang w:eastAsia="de-DE"/>
                  </w:rPr>
                </w:rPrChange>
              </w:rPr>
              <w:t>RA</w:t>
            </w:r>
          </w:p>
        </w:tc>
        <w:tc>
          <w:tcPr>
            <w:tcW w:w="2785" w:type="dxa"/>
            <w:gridSpan w:val="3"/>
            <w:vAlign w:val="center"/>
          </w:tcPr>
          <w:p w14:paraId="0E7DDCE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2" w:author="Jens-Rainer Ohm" w:date="2023-05-08T12:56:00Z">
                  <w:rPr>
                    <w:lang w:eastAsia="de-DE"/>
                  </w:rPr>
                </w:rPrChange>
              </w:rPr>
            </w:pPr>
            <w:r w:rsidRPr="00891F3A">
              <w:rPr>
                <w:lang w:val="en-CA" w:eastAsia="de-DE"/>
                <w:rPrChange w:id="18453" w:author="Jens-Rainer Ohm" w:date="2023-05-08T12:56:00Z">
                  <w:rPr>
                    <w:lang w:eastAsia="de-DE"/>
                  </w:rPr>
                </w:rPrChange>
              </w:rPr>
              <w:t>LD</w:t>
            </w:r>
          </w:p>
        </w:tc>
        <w:tc>
          <w:tcPr>
            <w:tcW w:w="2785" w:type="dxa"/>
            <w:gridSpan w:val="3"/>
            <w:vAlign w:val="center"/>
          </w:tcPr>
          <w:p w14:paraId="0D916A4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4" w:author="Jens-Rainer Ohm" w:date="2023-05-08T12:56:00Z">
                  <w:rPr>
                    <w:lang w:eastAsia="de-DE"/>
                  </w:rPr>
                </w:rPrChange>
              </w:rPr>
            </w:pPr>
            <w:r w:rsidRPr="00891F3A">
              <w:rPr>
                <w:lang w:val="en-CA" w:eastAsia="de-DE"/>
                <w:rPrChange w:id="18455" w:author="Jens-Rainer Ohm" w:date="2023-05-08T12:56:00Z">
                  <w:rPr>
                    <w:lang w:eastAsia="de-DE"/>
                  </w:rPr>
                </w:rPrChange>
              </w:rPr>
              <w:t>AI</w:t>
            </w:r>
          </w:p>
        </w:tc>
      </w:tr>
      <w:tr w:rsidR="001A6D55" w:rsidRPr="00891F3A" w14:paraId="0741265E" w14:textId="77777777" w:rsidTr="000023C4">
        <w:tc>
          <w:tcPr>
            <w:tcW w:w="996" w:type="dxa"/>
            <w:vAlign w:val="bottom"/>
          </w:tcPr>
          <w:p w14:paraId="31607B1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6" w:author="Jens-Rainer Ohm" w:date="2023-05-08T12:56:00Z">
                  <w:rPr>
                    <w:lang w:eastAsia="de-DE"/>
                  </w:rPr>
                </w:rPrChange>
              </w:rPr>
            </w:pPr>
          </w:p>
        </w:tc>
        <w:tc>
          <w:tcPr>
            <w:tcW w:w="927" w:type="dxa"/>
            <w:vAlign w:val="bottom"/>
          </w:tcPr>
          <w:p w14:paraId="5D5E84E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7" w:author="Jens-Rainer Ohm" w:date="2023-05-08T12:56:00Z">
                  <w:rPr>
                    <w:lang w:eastAsia="de-DE"/>
                  </w:rPr>
                </w:rPrChange>
              </w:rPr>
            </w:pPr>
            <w:r w:rsidRPr="00891F3A">
              <w:rPr>
                <w:lang w:val="en-CA" w:eastAsia="de-DE"/>
                <w:rPrChange w:id="18458" w:author="Jens-Rainer Ohm" w:date="2023-05-08T12:56:00Z">
                  <w:rPr>
                    <w:lang w:eastAsia="de-DE"/>
                  </w:rPr>
                </w:rPrChange>
              </w:rPr>
              <w:t xml:space="preserve">BD-Rate </w:t>
            </w:r>
          </w:p>
        </w:tc>
        <w:tc>
          <w:tcPr>
            <w:tcW w:w="928" w:type="dxa"/>
            <w:vAlign w:val="bottom"/>
          </w:tcPr>
          <w:p w14:paraId="0E1CAB0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59" w:author="Jens-Rainer Ohm" w:date="2023-05-08T12:56:00Z">
                  <w:rPr>
                    <w:lang w:eastAsia="de-DE"/>
                  </w:rPr>
                </w:rPrChange>
              </w:rPr>
            </w:pPr>
            <w:r w:rsidRPr="00891F3A">
              <w:rPr>
                <w:lang w:val="en-CA" w:eastAsia="de-DE"/>
                <w:rPrChange w:id="18460" w:author="Jens-Rainer Ohm" w:date="2023-05-08T12:56:00Z">
                  <w:rPr>
                    <w:lang w:eastAsia="de-DE"/>
                  </w:rPr>
                </w:rPrChange>
              </w:rPr>
              <w:t xml:space="preserve">BD-Rate Pareto </w:t>
            </w:r>
          </w:p>
        </w:tc>
        <w:tc>
          <w:tcPr>
            <w:tcW w:w="929" w:type="dxa"/>
            <w:vAlign w:val="center"/>
          </w:tcPr>
          <w:p w14:paraId="7CDA8FC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61" w:author="Jens-Rainer Ohm" w:date="2023-05-08T12:56:00Z">
                  <w:rPr>
                    <w:lang w:eastAsia="de-DE"/>
                  </w:rPr>
                </w:rPrChange>
              </w:rPr>
            </w:pPr>
            <w:r w:rsidRPr="00891F3A">
              <w:rPr>
                <w:lang w:val="en-CA" w:eastAsia="de-DE"/>
                <w:rPrChange w:id="18462" w:author="Jens-Rainer Ohm" w:date="2023-05-08T12:56:00Z">
                  <w:rPr>
                    <w:lang w:eastAsia="de-DE"/>
                  </w:rPr>
                </w:rPrChange>
              </w:rPr>
              <w:t>BD-MOTA</w:t>
            </w:r>
          </w:p>
        </w:tc>
        <w:tc>
          <w:tcPr>
            <w:tcW w:w="928" w:type="dxa"/>
            <w:vAlign w:val="bottom"/>
          </w:tcPr>
          <w:p w14:paraId="67CA836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63" w:author="Jens-Rainer Ohm" w:date="2023-05-08T12:56:00Z">
                  <w:rPr>
                    <w:lang w:eastAsia="de-DE"/>
                  </w:rPr>
                </w:rPrChange>
              </w:rPr>
            </w:pPr>
            <w:r w:rsidRPr="00891F3A">
              <w:rPr>
                <w:lang w:val="en-CA" w:eastAsia="de-DE"/>
                <w:rPrChange w:id="18464" w:author="Jens-Rainer Ohm" w:date="2023-05-08T12:56:00Z">
                  <w:rPr>
                    <w:lang w:eastAsia="de-DE"/>
                  </w:rPr>
                </w:rPrChange>
              </w:rPr>
              <w:t xml:space="preserve">BD-Rate </w:t>
            </w:r>
          </w:p>
        </w:tc>
        <w:tc>
          <w:tcPr>
            <w:tcW w:w="928" w:type="dxa"/>
            <w:vAlign w:val="bottom"/>
          </w:tcPr>
          <w:p w14:paraId="5F201CF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65" w:author="Jens-Rainer Ohm" w:date="2023-05-08T12:56:00Z">
                  <w:rPr>
                    <w:lang w:eastAsia="de-DE"/>
                  </w:rPr>
                </w:rPrChange>
              </w:rPr>
            </w:pPr>
            <w:r w:rsidRPr="00891F3A">
              <w:rPr>
                <w:lang w:val="en-CA" w:eastAsia="de-DE"/>
                <w:rPrChange w:id="18466" w:author="Jens-Rainer Ohm" w:date="2023-05-08T12:56:00Z">
                  <w:rPr>
                    <w:lang w:eastAsia="de-DE"/>
                  </w:rPr>
                </w:rPrChange>
              </w:rPr>
              <w:t xml:space="preserve">BD-Rate Pareto </w:t>
            </w:r>
          </w:p>
        </w:tc>
        <w:tc>
          <w:tcPr>
            <w:tcW w:w="929" w:type="dxa"/>
            <w:vAlign w:val="center"/>
          </w:tcPr>
          <w:p w14:paraId="6E036CE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67" w:author="Jens-Rainer Ohm" w:date="2023-05-08T12:56:00Z">
                  <w:rPr>
                    <w:lang w:eastAsia="de-DE"/>
                  </w:rPr>
                </w:rPrChange>
              </w:rPr>
            </w:pPr>
            <w:r w:rsidRPr="00891F3A">
              <w:rPr>
                <w:lang w:val="en-CA" w:eastAsia="de-DE"/>
                <w:rPrChange w:id="18468" w:author="Jens-Rainer Ohm" w:date="2023-05-08T12:56:00Z">
                  <w:rPr>
                    <w:lang w:eastAsia="de-DE"/>
                  </w:rPr>
                </w:rPrChange>
              </w:rPr>
              <w:t>BD-MOTA</w:t>
            </w:r>
          </w:p>
        </w:tc>
        <w:tc>
          <w:tcPr>
            <w:tcW w:w="928" w:type="dxa"/>
            <w:vAlign w:val="bottom"/>
          </w:tcPr>
          <w:p w14:paraId="1475662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69" w:author="Jens-Rainer Ohm" w:date="2023-05-08T12:56:00Z">
                  <w:rPr>
                    <w:lang w:eastAsia="de-DE"/>
                  </w:rPr>
                </w:rPrChange>
              </w:rPr>
            </w:pPr>
            <w:r w:rsidRPr="00891F3A">
              <w:rPr>
                <w:lang w:val="en-CA" w:eastAsia="de-DE"/>
                <w:rPrChange w:id="18470" w:author="Jens-Rainer Ohm" w:date="2023-05-08T12:56:00Z">
                  <w:rPr>
                    <w:lang w:eastAsia="de-DE"/>
                  </w:rPr>
                </w:rPrChange>
              </w:rPr>
              <w:t xml:space="preserve">BD-Rate </w:t>
            </w:r>
          </w:p>
        </w:tc>
        <w:tc>
          <w:tcPr>
            <w:tcW w:w="928" w:type="dxa"/>
            <w:vAlign w:val="bottom"/>
          </w:tcPr>
          <w:p w14:paraId="76DBF13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71" w:author="Jens-Rainer Ohm" w:date="2023-05-08T12:56:00Z">
                  <w:rPr>
                    <w:lang w:eastAsia="de-DE"/>
                  </w:rPr>
                </w:rPrChange>
              </w:rPr>
            </w:pPr>
            <w:r w:rsidRPr="00891F3A">
              <w:rPr>
                <w:lang w:val="en-CA" w:eastAsia="de-DE"/>
                <w:rPrChange w:id="18472" w:author="Jens-Rainer Ohm" w:date="2023-05-08T12:56:00Z">
                  <w:rPr>
                    <w:lang w:eastAsia="de-DE"/>
                  </w:rPr>
                </w:rPrChange>
              </w:rPr>
              <w:t xml:space="preserve">BD-Rate Pareto </w:t>
            </w:r>
          </w:p>
        </w:tc>
        <w:tc>
          <w:tcPr>
            <w:tcW w:w="929" w:type="dxa"/>
            <w:vAlign w:val="center"/>
          </w:tcPr>
          <w:p w14:paraId="6EC1435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73" w:author="Jens-Rainer Ohm" w:date="2023-05-08T12:56:00Z">
                  <w:rPr>
                    <w:lang w:eastAsia="de-DE"/>
                  </w:rPr>
                </w:rPrChange>
              </w:rPr>
            </w:pPr>
            <w:r w:rsidRPr="00891F3A">
              <w:rPr>
                <w:lang w:val="en-CA" w:eastAsia="de-DE"/>
                <w:rPrChange w:id="18474" w:author="Jens-Rainer Ohm" w:date="2023-05-08T12:56:00Z">
                  <w:rPr>
                    <w:lang w:eastAsia="de-DE"/>
                  </w:rPr>
                </w:rPrChange>
              </w:rPr>
              <w:t>BD-MOTA</w:t>
            </w:r>
          </w:p>
        </w:tc>
      </w:tr>
      <w:tr w:rsidR="001A6D55" w:rsidRPr="00891F3A" w14:paraId="4E1DB3AD" w14:textId="77777777" w:rsidTr="000023C4">
        <w:tc>
          <w:tcPr>
            <w:tcW w:w="996" w:type="dxa"/>
            <w:vAlign w:val="bottom"/>
          </w:tcPr>
          <w:p w14:paraId="69699BD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75" w:author="Jens-Rainer Ohm" w:date="2023-05-08T12:56:00Z">
                  <w:rPr>
                    <w:lang w:eastAsia="de-DE"/>
                  </w:rPr>
                </w:rPrChange>
              </w:rPr>
            </w:pPr>
            <w:r w:rsidRPr="00891F3A">
              <w:rPr>
                <w:lang w:val="en-CA" w:eastAsia="de-DE"/>
                <w:rPrChange w:id="18476" w:author="Jens-Rainer Ohm" w:date="2023-05-08T12:56:00Z">
                  <w:rPr>
                    <w:lang w:eastAsia="de-DE"/>
                  </w:rPr>
                </w:rPrChange>
              </w:rPr>
              <w:t>TVD-01_1</w:t>
            </w:r>
          </w:p>
        </w:tc>
        <w:tc>
          <w:tcPr>
            <w:tcW w:w="927" w:type="dxa"/>
            <w:vAlign w:val="bottom"/>
          </w:tcPr>
          <w:p w14:paraId="138B9F8F"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77" w:author="Jens-Rainer Ohm" w:date="2023-05-08T12:56:00Z">
                  <w:rPr>
                    <w:lang w:eastAsia="de-DE"/>
                  </w:rPr>
                </w:rPrChange>
              </w:rPr>
            </w:pPr>
            <w:r w:rsidRPr="00891F3A">
              <w:rPr>
                <w:lang w:val="en-CA" w:eastAsia="de-DE"/>
                <w:rPrChange w:id="18478" w:author="Jens-Rainer Ohm" w:date="2023-05-08T12:56:00Z">
                  <w:rPr>
                    <w:lang w:eastAsia="de-DE"/>
                  </w:rPr>
                </w:rPrChange>
              </w:rPr>
              <w:t>/</w:t>
            </w:r>
          </w:p>
        </w:tc>
        <w:tc>
          <w:tcPr>
            <w:tcW w:w="928" w:type="dxa"/>
            <w:vAlign w:val="bottom"/>
          </w:tcPr>
          <w:p w14:paraId="6E74E36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79" w:author="Jens-Rainer Ohm" w:date="2023-05-08T12:56:00Z">
                  <w:rPr>
                    <w:lang w:eastAsia="de-DE"/>
                  </w:rPr>
                </w:rPrChange>
              </w:rPr>
            </w:pPr>
            <w:r w:rsidRPr="00891F3A">
              <w:rPr>
                <w:lang w:val="en-CA" w:eastAsia="de-DE"/>
                <w:rPrChange w:id="18480" w:author="Jens-Rainer Ohm" w:date="2023-05-08T12:56:00Z">
                  <w:rPr>
                    <w:lang w:eastAsia="de-DE"/>
                  </w:rPr>
                </w:rPrChange>
              </w:rPr>
              <w:t>-82.98%</w:t>
            </w:r>
          </w:p>
        </w:tc>
        <w:tc>
          <w:tcPr>
            <w:tcW w:w="929" w:type="dxa"/>
            <w:vAlign w:val="bottom"/>
          </w:tcPr>
          <w:p w14:paraId="1543BD1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81" w:author="Jens-Rainer Ohm" w:date="2023-05-08T12:56:00Z">
                  <w:rPr>
                    <w:lang w:eastAsia="de-DE"/>
                  </w:rPr>
                </w:rPrChange>
              </w:rPr>
            </w:pPr>
            <w:r w:rsidRPr="00891F3A">
              <w:rPr>
                <w:lang w:val="en-CA" w:eastAsia="de-DE"/>
                <w:rPrChange w:id="18482" w:author="Jens-Rainer Ohm" w:date="2023-05-08T12:56:00Z">
                  <w:rPr>
                    <w:lang w:eastAsia="de-DE"/>
                  </w:rPr>
                </w:rPrChange>
              </w:rPr>
              <w:t xml:space="preserve">12.78 </w:t>
            </w:r>
          </w:p>
        </w:tc>
        <w:tc>
          <w:tcPr>
            <w:tcW w:w="928" w:type="dxa"/>
            <w:vAlign w:val="bottom"/>
          </w:tcPr>
          <w:p w14:paraId="62B994F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83" w:author="Jens-Rainer Ohm" w:date="2023-05-08T12:56:00Z">
                  <w:rPr>
                    <w:lang w:eastAsia="de-DE"/>
                  </w:rPr>
                </w:rPrChange>
              </w:rPr>
            </w:pPr>
            <w:r w:rsidRPr="00891F3A">
              <w:rPr>
                <w:lang w:val="en-CA" w:eastAsia="de-DE"/>
                <w:rPrChange w:id="18484" w:author="Jens-Rainer Ohm" w:date="2023-05-08T12:56:00Z">
                  <w:rPr>
                    <w:lang w:eastAsia="de-DE"/>
                  </w:rPr>
                </w:rPrChange>
              </w:rPr>
              <w:t>/</w:t>
            </w:r>
          </w:p>
        </w:tc>
        <w:tc>
          <w:tcPr>
            <w:tcW w:w="928" w:type="dxa"/>
            <w:vAlign w:val="bottom"/>
          </w:tcPr>
          <w:p w14:paraId="049576E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85" w:author="Jens-Rainer Ohm" w:date="2023-05-08T12:56:00Z">
                  <w:rPr>
                    <w:lang w:eastAsia="de-DE"/>
                  </w:rPr>
                </w:rPrChange>
              </w:rPr>
            </w:pPr>
            <w:r w:rsidRPr="00891F3A">
              <w:rPr>
                <w:lang w:val="en-CA" w:eastAsia="de-DE"/>
                <w:rPrChange w:id="18486" w:author="Jens-Rainer Ohm" w:date="2023-05-08T12:56:00Z">
                  <w:rPr>
                    <w:lang w:eastAsia="de-DE"/>
                  </w:rPr>
                </w:rPrChange>
              </w:rPr>
              <w:t>-65.38%</w:t>
            </w:r>
          </w:p>
        </w:tc>
        <w:tc>
          <w:tcPr>
            <w:tcW w:w="929" w:type="dxa"/>
            <w:vAlign w:val="bottom"/>
          </w:tcPr>
          <w:p w14:paraId="74FEDF8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87" w:author="Jens-Rainer Ohm" w:date="2023-05-08T12:56:00Z">
                  <w:rPr>
                    <w:lang w:eastAsia="de-DE"/>
                  </w:rPr>
                </w:rPrChange>
              </w:rPr>
            </w:pPr>
            <w:r w:rsidRPr="00891F3A">
              <w:rPr>
                <w:lang w:val="en-CA" w:eastAsia="de-DE"/>
                <w:rPrChange w:id="18488" w:author="Jens-Rainer Ohm" w:date="2023-05-08T12:56:00Z">
                  <w:rPr>
                    <w:lang w:eastAsia="de-DE"/>
                  </w:rPr>
                </w:rPrChange>
              </w:rPr>
              <w:t xml:space="preserve">14.33 </w:t>
            </w:r>
          </w:p>
        </w:tc>
        <w:tc>
          <w:tcPr>
            <w:tcW w:w="928" w:type="dxa"/>
            <w:vAlign w:val="bottom"/>
          </w:tcPr>
          <w:p w14:paraId="70D1D13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89" w:author="Jens-Rainer Ohm" w:date="2023-05-08T12:56:00Z">
                  <w:rPr>
                    <w:lang w:eastAsia="de-DE"/>
                  </w:rPr>
                </w:rPrChange>
              </w:rPr>
            </w:pPr>
            <w:r w:rsidRPr="00891F3A">
              <w:rPr>
                <w:lang w:val="en-CA" w:eastAsia="de-DE"/>
                <w:rPrChange w:id="18490" w:author="Jens-Rainer Ohm" w:date="2023-05-08T12:56:00Z">
                  <w:rPr>
                    <w:lang w:eastAsia="de-DE"/>
                  </w:rPr>
                </w:rPrChange>
              </w:rPr>
              <w:t>-87.72%</w:t>
            </w:r>
          </w:p>
        </w:tc>
        <w:tc>
          <w:tcPr>
            <w:tcW w:w="928" w:type="dxa"/>
            <w:vAlign w:val="bottom"/>
          </w:tcPr>
          <w:p w14:paraId="3C5464B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91" w:author="Jens-Rainer Ohm" w:date="2023-05-08T12:56:00Z">
                  <w:rPr>
                    <w:lang w:eastAsia="de-DE"/>
                  </w:rPr>
                </w:rPrChange>
              </w:rPr>
            </w:pPr>
            <w:r w:rsidRPr="00891F3A">
              <w:rPr>
                <w:lang w:val="en-CA" w:eastAsia="de-DE"/>
                <w:rPrChange w:id="18492" w:author="Jens-Rainer Ohm" w:date="2023-05-08T12:56:00Z">
                  <w:rPr>
                    <w:lang w:eastAsia="de-DE"/>
                  </w:rPr>
                </w:rPrChange>
              </w:rPr>
              <w:t>-87.57%</w:t>
            </w:r>
          </w:p>
        </w:tc>
        <w:tc>
          <w:tcPr>
            <w:tcW w:w="929" w:type="dxa"/>
            <w:vAlign w:val="bottom"/>
          </w:tcPr>
          <w:p w14:paraId="0CA9188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93" w:author="Jens-Rainer Ohm" w:date="2023-05-08T12:56:00Z">
                  <w:rPr>
                    <w:lang w:eastAsia="de-DE"/>
                  </w:rPr>
                </w:rPrChange>
              </w:rPr>
            </w:pPr>
            <w:r w:rsidRPr="00891F3A">
              <w:rPr>
                <w:lang w:val="en-CA" w:eastAsia="de-DE"/>
                <w:rPrChange w:id="18494" w:author="Jens-Rainer Ohm" w:date="2023-05-08T12:56:00Z">
                  <w:rPr>
                    <w:lang w:eastAsia="de-DE"/>
                  </w:rPr>
                </w:rPrChange>
              </w:rPr>
              <w:t xml:space="preserve">24.79 </w:t>
            </w:r>
          </w:p>
        </w:tc>
      </w:tr>
      <w:tr w:rsidR="001A6D55" w:rsidRPr="00891F3A" w14:paraId="2CD75046" w14:textId="77777777" w:rsidTr="000023C4">
        <w:tc>
          <w:tcPr>
            <w:tcW w:w="996" w:type="dxa"/>
            <w:vAlign w:val="bottom"/>
          </w:tcPr>
          <w:p w14:paraId="6482D12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95" w:author="Jens-Rainer Ohm" w:date="2023-05-08T12:56:00Z">
                  <w:rPr>
                    <w:lang w:eastAsia="de-DE"/>
                  </w:rPr>
                </w:rPrChange>
              </w:rPr>
            </w:pPr>
            <w:r w:rsidRPr="00891F3A">
              <w:rPr>
                <w:lang w:val="en-CA" w:eastAsia="de-DE"/>
                <w:rPrChange w:id="18496" w:author="Jens-Rainer Ohm" w:date="2023-05-08T12:56:00Z">
                  <w:rPr>
                    <w:lang w:eastAsia="de-DE"/>
                  </w:rPr>
                </w:rPrChange>
              </w:rPr>
              <w:t>TVD-01_2</w:t>
            </w:r>
          </w:p>
        </w:tc>
        <w:tc>
          <w:tcPr>
            <w:tcW w:w="927" w:type="dxa"/>
            <w:vAlign w:val="bottom"/>
          </w:tcPr>
          <w:p w14:paraId="099DE4A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97" w:author="Jens-Rainer Ohm" w:date="2023-05-08T12:56:00Z">
                  <w:rPr>
                    <w:lang w:eastAsia="de-DE"/>
                  </w:rPr>
                </w:rPrChange>
              </w:rPr>
            </w:pPr>
            <w:r w:rsidRPr="00891F3A">
              <w:rPr>
                <w:lang w:val="en-CA" w:eastAsia="de-DE"/>
                <w:rPrChange w:id="18498" w:author="Jens-Rainer Ohm" w:date="2023-05-08T12:56:00Z">
                  <w:rPr>
                    <w:lang w:eastAsia="de-DE"/>
                  </w:rPr>
                </w:rPrChange>
              </w:rPr>
              <w:t>-76.08%</w:t>
            </w:r>
          </w:p>
        </w:tc>
        <w:tc>
          <w:tcPr>
            <w:tcW w:w="928" w:type="dxa"/>
            <w:vAlign w:val="bottom"/>
          </w:tcPr>
          <w:p w14:paraId="095A030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499" w:author="Jens-Rainer Ohm" w:date="2023-05-08T12:56:00Z">
                  <w:rPr>
                    <w:lang w:eastAsia="de-DE"/>
                  </w:rPr>
                </w:rPrChange>
              </w:rPr>
            </w:pPr>
            <w:r w:rsidRPr="00891F3A">
              <w:rPr>
                <w:lang w:val="en-CA" w:eastAsia="de-DE"/>
                <w:rPrChange w:id="18500" w:author="Jens-Rainer Ohm" w:date="2023-05-08T12:56:00Z">
                  <w:rPr>
                    <w:lang w:eastAsia="de-DE"/>
                  </w:rPr>
                </w:rPrChange>
              </w:rPr>
              <w:t>-76.83%</w:t>
            </w:r>
          </w:p>
        </w:tc>
        <w:tc>
          <w:tcPr>
            <w:tcW w:w="929" w:type="dxa"/>
            <w:vAlign w:val="bottom"/>
          </w:tcPr>
          <w:p w14:paraId="5D33295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01" w:author="Jens-Rainer Ohm" w:date="2023-05-08T12:56:00Z">
                  <w:rPr>
                    <w:lang w:eastAsia="de-DE"/>
                  </w:rPr>
                </w:rPrChange>
              </w:rPr>
            </w:pPr>
            <w:r w:rsidRPr="00891F3A">
              <w:rPr>
                <w:lang w:val="en-CA" w:eastAsia="de-DE"/>
                <w:rPrChange w:id="18502" w:author="Jens-Rainer Ohm" w:date="2023-05-08T12:56:00Z">
                  <w:rPr>
                    <w:lang w:eastAsia="de-DE"/>
                  </w:rPr>
                </w:rPrChange>
              </w:rPr>
              <w:t xml:space="preserve">9.06 </w:t>
            </w:r>
          </w:p>
        </w:tc>
        <w:tc>
          <w:tcPr>
            <w:tcW w:w="928" w:type="dxa"/>
            <w:vAlign w:val="bottom"/>
          </w:tcPr>
          <w:p w14:paraId="0EC6BE5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03" w:author="Jens-Rainer Ohm" w:date="2023-05-08T12:56:00Z">
                  <w:rPr>
                    <w:lang w:eastAsia="de-DE"/>
                  </w:rPr>
                </w:rPrChange>
              </w:rPr>
            </w:pPr>
            <w:r w:rsidRPr="00891F3A">
              <w:rPr>
                <w:lang w:val="en-CA" w:eastAsia="de-DE"/>
                <w:rPrChange w:id="18504" w:author="Jens-Rainer Ohm" w:date="2023-05-08T12:56:00Z">
                  <w:rPr>
                    <w:lang w:eastAsia="de-DE"/>
                  </w:rPr>
                </w:rPrChange>
              </w:rPr>
              <w:t>/</w:t>
            </w:r>
          </w:p>
        </w:tc>
        <w:tc>
          <w:tcPr>
            <w:tcW w:w="928" w:type="dxa"/>
            <w:vAlign w:val="bottom"/>
          </w:tcPr>
          <w:p w14:paraId="7981A6A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05" w:author="Jens-Rainer Ohm" w:date="2023-05-08T12:56:00Z">
                  <w:rPr>
                    <w:lang w:eastAsia="de-DE"/>
                  </w:rPr>
                </w:rPrChange>
              </w:rPr>
            </w:pPr>
            <w:r w:rsidRPr="00891F3A">
              <w:rPr>
                <w:lang w:val="en-CA" w:eastAsia="de-DE"/>
                <w:rPrChange w:id="18506" w:author="Jens-Rainer Ohm" w:date="2023-05-08T12:56:00Z">
                  <w:rPr>
                    <w:lang w:eastAsia="de-DE"/>
                  </w:rPr>
                </w:rPrChange>
              </w:rPr>
              <w:t>-71.77%</w:t>
            </w:r>
          </w:p>
        </w:tc>
        <w:tc>
          <w:tcPr>
            <w:tcW w:w="929" w:type="dxa"/>
            <w:vAlign w:val="bottom"/>
          </w:tcPr>
          <w:p w14:paraId="7DE2A58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07" w:author="Jens-Rainer Ohm" w:date="2023-05-08T12:56:00Z">
                  <w:rPr>
                    <w:lang w:eastAsia="de-DE"/>
                  </w:rPr>
                </w:rPrChange>
              </w:rPr>
            </w:pPr>
            <w:r w:rsidRPr="00891F3A">
              <w:rPr>
                <w:lang w:val="en-CA" w:eastAsia="de-DE"/>
                <w:rPrChange w:id="18508" w:author="Jens-Rainer Ohm" w:date="2023-05-08T12:56:00Z">
                  <w:rPr>
                    <w:lang w:eastAsia="de-DE"/>
                  </w:rPr>
                </w:rPrChange>
              </w:rPr>
              <w:t xml:space="preserve">8.54 </w:t>
            </w:r>
          </w:p>
        </w:tc>
        <w:tc>
          <w:tcPr>
            <w:tcW w:w="928" w:type="dxa"/>
            <w:vAlign w:val="bottom"/>
          </w:tcPr>
          <w:p w14:paraId="7AF56F6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09" w:author="Jens-Rainer Ohm" w:date="2023-05-08T12:56:00Z">
                  <w:rPr>
                    <w:lang w:eastAsia="de-DE"/>
                  </w:rPr>
                </w:rPrChange>
              </w:rPr>
            </w:pPr>
            <w:r w:rsidRPr="00891F3A">
              <w:rPr>
                <w:lang w:val="en-CA" w:eastAsia="de-DE"/>
                <w:rPrChange w:id="18510" w:author="Jens-Rainer Ohm" w:date="2023-05-08T12:56:00Z">
                  <w:rPr>
                    <w:lang w:eastAsia="de-DE"/>
                  </w:rPr>
                </w:rPrChange>
              </w:rPr>
              <w:t>-85.77%</w:t>
            </w:r>
          </w:p>
        </w:tc>
        <w:tc>
          <w:tcPr>
            <w:tcW w:w="928" w:type="dxa"/>
            <w:vAlign w:val="bottom"/>
          </w:tcPr>
          <w:p w14:paraId="34BECAC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11" w:author="Jens-Rainer Ohm" w:date="2023-05-08T12:56:00Z">
                  <w:rPr>
                    <w:lang w:eastAsia="de-DE"/>
                  </w:rPr>
                </w:rPrChange>
              </w:rPr>
            </w:pPr>
            <w:r w:rsidRPr="00891F3A">
              <w:rPr>
                <w:lang w:val="en-CA" w:eastAsia="de-DE"/>
                <w:rPrChange w:id="18512" w:author="Jens-Rainer Ohm" w:date="2023-05-08T12:56:00Z">
                  <w:rPr>
                    <w:lang w:eastAsia="de-DE"/>
                  </w:rPr>
                </w:rPrChange>
              </w:rPr>
              <w:t>-86.03%</w:t>
            </w:r>
          </w:p>
        </w:tc>
        <w:tc>
          <w:tcPr>
            <w:tcW w:w="929" w:type="dxa"/>
            <w:vAlign w:val="bottom"/>
          </w:tcPr>
          <w:p w14:paraId="16754B5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13" w:author="Jens-Rainer Ohm" w:date="2023-05-08T12:56:00Z">
                  <w:rPr>
                    <w:lang w:eastAsia="de-DE"/>
                  </w:rPr>
                </w:rPrChange>
              </w:rPr>
            </w:pPr>
            <w:r w:rsidRPr="00891F3A">
              <w:rPr>
                <w:lang w:val="en-CA" w:eastAsia="de-DE"/>
                <w:rPrChange w:id="18514" w:author="Jens-Rainer Ohm" w:date="2023-05-08T12:56:00Z">
                  <w:rPr>
                    <w:lang w:eastAsia="de-DE"/>
                  </w:rPr>
                </w:rPrChange>
              </w:rPr>
              <w:t xml:space="preserve">22.67 </w:t>
            </w:r>
          </w:p>
        </w:tc>
      </w:tr>
      <w:tr w:rsidR="001A6D55" w:rsidRPr="00891F3A" w14:paraId="5AA9E4E3" w14:textId="77777777" w:rsidTr="000023C4">
        <w:tc>
          <w:tcPr>
            <w:tcW w:w="996" w:type="dxa"/>
            <w:vAlign w:val="bottom"/>
          </w:tcPr>
          <w:p w14:paraId="5B2F4BD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15" w:author="Jens-Rainer Ohm" w:date="2023-05-08T12:56:00Z">
                  <w:rPr>
                    <w:lang w:eastAsia="de-DE"/>
                  </w:rPr>
                </w:rPrChange>
              </w:rPr>
            </w:pPr>
            <w:r w:rsidRPr="00891F3A">
              <w:rPr>
                <w:lang w:val="en-CA" w:eastAsia="de-DE"/>
                <w:rPrChange w:id="18516" w:author="Jens-Rainer Ohm" w:date="2023-05-08T12:56:00Z">
                  <w:rPr>
                    <w:lang w:eastAsia="de-DE"/>
                  </w:rPr>
                </w:rPrChange>
              </w:rPr>
              <w:t>TVD-01_3</w:t>
            </w:r>
          </w:p>
        </w:tc>
        <w:tc>
          <w:tcPr>
            <w:tcW w:w="927" w:type="dxa"/>
            <w:vAlign w:val="bottom"/>
          </w:tcPr>
          <w:p w14:paraId="407D831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17" w:author="Jens-Rainer Ohm" w:date="2023-05-08T12:56:00Z">
                  <w:rPr>
                    <w:lang w:eastAsia="de-DE"/>
                  </w:rPr>
                </w:rPrChange>
              </w:rPr>
            </w:pPr>
            <w:r w:rsidRPr="00891F3A">
              <w:rPr>
                <w:lang w:val="en-CA" w:eastAsia="de-DE"/>
                <w:rPrChange w:id="18518" w:author="Jens-Rainer Ohm" w:date="2023-05-08T12:56:00Z">
                  <w:rPr>
                    <w:lang w:eastAsia="de-DE"/>
                  </w:rPr>
                </w:rPrChange>
              </w:rPr>
              <w:t>-56.02%</w:t>
            </w:r>
          </w:p>
        </w:tc>
        <w:tc>
          <w:tcPr>
            <w:tcW w:w="928" w:type="dxa"/>
            <w:vAlign w:val="bottom"/>
          </w:tcPr>
          <w:p w14:paraId="2A1A2F1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19" w:author="Jens-Rainer Ohm" w:date="2023-05-08T12:56:00Z">
                  <w:rPr>
                    <w:lang w:eastAsia="de-DE"/>
                  </w:rPr>
                </w:rPrChange>
              </w:rPr>
            </w:pPr>
            <w:r w:rsidRPr="00891F3A">
              <w:rPr>
                <w:lang w:val="en-CA" w:eastAsia="de-DE"/>
                <w:rPrChange w:id="18520" w:author="Jens-Rainer Ohm" w:date="2023-05-08T12:56:00Z">
                  <w:rPr>
                    <w:lang w:eastAsia="de-DE"/>
                  </w:rPr>
                </w:rPrChange>
              </w:rPr>
              <w:t>-56.80%</w:t>
            </w:r>
          </w:p>
        </w:tc>
        <w:tc>
          <w:tcPr>
            <w:tcW w:w="929" w:type="dxa"/>
            <w:vAlign w:val="bottom"/>
          </w:tcPr>
          <w:p w14:paraId="498C7DB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21" w:author="Jens-Rainer Ohm" w:date="2023-05-08T12:56:00Z">
                  <w:rPr>
                    <w:lang w:eastAsia="de-DE"/>
                  </w:rPr>
                </w:rPrChange>
              </w:rPr>
            </w:pPr>
            <w:r w:rsidRPr="00891F3A">
              <w:rPr>
                <w:lang w:val="en-CA" w:eastAsia="de-DE"/>
                <w:rPrChange w:id="18522" w:author="Jens-Rainer Ohm" w:date="2023-05-08T12:56:00Z">
                  <w:rPr>
                    <w:lang w:eastAsia="de-DE"/>
                  </w:rPr>
                </w:rPrChange>
              </w:rPr>
              <w:t xml:space="preserve">8.25 </w:t>
            </w:r>
          </w:p>
        </w:tc>
        <w:tc>
          <w:tcPr>
            <w:tcW w:w="928" w:type="dxa"/>
            <w:vAlign w:val="bottom"/>
          </w:tcPr>
          <w:p w14:paraId="2DC077F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23" w:author="Jens-Rainer Ohm" w:date="2023-05-08T12:56:00Z">
                  <w:rPr>
                    <w:lang w:eastAsia="de-DE"/>
                  </w:rPr>
                </w:rPrChange>
              </w:rPr>
            </w:pPr>
            <w:r w:rsidRPr="00891F3A">
              <w:rPr>
                <w:lang w:val="en-CA" w:eastAsia="de-DE"/>
                <w:rPrChange w:id="18524" w:author="Jens-Rainer Ohm" w:date="2023-05-08T12:56:00Z">
                  <w:rPr>
                    <w:lang w:eastAsia="de-DE"/>
                  </w:rPr>
                </w:rPrChange>
              </w:rPr>
              <w:t>/</w:t>
            </w:r>
          </w:p>
        </w:tc>
        <w:tc>
          <w:tcPr>
            <w:tcW w:w="928" w:type="dxa"/>
            <w:vAlign w:val="bottom"/>
          </w:tcPr>
          <w:p w14:paraId="4BC7942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25" w:author="Jens-Rainer Ohm" w:date="2023-05-08T12:56:00Z">
                  <w:rPr>
                    <w:lang w:eastAsia="de-DE"/>
                  </w:rPr>
                </w:rPrChange>
              </w:rPr>
            </w:pPr>
            <w:r w:rsidRPr="00891F3A">
              <w:rPr>
                <w:lang w:val="en-CA" w:eastAsia="de-DE"/>
                <w:rPrChange w:id="18526" w:author="Jens-Rainer Ohm" w:date="2023-05-08T12:56:00Z">
                  <w:rPr>
                    <w:lang w:eastAsia="de-DE"/>
                  </w:rPr>
                </w:rPrChange>
              </w:rPr>
              <w:t>-25.57%</w:t>
            </w:r>
          </w:p>
        </w:tc>
        <w:tc>
          <w:tcPr>
            <w:tcW w:w="929" w:type="dxa"/>
            <w:vAlign w:val="bottom"/>
          </w:tcPr>
          <w:p w14:paraId="428A757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27" w:author="Jens-Rainer Ohm" w:date="2023-05-08T12:56:00Z">
                  <w:rPr>
                    <w:lang w:eastAsia="de-DE"/>
                  </w:rPr>
                </w:rPrChange>
              </w:rPr>
            </w:pPr>
            <w:r w:rsidRPr="00891F3A">
              <w:rPr>
                <w:lang w:val="en-CA" w:eastAsia="de-DE"/>
                <w:rPrChange w:id="18528" w:author="Jens-Rainer Ohm" w:date="2023-05-08T12:56:00Z">
                  <w:rPr>
                    <w:lang w:eastAsia="de-DE"/>
                  </w:rPr>
                </w:rPrChange>
              </w:rPr>
              <w:t xml:space="preserve">4.10 </w:t>
            </w:r>
          </w:p>
        </w:tc>
        <w:tc>
          <w:tcPr>
            <w:tcW w:w="928" w:type="dxa"/>
            <w:vAlign w:val="bottom"/>
          </w:tcPr>
          <w:p w14:paraId="54C8B73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29" w:author="Jens-Rainer Ohm" w:date="2023-05-08T12:56:00Z">
                  <w:rPr>
                    <w:lang w:eastAsia="de-DE"/>
                  </w:rPr>
                </w:rPrChange>
              </w:rPr>
            </w:pPr>
            <w:r w:rsidRPr="00891F3A">
              <w:rPr>
                <w:lang w:val="en-CA" w:eastAsia="de-DE"/>
                <w:rPrChange w:id="18530" w:author="Jens-Rainer Ohm" w:date="2023-05-08T12:56:00Z">
                  <w:rPr>
                    <w:lang w:eastAsia="de-DE"/>
                  </w:rPr>
                </w:rPrChange>
              </w:rPr>
              <w:t>-74.59%</w:t>
            </w:r>
          </w:p>
        </w:tc>
        <w:tc>
          <w:tcPr>
            <w:tcW w:w="928" w:type="dxa"/>
            <w:vAlign w:val="bottom"/>
          </w:tcPr>
          <w:p w14:paraId="332964D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31" w:author="Jens-Rainer Ohm" w:date="2023-05-08T12:56:00Z">
                  <w:rPr>
                    <w:lang w:eastAsia="de-DE"/>
                  </w:rPr>
                </w:rPrChange>
              </w:rPr>
            </w:pPr>
            <w:r w:rsidRPr="00891F3A">
              <w:rPr>
                <w:lang w:val="en-CA" w:eastAsia="de-DE"/>
                <w:rPrChange w:id="18532" w:author="Jens-Rainer Ohm" w:date="2023-05-08T12:56:00Z">
                  <w:rPr>
                    <w:lang w:eastAsia="de-DE"/>
                  </w:rPr>
                </w:rPrChange>
              </w:rPr>
              <w:t>-74.06%</w:t>
            </w:r>
          </w:p>
        </w:tc>
        <w:tc>
          <w:tcPr>
            <w:tcW w:w="929" w:type="dxa"/>
            <w:vAlign w:val="bottom"/>
          </w:tcPr>
          <w:p w14:paraId="560D635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33" w:author="Jens-Rainer Ohm" w:date="2023-05-08T12:56:00Z">
                  <w:rPr>
                    <w:lang w:eastAsia="de-DE"/>
                  </w:rPr>
                </w:rPrChange>
              </w:rPr>
            </w:pPr>
            <w:r w:rsidRPr="00891F3A">
              <w:rPr>
                <w:lang w:val="en-CA" w:eastAsia="de-DE"/>
                <w:rPrChange w:id="18534" w:author="Jens-Rainer Ohm" w:date="2023-05-08T12:56:00Z">
                  <w:rPr>
                    <w:lang w:eastAsia="de-DE"/>
                  </w:rPr>
                </w:rPrChange>
              </w:rPr>
              <w:t xml:space="preserve">14.26 </w:t>
            </w:r>
          </w:p>
        </w:tc>
      </w:tr>
      <w:tr w:rsidR="001A6D55" w:rsidRPr="00891F3A" w14:paraId="596C4808" w14:textId="77777777" w:rsidTr="000023C4">
        <w:tc>
          <w:tcPr>
            <w:tcW w:w="996" w:type="dxa"/>
            <w:vAlign w:val="bottom"/>
          </w:tcPr>
          <w:p w14:paraId="42BECD3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35" w:author="Jens-Rainer Ohm" w:date="2023-05-08T12:56:00Z">
                  <w:rPr>
                    <w:lang w:eastAsia="de-DE"/>
                  </w:rPr>
                </w:rPrChange>
              </w:rPr>
            </w:pPr>
            <w:r w:rsidRPr="00891F3A">
              <w:rPr>
                <w:lang w:val="en-CA" w:eastAsia="de-DE"/>
                <w:rPrChange w:id="18536" w:author="Jens-Rainer Ohm" w:date="2023-05-08T12:56:00Z">
                  <w:rPr>
                    <w:lang w:eastAsia="de-DE"/>
                  </w:rPr>
                </w:rPrChange>
              </w:rPr>
              <w:t>TVD-02_1</w:t>
            </w:r>
          </w:p>
        </w:tc>
        <w:tc>
          <w:tcPr>
            <w:tcW w:w="927" w:type="dxa"/>
            <w:vAlign w:val="bottom"/>
          </w:tcPr>
          <w:p w14:paraId="2CD31D9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37" w:author="Jens-Rainer Ohm" w:date="2023-05-08T12:56:00Z">
                  <w:rPr>
                    <w:lang w:eastAsia="de-DE"/>
                  </w:rPr>
                </w:rPrChange>
              </w:rPr>
            </w:pPr>
            <w:r w:rsidRPr="00891F3A">
              <w:rPr>
                <w:lang w:val="en-CA" w:eastAsia="de-DE"/>
                <w:rPrChange w:id="18538" w:author="Jens-Rainer Ohm" w:date="2023-05-08T12:56:00Z">
                  <w:rPr>
                    <w:lang w:eastAsia="de-DE"/>
                  </w:rPr>
                </w:rPrChange>
              </w:rPr>
              <w:t>0.00%</w:t>
            </w:r>
          </w:p>
        </w:tc>
        <w:tc>
          <w:tcPr>
            <w:tcW w:w="928" w:type="dxa"/>
            <w:vAlign w:val="bottom"/>
          </w:tcPr>
          <w:p w14:paraId="3A22A0D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39" w:author="Jens-Rainer Ohm" w:date="2023-05-08T12:56:00Z">
                  <w:rPr>
                    <w:lang w:eastAsia="de-DE"/>
                  </w:rPr>
                </w:rPrChange>
              </w:rPr>
            </w:pPr>
            <w:r w:rsidRPr="00891F3A">
              <w:rPr>
                <w:lang w:val="en-CA" w:eastAsia="de-DE"/>
                <w:rPrChange w:id="18540" w:author="Jens-Rainer Ohm" w:date="2023-05-08T12:56:00Z">
                  <w:rPr>
                    <w:lang w:eastAsia="de-DE"/>
                  </w:rPr>
                </w:rPrChange>
              </w:rPr>
              <w:t>0.00%</w:t>
            </w:r>
          </w:p>
        </w:tc>
        <w:tc>
          <w:tcPr>
            <w:tcW w:w="929" w:type="dxa"/>
            <w:vAlign w:val="bottom"/>
          </w:tcPr>
          <w:p w14:paraId="5D821FE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41" w:author="Jens-Rainer Ohm" w:date="2023-05-08T12:56:00Z">
                  <w:rPr>
                    <w:lang w:eastAsia="de-DE"/>
                  </w:rPr>
                </w:rPrChange>
              </w:rPr>
            </w:pPr>
            <w:r w:rsidRPr="00891F3A">
              <w:rPr>
                <w:lang w:val="en-CA" w:eastAsia="de-DE"/>
                <w:rPrChange w:id="18542" w:author="Jens-Rainer Ohm" w:date="2023-05-08T12:56:00Z">
                  <w:rPr>
                    <w:lang w:eastAsia="de-DE"/>
                  </w:rPr>
                </w:rPrChange>
              </w:rPr>
              <w:t xml:space="preserve">0.00 </w:t>
            </w:r>
          </w:p>
        </w:tc>
        <w:tc>
          <w:tcPr>
            <w:tcW w:w="928" w:type="dxa"/>
            <w:vAlign w:val="bottom"/>
          </w:tcPr>
          <w:p w14:paraId="640F47D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43" w:author="Jens-Rainer Ohm" w:date="2023-05-08T12:56:00Z">
                  <w:rPr>
                    <w:lang w:eastAsia="de-DE"/>
                  </w:rPr>
                </w:rPrChange>
              </w:rPr>
            </w:pPr>
            <w:r w:rsidRPr="00891F3A">
              <w:rPr>
                <w:lang w:val="en-CA" w:eastAsia="de-DE"/>
                <w:rPrChange w:id="18544" w:author="Jens-Rainer Ohm" w:date="2023-05-08T12:56:00Z">
                  <w:rPr>
                    <w:lang w:eastAsia="de-DE"/>
                  </w:rPr>
                </w:rPrChange>
              </w:rPr>
              <w:t>0.00%</w:t>
            </w:r>
          </w:p>
        </w:tc>
        <w:tc>
          <w:tcPr>
            <w:tcW w:w="928" w:type="dxa"/>
            <w:vAlign w:val="bottom"/>
          </w:tcPr>
          <w:p w14:paraId="394422A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45" w:author="Jens-Rainer Ohm" w:date="2023-05-08T12:56:00Z">
                  <w:rPr>
                    <w:lang w:eastAsia="de-DE"/>
                  </w:rPr>
                </w:rPrChange>
              </w:rPr>
            </w:pPr>
            <w:r w:rsidRPr="00891F3A">
              <w:rPr>
                <w:lang w:val="en-CA" w:eastAsia="de-DE"/>
                <w:rPrChange w:id="18546" w:author="Jens-Rainer Ohm" w:date="2023-05-08T12:56:00Z">
                  <w:rPr>
                    <w:lang w:eastAsia="de-DE"/>
                  </w:rPr>
                </w:rPrChange>
              </w:rPr>
              <w:t>0.00%</w:t>
            </w:r>
          </w:p>
        </w:tc>
        <w:tc>
          <w:tcPr>
            <w:tcW w:w="929" w:type="dxa"/>
            <w:vAlign w:val="bottom"/>
          </w:tcPr>
          <w:p w14:paraId="05F1495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47" w:author="Jens-Rainer Ohm" w:date="2023-05-08T12:56:00Z">
                  <w:rPr>
                    <w:lang w:eastAsia="de-DE"/>
                  </w:rPr>
                </w:rPrChange>
              </w:rPr>
            </w:pPr>
            <w:r w:rsidRPr="00891F3A">
              <w:rPr>
                <w:lang w:val="en-CA" w:eastAsia="de-DE"/>
                <w:rPrChange w:id="18548" w:author="Jens-Rainer Ohm" w:date="2023-05-08T12:56:00Z">
                  <w:rPr>
                    <w:lang w:eastAsia="de-DE"/>
                  </w:rPr>
                </w:rPrChange>
              </w:rPr>
              <w:t xml:space="preserve">0.00 </w:t>
            </w:r>
          </w:p>
        </w:tc>
        <w:tc>
          <w:tcPr>
            <w:tcW w:w="928" w:type="dxa"/>
            <w:vAlign w:val="bottom"/>
          </w:tcPr>
          <w:p w14:paraId="14965F3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49" w:author="Jens-Rainer Ohm" w:date="2023-05-08T12:56:00Z">
                  <w:rPr>
                    <w:lang w:eastAsia="de-DE"/>
                  </w:rPr>
                </w:rPrChange>
              </w:rPr>
            </w:pPr>
            <w:r w:rsidRPr="00891F3A">
              <w:rPr>
                <w:lang w:val="en-CA" w:eastAsia="de-DE"/>
                <w:rPrChange w:id="18550" w:author="Jens-Rainer Ohm" w:date="2023-05-08T12:56:00Z">
                  <w:rPr>
                    <w:lang w:eastAsia="de-DE"/>
                  </w:rPr>
                </w:rPrChange>
              </w:rPr>
              <w:t>0.00%</w:t>
            </w:r>
          </w:p>
        </w:tc>
        <w:tc>
          <w:tcPr>
            <w:tcW w:w="928" w:type="dxa"/>
            <w:vAlign w:val="bottom"/>
          </w:tcPr>
          <w:p w14:paraId="67CEF8E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51" w:author="Jens-Rainer Ohm" w:date="2023-05-08T12:56:00Z">
                  <w:rPr>
                    <w:lang w:eastAsia="de-DE"/>
                  </w:rPr>
                </w:rPrChange>
              </w:rPr>
            </w:pPr>
            <w:r w:rsidRPr="00891F3A">
              <w:rPr>
                <w:lang w:val="en-CA" w:eastAsia="de-DE"/>
                <w:rPrChange w:id="18552" w:author="Jens-Rainer Ohm" w:date="2023-05-08T12:56:00Z">
                  <w:rPr>
                    <w:lang w:eastAsia="de-DE"/>
                  </w:rPr>
                </w:rPrChange>
              </w:rPr>
              <w:t>0.00%</w:t>
            </w:r>
          </w:p>
        </w:tc>
        <w:tc>
          <w:tcPr>
            <w:tcW w:w="929" w:type="dxa"/>
            <w:vAlign w:val="bottom"/>
          </w:tcPr>
          <w:p w14:paraId="0A2F737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53" w:author="Jens-Rainer Ohm" w:date="2023-05-08T12:56:00Z">
                  <w:rPr>
                    <w:lang w:eastAsia="de-DE"/>
                  </w:rPr>
                </w:rPrChange>
              </w:rPr>
            </w:pPr>
            <w:r w:rsidRPr="00891F3A">
              <w:rPr>
                <w:lang w:val="en-CA" w:eastAsia="de-DE"/>
                <w:rPrChange w:id="18554" w:author="Jens-Rainer Ohm" w:date="2023-05-08T12:56:00Z">
                  <w:rPr>
                    <w:lang w:eastAsia="de-DE"/>
                  </w:rPr>
                </w:rPrChange>
              </w:rPr>
              <w:t xml:space="preserve">0.00 </w:t>
            </w:r>
          </w:p>
        </w:tc>
      </w:tr>
      <w:tr w:rsidR="001A6D55" w:rsidRPr="00891F3A" w14:paraId="25F2A624" w14:textId="77777777" w:rsidTr="000023C4">
        <w:tc>
          <w:tcPr>
            <w:tcW w:w="996" w:type="dxa"/>
            <w:vAlign w:val="bottom"/>
          </w:tcPr>
          <w:p w14:paraId="2A144B8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55" w:author="Jens-Rainer Ohm" w:date="2023-05-08T12:56:00Z">
                  <w:rPr>
                    <w:lang w:eastAsia="de-DE"/>
                  </w:rPr>
                </w:rPrChange>
              </w:rPr>
            </w:pPr>
            <w:r w:rsidRPr="00891F3A">
              <w:rPr>
                <w:lang w:val="en-CA" w:eastAsia="de-DE"/>
                <w:rPrChange w:id="18556" w:author="Jens-Rainer Ohm" w:date="2023-05-08T12:56:00Z">
                  <w:rPr>
                    <w:lang w:eastAsia="de-DE"/>
                  </w:rPr>
                </w:rPrChange>
              </w:rPr>
              <w:t>TVD-03_1</w:t>
            </w:r>
          </w:p>
        </w:tc>
        <w:tc>
          <w:tcPr>
            <w:tcW w:w="927" w:type="dxa"/>
            <w:vAlign w:val="bottom"/>
          </w:tcPr>
          <w:p w14:paraId="67A22DB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57" w:author="Jens-Rainer Ohm" w:date="2023-05-08T12:56:00Z">
                  <w:rPr>
                    <w:lang w:eastAsia="de-DE"/>
                  </w:rPr>
                </w:rPrChange>
              </w:rPr>
            </w:pPr>
            <w:r w:rsidRPr="00891F3A">
              <w:rPr>
                <w:lang w:val="en-CA" w:eastAsia="de-DE"/>
                <w:rPrChange w:id="18558" w:author="Jens-Rainer Ohm" w:date="2023-05-08T12:56:00Z">
                  <w:rPr>
                    <w:lang w:eastAsia="de-DE"/>
                  </w:rPr>
                </w:rPrChange>
              </w:rPr>
              <w:t>-51.21%</w:t>
            </w:r>
          </w:p>
        </w:tc>
        <w:tc>
          <w:tcPr>
            <w:tcW w:w="928" w:type="dxa"/>
            <w:vAlign w:val="bottom"/>
          </w:tcPr>
          <w:p w14:paraId="53C1B89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59" w:author="Jens-Rainer Ohm" w:date="2023-05-08T12:56:00Z">
                  <w:rPr>
                    <w:lang w:eastAsia="de-DE"/>
                  </w:rPr>
                </w:rPrChange>
              </w:rPr>
            </w:pPr>
            <w:r w:rsidRPr="00891F3A">
              <w:rPr>
                <w:lang w:val="en-CA" w:eastAsia="de-DE"/>
                <w:rPrChange w:id="18560" w:author="Jens-Rainer Ohm" w:date="2023-05-08T12:56:00Z">
                  <w:rPr>
                    <w:lang w:eastAsia="de-DE"/>
                  </w:rPr>
                </w:rPrChange>
              </w:rPr>
              <w:t>-48.61%</w:t>
            </w:r>
          </w:p>
        </w:tc>
        <w:tc>
          <w:tcPr>
            <w:tcW w:w="929" w:type="dxa"/>
            <w:vAlign w:val="bottom"/>
          </w:tcPr>
          <w:p w14:paraId="49D3B8F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61" w:author="Jens-Rainer Ohm" w:date="2023-05-08T12:56:00Z">
                  <w:rPr>
                    <w:lang w:eastAsia="de-DE"/>
                  </w:rPr>
                </w:rPrChange>
              </w:rPr>
            </w:pPr>
            <w:r w:rsidRPr="00891F3A">
              <w:rPr>
                <w:lang w:val="en-CA" w:eastAsia="de-DE"/>
                <w:rPrChange w:id="18562" w:author="Jens-Rainer Ohm" w:date="2023-05-08T12:56:00Z">
                  <w:rPr>
                    <w:lang w:eastAsia="de-DE"/>
                  </w:rPr>
                </w:rPrChange>
              </w:rPr>
              <w:t xml:space="preserve">7.58 </w:t>
            </w:r>
          </w:p>
        </w:tc>
        <w:tc>
          <w:tcPr>
            <w:tcW w:w="928" w:type="dxa"/>
            <w:vAlign w:val="bottom"/>
          </w:tcPr>
          <w:p w14:paraId="5A6BF7C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63" w:author="Jens-Rainer Ohm" w:date="2023-05-08T12:56:00Z">
                  <w:rPr>
                    <w:lang w:eastAsia="de-DE"/>
                  </w:rPr>
                </w:rPrChange>
              </w:rPr>
            </w:pPr>
            <w:r w:rsidRPr="00891F3A">
              <w:rPr>
                <w:lang w:val="en-CA" w:eastAsia="de-DE"/>
                <w:rPrChange w:id="18564" w:author="Jens-Rainer Ohm" w:date="2023-05-08T12:56:00Z">
                  <w:rPr>
                    <w:lang w:eastAsia="de-DE"/>
                  </w:rPr>
                </w:rPrChange>
              </w:rPr>
              <w:t>-29.31%</w:t>
            </w:r>
          </w:p>
        </w:tc>
        <w:tc>
          <w:tcPr>
            <w:tcW w:w="928" w:type="dxa"/>
            <w:vAlign w:val="bottom"/>
          </w:tcPr>
          <w:p w14:paraId="7B0E816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65" w:author="Jens-Rainer Ohm" w:date="2023-05-08T12:56:00Z">
                  <w:rPr>
                    <w:lang w:eastAsia="de-DE"/>
                  </w:rPr>
                </w:rPrChange>
              </w:rPr>
            </w:pPr>
            <w:r w:rsidRPr="00891F3A">
              <w:rPr>
                <w:lang w:val="en-CA" w:eastAsia="de-DE"/>
                <w:rPrChange w:id="18566" w:author="Jens-Rainer Ohm" w:date="2023-05-08T12:56:00Z">
                  <w:rPr>
                    <w:lang w:eastAsia="de-DE"/>
                  </w:rPr>
                </w:rPrChange>
              </w:rPr>
              <w:t>-23.89%</w:t>
            </w:r>
          </w:p>
        </w:tc>
        <w:tc>
          <w:tcPr>
            <w:tcW w:w="929" w:type="dxa"/>
            <w:vAlign w:val="bottom"/>
          </w:tcPr>
          <w:p w14:paraId="76868DD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67" w:author="Jens-Rainer Ohm" w:date="2023-05-08T12:56:00Z">
                  <w:rPr>
                    <w:lang w:eastAsia="de-DE"/>
                  </w:rPr>
                </w:rPrChange>
              </w:rPr>
            </w:pPr>
            <w:r w:rsidRPr="00891F3A">
              <w:rPr>
                <w:lang w:val="en-CA" w:eastAsia="de-DE"/>
                <w:rPrChange w:id="18568" w:author="Jens-Rainer Ohm" w:date="2023-05-08T12:56:00Z">
                  <w:rPr>
                    <w:lang w:eastAsia="de-DE"/>
                  </w:rPr>
                </w:rPrChange>
              </w:rPr>
              <w:t xml:space="preserve">5.31 </w:t>
            </w:r>
          </w:p>
        </w:tc>
        <w:tc>
          <w:tcPr>
            <w:tcW w:w="928" w:type="dxa"/>
            <w:vAlign w:val="bottom"/>
          </w:tcPr>
          <w:p w14:paraId="22FCCAC6"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69" w:author="Jens-Rainer Ohm" w:date="2023-05-08T12:56:00Z">
                  <w:rPr>
                    <w:lang w:eastAsia="de-DE"/>
                  </w:rPr>
                </w:rPrChange>
              </w:rPr>
            </w:pPr>
            <w:r w:rsidRPr="00891F3A">
              <w:rPr>
                <w:lang w:val="en-CA" w:eastAsia="de-DE"/>
                <w:rPrChange w:id="18570" w:author="Jens-Rainer Ohm" w:date="2023-05-08T12:56:00Z">
                  <w:rPr>
                    <w:lang w:eastAsia="de-DE"/>
                  </w:rPr>
                </w:rPrChange>
              </w:rPr>
              <w:t>-56.68%</w:t>
            </w:r>
          </w:p>
        </w:tc>
        <w:tc>
          <w:tcPr>
            <w:tcW w:w="928" w:type="dxa"/>
            <w:vAlign w:val="bottom"/>
          </w:tcPr>
          <w:p w14:paraId="56FBDB0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71" w:author="Jens-Rainer Ohm" w:date="2023-05-08T12:56:00Z">
                  <w:rPr>
                    <w:lang w:eastAsia="de-DE"/>
                  </w:rPr>
                </w:rPrChange>
              </w:rPr>
            </w:pPr>
            <w:r w:rsidRPr="00891F3A">
              <w:rPr>
                <w:lang w:val="en-CA" w:eastAsia="de-DE"/>
                <w:rPrChange w:id="18572" w:author="Jens-Rainer Ohm" w:date="2023-05-08T12:56:00Z">
                  <w:rPr>
                    <w:lang w:eastAsia="de-DE"/>
                  </w:rPr>
                </w:rPrChange>
              </w:rPr>
              <w:t>-54.29%</w:t>
            </w:r>
          </w:p>
        </w:tc>
        <w:tc>
          <w:tcPr>
            <w:tcW w:w="929" w:type="dxa"/>
            <w:vAlign w:val="bottom"/>
          </w:tcPr>
          <w:p w14:paraId="170E983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73" w:author="Jens-Rainer Ohm" w:date="2023-05-08T12:56:00Z">
                  <w:rPr>
                    <w:lang w:eastAsia="de-DE"/>
                  </w:rPr>
                </w:rPrChange>
              </w:rPr>
            </w:pPr>
            <w:r w:rsidRPr="00891F3A">
              <w:rPr>
                <w:lang w:val="en-CA" w:eastAsia="de-DE"/>
                <w:rPrChange w:id="18574" w:author="Jens-Rainer Ohm" w:date="2023-05-08T12:56:00Z">
                  <w:rPr>
                    <w:lang w:eastAsia="de-DE"/>
                  </w:rPr>
                </w:rPrChange>
              </w:rPr>
              <w:t xml:space="preserve">12.42 </w:t>
            </w:r>
          </w:p>
        </w:tc>
      </w:tr>
      <w:tr w:rsidR="001A6D55" w:rsidRPr="00891F3A" w14:paraId="5C23470B" w14:textId="77777777" w:rsidTr="000023C4">
        <w:tc>
          <w:tcPr>
            <w:tcW w:w="996" w:type="dxa"/>
            <w:vAlign w:val="bottom"/>
          </w:tcPr>
          <w:p w14:paraId="68DC67F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75" w:author="Jens-Rainer Ohm" w:date="2023-05-08T12:56:00Z">
                  <w:rPr>
                    <w:lang w:eastAsia="de-DE"/>
                  </w:rPr>
                </w:rPrChange>
              </w:rPr>
            </w:pPr>
            <w:r w:rsidRPr="00891F3A">
              <w:rPr>
                <w:lang w:val="en-CA" w:eastAsia="de-DE"/>
                <w:rPrChange w:id="18576" w:author="Jens-Rainer Ohm" w:date="2023-05-08T12:56:00Z">
                  <w:rPr>
                    <w:lang w:eastAsia="de-DE"/>
                  </w:rPr>
                </w:rPrChange>
              </w:rPr>
              <w:t>TVD-03_2</w:t>
            </w:r>
          </w:p>
        </w:tc>
        <w:tc>
          <w:tcPr>
            <w:tcW w:w="927" w:type="dxa"/>
            <w:vAlign w:val="bottom"/>
          </w:tcPr>
          <w:p w14:paraId="6A8DC4C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77" w:author="Jens-Rainer Ohm" w:date="2023-05-08T12:56:00Z">
                  <w:rPr>
                    <w:lang w:eastAsia="de-DE"/>
                  </w:rPr>
                </w:rPrChange>
              </w:rPr>
            </w:pPr>
            <w:r w:rsidRPr="00891F3A">
              <w:rPr>
                <w:lang w:val="en-CA" w:eastAsia="de-DE"/>
                <w:rPrChange w:id="18578" w:author="Jens-Rainer Ohm" w:date="2023-05-08T12:56:00Z">
                  <w:rPr>
                    <w:lang w:eastAsia="de-DE"/>
                  </w:rPr>
                </w:rPrChange>
              </w:rPr>
              <w:t>-68.08%</w:t>
            </w:r>
          </w:p>
        </w:tc>
        <w:tc>
          <w:tcPr>
            <w:tcW w:w="928" w:type="dxa"/>
            <w:vAlign w:val="bottom"/>
          </w:tcPr>
          <w:p w14:paraId="5BC3C44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79" w:author="Jens-Rainer Ohm" w:date="2023-05-08T12:56:00Z">
                  <w:rPr>
                    <w:lang w:eastAsia="de-DE"/>
                  </w:rPr>
                </w:rPrChange>
              </w:rPr>
            </w:pPr>
            <w:r w:rsidRPr="00891F3A">
              <w:rPr>
                <w:lang w:val="en-CA" w:eastAsia="de-DE"/>
                <w:rPrChange w:id="18580" w:author="Jens-Rainer Ohm" w:date="2023-05-08T12:56:00Z">
                  <w:rPr>
                    <w:lang w:eastAsia="de-DE"/>
                  </w:rPr>
                </w:rPrChange>
              </w:rPr>
              <w:t>-65.60%</w:t>
            </w:r>
          </w:p>
        </w:tc>
        <w:tc>
          <w:tcPr>
            <w:tcW w:w="929" w:type="dxa"/>
            <w:vAlign w:val="bottom"/>
          </w:tcPr>
          <w:p w14:paraId="004E203B"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81" w:author="Jens-Rainer Ohm" w:date="2023-05-08T12:56:00Z">
                  <w:rPr>
                    <w:lang w:eastAsia="de-DE"/>
                  </w:rPr>
                </w:rPrChange>
              </w:rPr>
            </w:pPr>
            <w:r w:rsidRPr="00891F3A">
              <w:rPr>
                <w:lang w:val="en-CA" w:eastAsia="de-DE"/>
                <w:rPrChange w:id="18582" w:author="Jens-Rainer Ohm" w:date="2023-05-08T12:56:00Z">
                  <w:rPr>
                    <w:lang w:eastAsia="de-DE"/>
                  </w:rPr>
                </w:rPrChange>
              </w:rPr>
              <w:t xml:space="preserve">6.70 </w:t>
            </w:r>
          </w:p>
        </w:tc>
        <w:tc>
          <w:tcPr>
            <w:tcW w:w="928" w:type="dxa"/>
            <w:vAlign w:val="bottom"/>
          </w:tcPr>
          <w:p w14:paraId="503726A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83" w:author="Jens-Rainer Ohm" w:date="2023-05-08T12:56:00Z">
                  <w:rPr>
                    <w:lang w:eastAsia="de-DE"/>
                  </w:rPr>
                </w:rPrChange>
              </w:rPr>
            </w:pPr>
            <w:r w:rsidRPr="00891F3A">
              <w:rPr>
                <w:lang w:val="en-CA" w:eastAsia="de-DE"/>
                <w:rPrChange w:id="18584" w:author="Jens-Rainer Ohm" w:date="2023-05-08T12:56:00Z">
                  <w:rPr>
                    <w:lang w:eastAsia="de-DE"/>
                  </w:rPr>
                </w:rPrChange>
              </w:rPr>
              <w:t>/</w:t>
            </w:r>
          </w:p>
        </w:tc>
        <w:tc>
          <w:tcPr>
            <w:tcW w:w="928" w:type="dxa"/>
            <w:vAlign w:val="bottom"/>
          </w:tcPr>
          <w:p w14:paraId="6ED225B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85" w:author="Jens-Rainer Ohm" w:date="2023-05-08T12:56:00Z">
                  <w:rPr>
                    <w:lang w:eastAsia="de-DE"/>
                  </w:rPr>
                </w:rPrChange>
              </w:rPr>
            </w:pPr>
            <w:r w:rsidRPr="00891F3A">
              <w:rPr>
                <w:lang w:val="en-CA" w:eastAsia="de-DE"/>
                <w:rPrChange w:id="18586" w:author="Jens-Rainer Ohm" w:date="2023-05-08T12:56:00Z">
                  <w:rPr>
                    <w:lang w:eastAsia="de-DE"/>
                  </w:rPr>
                </w:rPrChange>
              </w:rPr>
              <w:t>-45.67%</w:t>
            </w:r>
          </w:p>
        </w:tc>
        <w:tc>
          <w:tcPr>
            <w:tcW w:w="929" w:type="dxa"/>
            <w:vAlign w:val="bottom"/>
          </w:tcPr>
          <w:p w14:paraId="0EFCBD7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87" w:author="Jens-Rainer Ohm" w:date="2023-05-08T12:56:00Z">
                  <w:rPr>
                    <w:lang w:eastAsia="de-DE"/>
                  </w:rPr>
                </w:rPrChange>
              </w:rPr>
            </w:pPr>
            <w:r w:rsidRPr="00891F3A">
              <w:rPr>
                <w:lang w:val="en-CA" w:eastAsia="de-DE"/>
                <w:rPrChange w:id="18588" w:author="Jens-Rainer Ohm" w:date="2023-05-08T12:56:00Z">
                  <w:rPr>
                    <w:lang w:eastAsia="de-DE"/>
                  </w:rPr>
                </w:rPrChange>
              </w:rPr>
              <w:t xml:space="preserve">5.82 </w:t>
            </w:r>
          </w:p>
        </w:tc>
        <w:tc>
          <w:tcPr>
            <w:tcW w:w="928" w:type="dxa"/>
            <w:vAlign w:val="bottom"/>
          </w:tcPr>
          <w:p w14:paraId="10FC25C4"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89" w:author="Jens-Rainer Ohm" w:date="2023-05-08T12:56:00Z">
                  <w:rPr>
                    <w:lang w:eastAsia="de-DE"/>
                  </w:rPr>
                </w:rPrChange>
              </w:rPr>
            </w:pPr>
            <w:r w:rsidRPr="00891F3A">
              <w:rPr>
                <w:lang w:val="en-CA" w:eastAsia="de-DE"/>
                <w:rPrChange w:id="18590" w:author="Jens-Rainer Ohm" w:date="2023-05-08T12:56:00Z">
                  <w:rPr>
                    <w:lang w:eastAsia="de-DE"/>
                  </w:rPr>
                </w:rPrChange>
              </w:rPr>
              <w:t>-65.84%</w:t>
            </w:r>
          </w:p>
        </w:tc>
        <w:tc>
          <w:tcPr>
            <w:tcW w:w="928" w:type="dxa"/>
            <w:vAlign w:val="bottom"/>
          </w:tcPr>
          <w:p w14:paraId="34418CE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91" w:author="Jens-Rainer Ohm" w:date="2023-05-08T12:56:00Z">
                  <w:rPr>
                    <w:lang w:eastAsia="de-DE"/>
                  </w:rPr>
                </w:rPrChange>
              </w:rPr>
            </w:pPr>
            <w:r w:rsidRPr="00891F3A">
              <w:rPr>
                <w:lang w:val="en-CA" w:eastAsia="de-DE"/>
                <w:rPrChange w:id="18592" w:author="Jens-Rainer Ohm" w:date="2023-05-08T12:56:00Z">
                  <w:rPr>
                    <w:lang w:eastAsia="de-DE"/>
                  </w:rPr>
                </w:rPrChange>
              </w:rPr>
              <w:t>-66.14%</w:t>
            </w:r>
          </w:p>
        </w:tc>
        <w:tc>
          <w:tcPr>
            <w:tcW w:w="929" w:type="dxa"/>
            <w:vAlign w:val="bottom"/>
          </w:tcPr>
          <w:p w14:paraId="51C70BFA"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93" w:author="Jens-Rainer Ohm" w:date="2023-05-08T12:56:00Z">
                  <w:rPr>
                    <w:lang w:eastAsia="de-DE"/>
                  </w:rPr>
                </w:rPrChange>
              </w:rPr>
            </w:pPr>
            <w:r w:rsidRPr="00891F3A">
              <w:rPr>
                <w:lang w:val="en-CA" w:eastAsia="de-DE"/>
                <w:rPrChange w:id="18594" w:author="Jens-Rainer Ohm" w:date="2023-05-08T12:56:00Z">
                  <w:rPr>
                    <w:lang w:eastAsia="de-DE"/>
                  </w:rPr>
                </w:rPrChange>
              </w:rPr>
              <w:t xml:space="preserve">10.77 </w:t>
            </w:r>
          </w:p>
        </w:tc>
      </w:tr>
      <w:tr w:rsidR="001A6D55" w:rsidRPr="00891F3A" w14:paraId="75D4211A" w14:textId="77777777" w:rsidTr="000023C4">
        <w:tc>
          <w:tcPr>
            <w:tcW w:w="996" w:type="dxa"/>
            <w:vAlign w:val="bottom"/>
          </w:tcPr>
          <w:p w14:paraId="506946F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95" w:author="Jens-Rainer Ohm" w:date="2023-05-08T12:56:00Z">
                  <w:rPr>
                    <w:lang w:eastAsia="de-DE"/>
                  </w:rPr>
                </w:rPrChange>
              </w:rPr>
            </w:pPr>
            <w:r w:rsidRPr="00891F3A">
              <w:rPr>
                <w:lang w:val="en-CA" w:eastAsia="de-DE"/>
                <w:rPrChange w:id="18596" w:author="Jens-Rainer Ohm" w:date="2023-05-08T12:56:00Z">
                  <w:rPr>
                    <w:lang w:eastAsia="de-DE"/>
                  </w:rPr>
                </w:rPrChange>
              </w:rPr>
              <w:t>TVD-03_3</w:t>
            </w:r>
          </w:p>
        </w:tc>
        <w:tc>
          <w:tcPr>
            <w:tcW w:w="927" w:type="dxa"/>
            <w:vAlign w:val="bottom"/>
          </w:tcPr>
          <w:p w14:paraId="71D34C2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97" w:author="Jens-Rainer Ohm" w:date="2023-05-08T12:56:00Z">
                  <w:rPr>
                    <w:lang w:eastAsia="de-DE"/>
                  </w:rPr>
                </w:rPrChange>
              </w:rPr>
            </w:pPr>
            <w:r w:rsidRPr="00891F3A">
              <w:rPr>
                <w:lang w:val="en-CA" w:eastAsia="de-DE"/>
                <w:rPrChange w:id="18598" w:author="Jens-Rainer Ohm" w:date="2023-05-08T12:56:00Z">
                  <w:rPr>
                    <w:lang w:eastAsia="de-DE"/>
                  </w:rPr>
                </w:rPrChange>
              </w:rPr>
              <w:t>-68.89%</w:t>
            </w:r>
          </w:p>
        </w:tc>
        <w:tc>
          <w:tcPr>
            <w:tcW w:w="928" w:type="dxa"/>
            <w:vAlign w:val="bottom"/>
          </w:tcPr>
          <w:p w14:paraId="521CCA95"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599" w:author="Jens-Rainer Ohm" w:date="2023-05-08T12:56:00Z">
                  <w:rPr>
                    <w:lang w:eastAsia="de-DE"/>
                  </w:rPr>
                </w:rPrChange>
              </w:rPr>
            </w:pPr>
            <w:r w:rsidRPr="00891F3A">
              <w:rPr>
                <w:lang w:val="en-CA" w:eastAsia="de-DE"/>
                <w:rPrChange w:id="18600" w:author="Jens-Rainer Ohm" w:date="2023-05-08T12:56:00Z">
                  <w:rPr>
                    <w:lang w:eastAsia="de-DE"/>
                  </w:rPr>
                </w:rPrChange>
              </w:rPr>
              <w:t>0.00%</w:t>
            </w:r>
          </w:p>
        </w:tc>
        <w:tc>
          <w:tcPr>
            <w:tcW w:w="929" w:type="dxa"/>
            <w:vAlign w:val="bottom"/>
          </w:tcPr>
          <w:p w14:paraId="3594975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01" w:author="Jens-Rainer Ohm" w:date="2023-05-08T12:56:00Z">
                  <w:rPr>
                    <w:lang w:eastAsia="de-DE"/>
                  </w:rPr>
                </w:rPrChange>
              </w:rPr>
            </w:pPr>
            <w:r w:rsidRPr="00891F3A">
              <w:rPr>
                <w:lang w:val="en-CA" w:eastAsia="de-DE"/>
                <w:rPrChange w:id="18602" w:author="Jens-Rainer Ohm" w:date="2023-05-08T12:56:00Z">
                  <w:rPr>
                    <w:lang w:eastAsia="de-DE"/>
                  </w:rPr>
                </w:rPrChange>
              </w:rPr>
              <w:t xml:space="preserve">7.96 </w:t>
            </w:r>
          </w:p>
        </w:tc>
        <w:tc>
          <w:tcPr>
            <w:tcW w:w="928" w:type="dxa"/>
            <w:vAlign w:val="bottom"/>
          </w:tcPr>
          <w:p w14:paraId="207DA21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03" w:author="Jens-Rainer Ohm" w:date="2023-05-08T12:56:00Z">
                  <w:rPr>
                    <w:lang w:eastAsia="de-DE"/>
                  </w:rPr>
                </w:rPrChange>
              </w:rPr>
            </w:pPr>
            <w:r w:rsidRPr="00891F3A">
              <w:rPr>
                <w:lang w:val="en-CA" w:eastAsia="de-DE"/>
                <w:rPrChange w:id="18604" w:author="Jens-Rainer Ohm" w:date="2023-05-08T12:56:00Z">
                  <w:rPr>
                    <w:lang w:eastAsia="de-DE"/>
                  </w:rPr>
                </w:rPrChange>
              </w:rPr>
              <w:t>-65.14%</w:t>
            </w:r>
          </w:p>
        </w:tc>
        <w:tc>
          <w:tcPr>
            <w:tcW w:w="928" w:type="dxa"/>
            <w:vAlign w:val="bottom"/>
          </w:tcPr>
          <w:p w14:paraId="0EC037E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05" w:author="Jens-Rainer Ohm" w:date="2023-05-08T12:56:00Z">
                  <w:rPr>
                    <w:lang w:eastAsia="de-DE"/>
                  </w:rPr>
                </w:rPrChange>
              </w:rPr>
            </w:pPr>
            <w:r w:rsidRPr="00891F3A">
              <w:rPr>
                <w:lang w:val="en-CA" w:eastAsia="de-DE"/>
                <w:rPrChange w:id="18606" w:author="Jens-Rainer Ohm" w:date="2023-05-08T12:56:00Z">
                  <w:rPr>
                    <w:lang w:eastAsia="de-DE"/>
                  </w:rPr>
                </w:rPrChange>
              </w:rPr>
              <w:t>-62.43%</w:t>
            </w:r>
          </w:p>
        </w:tc>
        <w:tc>
          <w:tcPr>
            <w:tcW w:w="929" w:type="dxa"/>
            <w:vAlign w:val="bottom"/>
          </w:tcPr>
          <w:p w14:paraId="7F2C7F5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07" w:author="Jens-Rainer Ohm" w:date="2023-05-08T12:56:00Z">
                  <w:rPr>
                    <w:lang w:eastAsia="de-DE"/>
                  </w:rPr>
                </w:rPrChange>
              </w:rPr>
            </w:pPr>
            <w:r w:rsidRPr="00891F3A">
              <w:rPr>
                <w:lang w:val="en-CA" w:eastAsia="de-DE"/>
                <w:rPrChange w:id="18608" w:author="Jens-Rainer Ohm" w:date="2023-05-08T12:56:00Z">
                  <w:rPr>
                    <w:lang w:eastAsia="de-DE"/>
                  </w:rPr>
                </w:rPrChange>
              </w:rPr>
              <w:t xml:space="preserve">6.14 </w:t>
            </w:r>
          </w:p>
        </w:tc>
        <w:tc>
          <w:tcPr>
            <w:tcW w:w="928" w:type="dxa"/>
            <w:vAlign w:val="bottom"/>
          </w:tcPr>
          <w:p w14:paraId="691D1253"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09" w:author="Jens-Rainer Ohm" w:date="2023-05-08T12:56:00Z">
                  <w:rPr>
                    <w:lang w:eastAsia="de-DE"/>
                  </w:rPr>
                </w:rPrChange>
              </w:rPr>
            </w:pPr>
            <w:r w:rsidRPr="00891F3A">
              <w:rPr>
                <w:lang w:val="en-CA" w:eastAsia="de-DE"/>
                <w:rPrChange w:id="18610" w:author="Jens-Rainer Ohm" w:date="2023-05-08T12:56:00Z">
                  <w:rPr>
                    <w:lang w:eastAsia="de-DE"/>
                  </w:rPr>
                </w:rPrChange>
              </w:rPr>
              <w:t>-76.10%</w:t>
            </w:r>
          </w:p>
        </w:tc>
        <w:tc>
          <w:tcPr>
            <w:tcW w:w="928" w:type="dxa"/>
            <w:vAlign w:val="bottom"/>
          </w:tcPr>
          <w:p w14:paraId="1B54FA82"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11" w:author="Jens-Rainer Ohm" w:date="2023-05-08T12:56:00Z">
                  <w:rPr>
                    <w:lang w:eastAsia="de-DE"/>
                  </w:rPr>
                </w:rPrChange>
              </w:rPr>
            </w:pPr>
            <w:r w:rsidRPr="00891F3A">
              <w:rPr>
                <w:lang w:val="en-CA" w:eastAsia="de-DE"/>
                <w:rPrChange w:id="18612" w:author="Jens-Rainer Ohm" w:date="2023-05-08T12:56:00Z">
                  <w:rPr>
                    <w:lang w:eastAsia="de-DE"/>
                  </w:rPr>
                </w:rPrChange>
              </w:rPr>
              <w:t>-76.08%</w:t>
            </w:r>
          </w:p>
        </w:tc>
        <w:tc>
          <w:tcPr>
            <w:tcW w:w="929" w:type="dxa"/>
            <w:vAlign w:val="bottom"/>
          </w:tcPr>
          <w:p w14:paraId="261B067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13" w:author="Jens-Rainer Ohm" w:date="2023-05-08T12:56:00Z">
                  <w:rPr>
                    <w:lang w:eastAsia="de-DE"/>
                  </w:rPr>
                </w:rPrChange>
              </w:rPr>
            </w:pPr>
            <w:r w:rsidRPr="00891F3A">
              <w:rPr>
                <w:lang w:val="en-CA" w:eastAsia="de-DE"/>
                <w:rPrChange w:id="18614" w:author="Jens-Rainer Ohm" w:date="2023-05-08T12:56:00Z">
                  <w:rPr>
                    <w:lang w:eastAsia="de-DE"/>
                  </w:rPr>
                </w:rPrChange>
              </w:rPr>
              <w:t xml:space="preserve">14.58 </w:t>
            </w:r>
          </w:p>
        </w:tc>
      </w:tr>
      <w:tr w:rsidR="001A6D55" w:rsidRPr="00891F3A" w14:paraId="0ECC01FC" w14:textId="77777777" w:rsidTr="000023C4">
        <w:tc>
          <w:tcPr>
            <w:tcW w:w="996" w:type="dxa"/>
            <w:vAlign w:val="bottom"/>
          </w:tcPr>
          <w:p w14:paraId="6606D7C8"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15" w:author="Jens-Rainer Ohm" w:date="2023-05-08T12:56:00Z">
                  <w:rPr>
                    <w:lang w:eastAsia="de-DE"/>
                  </w:rPr>
                </w:rPrChange>
              </w:rPr>
            </w:pPr>
            <w:r w:rsidRPr="00891F3A">
              <w:rPr>
                <w:lang w:val="en-CA" w:eastAsia="de-DE"/>
                <w:rPrChange w:id="18616" w:author="Jens-Rainer Ohm" w:date="2023-05-08T12:56:00Z">
                  <w:rPr>
                    <w:lang w:eastAsia="de-DE"/>
                  </w:rPr>
                </w:rPrChange>
              </w:rPr>
              <w:t>Average</w:t>
            </w:r>
          </w:p>
        </w:tc>
        <w:tc>
          <w:tcPr>
            <w:tcW w:w="927" w:type="dxa"/>
            <w:vAlign w:val="bottom"/>
          </w:tcPr>
          <w:p w14:paraId="2F90FEE1"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17" w:author="Jens-Rainer Ohm" w:date="2023-05-08T12:56:00Z">
                  <w:rPr>
                    <w:lang w:eastAsia="de-DE"/>
                  </w:rPr>
                </w:rPrChange>
              </w:rPr>
            </w:pPr>
            <w:r w:rsidRPr="00891F3A">
              <w:rPr>
                <w:lang w:val="en-CA" w:eastAsia="de-DE"/>
                <w:rPrChange w:id="18618" w:author="Jens-Rainer Ohm" w:date="2023-05-08T12:56:00Z">
                  <w:rPr>
                    <w:lang w:eastAsia="de-DE"/>
                  </w:rPr>
                </w:rPrChange>
              </w:rPr>
              <w:t>/</w:t>
            </w:r>
          </w:p>
        </w:tc>
        <w:tc>
          <w:tcPr>
            <w:tcW w:w="928" w:type="dxa"/>
            <w:vAlign w:val="bottom"/>
          </w:tcPr>
          <w:p w14:paraId="688ED4C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19" w:author="Jens-Rainer Ohm" w:date="2023-05-08T12:56:00Z">
                  <w:rPr>
                    <w:lang w:eastAsia="de-DE"/>
                  </w:rPr>
                </w:rPrChange>
              </w:rPr>
            </w:pPr>
            <w:r w:rsidRPr="00891F3A">
              <w:rPr>
                <w:lang w:val="en-CA" w:eastAsia="de-DE"/>
                <w:rPrChange w:id="18620" w:author="Jens-Rainer Ohm" w:date="2023-05-08T12:56:00Z">
                  <w:rPr>
                    <w:lang w:eastAsia="de-DE"/>
                  </w:rPr>
                </w:rPrChange>
              </w:rPr>
              <w:t>-57.68%</w:t>
            </w:r>
          </w:p>
        </w:tc>
        <w:tc>
          <w:tcPr>
            <w:tcW w:w="929" w:type="dxa"/>
            <w:vAlign w:val="bottom"/>
          </w:tcPr>
          <w:p w14:paraId="4A86BF39"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21" w:author="Jens-Rainer Ohm" w:date="2023-05-08T12:56:00Z">
                  <w:rPr>
                    <w:lang w:eastAsia="de-DE"/>
                  </w:rPr>
                </w:rPrChange>
              </w:rPr>
            </w:pPr>
            <w:r w:rsidRPr="00891F3A">
              <w:rPr>
                <w:lang w:val="en-CA" w:eastAsia="de-DE"/>
                <w:rPrChange w:id="18622" w:author="Jens-Rainer Ohm" w:date="2023-05-08T12:56:00Z">
                  <w:rPr>
                    <w:lang w:eastAsia="de-DE"/>
                  </w:rPr>
                </w:rPrChange>
              </w:rPr>
              <w:t xml:space="preserve">7.48 </w:t>
            </w:r>
          </w:p>
        </w:tc>
        <w:tc>
          <w:tcPr>
            <w:tcW w:w="928" w:type="dxa"/>
            <w:vAlign w:val="bottom"/>
          </w:tcPr>
          <w:p w14:paraId="2E62C62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23" w:author="Jens-Rainer Ohm" w:date="2023-05-08T12:56:00Z">
                  <w:rPr>
                    <w:lang w:eastAsia="de-DE"/>
                  </w:rPr>
                </w:rPrChange>
              </w:rPr>
            </w:pPr>
            <w:r w:rsidRPr="00891F3A">
              <w:rPr>
                <w:lang w:val="en-CA" w:eastAsia="de-DE"/>
                <w:rPrChange w:id="18624" w:author="Jens-Rainer Ohm" w:date="2023-05-08T12:56:00Z">
                  <w:rPr>
                    <w:lang w:eastAsia="de-DE"/>
                  </w:rPr>
                </w:rPrChange>
              </w:rPr>
              <w:t>/</w:t>
            </w:r>
          </w:p>
        </w:tc>
        <w:tc>
          <w:tcPr>
            <w:tcW w:w="928" w:type="dxa"/>
            <w:vAlign w:val="bottom"/>
          </w:tcPr>
          <w:p w14:paraId="1E5779FE"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25" w:author="Jens-Rainer Ohm" w:date="2023-05-08T12:56:00Z">
                  <w:rPr>
                    <w:lang w:eastAsia="de-DE"/>
                  </w:rPr>
                </w:rPrChange>
              </w:rPr>
            </w:pPr>
            <w:r w:rsidRPr="00891F3A">
              <w:rPr>
                <w:lang w:val="en-CA" w:eastAsia="de-DE"/>
                <w:rPrChange w:id="18626" w:author="Jens-Rainer Ohm" w:date="2023-05-08T12:56:00Z">
                  <w:rPr>
                    <w:lang w:eastAsia="de-DE"/>
                  </w:rPr>
                </w:rPrChange>
              </w:rPr>
              <w:t>-42.86%</w:t>
            </w:r>
          </w:p>
        </w:tc>
        <w:tc>
          <w:tcPr>
            <w:tcW w:w="929" w:type="dxa"/>
            <w:vAlign w:val="bottom"/>
          </w:tcPr>
          <w:p w14:paraId="1CEFB9E0"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27" w:author="Jens-Rainer Ohm" w:date="2023-05-08T12:56:00Z">
                  <w:rPr>
                    <w:lang w:eastAsia="de-DE"/>
                  </w:rPr>
                </w:rPrChange>
              </w:rPr>
            </w:pPr>
            <w:r w:rsidRPr="00891F3A">
              <w:rPr>
                <w:lang w:val="en-CA" w:eastAsia="de-DE"/>
                <w:rPrChange w:id="18628" w:author="Jens-Rainer Ohm" w:date="2023-05-08T12:56:00Z">
                  <w:rPr>
                    <w:lang w:eastAsia="de-DE"/>
                  </w:rPr>
                </w:rPrChange>
              </w:rPr>
              <w:t xml:space="preserve">6.32 </w:t>
            </w:r>
          </w:p>
        </w:tc>
        <w:tc>
          <w:tcPr>
            <w:tcW w:w="928" w:type="dxa"/>
            <w:vAlign w:val="bottom"/>
          </w:tcPr>
          <w:p w14:paraId="33BA8D7C"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29" w:author="Jens-Rainer Ohm" w:date="2023-05-08T12:56:00Z">
                  <w:rPr>
                    <w:lang w:eastAsia="de-DE"/>
                  </w:rPr>
                </w:rPrChange>
              </w:rPr>
            </w:pPr>
            <w:r w:rsidRPr="00891F3A">
              <w:rPr>
                <w:lang w:val="en-CA" w:eastAsia="de-DE"/>
                <w:rPrChange w:id="18630" w:author="Jens-Rainer Ohm" w:date="2023-05-08T12:56:00Z">
                  <w:rPr>
                    <w:lang w:eastAsia="de-DE"/>
                  </w:rPr>
                </w:rPrChange>
              </w:rPr>
              <w:t>-63.82%</w:t>
            </w:r>
          </w:p>
        </w:tc>
        <w:tc>
          <w:tcPr>
            <w:tcW w:w="928" w:type="dxa"/>
            <w:vAlign w:val="bottom"/>
          </w:tcPr>
          <w:p w14:paraId="16D28FFD" w14:textId="77777777" w:rsidR="001A6D55" w:rsidRPr="00891F3A" w:rsidRDefault="001A6D55" w:rsidP="001A6D55">
            <w:pPr>
              <w:tabs>
                <w:tab w:val="clear" w:pos="360"/>
                <w:tab w:val="clear" w:pos="720"/>
                <w:tab w:val="clear" w:pos="1080"/>
                <w:tab w:val="clear" w:pos="1440"/>
              </w:tabs>
              <w:overflowPunct/>
              <w:autoSpaceDE/>
              <w:autoSpaceDN/>
              <w:adjustRightInd/>
              <w:textAlignment w:val="auto"/>
              <w:rPr>
                <w:lang w:val="en-CA" w:eastAsia="de-DE"/>
                <w:rPrChange w:id="18631" w:author="Jens-Rainer Ohm" w:date="2023-05-08T12:56:00Z">
                  <w:rPr>
                    <w:lang w:eastAsia="de-DE"/>
                  </w:rPr>
                </w:rPrChange>
              </w:rPr>
            </w:pPr>
            <w:r w:rsidRPr="00891F3A">
              <w:rPr>
                <w:lang w:val="en-CA" w:eastAsia="de-DE"/>
                <w:rPrChange w:id="18632" w:author="Jens-Rainer Ohm" w:date="2023-05-08T12:56:00Z">
                  <w:rPr>
                    <w:lang w:eastAsia="de-DE"/>
                  </w:rPr>
                </w:rPrChange>
              </w:rPr>
              <w:t>-63.45%</w:t>
            </w:r>
          </w:p>
        </w:tc>
        <w:tc>
          <w:tcPr>
            <w:tcW w:w="929" w:type="dxa"/>
            <w:vAlign w:val="bottom"/>
          </w:tcPr>
          <w:p w14:paraId="26EA8A65" w14:textId="77777777" w:rsidR="001A6D55" w:rsidRPr="00891F3A"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val="en-CA" w:eastAsia="de-DE"/>
                <w:rPrChange w:id="18633" w:author="Jens-Rainer Ohm" w:date="2023-05-08T12:56:00Z">
                  <w:rPr>
                    <w:b/>
                    <w:bCs/>
                    <w:i/>
                    <w:iCs/>
                    <w:lang w:eastAsia="de-DE"/>
                  </w:rPr>
                </w:rPrChange>
              </w:rPr>
            </w:pPr>
          </w:p>
        </w:tc>
      </w:tr>
    </w:tbl>
    <w:p w14:paraId="4374EA5A" w14:textId="0A47A194" w:rsidR="001A6D55" w:rsidRPr="00891F3A" w:rsidRDefault="001A6D55" w:rsidP="001A6D55">
      <w:pPr>
        <w:rPr>
          <w:lang w:val="en-CA" w:eastAsia="de-DE"/>
        </w:rPr>
      </w:pPr>
    </w:p>
    <w:p w14:paraId="790E6009" w14:textId="69EECAF2" w:rsidR="004376B3" w:rsidRPr="00891F3A" w:rsidRDefault="004376B3" w:rsidP="001A6D55">
      <w:pPr>
        <w:rPr>
          <w:lang w:val="en-CA" w:eastAsia="de-DE"/>
        </w:rPr>
      </w:pPr>
      <w:r w:rsidRPr="00891F3A">
        <w:rPr>
          <w:lang w:val="en-CA" w:eastAsia="de-DE"/>
        </w:rPr>
        <w:t>As a general remark, it was asked if an evaluation methodology that transfer traditional BD metrics into classification tasks is appropriate. For example, an increase of mAP by 2 is almost useless if the mAP is low, but valuable when mAP is &gt;95.</w:t>
      </w:r>
    </w:p>
    <w:p w14:paraId="6D9CF7F8" w14:textId="5D313467" w:rsidR="00F61780" w:rsidRPr="00891F3A" w:rsidRDefault="00F61780" w:rsidP="001A6D55">
      <w:pPr>
        <w:rPr>
          <w:lang w:val="en-CA" w:eastAsia="de-DE"/>
        </w:rPr>
      </w:pPr>
      <w:r w:rsidRPr="00891F3A">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val="en-CA" w:eastAsia="de-DE"/>
        </w:rPr>
      </w:pPr>
      <w:r w:rsidRPr="00891F3A">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sidRPr="00891F3A">
        <w:rPr>
          <w:lang w:val="en-CA" w:eastAsia="de-DE"/>
        </w:rPr>
        <w:t>e.g.</w:t>
      </w:r>
      <w:proofErr w:type="gramEnd"/>
      <w:r w:rsidRPr="00891F3A">
        <w:rPr>
          <w:lang w:val="en-CA" w:eastAsia="de-DE"/>
        </w:rPr>
        <w:t xml:space="preserve"> via an SEI message.</w:t>
      </w:r>
    </w:p>
    <w:p w14:paraId="7ABA446D" w14:textId="4E41CF6D" w:rsidR="009B3752" w:rsidRPr="00891F3A" w:rsidRDefault="009B3752" w:rsidP="001A6D55">
      <w:pPr>
        <w:rPr>
          <w:lang w:val="en-CA" w:eastAsia="de-DE"/>
        </w:rPr>
      </w:pPr>
      <w:r w:rsidRPr="00891F3A">
        <w:rPr>
          <w:lang w:val="en-CA" w:eastAsia="de-DE"/>
        </w:rPr>
        <w:t>About the contribution:</w:t>
      </w:r>
    </w:p>
    <w:p w14:paraId="4DBF7611" w14:textId="6C69139A" w:rsidR="009B3752" w:rsidRPr="00891F3A" w:rsidRDefault="009B3752" w:rsidP="009B3752">
      <w:pPr>
        <w:pStyle w:val="Listenabsatz"/>
        <w:numPr>
          <w:ilvl w:val="0"/>
          <w:numId w:val="99"/>
        </w:numPr>
        <w:rPr>
          <w:lang w:val="en-CA" w:eastAsia="de-DE"/>
        </w:rPr>
      </w:pPr>
      <w:r w:rsidRPr="00891F3A">
        <w:rPr>
          <w:lang w:val="en-CA" w:eastAsia="de-DE"/>
        </w:rPr>
        <w:t>Encoding/decoding time is not reported</w:t>
      </w:r>
    </w:p>
    <w:p w14:paraId="1621F5C1" w14:textId="1CCFAE9E" w:rsidR="009B3752" w:rsidRPr="00891F3A" w:rsidRDefault="009B3752" w:rsidP="009B3752">
      <w:pPr>
        <w:pStyle w:val="Listenabsatz"/>
        <w:numPr>
          <w:ilvl w:val="0"/>
          <w:numId w:val="99"/>
        </w:numPr>
        <w:rPr>
          <w:lang w:val="en-CA" w:eastAsia="de-DE"/>
        </w:rPr>
      </w:pPr>
      <w:r w:rsidRPr="00891F3A">
        <w:rPr>
          <w:lang w:val="en-CA" w:eastAsia="de-DE"/>
        </w:rPr>
        <w:t>The method could take more benefit by controlling the encoder</w:t>
      </w:r>
    </w:p>
    <w:p w14:paraId="648F564E" w14:textId="6EFE7B67" w:rsidR="009B3752" w:rsidRPr="00891F3A" w:rsidRDefault="009B3752" w:rsidP="009B3752">
      <w:pPr>
        <w:rPr>
          <w:lang w:val="en-CA" w:eastAsia="de-DE"/>
        </w:rPr>
      </w:pPr>
      <w:r w:rsidRPr="00891F3A">
        <w:rPr>
          <w:lang w:val="en-CA" w:eastAsia="de-DE"/>
        </w:rPr>
        <w:t>The software</w:t>
      </w:r>
      <w:r w:rsidR="008F66D9" w:rsidRPr="00891F3A">
        <w:rPr>
          <w:lang w:val="en-CA" w:eastAsia="de-DE"/>
        </w:rPr>
        <w:t xml:space="preserve"> is already available in the repository.</w:t>
      </w:r>
    </w:p>
    <w:p w14:paraId="33D0FFE7" w14:textId="3D167FE5" w:rsidR="008F66D9" w:rsidRPr="00891F3A" w:rsidRDefault="008F66D9" w:rsidP="009B3752">
      <w:pPr>
        <w:rPr>
          <w:lang w:val="en-CA" w:eastAsia="de-DE"/>
        </w:rPr>
      </w:pPr>
      <w:r w:rsidRPr="00891F3A">
        <w:rPr>
          <w:lang w:val="en-CA" w:eastAsia="de-DE"/>
        </w:rPr>
        <w:t>The contribution comes with a text proposal for the draft of the TR.</w:t>
      </w:r>
    </w:p>
    <w:p w14:paraId="23354A23" w14:textId="040C6F25" w:rsidR="0068093A" w:rsidRPr="00891F3A" w:rsidRDefault="0068093A">
      <w:pPr>
        <w:rPr>
          <w:lang w:val="en-CA" w:eastAsia="de-DE"/>
        </w:rPr>
      </w:pPr>
      <w:r w:rsidRPr="00891F3A">
        <w:rPr>
          <w:lang w:val="en-CA" w:eastAsia="de-DE"/>
        </w:rPr>
        <w:lastRenderedPageBreak/>
        <w:t>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alredy exists).</w:t>
      </w:r>
    </w:p>
    <w:p w14:paraId="5EB0A550" w14:textId="77777777" w:rsidR="00E07FDD" w:rsidRPr="00891F3A" w:rsidRDefault="00E07FDD" w:rsidP="00E07FDD">
      <w:pPr>
        <w:rPr>
          <w:lang w:val="en-CA" w:eastAsia="de-DE"/>
        </w:rPr>
      </w:pPr>
    </w:p>
    <w:p w14:paraId="3A068550" w14:textId="77777777" w:rsidR="00794FAC" w:rsidRPr="00891F3A" w:rsidRDefault="00AD04C3" w:rsidP="00794FAC">
      <w:pPr>
        <w:pStyle w:val="berschrift9"/>
        <w:rPr>
          <w:sz w:val="24"/>
          <w:lang w:val="en-CA" w:eastAsia="de-DE"/>
        </w:rPr>
      </w:pPr>
      <w:r w:rsidRPr="00891F3A">
        <w:rPr>
          <w:lang w:val="en-CA"/>
          <w:rPrChange w:id="18634" w:author="Jens-Rainer Ohm" w:date="2023-05-08T12:56:00Z">
            <w:rPr/>
          </w:rPrChange>
        </w:rPr>
        <w:fldChar w:fldCharType="begin"/>
      </w:r>
      <w:r w:rsidRPr="00891F3A">
        <w:rPr>
          <w:lang w:val="en-CA"/>
          <w:rPrChange w:id="18635" w:author="Jens-Rainer Ohm" w:date="2023-05-08T12:56:00Z">
            <w:rPr/>
          </w:rPrChange>
        </w:rPr>
        <w:instrText xml:space="preserve"> HYPERLINK "https://jvet-experts.org/doc_end_user/current_document.php?id=12599" </w:instrText>
      </w:r>
      <w:r w:rsidRPr="00891F3A">
        <w:rPr>
          <w:lang w:val="en-CA"/>
          <w:rPrChange w:id="18636" w:author="Jens-Rainer Ohm" w:date="2023-05-08T12:56:00Z">
            <w:rPr>
              <w:color w:val="0000FF"/>
              <w:sz w:val="24"/>
              <w:u w:val="single"/>
              <w:lang w:val="en-CA" w:eastAsia="de-DE"/>
            </w:rPr>
          </w:rPrChange>
        </w:rPr>
        <w:fldChar w:fldCharType="separate"/>
      </w:r>
      <w:r w:rsidR="00794FAC" w:rsidRPr="00891F3A">
        <w:rPr>
          <w:color w:val="0000FF"/>
          <w:sz w:val="24"/>
          <w:u w:val="single"/>
          <w:lang w:val="en-CA" w:eastAsia="de-DE"/>
        </w:rPr>
        <w:t>JVET-AD0052</w:t>
      </w:r>
      <w:r w:rsidRPr="00891F3A">
        <w:rPr>
          <w:color w:val="0000FF"/>
          <w:sz w:val="24"/>
          <w:u w:val="single"/>
          <w:lang w:val="en-CA" w:eastAsia="de-DE"/>
          <w:rPrChange w:id="18637" w:author="Jens-Rainer Ohm" w:date="2023-05-08T12:56:00Z">
            <w:rPr>
              <w:color w:val="0000FF"/>
              <w:sz w:val="24"/>
              <w:u w:val="single"/>
              <w:lang w:val="en-CA" w:eastAsia="de-DE"/>
            </w:rPr>
          </w:rPrChange>
        </w:rPr>
        <w:fldChar w:fldCharType="end"/>
      </w:r>
      <w:r w:rsidR="00794FAC" w:rsidRPr="00891F3A">
        <w:rPr>
          <w:sz w:val="24"/>
          <w:lang w:val="en-CA" w:eastAsia="de-DE"/>
        </w:rPr>
        <w:t xml:space="preserve"> AHG9: NNPFC SEI extension mechanism to enable usages beyond user viewing [M. M. Hannuksela, F. Cricri, H. Zhang (Nokia)]</w:t>
      </w:r>
    </w:p>
    <w:p w14:paraId="27353072" w14:textId="04E74352" w:rsidR="00794FAC" w:rsidRPr="00891F3A" w:rsidRDefault="00794FAC" w:rsidP="00794FAC">
      <w:pPr>
        <w:rPr>
          <w:lang w:val="en-CA" w:eastAsia="de-DE"/>
        </w:rPr>
      </w:pPr>
      <w:r w:rsidRPr="00891F3A">
        <w:rPr>
          <w:lang w:val="en-CA" w:eastAsia="de-DE"/>
        </w:rPr>
        <w:t xml:space="preserve">This contribution also fits under section </w:t>
      </w:r>
      <w:r w:rsidRPr="00891F3A">
        <w:rPr>
          <w:lang w:val="en-CA" w:eastAsia="de-DE"/>
          <w:rPrChange w:id="18638" w:author="Jens-Rainer Ohm" w:date="2023-05-08T12:56:00Z">
            <w:rPr>
              <w:lang w:val="en-CA" w:eastAsia="de-DE"/>
            </w:rPr>
          </w:rPrChange>
        </w:rPr>
        <w:fldChar w:fldCharType="begin"/>
      </w:r>
      <w:r w:rsidRPr="00891F3A">
        <w:rPr>
          <w:lang w:val="en-CA" w:eastAsia="de-DE"/>
        </w:rPr>
        <w:instrText xml:space="preserve"> REF _Ref108361667 \r \h </w:instrText>
      </w:r>
      <w:r w:rsidRPr="00891F3A">
        <w:rPr>
          <w:lang w:val="en-CA" w:eastAsia="de-DE"/>
          <w:rPrChange w:id="18639" w:author="Jens-Rainer Ohm" w:date="2023-05-08T12:56:00Z">
            <w:rPr>
              <w:lang w:val="en-CA" w:eastAsia="de-DE"/>
            </w:rPr>
          </w:rPrChange>
        </w:rPr>
      </w:r>
      <w:r w:rsidRPr="00891F3A">
        <w:rPr>
          <w:lang w:val="en-CA" w:eastAsia="de-DE"/>
          <w:rPrChange w:id="18640" w:author="Jens-Rainer Ohm" w:date="2023-05-08T12:56:00Z">
            <w:rPr>
              <w:lang w:val="en-CA" w:eastAsia="de-DE"/>
            </w:rPr>
          </w:rPrChange>
        </w:rPr>
        <w:fldChar w:fldCharType="separate"/>
      </w:r>
      <w:r w:rsidRPr="00891F3A">
        <w:rPr>
          <w:lang w:val="en-CA" w:eastAsia="de-DE"/>
        </w:rPr>
        <w:t>6.1</w:t>
      </w:r>
      <w:r w:rsidRPr="00891F3A">
        <w:rPr>
          <w:lang w:val="en-CA" w:eastAsia="de-DE"/>
          <w:rPrChange w:id="18641" w:author="Jens-Rainer Ohm" w:date="2023-05-08T12:56:00Z">
            <w:rPr>
              <w:lang w:val="en-CA" w:eastAsia="de-DE"/>
            </w:rPr>
          </w:rPrChange>
        </w:rPr>
        <w:fldChar w:fldCharType="end"/>
      </w:r>
      <w:r w:rsidRPr="00891F3A">
        <w:rPr>
          <w:lang w:val="en-CA" w:eastAsia="de-DE"/>
        </w:rPr>
        <w:t>.</w:t>
      </w:r>
    </w:p>
    <w:p w14:paraId="5D17DABA" w14:textId="210000B9" w:rsidR="00E07FDD" w:rsidRPr="00891F3A" w:rsidRDefault="00E65423" w:rsidP="00E07FDD">
      <w:pPr>
        <w:rPr>
          <w:lang w:val="en-CA" w:eastAsia="de-DE"/>
        </w:rPr>
      </w:pPr>
      <w:r w:rsidRPr="00891F3A">
        <w:rPr>
          <w:lang w:val="en-CA" w:eastAsia="de-DE"/>
        </w:rPr>
        <w:t>Was reviewed in BoG JVET-AD0362</w:t>
      </w:r>
    </w:p>
    <w:p w14:paraId="68AC1C10" w14:textId="727F953F" w:rsidR="007E2879" w:rsidRPr="00891F3A" w:rsidRDefault="00AD04C3" w:rsidP="00E3213A">
      <w:pPr>
        <w:pStyle w:val="berschrift9"/>
        <w:rPr>
          <w:sz w:val="24"/>
          <w:lang w:val="en-CA" w:eastAsia="de-DE"/>
        </w:rPr>
      </w:pPr>
      <w:r w:rsidRPr="00891F3A">
        <w:rPr>
          <w:lang w:val="en-CA"/>
          <w:rPrChange w:id="18642" w:author="Jens-Rainer Ohm" w:date="2023-05-08T12:56:00Z">
            <w:rPr/>
          </w:rPrChange>
        </w:rPr>
        <w:fldChar w:fldCharType="begin"/>
      </w:r>
      <w:r w:rsidRPr="00891F3A">
        <w:rPr>
          <w:lang w:val="en-CA"/>
          <w:rPrChange w:id="18643" w:author="Jens-Rainer Ohm" w:date="2023-05-08T12:56:00Z">
            <w:rPr/>
          </w:rPrChange>
        </w:rPr>
        <w:instrText xml:space="preserve"> HYPERLINK "https://jvet-experts.org/doc_end_user/current_document.php?id=12607" </w:instrText>
      </w:r>
      <w:r w:rsidRPr="00891F3A">
        <w:rPr>
          <w:lang w:val="en-CA"/>
          <w:rPrChange w:id="18644" w:author="Jens-Rainer Ohm" w:date="2023-05-08T12:56:00Z">
            <w:rPr>
              <w:color w:val="0000FF"/>
              <w:sz w:val="24"/>
              <w:u w:val="single"/>
              <w:lang w:val="en-CA" w:eastAsia="de-DE"/>
            </w:rPr>
          </w:rPrChange>
        </w:rPr>
        <w:fldChar w:fldCharType="separate"/>
      </w:r>
      <w:r w:rsidR="007E2879" w:rsidRPr="00891F3A">
        <w:rPr>
          <w:color w:val="0000FF"/>
          <w:sz w:val="24"/>
          <w:u w:val="single"/>
          <w:lang w:val="en-CA" w:eastAsia="de-DE"/>
        </w:rPr>
        <w:t>JVET-AD0060</w:t>
      </w:r>
      <w:r w:rsidRPr="00891F3A">
        <w:rPr>
          <w:color w:val="0000FF"/>
          <w:sz w:val="24"/>
          <w:u w:val="single"/>
          <w:lang w:val="en-CA" w:eastAsia="de-DE"/>
          <w:rPrChange w:id="18645" w:author="Jens-Rainer Ohm" w:date="2023-05-08T12:56:00Z">
            <w:rPr>
              <w:color w:val="0000FF"/>
              <w:sz w:val="24"/>
              <w:u w:val="single"/>
              <w:lang w:val="en-CA" w:eastAsia="de-DE"/>
            </w:rPr>
          </w:rPrChange>
        </w:rPr>
        <w:fldChar w:fldCharType="end"/>
      </w:r>
      <w:r w:rsidR="007E2879" w:rsidRPr="00891F3A">
        <w:rPr>
          <w:sz w:val="24"/>
          <w:lang w:val="en-CA" w:eastAsia="de-DE"/>
        </w:rPr>
        <w:t xml:space="preserve"> AHG8/AHG9: Indications related to suboptimal user viewing [M. M. Hannuksela, F. Cricri, H. Zhang (Nokia)]</w:t>
      </w:r>
    </w:p>
    <w:p w14:paraId="238D776B" w14:textId="544E0579" w:rsidR="00E07FDD" w:rsidRPr="00891F3A" w:rsidRDefault="008F63B7" w:rsidP="00E07FDD">
      <w:pPr>
        <w:rPr>
          <w:lang w:val="en-CA" w:eastAsia="de-DE"/>
        </w:rPr>
      </w:pPr>
      <w:r w:rsidRPr="00891F3A">
        <w:rPr>
          <w:lang w:val="en-CA" w:eastAsia="de-DE"/>
        </w:rPr>
        <w:t xml:space="preserve">This contribution also fits under section </w:t>
      </w:r>
      <w:r w:rsidRPr="00891F3A">
        <w:rPr>
          <w:lang w:val="en-CA" w:eastAsia="de-DE"/>
          <w:rPrChange w:id="18646" w:author="Jens-Rainer Ohm" w:date="2023-05-08T12:56:00Z">
            <w:rPr>
              <w:lang w:val="en-CA" w:eastAsia="de-DE"/>
            </w:rPr>
          </w:rPrChange>
        </w:rPr>
        <w:fldChar w:fldCharType="begin"/>
      </w:r>
      <w:r w:rsidRPr="00891F3A">
        <w:rPr>
          <w:lang w:val="en-CA" w:eastAsia="de-DE"/>
        </w:rPr>
        <w:instrText xml:space="preserve"> REF _Ref117755059 \r \h </w:instrText>
      </w:r>
      <w:r w:rsidRPr="00891F3A">
        <w:rPr>
          <w:lang w:val="en-CA" w:eastAsia="de-DE"/>
          <w:rPrChange w:id="18647" w:author="Jens-Rainer Ohm" w:date="2023-05-08T12:56:00Z">
            <w:rPr>
              <w:lang w:val="en-CA" w:eastAsia="de-DE"/>
            </w:rPr>
          </w:rPrChange>
        </w:rPr>
      </w:r>
      <w:r w:rsidRPr="00891F3A">
        <w:rPr>
          <w:lang w:val="en-CA" w:eastAsia="de-DE"/>
          <w:rPrChange w:id="18648" w:author="Jens-Rainer Ohm" w:date="2023-05-08T12:56:00Z">
            <w:rPr>
              <w:lang w:val="en-CA" w:eastAsia="de-DE"/>
            </w:rPr>
          </w:rPrChange>
        </w:rPr>
        <w:fldChar w:fldCharType="separate"/>
      </w:r>
      <w:r w:rsidRPr="00891F3A">
        <w:rPr>
          <w:lang w:val="en-CA" w:eastAsia="de-DE"/>
        </w:rPr>
        <w:t>6.2</w:t>
      </w:r>
      <w:r w:rsidRPr="00891F3A">
        <w:rPr>
          <w:lang w:val="en-CA" w:eastAsia="de-DE"/>
          <w:rPrChange w:id="18649" w:author="Jens-Rainer Ohm" w:date="2023-05-08T12:56:00Z">
            <w:rPr>
              <w:lang w:val="en-CA" w:eastAsia="de-DE"/>
            </w:rPr>
          </w:rPrChange>
        </w:rPr>
        <w:fldChar w:fldCharType="end"/>
      </w:r>
      <w:r w:rsidRPr="00891F3A">
        <w:rPr>
          <w:lang w:val="en-CA" w:eastAsia="de-DE"/>
        </w:rPr>
        <w:t>.</w:t>
      </w:r>
    </w:p>
    <w:p w14:paraId="5034C9A6" w14:textId="39FD1715" w:rsidR="00AE7E3A" w:rsidRPr="00891F3A" w:rsidRDefault="002A16A3" w:rsidP="00E07FDD">
      <w:pPr>
        <w:rPr>
          <w:lang w:val="en-CA" w:eastAsia="de-DE"/>
        </w:rPr>
      </w:pPr>
      <w:r w:rsidRPr="00891F3A">
        <w:rPr>
          <w:lang w:val="en-CA" w:eastAsia="de-DE"/>
        </w:rPr>
        <w:t>To be discussed Tuesday morning together with SEI experts</w:t>
      </w:r>
    </w:p>
    <w:p w14:paraId="56A71997" w14:textId="73C1D613" w:rsidR="00742E9F" w:rsidRPr="00891F3A" w:rsidRDefault="00AD04C3" w:rsidP="00E3213A">
      <w:pPr>
        <w:pStyle w:val="berschrift9"/>
        <w:rPr>
          <w:sz w:val="24"/>
          <w:lang w:val="en-CA" w:eastAsia="de-DE"/>
        </w:rPr>
      </w:pPr>
      <w:r w:rsidRPr="00891F3A">
        <w:rPr>
          <w:lang w:val="en-CA"/>
          <w:rPrChange w:id="18650" w:author="Jens-Rainer Ohm" w:date="2023-05-08T12:56:00Z">
            <w:rPr/>
          </w:rPrChange>
        </w:rPr>
        <w:fldChar w:fldCharType="begin"/>
      </w:r>
      <w:r w:rsidRPr="00891F3A">
        <w:rPr>
          <w:lang w:val="en-CA"/>
          <w:rPrChange w:id="18651" w:author="Jens-Rainer Ohm" w:date="2023-05-08T12:56:00Z">
            <w:rPr/>
          </w:rPrChange>
        </w:rPr>
        <w:instrText xml:space="preserve"> HYPERLINK "https://jvet-experts.org/doc_end_user/current_document.php?id=12661" </w:instrText>
      </w:r>
      <w:r w:rsidRPr="00891F3A">
        <w:rPr>
          <w:lang w:val="en-CA"/>
          <w:rPrChange w:id="18652"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10</w:t>
      </w:r>
      <w:r w:rsidRPr="00891F3A">
        <w:rPr>
          <w:color w:val="0000FF"/>
          <w:sz w:val="24"/>
          <w:u w:val="single"/>
          <w:lang w:val="en-CA" w:eastAsia="de-DE"/>
          <w:rPrChange w:id="18653"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val="en-CA" w:eastAsia="zh-CN"/>
        </w:rPr>
      </w:pPr>
      <w:r w:rsidRPr="00891F3A">
        <w:rPr>
          <w:lang w:val="en-CA"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rPr>
          <w:lang w:val="en-CA"/>
        </w:rPr>
        <w:t xml:space="preserve"> </w:t>
      </w:r>
      <w:r w:rsidRPr="00891F3A">
        <w:rPr>
          <w:lang w:val="en-CA" w:eastAsia="zh-CN"/>
        </w:rPr>
        <w:t>Preliminary experiments are conducted on TVD (image) dataset and a basic BDBR-SMR gain of 31.9% can be observed.</w:t>
      </w:r>
    </w:p>
    <w:p w14:paraId="14F726BC" w14:textId="0FEBC6EB" w:rsidR="00056B78" w:rsidRPr="00891F3A" w:rsidRDefault="00056B78" w:rsidP="00E07FDD">
      <w:pPr>
        <w:rPr>
          <w:lang w:val="en-CA" w:eastAsia="de-DE"/>
        </w:rPr>
      </w:pPr>
      <w:r w:rsidRPr="00891F3A">
        <w:rPr>
          <w:lang w:val="en-CA" w:eastAsia="de-DE"/>
        </w:rPr>
        <w:t>Contribution well noted</w:t>
      </w:r>
      <w:r w:rsidR="00E326BC" w:rsidRPr="00891F3A">
        <w:rPr>
          <w:lang w:val="en-CA" w:eastAsia="de-DE"/>
        </w:rPr>
        <w:t xml:space="preserve"> and</w:t>
      </w:r>
      <w:r w:rsidRPr="00891F3A">
        <w:rPr>
          <w:lang w:val="en-CA" w:eastAsia="de-DE"/>
        </w:rPr>
        <w:t>, as it may resolve issues of our current evaluation method.</w:t>
      </w:r>
    </w:p>
    <w:p w14:paraId="477792B9" w14:textId="530F790D" w:rsidR="00056B78" w:rsidRPr="00891F3A" w:rsidRDefault="00056B78" w:rsidP="00E07FDD">
      <w:pPr>
        <w:rPr>
          <w:lang w:val="en-CA" w:eastAsia="de-DE"/>
        </w:rPr>
      </w:pPr>
      <w:r w:rsidRPr="00891F3A">
        <w:rPr>
          <w:lang w:val="en-CA" w:eastAsia="de-DE"/>
        </w:rPr>
        <w:t xml:space="preserve">The SMR predictor is basically itself a classifier, as it tries to predict how dozens of other classifiers would </w:t>
      </w:r>
      <w:r w:rsidR="00E326BC" w:rsidRPr="00891F3A">
        <w:rPr>
          <w:lang w:val="en-CA" w:eastAsia="de-DE"/>
        </w:rPr>
        <w:t>perform</w:t>
      </w:r>
      <w:r w:rsidRPr="00891F3A">
        <w:rPr>
          <w:lang w:val="en-CA" w:eastAsia="de-DE"/>
        </w:rPr>
        <w:t xml:space="preserve">, </w:t>
      </w:r>
      <w:r w:rsidR="00E326BC" w:rsidRPr="00891F3A">
        <w:rPr>
          <w:lang w:val="en-CA" w:eastAsia="de-DE"/>
        </w:rPr>
        <w:t>or</w:t>
      </w:r>
      <w:r w:rsidRPr="00891F3A">
        <w:rPr>
          <w:lang w:val="en-CA" w:eastAsia="de-DE"/>
        </w:rPr>
        <w:t xml:space="preserve"> how correct they </w:t>
      </w:r>
      <w:r w:rsidR="00E326BC" w:rsidRPr="00891F3A">
        <w:rPr>
          <w:lang w:val="en-CA" w:eastAsia="de-DE"/>
        </w:rPr>
        <w:t>would be in their output</w:t>
      </w:r>
      <w:r w:rsidRPr="00891F3A">
        <w:rPr>
          <w:lang w:val="en-CA" w:eastAsia="de-DE"/>
        </w:rPr>
        <w:t>.</w:t>
      </w:r>
    </w:p>
    <w:p w14:paraId="13A3D98B" w14:textId="3BE21D9D" w:rsidR="00E3153C" w:rsidRPr="00891F3A" w:rsidRDefault="00E3153C" w:rsidP="00E07FDD">
      <w:pPr>
        <w:rPr>
          <w:lang w:val="en-CA" w:eastAsia="de-DE"/>
        </w:rPr>
      </w:pPr>
      <w:r w:rsidRPr="00891F3A">
        <w:rPr>
          <w:lang w:val="en-CA" w:eastAsia="de-DE"/>
        </w:rPr>
        <w:t>Model was trained with HEVC encodings, but should in principle work with VVC as well.</w:t>
      </w:r>
    </w:p>
    <w:p w14:paraId="6C96D4AB" w14:textId="3E08B22B" w:rsidR="00E3153C" w:rsidRPr="00891F3A" w:rsidRDefault="00E3153C" w:rsidP="00E07FDD">
      <w:pPr>
        <w:rPr>
          <w:lang w:val="en-CA" w:eastAsia="de-DE"/>
        </w:rPr>
      </w:pPr>
      <w:r w:rsidRPr="00891F3A">
        <w:rPr>
          <w:lang w:val="en-CA" w:eastAsia="de-DE"/>
        </w:rPr>
        <w:t>Among the different classifiers considered in the model, transformers are included.</w:t>
      </w:r>
    </w:p>
    <w:p w14:paraId="6E3E98FA" w14:textId="5FE74E62" w:rsidR="00E07FDD" w:rsidRPr="00891F3A" w:rsidRDefault="00056B78" w:rsidP="00E07FDD">
      <w:pPr>
        <w:rPr>
          <w:lang w:val="en-CA" w:eastAsia="de-DE"/>
        </w:rPr>
      </w:pPr>
      <w:r w:rsidRPr="00891F3A">
        <w:rPr>
          <w:lang w:val="en-CA" w:eastAsia="de-DE"/>
        </w:rPr>
        <w:t>Could an implementation of SMR prediction be made available</w:t>
      </w:r>
      <w:r w:rsidR="00E326BC" w:rsidRPr="00891F3A">
        <w:rPr>
          <w:lang w:val="en-CA" w:eastAsia="de-DE"/>
        </w:rPr>
        <w:t>, such that the AHG might try it out</w:t>
      </w:r>
      <w:r w:rsidRPr="00891F3A">
        <w:rPr>
          <w:lang w:val="en-CA" w:eastAsia="de-DE"/>
        </w:rPr>
        <w:t>?</w:t>
      </w:r>
      <w:r w:rsidR="00E3153C" w:rsidRPr="00891F3A">
        <w:rPr>
          <w:lang w:val="en-CA" w:eastAsia="de-DE"/>
        </w:rPr>
        <w:t xml:space="preserve"> To be sorted out between AHG chairs and proponents.</w:t>
      </w:r>
    </w:p>
    <w:p w14:paraId="47B6E702" w14:textId="6420080F" w:rsidR="00E3153C" w:rsidRPr="00891F3A" w:rsidRDefault="00E3153C" w:rsidP="00E07FDD">
      <w:pPr>
        <w:rPr>
          <w:lang w:val="en-CA" w:eastAsia="de-DE"/>
        </w:rPr>
      </w:pPr>
      <w:r w:rsidRPr="00891F3A">
        <w:rPr>
          <w:lang w:val="en-CA" w:eastAsia="de-DE"/>
        </w:rPr>
        <w:t>Further study and follow-up contributions welcome.</w:t>
      </w:r>
    </w:p>
    <w:p w14:paraId="467473DD" w14:textId="77777777" w:rsidR="00E326BC" w:rsidRPr="00891F3A" w:rsidRDefault="00E326BC" w:rsidP="00E07FDD">
      <w:pPr>
        <w:rPr>
          <w:lang w:val="en-CA" w:eastAsia="de-DE"/>
        </w:rPr>
      </w:pPr>
    </w:p>
    <w:p w14:paraId="2CA212C3" w14:textId="65EB00B6" w:rsidR="00742E9F" w:rsidRPr="00891F3A" w:rsidRDefault="00AD04C3" w:rsidP="00E3213A">
      <w:pPr>
        <w:pStyle w:val="berschrift9"/>
        <w:rPr>
          <w:sz w:val="24"/>
          <w:lang w:val="en-CA" w:eastAsia="de-DE"/>
        </w:rPr>
      </w:pPr>
      <w:r w:rsidRPr="00891F3A">
        <w:rPr>
          <w:lang w:val="en-CA"/>
          <w:rPrChange w:id="18654" w:author="Jens-Rainer Ohm" w:date="2023-05-08T12:56:00Z">
            <w:rPr/>
          </w:rPrChange>
        </w:rPr>
        <w:fldChar w:fldCharType="begin"/>
      </w:r>
      <w:r w:rsidRPr="00891F3A">
        <w:rPr>
          <w:lang w:val="en-CA"/>
          <w:rPrChange w:id="18655" w:author="Jens-Rainer Ohm" w:date="2023-05-08T12:56:00Z">
            <w:rPr/>
          </w:rPrChange>
        </w:rPr>
        <w:instrText xml:space="preserve"> HYPERLINK "https://jvet-experts.org/doc_end_user/current_document.php?id=12664" </w:instrText>
      </w:r>
      <w:r w:rsidRPr="00891F3A">
        <w:rPr>
          <w:lang w:val="en-CA"/>
          <w:rPrChange w:id="18656"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13</w:t>
      </w:r>
      <w:r w:rsidRPr="00891F3A">
        <w:rPr>
          <w:color w:val="0000FF"/>
          <w:sz w:val="24"/>
          <w:u w:val="single"/>
          <w:lang w:val="en-CA" w:eastAsia="de-DE"/>
          <w:rPrChange w:id="18657"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891F3A" w:rsidRDefault="004113F5" w:rsidP="004113F5">
      <w:pPr>
        <w:rPr>
          <w:lang w:val="en-CA" w:eastAsia="de-DE"/>
          <w:rPrChange w:id="18658" w:author="Jens-Rainer Ohm" w:date="2023-05-08T12:56:00Z">
            <w:rPr>
              <w:lang w:eastAsia="de-DE"/>
            </w:rPr>
          </w:rPrChange>
        </w:rPr>
      </w:pPr>
      <w:r w:rsidRPr="00891F3A">
        <w:rPr>
          <w:lang w:val="en-CA" w:eastAsia="de-DE"/>
          <w:rPrChange w:id="18659" w:author="Jens-Rainer Ohm" w:date="2023-05-08T12:56:00Z">
            <w:rPr>
              <w:lang w:eastAsia="de-DE"/>
            </w:rPr>
          </w:rPrChang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891F3A" w:rsidRDefault="004113F5" w:rsidP="00E07FDD">
      <w:pPr>
        <w:rPr>
          <w:lang w:val="en-CA" w:eastAsia="de-DE"/>
          <w:rPrChange w:id="18660" w:author="Jens-Rainer Ohm" w:date="2023-05-08T12:56:00Z">
            <w:rPr>
              <w:lang w:eastAsia="de-DE"/>
            </w:rPr>
          </w:rPrChange>
        </w:rPr>
      </w:pPr>
      <w:r w:rsidRPr="00891F3A">
        <w:rPr>
          <w:lang w:val="en-CA" w:eastAsia="de-DE"/>
          <w:rPrChange w:id="18661" w:author="Jens-Rainer Ohm" w:date="2023-05-08T12:56:00Z">
            <w:rPr>
              <w:lang w:eastAsia="de-DE"/>
            </w:rPr>
          </w:rPrChange>
        </w:rPr>
        <w:t>Are run-time data available? Not in the current contribution.</w:t>
      </w:r>
    </w:p>
    <w:p w14:paraId="2531BD94" w14:textId="779D2F26" w:rsidR="004113F5" w:rsidRPr="00891F3A" w:rsidRDefault="004113F5" w:rsidP="00E07FDD">
      <w:pPr>
        <w:rPr>
          <w:lang w:val="en-CA" w:eastAsia="de-DE"/>
          <w:rPrChange w:id="18662" w:author="Jens-Rainer Ohm" w:date="2023-05-08T12:56:00Z">
            <w:rPr>
              <w:lang w:eastAsia="de-DE"/>
            </w:rPr>
          </w:rPrChange>
        </w:rPr>
      </w:pPr>
      <w:r w:rsidRPr="00891F3A">
        <w:rPr>
          <w:lang w:val="en-CA" w:eastAsia="de-DE"/>
          <w:rPrChange w:id="18663" w:author="Jens-Rainer Ohm" w:date="2023-05-08T12:56:00Z">
            <w:rPr>
              <w:lang w:eastAsia="de-DE"/>
            </w:rPr>
          </w:rPrChange>
        </w:rPr>
        <w:t>Plain pre-processing, no control of encoder.</w:t>
      </w:r>
    </w:p>
    <w:p w14:paraId="6426BBDD" w14:textId="7528545A" w:rsidR="004113F5" w:rsidRPr="00891F3A" w:rsidRDefault="004113F5" w:rsidP="00E07FDD">
      <w:pPr>
        <w:rPr>
          <w:lang w:val="en-CA" w:eastAsia="de-DE"/>
          <w:rPrChange w:id="18664" w:author="Jens-Rainer Ohm" w:date="2023-05-08T12:56:00Z">
            <w:rPr>
              <w:lang w:eastAsia="de-DE"/>
            </w:rPr>
          </w:rPrChange>
        </w:rPr>
      </w:pPr>
      <w:r w:rsidRPr="00891F3A">
        <w:rPr>
          <w:lang w:val="en-CA" w:eastAsia="de-DE"/>
          <w:rPrChange w:id="18665" w:author="Jens-Rainer Ohm" w:date="2023-05-08T12:56:00Z">
            <w:rPr>
              <w:lang w:eastAsia="de-DE"/>
            </w:rPr>
          </w:rPrChange>
        </w:rPr>
        <w:lastRenderedPageBreak/>
        <w:t>Masking had also been used by at least one other proposal</w:t>
      </w:r>
      <w:r w:rsidR="00EF5351" w:rsidRPr="00891F3A">
        <w:rPr>
          <w:lang w:val="en-CA" w:eastAsia="de-DE"/>
          <w:rPrChange w:id="18666" w:author="Jens-Rainer Ohm" w:date="2023-05-08T12:56:00Z">
            <w:rPr>
              <w:lang w:eastAsia="de-DE"/>
            </w:rPr>
          </w:rPrChange>
        </w:rPr>
        <w:t>, but this proposal has also some aspect of object detection.</w:t>
      </w:r>
    </w:p>
    <w:p w14:paraId="273901F3" w14:textId="658BE7FE" w:rsidR="00EF5351" w:rsidRPr="00891F3A" w:rsidRDefault="00EF5351" w:rsidP="00E07FDD">
      <w:pPr>
        <w:rPr>
          <w:lang w:val="en-CA" w:eastAsia="de-DE"/>
          <w:rPrChange w:id="18667" w:author="Jens-Rainer Ohm" w:date="2023-05-08T12:56:00Z">
            <w:rPr>
              <w:lang w:eastAsia="de-DE"/>
            </w:rPr>
          </w:rPrChange>
        </w:rPr>
      </w:pPr>
      <w:r w:rsidRPr="00891F3A">
        <w:rPr>
          <w:lang w:val="en-CA" w:eastAsia="de-DE"/>
          <w:rPrChange w:id="18668" w:author="Jens-Rainer Ohm" w:date="2023-05-08T12:56:00Z">
            <w:rPr>
              <w:lang w:eastAsia="de-DE"/>
            </w:rPr>
          </w:rPrChange>
        </w:rPr>
        <w:t>Results not complete yet, cannot be compared against other known methods currently.</w:t>
      </w:r>
    </w:p>
    <w:p w14:paraId="434FDB7B" w14:textId="4D0848AA" w:rsidR="00EF5351" w:rsidRPr="00891F3A" w:rsidRDefault="00EF5351" w:rsidP="00E07FDD">
      <w:pPr>
        <w:rPr>
          <w:lang w:val="en-CA" w:eastAsia="de-DE"/>
          <w:rPrChange w:id="18669" w:author="Jens-Rainer Ohm" w:date="2023-05-08T12:56:00Z">
            <w:rPr>
              <w:lang w:eastAsia="de-DE"/>
            </w:rPr>
          </w:rPrChange>
        </w:rPr>
      </w:pPr>
      <w:r w:rsidRPr="00891F3A">
        <w:rPr>
          <w:lang w:val="en-CA" w:eastAsia="de-DE"/>
          <w:rPrChange w:id="18670" w:author="Jens-Rainer Ohm" w:date="2023-05-08T12:56:00Z">
            <w:rPr>
              <w:lang w:eastAsia="de-DE"/>
            </w:rPr>
          </w:rPrChange>
        </w:rPr>
        <w:t>Further study recommended, more details about run time, complete results.</w:t>
      </w:r>
    </w:p>
    <w:p w14:paraId="774F7646" w14:textId="1FD6C5B8" w:rsidR="004113F5" w:rsidRPr="00891F3A" w:rsidRDefault="00EF5351" w:rsidP="00E07FDD">
      <w:pPr>
        <w:rPr>
          <w:lang w:val="en-CA" w:eastAsia="de-DE"/>
          <w:rPrChange w:id="18671" w:author="Jens-Rainer Ohm" w:date="2023-05-08T12:56:00Z">
            <w:rPr>
              <w:lang w:eastAsia="de-DE"/>
            </w:rPr>
          </w:rPrChange>
        </w:rPr>
      </w:pPr>
      <w:r w:rsidRPr="00891F3A">
        <w:rPr>
          <w:lang w:val="en-CA" w:eastAsia="de-DE"/>
          <w:rPrChange w:id="18672" w:author="Jens-Rainer Ohm" w:date="2023-05-08T12:56:00Z">
            <w:rPr>
              <w:lang w:eastAsia="de-DE"/>
            </w:rPr>
          </w:rPrChange>
        </w:rPr>
        <w:t>For future contributions, it would be interesting to compare results against methods that were included in the software repository as implementation examples for “optimization of encoders …</w:t>
      </w:r>
      <w:r w:rsidR="00300DE2" w:rsidRPr="00891F3A">
        <w:rPr>
          <w:lang w:val="en-CA" w:eastAsia="de-DE"/>
          <w:rPrChange w:id="18673" w:author="Jens-Rainer Ohm" w:date="2023-05-08T12:56:00Z">
            <w:rPr>
              <w:lang w:eastAsia="de-DE"/>
            </w:rPr>
          </w:rPrChange>
        </w:rPr>
        <w:t>” The results for these can be found in the JVET contributions which have the same file name as the corresponding branch of the repository.</w:t>
      </w:r>
    </w:p>
    <w:p w14:paraId="0D6BF392" w14:textId="573AECEF" w:rsidR="00300DE2" w:rsidRPr="00891F3A" w:rsidRDefault="00300DE2" w:rsidP="00E07FDD">
      <w:pPr>
        <w:rPr>
          <w:lang w:val="en-CA" w:eastAsia="de-DE"/>
          <w:rPrChange w:id="18674" w:author="Jens-Rainer Ohm" w:date="2023-05-08T12:56:00Z">
            <w:rPr>
              <w:lang w:eastAsia="de-DE"/>
            </w:rPr>
          </w:rPrChange>
        </w:rPr>
      </w:pPr>
      <w:r w:rsidRPr="00891F3A">
        <w:rPr>
          <w:lang w:val="en-CA" w:eastAsia="de-DE"/>
          <w:rPrChange w:id="18675" w:author="Jens-Rainer Ohm" w:date="2023-05-08T12:56:00Z">
            <w:rPr>
              <w:lang w:eastAsia="de-DE"/>
            </w:rPr>
          </w:rPrChange>
        </w:rPr>
        <w:t>Action item for AHG: Put the performance spread sheets into the repository brach of the respective proposal. For example, for proposal JVET-AD0113, JVET-AD0047 which follows a similar approach of plain pre-processing would be reasonable to compare against.</w:t>
      </w:r>
    </w:p>
    <w:p w14:paraId="0AA0773A" w14:textId="77777777" w:rsidR="00300DE2" w:rsidRPr="00891F3A" w:rsidRDefault="00300DE2" w:rsidP="00E07FDD">
      <w:pPr>
        <w:rPr>
          <w:lang w:val="en-CA" w:eastAsia="de-DE"/>
          <w:rPrChange w:id="18676" w:author="Jens-Rainer Ohm" w:date="2023-05-08T12:56:00Z">
            <w:rPr>
              <w:lang w:eastAsia="de-DE"/>
            </w:rPr>
          </w:rPrChange>
        </w:rPr>
      </w:pPr>
    </w:p>
    <w:p w14:paraId="56DA36D9" w14:textId="753005EE" w:rsidR="00742E9F" w:rsidRPr="00891F3A" w:rsidRDefault="00AD04C3" w:rsidP="00E3213A">
      <w:pPr>
        <w:pStyle w:val="berschrift9"/>
        <w:rPr>
          <w:sz w:val="24"/>
          <w:lang w:val="en-CA" w:eastAsia="de-DE"/>
        </w:rPr>
      </w:pPr>
      <w:r w:rsidRPr="00891F3A">
        <w:rPr>
          <w:lang w:val="en-CA"/>
          <w:rPrChange w:id="18677" w:author="Jens-Rainer Ohm" w:date="2023-05-08T12:56:00Z">
            <w:rPr/>
          </w:rPrChange>
        </w:rPr>
        <w:fldChar w:fldCharType="begin"/>
      </w:r>
      <w:r w:rsidRPr="00891F3A">
        <w:rPr>
          <w:lang w:val="en-CA"/>
          <w:rPrChange w:id="18678" w:author="Jens-Rainer Ohm" w:date="2023-05-08T12:56:00Z">
            <w:rPr/>
          </w:rPrChange>
        </w:rPr>
        <w:instrText xml:space="preserve"> HYPERLINK "https://jvet-experts.org/doc_end_user/current_document.php?id=12673" </w:instrText>
      </w:r>
      <w:r w:rsidRPr="00891F3A">
        <w:rPr>
          <w:lang w:val="en-CA"/>
          <w:rPrChange w:id="18679"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22</w:t>
      </w:r>
      <w:r w:rsidRPr="00891F3A">
        <w:rPr>
          <w:color w:val="0000FF"/>
          <w:sz w:val="24"/>
          <w:u w:val="single"/>
          <w:lang w:val="en-CA" w:eastAsia="de-DE"/>
          <w:rPrChange w:id="18680"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Configuration changes for random access and low delay [C. Hollmann, R. Sjöberg, J. Ström (Ericsson)]</w:t>
      </w:r>
    </w:p>
    <w:p w14:paraId="4586A5F4" w14:textId="77777777" w:rsidR="00AE7E3A" w:rsidRPr="00891F3A" w:rsidRDefault="00AE7E3A" w:rsidP="00AE7E3A">
      <w:pPr>
        <w:rPr>
          <w:lang w:val="en-CA" w:eastAsia="de-DE"/>
        </w:rPr>
      </w:pPr>
      <w:r w:rsidRPr="00891F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Pr="00891F3A" w:rsidRDefault="00AE7E3A" w:rsidP="00E07FDD">
      <w:pPr>
        <w:rPr>
          <w:lang w:val="en-CA" w:eastAsia="de-DE"/>
        </w:rPr>
      </w:pPr>
      <w:r w:rsidRPr="00891F3A">
        <w:rPr>
          <w:lang w:val="en-CA" w:eastAsia="de-DE"/>
        </w:rPr>
        <w:t>Results are relatively homogeneous over different classes and sequences.</w:t>
      </w:r>
    </w:p>
    <w:p w14:paraId="1E1C3673" w14:textId="76EB7C28" w:rsidR="00AE7E3A" w:rsidRPr="00891F3A" w:rsidRDefault="001F480E" w:rsidP="00E07FDD">
      <w:pPr>
        <w:rPr>
          <w:lang w:val="en-CA" w:eastAsia="de-DE"/>
        </w:rPr>
      </w:pPr>
      <w:r w:rsidRPr="00891F3A">
        <w:rPr>
          <w:lang w:val="en-CA"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val="en-CA" w:eastAsia="de-DE"/>
        </w:rPr>
      </w:pPr>
      <w:r w:rsidRPr="00891F3A">
        <w:rPr>
          <w:lang w:val="en-CA" w:eastAsia="de-DE"/>
        </w:rPr>
        <w:t>It was pointed out that for machine analysis tasks outside of the current scope these config settings might not be appropriate (</w:t>
      </w:r>
      <w:proofErr w:type="gramStart"/>
      <w:r w:rsidRPr="00891F3A">
        <w:rPr>
          <w:lang w:val="en-CA" w:eastAsia="de-DE"/>
        </w:rPr>
        <w:t>e.g.</w:t>
      </w:r>
      <w:proofErr w:type="gramEnd"/>
      <w:r w:rsidRPr="00891F3A">
        <w:rPr>
          <w:lang w:val="en-CA" w:eastAsia="de-DE"/>
        </w:rPr>
        <w:t xml:space="preserve"> for detailed motion analysis of fast moving objects). However, for current CTC it seems appropriate.</w:t>
      </w:r>
    </w:p>
    <w:p w14:paraId="389C3220" w14:textId="6251F378" w:rsidR="001F480E" w:rsidRPr="00891F3A" w:rsidRDefault="00815929" w:rsidP="00E07FDD">
      <w:pPr>
        <w:rPr>
          <w:lang w:val="en-CA" w:eastAsia="de-DE"/>
        </w:rPr>
      </w:pPr>
      <w:r w:rsidRPr="00891F3A">
        <w:rPr>
          <w:lang w:val="en-CA" w:eastAsia="de-DE"/>
        </w:rPr>
        <w:t>Was later</w:t>
      </w:r>
      <w:r w:rsidR="001F480E" w:rsidRPr="00891F3A">
        <w:rPr>
          <w:lang w:val="en-CA" w:eastAsia="de-DE"/>
        </w:rPr>
        <w:t xml:space="preserve"> discussed with WG 4 – </w:t>
      </w:r>
      <w:r w:rsidRPr="00891F3A">
        <w:rPr>
          <w:lang w:val="en-CA" w:eastAsia="de-DE"/>
        </w:rPr>
        <w:t>further optimization of anchors was agreed to be investigated in AHG studies.</w:t>
      </w:r>
    </w:p>
    <w:p w14:paraId="6C376AC1" w14:textId="66FC76E6" w:rsidR="007562C8" w:rsidRPr="00891F3A" w:rsidRDefault="00AD04C3" w:rsidP="00867233">
      <w:pPr>
        <w:pStyle w:val="berschrift9"/>
        <w:rPr>
          <w:sz w:val="24"/>
          <w:lang w:val="en-CA" w:eastAsia="de-DE"/>
        </w:rPr>
      </w:pPr>
      <w:r w:rsidRPr="00891F3A">
        <w:rPr>
          <w:lang w:val="en-CA"/>
          <w:rPrChange w:id="18681" w:author="Jens-Rainer Ohm" w:date="2023-05-08T12:56:00Z">
            <w:rPr/>
          </w:rPrChange>
        </w:rPr>
        <w:fldChar w:fldCharType="begin"/>
      </w:r>
      <w:r w:rsidRPr="00891F3A">
        <w:rPr>
          <w:lang w:val="en-CA"/>
          <w:rPrChange w:id="18682" w:author="Jens-Rainer Ohm" w:date="2023-05-08T12:56:00Z">
            <w:rPr/>
          </w:rPrChange>
        </w:rPr>
        <w:instrText xml:space="preserve"> HYPERLINK "https://jvet-experts.org/doc_end_user/current_document.php?id=12871" </w:instrText>
      </w:r>
      <w:r w:rsidRPr="00891F3A">
        <w:rPr>
          <w:lang w:val="en-CA"/>
          <w:rPrChange w:id="18683"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07</w:t>
      </w:r>
      <w:r w:rsidRPr="00891F3A">
        <w:rPr>
          <w:color w:val="0000FF"/>
          <w:sz w:val="24"/>
          <w:u w:val="single"/>
          <w:lang w:val="en-CA" w:eastAsia="de-DE"/>
          <w:rPrChange w:id="18684" w:author="Jens-Rainer Ohm" w:date="2023-05-08T12:56:00Z">
            <w:rPr>
              <w:color w:val="0000FF"/>
              <w:sz w:val="24"/>
              <w:u w:val="single"/>
              <w:lang w:val="en-CA" w:eastAsia="de-DE"/>
            </w:rPr>
          </w:rPrChange>
        </w:rPr>
        <w:fldChar w:fldCharType="end"/>
      </w:r>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val="en-CA" w:eastAsia="de-DE"/>
        </w:rPr>
      </w:pPr>
    </w:p>
    <w:p w14:paraId="169BC049" w14:textId="20AC3DEC" w:rsidR="00742E9F" w:rsidRPr="00891F3A" w:rsidRDefault="00AD04C3" w:rsidP="00E3213A">
      <w:pPr>
        <w:pStyle w:val="berschrift9"/>
        <w:rPr>
          <w:sz w:val="24"/>
          <w:lang w:val="en-CA" w:eastAsia="de-DE"/>
        </w:rPr>
      </w:pPr>
      <w:r w:rsidRPr="00891F3A">
        <w:rPr>
          <w:lang w:val="en-CA"/>
          <w:rPrChange w:id="18685" w:author="Jens-Rainer Ohm" w:date="2023-05-08T12:56:00Z">
            <w:rPr/>
          </w:rPrChange>
        </w:rPr>
        <w:fldChar w:fldCharType="begin"/>
      </w:r>
      <w:r w:rsidRPr="00891F3A">
        <w:rPr>
          <w:lang w:val="en-CA"/>
          <w:rPrChange w:id="18686" w:author="Jens-Rainer Ohm" w:date="2023-05-08T12:56:00Z">
            <w:rPr/>
          </w:rPrChange>
        </w:rPr>
        <w:instrText xml:space="preserve"> HYPERLINK "https://jvet-experts.org/doc_end_user/current_document.php?id=12686" </w:instrText>
      </w:r>
      <w:r w:rsidRPr="00891F3A">
        <w:rPr>
          <w:lang w:val="en-CA"/>
          <w:rPrChange w:id="18687"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5</w:t>
      </w:r>
      <w:r w:rsidRPr="00891F3A">
        <w:rPr>
          <w:color w:val="0000FF"/>
          <w:sz w:val="24"/>
          <w:u w:val="single"/>
          <w:lang w:val="en-CA" w:eastAsia="de-DE"/>
          <w:rPrChange w:id="18688"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Additional details on RoI-based adaptive QP for TR [C. Hollmann, R. Sjöberg, J. Ström (Ericsson)]</w:t>
      </w:r>
    </w:p>
    <w:p w14:paraId="0F70CE12" w14:textId="77777777" w:rsidR="001F480E" w:rsidRPr="00891F3A" w:rsidRDefault="001F480E" w:rsidP="001F480E">
      <w:pPr>
        <w:rPr>
          <w:szCs w:val="20"/>
          <w:lang w:val="en-CA"/>
        </w:rPr>
      </w:pPr>
      <w:r w:rsidRPr="00891F3A">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pPr>
        <w:rPr>
          <w:lang w:val="en-CA"/>
        </w:rPr>
      </w:pPr>
      <w:r w:rsidRPr="00891F3A">
        <w:rPr>
          <w:lang w:val="en-CA"/>
        </w:rPr>
        <w:t>The contribution claims to be responding to a comment at the previous meeting that more detailed descriptions are desirable for the draft TR.</w:t>
      </w:r>
    </w:p>
    <w:p w14:paraId="510CC729" w14:textId="77777777" w:rsidR="001F480E" w:rsidRPr="00891F3A" w:rsidRDefault="001F480E" w:rsidP="001F480E">
      <w:pPr>
        <w:rPr>
          <w:lang w:val="en-CA"/>
        </w:rPr>
      </w:pPr>
      <w:r w:rsidRPr="00891F3A">
        <w:rPr>
          <w:lang w:val="en-CA"/>
        </w:rPr>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lang w:val="en-CA"/>
        </w:rPr>
      </w:pPr>
      <w:r w:rsidRPr="00891F3A">
        <w:rPr>
          <w:szCs w:val="22"/>
          <w:lang w:val="en-CA"/>
        </w:rPr>
        <w:t>The proposed changes to the TR can be found in an attachment to the contribution.</w:t>
      </w:r>
    </w:p>
    <w:p w14:paraId="4494B2A3" w14:textId="3F4E95E8" w:rsidR="003D7900" w:rsidRPr="00891F3A" w:rsidRDefault="003D7900" w:rsidP="001F480E">
      <w:pPr>
        <w:rPr>
          <w:lang w:val="en-CA"/>
        </w:rPr>
      </w:pPr>
      <w:r w:rsidRPr="00891F3A">
        <w:rPr>
          <w:szCs w:val="22"/>
          <w:lang w:val="en-CA"/>
        </w:rPr>
        <w:t>This is an example of an algorithm which modifies the VTM encoder.</w:t>
      </w:r>
    </w:p>
    <w:p w14:paraId="0AD053EB" w14:textId="44D9C51D" w:rsidR="00E07FDD" w:rsidRPr="00891F3A" w:rsidRDefault="003D7900" w:rsidP="00E07FDD">
      <w:pPr>
        <w:rPr>
          <w:lang w:val="en-CA" w:eastAsia="de-DE"/>
        </w:rPr>
      </w:pPr>
      <w:r w:rsidRPr="00891F3A">
        <w:rPr>
          <w:lang w:val="en-CA" w:eastAsia="de-DE"/>
        </w:rPr>
        <w:t>It was pointed out that details such as performance should not be part of the TR. Also, referencing external software packages such as Yolo is questionable, this should rather be described in the software manual when necessary for operating the software.</w:t>
      </w:r>
    </w:p>
    <w:p w14:paraId="716BCF96" w14:textId="11CD88F8" w:rsidR="003D7900" w:rsidRPr="00891F3A" w:rsidRDefault="003D7900" w:rsidP="00E07FDD">
      <w:pPr>
        <w:rPr>
          <w:lang w:val="en-CA" w:eastAsia="de-DE"/>
        </w:rPr>
      </w:pPr>
      <w:r w:rsidRPr="00891F3A">
        <w:rPr>
          <w:lang w:val="en-CA" w:eastAsia="de-DE"/>
        </w:rPr>
        <w:t xml:space="preserve">It was agreed to establish an annex to the TR which describes example implementations of certain elements of “optimization of encoders and receiving systems for machine analysis”, but the descriptions </w:t>
      </w:r>
      <w:r w:rsidRPr="00891F3A">
        <w:rPr>
          <w:lang w:val="en-CA" w:eastAsia="de-DE"/>
        </w:rPr>
        <w:lastRenderedPageBreak/>
        <w:t xml:space="preserve">should describe algorithms at a relatively high level, </w:t>
      </w:r>
      <w:proofErr w:type="gramStart"/>
      <w:r w:rsidRPr="00891F3A">
        <w:rPr>
          <w:lang w:val="en-CA" w:eastAsia="de-DE"/>
        </w:rPr>
        <w:t>e.g.</w:t>
      </w:r>
      <w:proofErr w:type="gramEnd"/>
      <w:r w:rsidRPr="00891F3A">
        <w:rPr>
          <w:lang w:val="en-CA" w:eastAsia="de-DE"/>
        </w:rPr>
        <w:t xml:space="preserve"> that </w:t>
      </w:r>
      <w:r w:rsidR="002A16A3" w:rsidRPr="00891F3A">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AD04C3" w:rsidP="00E3213A">
      <w:pPr>
        <w:pStyle w:val="berschrift9"/>
        <w:rPr>
          <w:sz w:val="24"/>
          <w:lang w:val="en-CA" w:eastAsia="de-DE"/>
        </w:rPr>
      </w:pPr>
      <w:r w:rsidRPr="00891F3A">
        <w:rPr>
          <w:lang w:val="en-CA"/>
          <w:rPrChange w:id="18689" w:author="Jens-Rainer Ohm" w:date="2023-05-08T12:56:00Z">
            <w:rPr/>
          </w:rPrChange>
        </w:rPr>
        <w:fldChar w:fldCharType="begin"/>
      </w:r>
      <w:r w:rsidRPr="00891F3A">
        <w:rPr>
          <w:lang w:val="en-CA"/>
          <w:rPrChange w:id="18690" w:author="Jens-Rainer Ohm" w:date="2023-05-08T12:56:00Z">
            <w:rPr/>
          </w:rPrChange>
        </w:rPr>
        <w:instrText xml:space="preserve"> HYPERLINK "https://jvet-experts.org/doc_end_user/current_document.php?id=12688" </w:instrText>
      </w:r>
      <w:r w:rsidRPr="00891F3A">
        <w:rPr>
          <w:lang w:val="en-CA"/>
          <w:rPrChange w:id="18691"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7</w:t>
      </w:r>
      <w:r w:rsidRPr="00891F3A">
        <w:rPr>
          <w:color w:val="0000FF"/>
          <w:sz w:val="24"/>
          <w:u w:val="single"/>
          <w:lang w:val="en-CA" w:eastAsia="de-DE"/>
          <w:rPrChange w:id="18692"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SEI for encoder optimization information [C. Kim, Hendry, D. Gwak, J. Lim</w:t>
      </w:r>
      <w:r w:rsidR="00E3213A" w:rsidRPr="00891F3A">
        <w:rPr>
          <w:sz w:val="24"/>
          <w:lang w:val="en-CA" w:eastAsia="de-DE"/>
        </w:rPr>
        <w:t xml:space="preserve"> </w:t>
      </w:r>
      <w:r w:rsidR="00742E9F" w:rsidRPr="00891F3A">
        <w:rPr>
          <w:sz w:val="24"/>
          <w:lang w:val="en-CA" w:eastAsia="de-DE"/>
        </w:rPr>
        <w:t>(LGE)]</w:t>
      </w:r>
    </w:p>
    <w:p w14:paraId="02917117" w14:textId="1428C537" w:rsidR="00E07FDD" w:rsidRPr="00891F3A" w:rsidRDefault="00DD0E5B" w:rsidP="00E07FDD">
      <w:pPr>
        <w:rPr>
          <w:lang w:val="en-CA" w:eastAsia="de-DE"/>
        </w:rPr>
      </w:pPr>
      <w:r w:rsidRPr="00891F3A">
        <w:rPr>
          <w:lang w:val="en-CA" w:eastAsia="de-DE"/>
        </w:rPr>
        <w:t xml:space="preserve">This contribution also fits under section </w:t>
      </w:r>
      <w:r w:rsidRPr="00891F3A">
        <w:rPr>
          <w:lang w:val="en-CA" w:eastAsia="de-DE"/>
          <w:rPrChange w:id="18693" w:author="Jens-Rainer Ohm" w:date="2023-05-08T12:56:00Z">
            <w:rPr>
              <w:lang w:val="en-CA" w:eastAsia="de-DE"/>
            </w:rPr>
          </w:rPrChange>
        </w:rPr>
        <w:fldChar w:fldCharType="begin"/>
      </w:r>
      <w:r w:rsidRPr="00891F3A">
        <w:rPr>
          <w:lang w:val="en-CA" w:eastAsia="de-DE"/>
        </w:rPr>
        <w:instrText xml:space="preserve"> REF _Ref117755059 \r \h </w:instrText>
      </w:r>
      <w:r w:rsidRPr="00891F3A">
        <w:rPr>
          <w:lang w:val="en-CA" w:eastAsia="de-DE"/>
          <w:rPrChange w:id="18694" w:author="Jens-Rainer Ohm" w:date="2023-05-08T12:56:00Z">
            <w:rPr>
              <w:lang w:val="en-CA" w:eastAsia="de-DE"/>
            </w:rPr>
          </w:rPrChange>
        </w:rPr>
      </w:r>
      <w:r w:rsidRPr="00891F3A">
        <w:rPr>
          <w:lang w:val="en-CA" w:eastAsia="de-DE"/>
          <w:rPrChange w:id="18695" w:author="Jens-Rainer Ohm" w:date="2023-05-08T12:56:00Z">
            <w:rPr>
              <w:lang w:val="en-CA" w:eastAsia="de-DE"/>
            </w:rPr>
          </w:rPrChange>
        </w:rPr>
        <w:fldChar w:fldCharType="separate"/>
      </w:r>
      <w:r w:rsidRPr="00891F3A">
        <w:rPr>
          <w:lang w:val="en-CA" w:eastAsia="de-DE"/>
        </w:rPr>
        <w:t>6.2</w:t>
      </w:r>
      <w:r w:rsidRPr="00891F3A">
        <w:rPr>
          <w:lang w:val="en-CA" w:eastAsia="de-DE"/>
          <w:rPrChange w:id="18696" w:author="Jens-Rainer Ohm" w:date="2023-05-08T12:56:00Z">
            <w:rPr>
              <w:lang w:val="en-CA" w:eastAsia="de-DE"/>
            </w:rPr>
          </w:rPrChange>
        </w:rPr>
        <w:fldChar w:fldCharType="end"/>
      </w:r>
      <w:r w:rsidRPr="00891F3A">
        <w:rPr>
          <w:lang w:val="en-CA" w:eastAsia="de-DE"/>
        </w:rPr>
        <w:t>.</w:t>
      </w:r>
    </w:p>
    <w:p w14:paraId="7B2295A2" w14:textId="3C78EDD9" w:rsidR="00AE7E3A" w:rsidRPr="00891F3A" w:rsidRDefault="002A16A3" w:rsidP="00E07FDD">
      <w:pPr>
        <w:rPr>
          <w:lang w:val="en-CA" w:eastAsia="de-DE"/>
        </w:rPr>
      </w:pPr>
      <w:r w:rsidRPr="00891F3A">
        <w:rPr>
          <w:lang w:val="en-CA" w:eastAsia="de-DE"/>
        </w:rPr>
        <w:t>To be discussed Tuesday morning together with SEI experts</w:t>
      </w:r>
    </w:p>
    <w:p w14:paraId="363E9C2A" w14:textId="3238ED73" w:rsidR="00742E9F" w:rsidRPr="00891F3A" w:rsidRDefault="00AD04C3" w:rsidP="00E3213A">
      <w:pPr>
        <w:pStyle w:val="berschrift9"/>
        <w:rPr>
          <w:sz w:val="24"/>
          <w:lang w:val="en-CA" w:eastAsia="de-DE"/>
        </w:rPr>
      </w:pPr>
      <w:r w:rsidRPr="00891F3A">
        <w:rPr>
          <w:lang w:val="en-CA"/>
          <w:rPrChange w:id="18697" w:author="Jens-Rainer Ohm" w:date="2023-05-08T12:56:00Z">
            <w:rPr/>
          </w:rPrChange>
        </w:rPr>
        <w:fldChar w:fldCharType="begin"/>
      </w:r>
      <w:r w:rsidRPr="00891F3A">
        <w:rPr>
          <w:lang w:val="en-CA"/>
          <w:rPrChange w:id="18698" w:author="Jens-Rainer Ohm" w:date="2023-05-08T12:56:00Z">
            <w:rPr/>
          </w:rPrChange>
        </w:rPr>
        <w:instrText xml:space="preserve"> HYPERLINK "https://jvet-experts.org/doc_end_user/current_document.php?id=12689" </w:instrText>
      </w:r>
      <w:r w:rsidRPr="00891F3A">
        <w:rPr>
          <w:lang w:val="en-CA"/>
          <w:rPrChange w:id="18699"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8</w:t>
      </w:r>
      <w:r w:rsidRPr="00891F3A">
        <w:rPr>
          <w:color w:val="0000FF"/>
          <w:sz w:val="24"/>
          <w:u w:val="single"/>
          <w:lang w:val="en-CA" w:eastAsia="de-DE"/>
          <w:rPrChange w:id="18700" w:author="Jens-Rainer Ohm" w:date="2023-05-08T12:56:00Z">
            <w:rPr>
              <w:color w:val="0000FF"/>
              <w:sz w:val="24"/>
              <w:u w:val="single"/>
              <w:lang w:val="en-CA" w:eastAsia="de-DE"/>
            </w:rPr>
          </w:rPrChange>
        </w:rPr>
        <w:fldChar w:fldCharType="end"/>
      </w:r>
      <w:r w:rsidR="00742E9F" w:rsidRPr="00891F3A">
        <w:rPr>
          <w:sz w:val="24"/>
          <w:lang w:val="en-CA" w:eastAsia="de-DE"/>
        </w:rPr>
        <w:t xml:space="preserve"> [AHG8] QPA with low activity threshold for machine task [C. Kim, D. Gwak, J. Lim (LGE)]</w:t>
      </w:r>
    </w:p>
    <w:p w14:paraId="1FCF71C0" w14:textId="063E29EC" w:rsidR="00407D80" w:rsidRPr="00891F3A" w:rsidRDefault="00407D80" w:rsidP="00407D80">
      <w:pPr>
        <w:rPr>
          <w:lang w:val="en-CA" w:eastAsia="de-DE"/>
        </w:rPr>
      </w:pPr>
      <w:r w:rsidRPr="00891F3A">
        <w:rPr>
          <w:lang w:val="en-CA"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pPr>
        <w:rPr>
          <w:lang w:val="en-CA"/>
        </w:rPr>
      </w:pPr>
      <w:r w:rsidRPr="00891F3A">
        <w:rPr>
          <w:lang w:val="en-CA" w:eastAsia="zh-CN"/>
        </w:rPr>
        <w:t xml:space="preserve">At the </w:t>
      </w:r>
      <w:r w:rsidRPr="00891F3A">
        <w:rPr>
          <w:lang w:val="en-CA"/>
          <w:rPrChange w:id="18701" w:author="Jens-Rainer Ohm" w:date="2023-05-08T12:56:00Z">
            <w:rPr/>
          </w:rPrChange>
        </w:rPr>
        <w:t xml:space="preserve">previous JVET meeting, </w:t>
      </w:r>
      <w:r w:rsidRPr="00891F3A">
        <w:rPr>
          <w:lang w:val="en-CA"/>
        </w:rPr>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3FF4DDDB" w:rsidR="00624C15" w:rsidRPr="00891F3A" w:rsidRDefault="00624C15" w:rsidP="00624C15">
      <w:pPr>
        <w:rPr>
          <w:lang w:val="en-CA" w:eastAsia="de-DE"/>
        </w:rPr>
      </w:pPr>
      <w:r w:rsidRPr="00891F3A">
        <w:rPr>
          <w:lang w:val="en-CA" w:eastAsia="de-DE"/>
        </w:rPr>
        <w:t xml:space="preserve">The 1.19% </w:t>
      </w:r>
      <w:r w:rsidRPr="00891F3A">
        <w:rPr>
          <w:lang w:val="en-CA"/>
        </w:rPr>
        <w:t>average</w:t>
      </w:r>
      <w:r w:rsidRPr="00891F3A">
        <w:rPr>
          <w:lang w:val="en-CA" w:eastAsia="de-DE"/>
        </w:rPr>
        <w:t xml:space="preserve"> performance improvement is reported compared to QPA which is in the software repository.</w:t>
      </w:r>
    </w:p>
    <w:p w14:paraId="2FEFFC31" w14:textId="7371B9FD" w:rsidR="00624C15" w:rsidRPr="00891F3A" w:rsidRDefault="00624C15" w:rsidP="00624C15">
      <w:pPr>
        <w:rPr>
          <w:lang w:val="en-CA" w:eastAsia="de-DE"/>
        </w:rPr>
      </w:pPr>
      <w:r w:rsidRPr="00891F3A">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891F3A" w:rsidRDefault="00344E2E" w:rsidP="001F04B0">
      <w:pPr>
        <w:ind w:left="360" w:hanging="360"/>
        <w:rPr>
          <w:lang w:val="en-CA" w:eastAsia="de-DE"/>
        </w:rPr>
      </w:pPr>
      <w:r w:rsidRPr="00891F3A">
        <w:rPr>
          <w:lang w:val="en-CA" w:eastAsia="de-DE"/>
        </w:rPr>
        <w:t>Further study recommended to make the improvement more homogeneous.</w:t>
      </w:r>
    </w:p>
    <w:p w14:paraId="4CFA1477" w14:textId="78BB25FF" w:rsidR="00E07FDD" w:rsidRPr="00891F3A" w:rsidRDefault="003118C8" w:rsidP="00E07FDD">
      <w:pPr>
        <w:rPr>
          <w:lang w:val="en-CA" w:eastAsia="de-DE"/>
        </w:rPr>
      </w:pPr>
      <w:r w:rsidRPr="00891F3A">
        <w:rPr>
          <w:lang w:val="en-CA" w:eastAsia="de-DE"/>
        </w:rPr>
        <w:t>It was also commented that BD rate changes in the range of 1% are not indicating much in this activity.</w:t>
      </w:r>
    </w:p>
    <w:p w14:paraId="5242236A" w14:textId="77777777" w:rsidR="003118C8" w:rsidRPr="00891F3A" w:rsidRDefault="003118C8" w:rsidP="00E07FDD">
      <w:pPr>
        <w:rPr>
          <w:lang w:val="en-CA" w:eastAsia="de-DE"/>
        </w:rPr>
      </w:pPr>
    </w:p>
    <w:p w14:paraId="520D29A5" w14:textId="4CF5F5E1" w:rsidR="007A20F2" w:rsidRPr="00891F3A" w:rsidRDefault="00AD04C3" w:rsidP="00E3213A">
      <w:pPr>
        <w:pStyle w:val="berschrift9"/>
        <w:rPr>
          <w:sz w:val="24"/>
          <w:lang w:val="en-CA" w:eastAsia="de-DE"/>
        </w:rPr>
      </w:pPr>
      <w:r w:rsidRPr="00891F3A">
        <w:rPr>
          <w:lang w:val="en-CA"/>
          <w:rPrChange w:id="18702" w:author="Jens-Rainer Ohm" w:date="2023-05-08T12:56:00Z">
            <w:rPr/>
          </w:rPrChange>
        </w:rPr>
        <w:fldChar w:fldCharType="begin"/>
      </w:r>
      <w:r w:rsidRPr="00891F3A">
        <w:rPr>
          <w:lang w:val="en-CA"/>
          <w:rPrChange w:id="18703" w:author="Jens-Rainer Ohm" w:date="2023-05-08T12:56:00Z">
            <w:rPr/>
          </w:rPrChange>
        </w:rPr>
        <w:instrText xml:space="preserve"> HYPERLINK "https://jvet-experts.org/doc_end_user/current_document.php?id=12734" </w:instrText>
      </w:r>
      <w:r w:rsidRPr="00891F3A">
        <w:rPr>
          <w:lang w:val="en-CA"/>
          <w:rPrChange w:id="18704"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181</w:t>
      </w:r>
      <w:r w:rsidRPr="00891F3A">
        <w:rPr>
          <w:color w:val="0000FF"/>
          <w:sz w:val="24"/>
          <w:u w:val="single"/>
          <w:lang w:val="en-CA" w:eastAsia="de-DE"/>
          <w:rPrChange w:id="18705" w:author="Jens-Rainer Ohm" w:date="2023-05-08T12:56:00Z">
            <w:rPr>
              <w:color w:val="0000FF"/>
              <w:sz w:val="24"/>
              <w:u w:val="single"/>
              <w:lang w:val="en-CA" w:eastAsia="de-DE"/>
            </w:rPr>
          </w:rPrChange>
        </w:rPr>
        <w:fldChar w:fldCharType="end"/>
      </w:r>
      <w:r w:rsidR="007A20F2" w:rsidRPr="00891F3A">
        <w:rPr>
          <w:sz w:val="24"/>
          <w:lang w:val="en-CA" w:eastAsia="de-DE"/>
        </w:rPr>
        <w:t xml:space="preserve"> AHG8: Update on TVD object tracking dataset [Z. Liu, L. Wang, X. Xu, S. Liu (Tencent)]</w:t>
      </w:r>
    </w:p>
    <w:p w14:paraId="3FA567EB" w14:textId="77777777" w:rsidR="00344E2E" w:rsidRPr="00891F3A" w:rsidRDefault="00344E2E" w:rsidP="00344E2E">
      <w:pPr>
        <w:rPr>
          <w:lang w:val="en-CA" w:eastAsia="de-DE"/>
          <w:rPrChange w:id="18706" w:author="Jens-Rainer Ohm" w:date="2023-05-08T12:56:00Z">
            <w:rPr>
              <w:lang w:val="en-GB" w:eastAsia="de-DE"/>
            </w:rPr>
          </w:rPrChange>
        </w:rPr>
      </w:pPr>
      <w:r w:rsidRPr="00891F3A">
        <w:rPr>
          <w:lang w:val="en-CA" w:eastAsia="de-DE"/>
          <w:rPrChange w:id="18707" w:author="Jens-Rainer Ohm" w:date="2023-05-08T12:56:00Z">
            <w:rPr>
              <w:lang w:val="en-GB" w:eastAsia="de-DE"/>
            </w:rPr>
          </w:rPrChange>
        </w:rPr>
        <w:t>This contribution provides some updates on the TVD object tracking dataset.</w:t>
      </w:r>
    </w:p>
    <w:p w14:paraId="47907EAF" w14:textId="77777777" w:rsidR="00344E2E" w:rsidRPr="00891F3A" w:rsidRDefault="00344E2E" w:rsidP="00344E2E">
      <w:pPr>
        <w:rPr>
          <w:lang w:val="en-CA" w:eastAsia="de-DE"/>
          <w:rPrChange w:id="18708" w:author="Jens-Rainer Ohm" w:date="2023-05-08T12:56:00Z">
            <w:rPr>
              <w:lang w:val="en-GB" w:eastAsia="de-DE"/>
            </w:rPr>
          </w:rPrChange>
        </w:rPr>
      </w:pPr>
      <w:r w:rsidRPr="00891F3A">
        <w:rPr>
          <w:lang w:val="en-CA" w:eastAsia="de-DE"/>
          <w:rPrChange w:id="18709" w:author="Jens-Rainer Ohm" w:date="2023-05-08T12:56:00Z">
            <w:rPr>
              <w:lang w:val="en-GB" w:eastAsia="de-DE"/>
            </w:rPr>
          </w:rPrChange>
        </w:rPr>
        <w:t>In the v2 version, the missed TVD-03_03 results and the link of dataset are added.</w:t>
      </w:r>
    </w:p>
    <w:p w14:paraId="663974D3" w14:textId="6B0FFA11" w:rsidR="00344E2E" w:rsidRPr="00891F3A" w:rsidRDefault="00344E2E" w:rsidP="00344E2E">
      <w:pPr>
        <w:rPr>
          <w:lang w:val="en-CA" w:eastAsia="de-DE"/>
          <w:rPrChange w:id="18710" w:author="Jens-Rainer Ohm" w:date="2023-05-08T12:56:00Z">
            <w:rPr>
              <w:lang w:val="en-GB" w:eastAsia="de-DE"/>
            </w:rPr>
          </w:rPrChange>
        </w:rPr>
      </w:pPr>
      <w:r w:rsidRPr="00891F3A">
        <w:rPr>
          <w:lang w:val="en-CA" w:eastAsia="de-DE"/>
          <w:rPrChange w:id="18711" w:author="Jens-Rainer Ohm" w:date="2023-05-08T12:56:00Z">
            <w:rPr>
              <w:lang w:val="en-GB" w:eastAsia="de-DE"/>
            </w:rPr>
          </w:rPrChange>
        </w:rPr>
        <w:t xml:space="preserve">The TVD video dataset contains three videos, i.e., TVD-01, TVD-02 and TVD-03, with different content and the corresponding tracking ground truth. In previous version, the videos are compressed in lossy mode. In this contribution, the lossless raw sequence for each video </w:t>
      </w:r>
      <w:proofErr w:type="gramStart"/>
      <w:r w:rsidRPr="00891F3A">
        <w:rPr>
          <w:lang w:val="en-CA" w:eastAsia="de-DE"/>
          <w:rPrChange w:id="18712" w:author="Jens-Rainer Ohm" w:date="2023-05-08T12:56:00Z">
            <w:rPr>
              <w:lang w:val="en-GB" w:eastAsia="de-DE"/>
            </w:rPr>
          </w:rPrChange>
        </w:rPr>
        <w:t>are</w:t>
      </w:r>
      <w:proofErr w:type="gramEnd"/>
      <w:r w:rsidRPr="00891F3A">
        <w:rPr>
          <w:lang w:val="en-CA" w:eastAsia="de-DE"/>
          <w:rPrChange w:id="18713" w:author="Jens-Rainer Ohm" w:date="2023-05-08T12:56:00Z">
            <w:rPr>
              <w:lang w:val="en-GB" w:eastAsia="de-DE"/>
            </w:rPr>
          </w:rPrChange>
        </w:rPr>
        <w:t xml:space="preserve"> provided.</w:t>
      </w:r>
    </w:p>
    <w:p w14:paraId="5EF95490" w14:textId="5F87FD20" w:rsidR="00344E2E" w:rsidRPr="00891F3A" w:rsidRDefault="00344E2E" w:rsidP="00344E2E">
      <w:pPr>
        <w:rPr>
          <w:lang w:val="en-CA" w:eastAsia="de-DE"/>
          <w:rPrChange w:id="18714" w:author="Jens-Rainer Ohm" w:date="2023-05-08T12:56:00Z">
            <w:rPr>
              <w:lang w:val="en-GB" w:eastAsia="de-DE"/>
            </w:rPr>
          </w:rPrChange>
        </w:rPr>
      </w:pPr>
      <w:r w:rsidRPr="00891F3A">
        <w:rPr>
          <w:lang w:val="en-CA" w:eastAsia="de-DE"/>
          <w:rPrChange w:id="18715" w:author="Jens-Rainer Ohm" w:date="2023-05-08T12:56:00Z">
            <w:rPr>
              <w:lang w:val="en-GB" w:eastAsia="de-DE"/>
            </w:rPr>
          </w:rPrChange>
        </w:rPr>
        <w:t>Q: Does this impact the performance of machine analysis tasks. According to cross-checker, the impact is minor (</w:t>
      </w:r>
      <w:r w:rsidR="003118C8" w:rsidRPr="00891F3A">
        <w:rPr>
          <w:lang w:val="en-CA" w:eastAsia="de-DE"/>
          <w:rPrChange w:id="18716" w:author="Jens-Rainer Ohm" w:date="2023-05-08T12:56:00Z">
            <w:rPr>
              <w:lang w:val="en-GB" w:eastAsia="de-DE"/>
            </w:rPr>
          </w:rPrChange>
        </w:rPr>
        <w:t>&lt; 3% BD rate, which may still be in the range of uncertainty in this activity)</w:t>
      </w:r>
    </w:p>
    <w:p w14:paraId="7F06AF5B" w14:textId="44D69A29" w:rsidR="003118C8" w:rsidRPr="00891F3A" w:rsidRDefault="003118C8" w:rsidP="00344E2E">
      <w:pPr>
        <w:rPr>
          <w:lang w:val="en-CA" w:eastAsia="de-DE"/>
          <w:rPrChange w:id="18717" w:author="Jens-Rainer Ohm" w:date="2023-05-08T12:56:00Z">
            <w:rPr>
              <w:lang w:val="en-GB" w:eastAsia="de-DE"/>
            </w:rPr>
          </w:rPrChange>
        </w:rPr>
      </w:pPr>
      <w:r w:rsidRPr="00891F3A">
        <w:rPr>
          <w:lang w:val="en-CA" w:eastAsia="de-DE"/>
          <w:rPrChange w:id="18718" w:author="Jens-Rainer Ohm" w:date="2023-05-08T12:56:00Z">
            <w:rPr>
              <w:lang w:val="en-GB" w:eastAsia="de-DE"/>
            </w:rPr>
          </w:rPrChange>
        </w:rPr>
        <w:t>It is agreed in principle that it is approproiate to exchange the sequences, but the new sequences should get another name (e.g., “_a”), and this new name should also appear in the CTC document.</w:t>
      </w:r>
    </w:p>
    <w:p w14:paraId="12E69042" w14:textId="096E3756" w:rsidR="00E07FDD" w:rsidRPr="00891F3A" w:rsidRDefault="00815929" w:rsidP="00E07FDD">
      <w:pPr>
        <w:rPr>
          <w:lang w:val="en-CA" w:eastAsia="de-DE"/>
          <w:rPrChange w:id="18719" w:author="Jens-Rainer Ohm" w:date="2023-05-08T12:56:00Z">
            <w:rPr>
              <w:lang w:val="en-GB" w:eastAsia="de-DE"/>
            </w:rPr>
          </w:rPrChange>
        </w:rPr>
      </w:pPr>
      <w:r w:rsidRPr="00891F3A">
        <w:rPr>
          <w:lang w:val="en-CA" w:eastAsia="de-DE"/>
          <w:rPrChange w:id="18720" w:author="Jens-Rainer Ohm" w:date="2023-05-08T12:56:00Z">
            <w:rPr>
              <w:lang w:val="en-GB" w:eastAsia="de-DE"/>
            </w:rPr>
          </w:rPrChange>
        </w:rPr>
        <w:t>Was</w:t>
      </w:r>
      <w:r w:rsidR="003118C8" w:rsidRPr="00891F3A">
        <w:rPr>
          <w:lang w:val="en-CA" w:eastAsia="de-DE"/>
          <w:rPrChange w:id="18721" w:author="Jens-Rainer Ohm" w:date="2023-05-08T12:56:00Z">
            <w:rPr>
              <w:lang w:val="en-GB" w:eastAsia="de-DE"/>
            </w:rPr>
          </w:rPrChange>
        </w:rPr>
        <w:t xml:space="preserve"> discussed with WG 4 in the joint meeting. </w:t>
      </w:r>
      <w:r w:rsidRPr="00891F3A">
        <w:rPr>
          <w:lang w:val="en-CA" w:eastAsia="de-DE"/>
          <w:rPrChange w:id="18722" w:author="Jens-Rainer Ohm" w:date="2023-05-08T12:56:00Z">
            <w:rPr>
              <w:lang w:val="en-GB" w:eastAsia="de-DE"/>
            </w:rPr>
          </w:rPrChange>
        </w:rPr>
        <w:t xml:space="preserve"> It was agreed to modify the data set.</w:t>
      </w:r>
    </w:p>
    <w:p w14:paraId="74E308CC" w14:textId="749BEE9E" w:rsidR="00795A95" w:rsidRPr="00891F3A" w:rsidRDefault="00AD04C3" w:rsidP="006416A8">
      <w:pPr>
        <w:pStyle w:val="berschrift9"/>
        <w:rPr>
          <w:sz w:val="24"/>
          <w:lang w:val="en-CA" w:eastAsia="de-DE"/>
        </w:rPr>
      </w:pPr>
      <w:r w:rsidRPr="00891F3A">
        <w:rPr>
          <w:lang w:val="en-CA"/>
          <w:rPrChange w:id="18723" w:author="Jens-Rainer Ohm" w:date="2023-05-08T12:56:00Z">
            <w:rPr/>
          </w:rPrChange>
        </w:rPr>
        <w:fldChar w:fldCharType="begin"/>
      </w:r>
      <w:r w:rsidRPr="00891F3A">
        <w:rPr>
          <w:lang w:val="en-CA"/>
          <w:rPrChange w:id="18724" w:author="Jens-Rainer Ohm" w:date="2023-05-08T12:56:00Z">
            <w:rPr/>
          </w:rPrChange>
        </w:rPr>
        <w:instrText xml:space="preserve"> HYPERLINK "https://jvet-experts.org/doc_end_user/current_document.php?id=12816" </w:instrText>
      </w:r>
      <w:r w:rsidRPr="00891F3A">
        <w:rPr>
          <w:lang w:val="en-CA"/>
          <w:rPrChange w:id="18725"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2</w:t>
      </w:r>
      <w:r w:rsidRPr="00891F3A">
        <w:rPr>
          <w:color w:val="0000FF"/>
          <w:sz w:val="24"/>
          <w:u w:val="single"/>
          <w:lang w:val="en-CA" w:eastAsia="de-DE"/>
          <w:rPrChange w:id="18726"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val="en-CA" w:eastAsia="de-DE"/>
        </w:rPr>
      </w:pPr>
    </w:p>
    <w:p w14:paraId="7A550A3D" w14:textId="24B344A3" w:rsidR="002A16A3" w:rsidRPr="00891F3A" w:rsidRDefault="00AD04C3" w:rsidP="002A16A3">
      <w:pPr>
        <w:pStyle w:val="berschrift9"/>
        <w:rPr>
          <w:sz w:val="24"/>
          <w:lang w:val="en-CA" w:eastAsia="de-DE"/>
        </w:rPr>
      </w:pPr>
      <w:r w:rsidRPr="00891F3A">
        <w:rPr>
          <w:lang w:val="en-CA"/>
          <w:rPrChange w:id="18727" w:author="Jens-Rainer Ohm" w:date="2023-05-08T12:56:00Z">
            <w:rPr/>
          </w:rPrChange>
        </w:rPr>
        <w:lastRenderedPageBreak/>
        <w:fldChar w:fldCharType="begin"/>
      </w:r>
      <w:r w:rsidRPr="00891F3A">
        <w:rPr>
          <w:lang w:val="en-CA"/>
          <w:rPrChange w:id="18728" w:author="Jens-Rainer Ohm" w:date="2023-05-08T12:56:00Z">
            <w:rPr/>
          </w:rPrChange>
        </w:rPr>
        <w:instrText xml:space="preserve"> HYPERLINK "https://jvet-experts.org/doc_end_user/current_document.php?id=12726" </w:instrText>
      </w:r>
      <w:r w:rsidRPr="00891F3A">
        <w:rPr>
          <w:lang w:val="en-CA"/>
          <w:rPrChange w:id="18729" w:author="Jens-Rainer Ohm" w:date="2023-05-08T12:56:00Z">
            <w:rPr>
              <w:color w:val="0000FF"/>
              <w:sz w:val="24"/>
              <w:u w:val="single"/>
              <w:lang w:val="en-CA" w:eastAsia="de-DE"/>
            </w:rPr>
          </w:rPrChange>
        </w:rPr>
        <w:fldChar w:fldCharType="separate"/>
      </w:r>
      <w:r w:rsidR="002A16A3" w:rsidRPr="00891F3A">
        <w:rPr>
          <w:color w:val="0000FF"/>
          <w:sz w:val="24"/>
          <w:u w:val="single"/>
          <w:lang w:val="en-CA" w:eastAsia="de-DE"/>
        </w:rPr>
        <w:t>JVET-AD0175</w:t>
      </w:r>
      <w:r w:rsidRPr="00891F3A">
        <w:rPr>
          <w:color w:val="0000FF"/>
          <w:sz w:val="24"/>
          <w:u w:val="single"/>
          <w:lang w:val="en-CA" w:eastAsia="de-DE"/>
          <w:rPrChange w:id="18730" w:author="Jens-Rainer Ohm" w:date="2023-05-08T12:56:00Z">
            <w:rPr>
              <w:color w:val="0000FF"/>
              <w:sz w:val="24"/>
              <w:u w:val="single"/>
              <w:lang w:val="en-CA" w:eastAsia="de-DE"/>
            </w:rPr>
          </w:rPrChange>
        </w:rPr>
        <w:fldChar w:fldCharType="end"/>
      </w:r>
      <w:r w:rsidR="002A16A3" w:rsidRPr="00891F3A">
        <w:rPr>
          <w:sz w:val="24"/>
          <w:lang w:val="en-CA" w:eastAsia="de-DE"/>
        </w:rPr>
        <w:t xml:space="preserve"> AHG8/AHG9: On object mask auxiliary picture and object mask information SEI message for VSEI and HEVC [J. Chen, S. Wang, Y. Ye (Alibaba)]</w:t>
      </w:r>
    </w:p>
    <w:p w14:paraId="146B023B" w14:textId="0C5CF52C" w:rsidR="002A16A3" w:rsidRPr="00891F3A" w:rsidRDefault="002A16A3" w:rsidP="002A16A3">
      <w:pPr>
        <w:rPr>
          <w:lang w:val="en-CA" w:eastAsia="de-DE"/>
        </w:rPr>
      </w:pPr>
      <w:r w:rsidRPr="00891F3A">
        <w:rPr>
          <w:lang w:val="en-CA" w:eastAsia="de-DE"/>
        </w:rPr>
        <w:t>To be discussed Tuesday morning together with SEI experts</w:t>
      </w:r>
    </w:p>
    <w:p w14:paraId="65365CE8" w14:textId="77777777" w:rsidR="002A16A3" w:rsidRPr="00891F3A" w:rsidRDefault="002A16A3" w:rsidP="002A16A3">
      <w:pPr>
        <w:rPr>
          <w:lang w:val="en-CA" w:eastAsia="de-DE"/>
        </w:rPr>
      </w:pPr>
    </w:p>
    <w:p w14:paraId="21BB73EA" w14:textId="77777777" w:rsidR="007A20F2" w:rsidRPr="00891F3A" w:rsidRDefault="00AD04C3" w:rsidP="00E3213A">
      <w:pPr>
        <w:pStyle w:val="berschrift9"/>
        <w:rPr>
          <w:sz w:val="24"/>
          <w:lang w:val="en-CA" w:eastAsia="de-DE"/>
        </w:rPr>
      </w:pPr>
      <w:r w:rsidRPr="00891F3A">
        <w:rPr>
          <w:lang w:val="en-CA"/>
          <w:rPrChange w:id="18731" w:author="Jens-Rainer Ohm" w:date="2023-05-08T12:56:00Z">
            <w:rPr/>
          </w:rPrChange>
        </w:rPr>
        <w:fldChar w:fldCharType="begin"/>
      </w:r>
      <w:r w:rsidRPr="00891F3A">
        <w:rPr>
          <w:lang w:val="en-CA"/>
          <w:rPrChange w:id="18732" w:author="Jens-Rainer Ohm" w:date="2023-05-08T12:56:00Z">
            <w:rPr/>
          </w:rPrChange>
        </w:rPr>
        <w:instrText xml:space="preserve"> HYPERLINK "https://jvet-experts.org/doc_end_user/current_document.php?id=12748" </w:instrText>
      </w:r>
      <w:r w:rsidRPr="00891F3A">
        <w:rPr>
          <w:lang w:val="en-CA"/>
          <w:rPrChange w:id="18733"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186</w:t>
      </w:r>
      <w:r w:rsidRPr="00891F3A">
        <w:rPr>
          <w:color w:val="0000FF"/>
          <w:sz w:val="24"/>
          <w:u w:val="single"/>
          <w:lang w:val="en-CA" w:eastAsia="de-DE"/>
          <w:rPrChange w:id="18734" w:author="Jens-Rainer Ohm" w:date="2023-05-08T12:56:00Z">
            <w:rPr>
              <w:color w:val="0000FF"/>
              <w:sz w:val="24"/>
              <w:u w:val="single"/>
              <w:lang w:val="en-CA" w:eastAsia="de-DE"/>
            </w:rPr>
          </w:rPrChange>
        </w:rPr>
        <w:fldChar w:fldCharType="end"/>
      </w:r>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pPr>
        <w:rPr>
          <w:lang w:val="en-CA"/>
        </w:rPr>
      </w:pPr>
      <w:r w:rsidRPr="00891F3A">
        <w:rPr>
          <w:lang w:val="en-CA"/>
        </w:rPr>
        <w:t>This contribution analyses of the new tools in VVC in terms of the impact on the coding efficiency for machine tasks and the encoding/decoding complexity. Based on the experimental results, it is shown that the VTM can be configured with 70% complexity off while maintaining the detection accuracy on the object detection task.</w:t>
      </w:r>
    </w:p>
    <w:p w14:paraId="3CD29A1C" w14:textId="56A54CD0" w:rsidR="003118C8" w:rsidRPr="00891F3A" w:rsidRDefault="003118C8" w:rsidP="003118C8">
      <w:pPr>
        <w:rPr>
          <w:lang w:val="en-CA"/>
        </w:rPr>
      </w:pPr>
      <w:r w:rsidRPr="00891F3A">
        <w:rPr>
          <w:lang w:val="en-CA"/>
        </w:rPr>
        <w:t>In the v2 version, the results are updated.</w:t>
      </w:r>
    </w:p>
    <w:p w14:paraId="1E80B33D" w14:textId="3EEFD4AB" w:rsidR="000214F7" w:rsidRPr="00891F3A" w:rsidRDefault="000214F7" w:rsidP="003118C8">
      <w:pPr>
        <w:rPr>
          <w:lang w:val="en-CA"/>
        </w:rPr>
      </w:pPr>
      <w:r w:rsidRPr="00891F3A">
        <w:rPr>
          <w:lang w:val="en-CA"/>
        </w:rPr>
        <w:t>Interesting information with very detailed per-tool analysis.</w:t>
      </w:r>
    </w:p>
    <w:p w14:paraId="2DBD8BCC" w14:textId="20C35C41" w:rsidR="007E2879" w:rsidRPr="00891F3A" w:rsidRDefault="00261A69" w:rsidP="002119FB">
      <w:pPr>
        <w:rPr>
          <w:lang w:val="en-CA"/>
        </w:rPr>
      </w:pPr>
      <w:r w:rsidRPr="00891F3A">
        <w:rPr>
          <w:lang w:val="en-CA"/>
        </w:rPr>
        <w:t xml:space="preserve">It was commented that it is interesting to see that with some tools switched off, the machine analysis performance is increasing. </w:t>
      </w:r>
      <w:r w:rsidR="000214F7" w:rsidRPr="00891F3A">
        <w:rPr>
          <w:lang w:val="en-CA"/>
        </w:rPr>
        <w:t xml:space="preserve">However, some differences are small, and in some </w:t>
      </w:r>
      <w:proofErr w:type="gramStart"/>
      <w:r w:rsidR="000214F7" w:rsidRPr="00891F3A">
        <w:rPr>
          <w:lang w:val="en-CA"/>
        </w:rPr>
        <w:t>cases</w:t>
      </w:r>
      <w:proofErr w:type="gramEnd"/>
      <w:r w:rsidR="000214F7" w:rsidRPr="00891F3A">
        <w:rPr>
          <w:lang w:val="en-CA"/>
        </w:rPr>
        <w:t xml:space="preserve"> tools are beneficial for for object detection, ans not beneficial for object tracking. </w:t>
      </w:r>
      <w:r w:rsidRPr="00891F3A">
        <w:rPr>
          <w:lang w:val="en-CA"/>
        </w:rPr>
        <w:t>ALF is one example</w:t>
      </w:r>
      <w:r w:rsidR="000214F7" w:rsidRPr="00891F3A">
        <w:rPr>
          <w:lang w:val="en-CA"/>
        </w:rPr>
        <w:t xml:space="preserve"> that is not beneficial for both (at least in RA)</w:t>
      </w:r>
      <w:r w:rsidRPr="00891F3A">
        <w:rPr>
          <w:lang w:val="en-CA"/>
        </w:rPr>
        <w:t>. Further study is needed</w:t>
      </w:r>
    </w:p>
    <w:p w14:paraId="09E295D7" w14:textId="6F6FC072" w:rsidR="00261A69" w:rsidRPr="00891F3A" w:rsidRDefault="00261A69" w:rsidP="00261A69">
      <w:pPr>
        <w:pStyle w:val="Listenabsatz"/>
        <w:numPr>
          <w:ilvl w:val="0"/>
          <w:numId w:val="99"/>
        </w:numPr>
        <w:rPr>
          <w:lang w:val="en-CA"/>
        </w:rPr>
      </w:pPr>
      <w:r w:rsidRPr="00891F3A">
        <w:rPr>
          <w:lang w:val="en-CA"/>
        </w:rPr>
        <w:t>To potentially re-define anchor configuration</w:t>
      </w:r>
    </w:p>
    <w:p w14:paraId="024FB1BD" w14:textId="2D36C12A" w:rsidR="00261A69" w:rsidRPr="00891F3A" w:rsidRDefault="00261A69" w:rsidP="00261A69">
      <w:pPr>
        <w:pStyle w:val="Listenabsatz"/>
        <w:numPr>
          <w:ilvl w:val="0"/>
          <w:numId w:val="99"/>
        </w:numPr>
        <w:rPr>
          <w:lang w:val="en-CA"/>
        </w:rPr>
      </w:pPr>
      <w:r w:rsidRPr="00891F3A">
        <w:rPr>
          <w:lang w:val="en-CA"/>
        </w:rPr>
        <w:t>To potentially identify which tools might be recommended to be switched off for machine analysis tasks (in the TR)</w:t>
      </w:r>
    </w:p>
    <w:p w14:paraId="7F21E80C" w14:textId="756F42D3" w:rsidR="000214F7" w:rsidRPr="00891F3A" w:rsidRDefault="000214F7" w:rsidP="00261A69">
      <w:pPr>
        <w:rPr>
          <w:lang w:val="en-CA"/>
        </w:rPr>
      </w:pPr>
      <w:r w:rsidRPr="00891F3A">
        <w:rPr>
          <w:lang w:val="en-CA"/>
        </w:rPr>
        <w:t>Further study in AHG.</w:t>
      </w:r>
    </w:p>
    <w:p w14:paraId="222CC583" w14:textId="77777777" w:rsidR="000214F7" w:rsidRPr="00891F3A" w:rsidRDefault="000214F7">
      <w:pPr>
        <w:rPr>
          <w:lang w:val="en-CA"/>
        </w:rPr>
      </w:pPr>
    </w:p>
    <w:p w14:paraId="50D11B07" w14:textId="2B85F687" w:rsidR="005D1FAC" w:rsidRPr="00891F3A" w:rsidRDefault="006776FA" w:rsidP="00525AFD">
      <w:pPr>
        <w:pStyle w:val="berschrift2"/>
        <w:numPr>
          <w:ilvl w:val="1"/>
          <w:numId w:val="102"/>
        </w:numPr>
        <w:rPr>
          <w:lang w:val="en-CA"/>
        </w:rPr>
      </w:pPr>
      <w:bookmarkStart w:id="18735" w:name="_Hlk133220924"/>
      <w:r w:rsidRPr="00891F3A">
        <w:rPr>
          <w:lang w:val="en-CA"/>
        </w:rPr>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18735"/>
      <w:r w:rsidR="005D1FAC" w:rsidRPr="00891F3A">
        <w:rPr>
          <w:lang w:val="en-CA"/>
        </w:rPr>
        <w:t>(</w:t>
      </w:r>
      <w:r w:rsidR="00FD16B9" w:rsidRPr="00891F3A">
        <w:rPr>
          <w:lang w:val="en-CA"/>
        </w:rPr>
        <w:t>4</w:t>
      </w:r>
      <w:r w:rsidR="005D1FAC" w:rsidRPr="00891F3A">
        <w:rPr>
          <w:lang w:val="en-CA"/>
        </w:rPr>
        <w:t>)</w:t>
      </w:r>
      <w:bookmarkEnd w:id="18287"/>
      <w:bookmarkEnd w:id="18288"/>
      <w:bookmarkEnd w:id="18289"/>
      <w:bookmarkEnd w:id="18290"/>
      <w:bookmarkEnd w:id="18291"/>
      <w:bookmarkEnd w:id="18318"/>
    </w:p>
    <w:p w14:paraId="03AFDD1D" w14:textId="20722241" w:rsidR="00B86578" w:rsidRPr="00891F3A" w:rsidRDefault="00B86578" w:rsidP="00B86578">
      <w:pPr>
        <w:rPr>
          <w:lang w:val="en-CA"/>
        </w:rPr>
      </w:pPr>
      <w:r w:rsidRPr="00891F3A">
        <w:rPr>
          <w:lang w:val="en-CA"/>
        </w:rPr>
        <w:t xml:space="preserve">Contributions in this area were discussed at </w:t>
      </w:r>
      <w:r w:rsidR="000643DF" w:rsidRPr="00891F3A">
        <w:rPr>
          <w:lang w:val="en-CA"/>
        </w:rPr>
        <w:t>1840</w:t>
      </w:r>
      <w:r w:rsidRPr="00891F3A">
        <w:rPr>
          <w:lang w:val="en-CA"/>
        </w:rPr>
        <w:t>–</w:t>
      </w:r>
      <w:r w:rsidR="00CA5D15" w:rsidRPr="00891F3A">
        <w:rPr>
          <w:lang w:val="en-CA"/>
        </w:rPr>
        <w:t xml:space="preserve">2015 </w:t>
      </w:r>
      <w:r w:rsidRPr="00891F3A">
        <w:rPr>
          <w:lang w:val="en-CA"/>
        </w:rPr>
        <w:t xml:space="preserve">on </w:t>
      </w:r>
      <w:r w:rsidR="000643DF" w:rsidRPr="00891F3A">
        <w:rPr>
          <w:lang w:val="en-CA"/>
        </w:rPr>
        <w:t>Tuesday 25</w:t>
      </w:r>
      <w:r w:rsidRPr="00891F3A">
        <w:rPr>
          <w:lang w:val="en-CA"/>
        </w:rPr>
        <w:t xml:space="preserve"> April 2023 (chaired by </w:t>
      </w:r>
      <w:r w:rsidR="00626B0C" w:rsidRPr="00891F3A">
        <w:rPr>
          <w:lang w:val="en-CA"/>
        </w:rPr>
        <w:t>Y. Ye</w:t>
      </w:r>
      <w:r w:rsidRPr="00891F3A">
        <w:rPr>
          <w:lang w:val="en-CA"/>
        </w:rPr>
        <w:t>).</w:t>
      </w:r>
    </w:p>
    <w:p w14:paraId="31366ABA" w14:textId="7F50AE41" w:rsidR="0075620E" w:rsidRPr="00891F3A" w:rsidRDefault="00AD04C3" w:rsidP="00E3213A">
      <w:pPr>
        <w:pStyle w:val="berschrift9"/>
        <w:rPr>
          <w:sz w:val="24"/>
          <w:lang w:val="en-CA" w:eastAsia="de-DE"/>
        </w:rPr>
      </w:pPr>
      <w:r w:rsidRPr="00891F3A">
        <w:rPr>
          <w:lang w:val="en-CA"/>
          <w:rPrChange w:id="18736" w:author="Jens-Rainer Ohm" w:date="2023-05-08T12:56:00Z">
            <w:rPr/>
          </w:rPrChange>
        </w:rPr>
        <w:fldChar w:fldCharType="begin"/>
      </w:r>
      <w:r w:rsidRPr="00891F3A">
        <w:rPr>
          <w:lang w:val="en-CA"/>
          <w:rPrChange w:id="18737" w:author="Jens-Rainer Ohm" w:date="2023-05-08T12:56:00Z">
            <w:rPr/>
          </w:rPrChange>
        </w:rPr>
        <w:instrText xml:space="preserve"> HYPERLINK "https://jvet-experts.org/doc_end_user/current_document.php?id=12592" </w:instrText>
      </w:r>
      <w:r w:rsidRPr="00891F3A">
        <w:rPr>
          <w:lang w:val="en-CA"/>
          <w:rPrChange w:id="18738"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45</w:t>
      </w:r>
      <w:r w:rsidRPr="00891F3A">
        <w:rPr>
          <w:color w:val="0000FF"/>
          <w:sz w:val="24"/>
          <w:u w:val="single"/>
          <w:lang w:val="en-CA" w:eastAsia="de-DE"/>
          <w:rPrChange w:id="18739" w:author="Jens-Rainer Ohm" w:date="2023-05-08T12:56:00Z">
            <w:rPr>
              <w:color w:val="0000FF"/>
              <w:sz w:val="24"/>
              <w:u w:val="single"/>
              <w:lang w:val="en-CA" w:eastAsia="de-DE"/>
            </w:rPr>
          </w:rPrChange>
        </w:rPr>
        <w:fldChar w:fldCharType="end"/>
      </w:r>
      <w:r w:rsidR="0075620E" w:rsidRPr="00891F3A">
        <w:rPr>
          <w:sz w:val="24"/>
          <w:lang w:val="en-CA" w:eastAsia="de-DE"/>
        </w:rPr>
        <w:t xml:space="preserve"> AHG10: Encoder MV selections and DMVR revisited [K. Andersson, R. Yu (Ericsson)]</w:t>
      </w:r>
    </w:p>
    <w:p w14:paraId="7890CC48" w14:textId="77777777" w:rsidR="00B91DAD" w:rsidRPr="00891F3A" w:rsidRDefault="00B91DAD" w:rsidP="00B91DAD">
      <w:pPr>
        <w:rPr>
          <w:szCs w:val="22"/>
          <w:lang w:val="en-CA"/>
        </w:rPr>
      </w:pPr>
      <w:r w:rsidRPr="00891F3A">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Pr="00891F3A" w:rsidRDefault="00B91DAD" w:rsidP="00B91DAD">
      <w:pPr>
        <w:rPr>
          <w:szCs w:val="22"/>
          <w:lang w:val="en-CA"/>
        </w:rPr>
      </w:pPr>
      <w:r w:rsidRPr="00891F3A">
        <w:rPr>
          <w:szCs w:val="22"/>
          <w:lang w:val="en-CA"/>
        </w:rPr>
        <w:t>The BDR effect on random access for VTM-20.0:</w:t>
      </w:r>
    </w:p>
    <w:p w14:paraId="3BBA0F31" w14:textId="77777777" w:rsidR="00B91DAD" w:rsidRPr="00891F3A" w:rsidRDefault="00B91DAD" w:rsidP="00B91DAD">
      <w:pPr>
        <w:rPr>
          <w:szCs w:val="22"/>
          <w:lang w:val="en-CA"/>
        </w:rPr>
      </w:pPr>
      <w:r w:rsidRPr="00891F3A">
        <w:rPr>
          <w:szCs w:val="22"/>
          <w:lang w:val="en-CA"/>
        </w:rPr>
        <w:t xml:space="preserve">SDR CTC RA Y/Cb/Cr: 0.04%/0.06%/0.05% </w:t>
      </w:r>
    </w:p>
    <w:p w14:paraId="6BE59B1F" w14:textId="77777777" w:rsidR="00B91DAD" w:rsidRPr="00891F3A" w:rsidRDefault="00B91DAD" w:rsidP="00B91DAD">
      <w:pPr>
        <w:rPr>
          <w:szCs w:val="22"/>
          <w:lang w:val="en-CA"/>
        </w:rPr>
      </w:pPr>
      <w:r w:rsidRPr="00891F3A">
        <w:rPr>
          <w:szCs w:val="22"/>
          <w:lang w:val="en-CA"/>
        </w:rPr>
        <w:t>HDR CTC RA DeltaE/PSNRL wY/wCb/wCr/: 0,07%/0,09% 0,08%/0,09%/0,13%</w:t>
      </w:r>
    </w:p>
    <w:p w14:paraId="627CE9AC" w14:textId="77777777" w:rsidR="00B91DAD" w:rsidRPr="00891F3A" w:rsidRDefault="00B91DAD" w:rsidP="00B91DAD">
      <w:pPr>
        <w:rPr>
          <w:szCs w:val="22"/>
          <w:lang w:val="en-CA"/>
        </w:rPr>
      </w:pPr>
      <w:r w:rsidRPr="00891F3A">
        <w:rPr>
          <w:szCs w:val="22"/>
          <w:lang w:val="en-CA"/>
        </w:rPr>
        <w:t>Similar encoding and decoding time as anchor.</w:t>
      </w:r>
    </w:p>
    <w:p w14:paraId="553A00ED" w14:textId="3F1BB196" w:rsidR="00E07FDD" w:rsidRPr="00891F3A" w:rsidRDefault="00B91DAD" w:rsidP="00E07FDD">
      <w:pPr>
        <w:rPr>
          <w:szCs w:val="22"/>
          <w:lang w:val="en-CA"/>
        </w:rPr>
      </w:pPr>
      <w:r w:rsidRPr="00891F3A">
        <w:rPr>
          <w:lang w:val="en-CA" w:eastAsia="de-DE"/>
        </w:rPr>
        <w:t>Th</w:t>
      </w:r>
      <w:r w:rsidR="00465ADE" w:rsidRPr="00891F3A">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val="en-CA" w:eastAsia="de-DE"/>
        </w:rPr>
        <w:t xml:space="preserve">related </w:t>
      </w:r>
      <w:r w:rsidR="00465ADE" w:rsidRPr="00891F3A">
        <w:rPr>
          <w:lang w:val="en-CA" w:eastAsia="de-DE"/>
        </w:rPr>
        <w:t xml:space="preserve">previous </w:t>
      </w:r>
      <w:r w:rsidR="002727B4" w:rsidRPr="00891F3A">
        <w:rPr>
          <w:lang w:val="en-CA" w:eastAsia="de-DE"/>
        </w:rPr>
        <w:t xml:space="preserve">contribution </w:t>
      </w:r>
      <w:r w:rsidR="00465ADE" w:rsidRPr="00891F3A">
        <w:rPr>
          <w:szCs w:val="22"/>
          <w:lang w:val="en-CA"/>
        </w:rPr>
        <w:t>JVET-W0061.</w:t>
      </w:r>
    </w:p>
    <w:p w14:paraId="2A40B670" w14:textId="21A052D0" w:rsidR="00465ADE" w:rsidRPr="00891F3A" w:rsidRDefault="00465ADE" w:rsidP="00E07FDD">
      <w:pPr>
        <w:rPr>
          <w:szCs w:val="22"/>
          <w:lang w:val="en-CA"/>
        </w:rPr>
      </w:pPr>
      <w:r w:rsidRPr="00891F3A">
        <w:rPr>
          <w:szCs w:val="22"/>
          <w:lang w:val="en-CA"/>
        </w:rPr>
        <w:t xml:space="preserve">One visual example in still picture form is provided in the PPT file attachment of this proposal. </w:t>
      </w:r>
    </w:p>
    <w:p w14:paraId="1E95B421" w14:textId="042C414E" w:rsidR="00465ADE" w:rsidRPr="00891F3A" w:rsidRDefault="002727B4" w:rsidP="00E07FDD">
      <w:pPr>
        <w:rPr>
          <w:szCs w:val="22"/>
          <w:lang w:val="en-CA"/>
        </w:rPr>
      </w:pPr>
      <w:r w:rsidRPr="00891F3A">
        <w:rPr>
          <w:szCs w:val="22"/>
          <w:lang w:val="en-CA"/>
        </w:rPr>
        <w:lastRenderedPageBreak/>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Pr="00891F3A" w:rsidRDefault="00465ADE" w:rsidP="00E07FDD">
      <w:pPr>
        <w:rPr>
          <w:lang w:val="en-CA" w:eastAsia="de-DE"/>
        </w:rPr>
      </w:pPr>
      <w:r w:rsidRPr="00891F3A">
        <w:rPr>
          <w:lang w:val="en-CA" w:eastAsia="de-DE"/>
        </w:rPr>
        <w:t xml:space="preserve">It is suggested to confirm the reported subjective quality improvement in video mode. </w:t>
      </w:r>
    </w:p>
    <w:p w14:paraId="3603FDDF" w14:textId="1F4A7D9B" w:rsidR="00465ADE" w:rsidRPr="00891F3A" w:rsidRDefault="002727B4" w:rsidP="00E07FDD">
      <w:pPr>
        <w:rPr>
          <w:lang w:val="en-CA" w:eastAsia="de-DE"/>
        </w:rPr>
      </w:pPr>
      <w:r w:rsidRPr="00891F3A">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Pr="00891F3A" w:rsidRDefault="002727B4" w:rsidP="00E07FDD">
      <w:pPr>
        <w:rPr>
          <w:lang w:val="en-CA" w:eastAsia="de-DE"/>
        </w:rPr>
      </w:pPr>
      <w:r w:rsidRPr="00891F3A">
        <w:rPr>
          <w:lang w:val="en-CA" w:eastAsia="de-DE"/>
        </w:rPr>
        <w:t xml:space="preserve">The proponent does not suggest to enable the method in the CTC, but suggest to enable the method by default when GOP-based RPR (which is already supported by VTM) is enabled. </w:t>
      </w:r>
    </w:p>
    <w:p w14:paraId="09B067CD" w14:textId="644D89C6" w:rsidR="002727B4" w:rsidRPr="00891F3A" w:rsidRDefault="002727B4" w:rsidP="00E07FDD">
      <w:pPr>
        <w:rPr>
          <w:lang w:val="en-CA" w:eastAsia="de-DE"/>
        </w:rPr>
      </w:pPr>
      <w:r w:rsidRPr="00891F3A">
        <w:rPr>
          <w:lang w:val="en-CA" w:eastAsia="de-DE"/>
        </w:rPr>
        <w:t>It is suggested to organize an informal viewing session to confirm the visual benefits.</w:t>
      </w:r>
    </w:p>
    <w:p w14:paraId="739DA6AB" w14:textId="42979EB3" w:rsidR="002727B4" w:rsidRPr="00891F3A" w:rsidRDefault="00996055" w:rsidP="00E07FDD">
      <w:pPr>
        <w:rPr>
          <w:lang w:val="en-CA" w:eastAsia="de-DE"/>
        </w:rPr>
      </w:pPr>
      <w:r w:rsidRPr="00891F3A">
        <w:rPr>
          <w:lang w:val="en-CA" w:eastAsia="de-DE"/>
        </w:rPr>
        <w:t>An informal viewing session was conducted on Thursday 27 April, a report of this was given during the joint meeting with AG 5. 6 people had participated</w:t>
      </w:r>
      <w:r w:rsidR="00766BE0" w:rsidRPr="00891F3A">
        <w:rPr>
          <w:lang w:val="en-CA" w:eastAsia="de-DE"/>
        </w:rPr>
        <w:t>.</w:t>
      </w:r>
      <w:r w:rsidRPr="00891F3A">
        <w:rPr>
          <w:lang w:val="en-CA" w:eastAsia="de-DE"/>
        </w:rPr>
        <w:t xml:space="preserve"> </w:t>
      </w:r>
      <w:r w:rsidR="00766BE0" w:rsidRPr="00891F3A">
        <w:rPr>
          <w:lang w:val="en-CA" w:eastAsia="de-DE"/>
        </w:rPr>
        <w:t>It was confirmed that there is visual benefit.</w:t>
      </w:r>
    </w:p>
    <w:p w14:paraId="792E12DB" w14:textId="150CEAAF" w:rsidR="00766BE0" w:rsidRPr="00891F3A" w:rsidRDefault="00766BE0" w:rsidP="00E07FDD">
      <w:pPr>
        <w:rPr>
          <w:lang w:val="en-CA" w:eastAsia="de-DE"/>
        </w:rPr>
      </w:pPr>
      <w:proofErr w:type="gramStart"/>
      <w:r w:rsidRPr="00891F3A">
        <w:rPr>
          <w:highlight w:val="yellow"/>
          <w:lang w:val="en-CA" w:eastAsia="de-DE"/>
        </w:rPr>
        <w:t>Decision(</w:t>
      </w:r>
      <w:proofErr w:type="gramEnd"/>
      <w:r w:rsidRPr="00891F3A">
        <w:rPr>
          <w:highlight w:val="yellow"/>
          <w:lang w:val="en-CA" w:eastAsia="de-DE"/>
        </w:rPr>
        <w:t>SW):</w:t>
      </w:r>
      <w:r w:rsidRPr="00891F3A">
        <w:rPr>
          <w:lang w:val="en-CA" w:eastAsia="de-DE"/>
        </w:rPr>
        <w:t xml:space="preserve"> Adopt JVET-AD0045. No impact on CTC, but requires update of VTM description</w:t>
      </w:r>
    </w:p>
    <w:p w14:paraId="6F96EC22" w14:textId="7E6A3370" w:rsidR="00085B66" w:rsidRPr="00891F3A" w:rsidRDefault="00AD04C3" w:rsidP="00792EDE">
      <w:pPr>
        <w:pStyle w:val="berschrift9"/>
        <w:rPr>
          <w:sz w:val="24"/>
          <w:lang w:val="en-CA" w:eastAsia="de-DE"/>
        </w:rPr>
      </w:pPr>
      <w:r w:rsidRPr="00891F3A">
        <w:rPr>
          <w:lang w:val="en-CA"/>
          <w:rPrChange w:id="18740" w:author="Jens-Rainer Ohm" w:date="2023-05-08T12:56:00Z">
            <w:rPr/>
          </w:rPrChange>
        </w:rPr>
        <w:fldChar w:fldCharType="begin"/>
      </w:r>
      <w:r w:rsidRPr="00891F3A">
        <w:rPr>
          <w:lang w:val="en-CA"/>
          <w:rPrChange w:id="18741" w:author="Jens-Rainer Ohm" w:date="2023-05-08T12:56:00Z">
            <w:rPr/>
          </w:rPrChange>
        </w:rPr>
        <w:instrText xml:space="preserve"> HYPERLINK "https://jvet-experts.org/doc_end_user/current_document.php?id=12907" </w:instrText>
      </w:r>
      <w:r w:rsidRPr="00891F3A">
        <w:rPr>
          <w:lang w:val="en-CA"/>
          <w:rPrChange w:id="18742"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3</w:t>
      </w:r>
      <w:r w:rsidRPr="00891F3A">
        <w:rPr>
          <w:color w:val="0000FF"/>
          <w:sz w:val="24"/>
          <w:u w:val="single"/>
          <w:lang w:val="en-CA" w:eastAsia="de-DE"/>
          <w:rPrChange w:id="18743"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val="en-CA" w:eastAsia="de-DE"/>
        </w:rPr>
      </w:pPr>
    </w:p>
    <w:p w14:paraId="29DB6698" w14:textId="0CBA79BD" w:rsidR="00742E9F" w:rsidRPr="00891F3A" w:rsidRDefault="00AD04C3" w:rsidP="00E3213A">
      <w:pPr>
        <w:pStyle w:val="berschrift9"/>
        <w:rPr>
          <w:sz w:val="24"/>
          <w:lang w:val="en-CA" w:eastAsia="de-DE"/>
        </w:rPr>
      </w:pPr>
      <w:r w:rsidRPr="00891F3A">
        <w:rPr>
          <w:lang w:val="en-CA"/>
          <w:rPrChange w:id="18744" w:author="Jens-Rainer Ohm" w:date="2023-05-08T12:56:00Z">
            <w:rPr/>
          </w:rPrChange>
        </w:rPr>
        <w:fldChar w:fldCharType="begin"/>
      </w:r>
      <w:r w:rsidRPr="00891F3A">
        <w:rPr>
          <w:lang w:val="en-CA"/>
          <w:rPrChange w:id="18745" w:author="Jens-Rainer Ohm" w:date="2023-05-08T12:56:00Z">
            <w:rPr/>
          </w:rPrChange>
        </w:rPr>
        <w:instrText xml:space="preserve"> HYPERLINK "https://jvet-experts.org/doc_end_user/current_document.php?id=12680" </w:instrText>
      </w:r>
      <w:r w:rsidRPr="00891F3A">
        <w:rPr>
          <w:lang w:val="en-CA"/>
          <w:rPrChange w:id="18746"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29</w:t>
      </w:r>
      <w:r w:rsidRPr="00891F3A">
        <w:rPr>
          <w:color w:val="0000FF"/>
          <w:sz w:val="24"/>
          <w:u w:val="single"/>
          <w:lang w:val="en-CA" w:eastAsia="de-DE"/>
          <w:rPrChange w:id="18747" w:author="Jens-Rainer Ohm" w:date="2023-05-08T12:56:00Z">
            <w:rPr>
              <w:color w:val="0000FF"/>
              <w:sz w:val="24"/>
              <w:u w:val="single"/>
              <w:lang w:val="en-CA" w:eastAsia="de-DE"/>
            </w:rPr>
          </w:rPrChange>
        </w:rPr>
        <w:fldChar w:fldCharType="end"/>
      </w:r>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lang w:val="en-CA"/>
        </w:rPr>
      </w:pPr>
      <w:r w:rsidRPr="00891F3A">
        <w:rPr>
          <w:lang w:val="en-CA"/>
        </w:rPr>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Pr="00891F3A" w:rsidRDefault="002727B4" w:rsidP="002727B4">
      <w:pPr>
        <w:rPr>
          <w:lang w:val="en-CA" w:eastAsia="zh-CN"/>
        </w:rPr>
      </w:pPr>
      <w:r w:rsidRPr="00891F3A">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val="en-CA" w:eastAsia="zh-CN"/>
        </w:rPr>
      </w:pPr>
      <w:r w:rsidRPr="00891F3A">
        <w:rPr>
          <w:lang w:val="en-CA"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val="en-CA" w:eastAsia="zh-CN"/>
        </w:rPr>
      </w:pPr>
      <w:r w:rsidRPr="00891F3A">
        <w:rPr>
          <w:lang w:val="en-CA" w:eastAsia="zh-CN"/>
        </w:rPr>
        <w:t>CT:</w:t>
      </w:r>
    </w:p>
    <w:p w14:paraId="65442A9E" w14:textId="77777777" w:rsidR="002727B4" w:rsidRPr="00891F3A" w:rsidRDefault="002727B4" w:rsidP="002727B4">
      <w:pPr>
        <w:ind w:firstLineChars="100" w:firstLine="220"/>
        <w:rPr>
          <w:lang w:val="en-CA" w:eastAsia="zh-CN"/>
        </w:rPr>
      </w:pPr>
      <w:r w:rsidRPr="00891F3A">
        <w:rPr>
          <w:lang w:val="en-CA" w:eastAsia="zh-CN"/>
        </w:rPr>
        <w:t xml:space="preserve">AI: {-0.17%, -0.41%, -0.36%}; RA: {-0.33%, -0.72%, -0.64%}; </w:t>
      </w:r>
    </w:p>
    <w:p w14:paraId="0323D83A" w14:textId="77777777" w:rsidR="002727B4" w:rsidRPr="00891F3A" w:rsidRDefault="002727B4" w:rsidP="002727B4">
      <w:pPr>
        <w:ind w:firstLineChars="100" w:firstLine="220"/>
        <w:rPr>
          <w:lang w:val="en-CA" w:eastAsia="zh-CN"/>
        </w:rPr>
      </w:pPr>
      <w:r w:rsidRPr="00891F3A">
        <w:rPr>
          <w:lang w:val="en-CA" w:eastAsia="zh-CN"/>
        </w:rPr>
        <w:t>LDB: {-0.31%, -0.62%, -0.63%}</w:t>
      </w:r>
    </w:p>
    <w:p w14:paraId="112AE0F8" w14:textId="77777777" w:rsidR="002727B4" w:rsidRPr="00891F3A" w:rsidRDefault="002727B4" w:rsidP="002727B4">
      <w:pPr>
        <w:rPr>
          <w:lang w:val="en-CA" w:eastAsia="zh-CN"/>
        </w:rPr>
      </w:pPr>
      <w:r w:rsidRPr="00891F3A">
        <w:rPr>
          <w:lang w:val="en-CA" w:eastAsia="zh-CN"/>
        </w:rPr>
        <w:t>UL:</w:t>
      </w:r>
    </w:p>
    <w:p w14:paraId="350550E8" w14:textId="77777777" w:rsidR="002727B4" w:rsidRPr="00891F3A" w:rsidRDefault="002727B4" w:rsidP="002727B4">
      <w:pPr>
        <w:ind w:firstLineChars="100" w:firstLine="220"/>
        <w:rPr>
          <w:lang w:val="en-CA" w:eastAsia="zh-CN"/>
        </w:rPr>
      </w:pPr>
      <w:r w:rsidRPr="00891F3A">
        <w:rPr>
          <w:lang w:val="en-CA" w:eastAsia="zh-CN"/>
        </w:rPr>
        <w:t xml:space="preserve">AI: {-0.16%, -0.41%, -0.45%}; RA: {-0.36%, -0.65%, -0.31%}; </w:t>
      </w:r>
    </w:p>
    <w:p w14:paraId="27FD9159" w14:textId="77777777" w:rsidR="002727B4" w:rsidRPr="00891F3A" w:rsidRDefault="002727B4" w:rsidP="002727B4">
      <w:pPr>
        <w:ind w:firstLineChars="100" w:firstLine="220"/>
        <w:rPr>
          <w:lang w:val="en-CA" w:eastAsia="zh-CN"/>
        </w:rPr>
      </w:pPr>
      <w:r w:rsidRPr="00891F3A">
        <w:rPr>
          <w:lang w:val="en-CA" w:eastAsia="zh-CN"/>
        </w:rPr>
        <w:t>LDB: {-0.28%, -0.39%, -0.74%}</w:t>
      </w:r>
    </w:p>
    <w:p w14:paraId="158F706E" w14:textId="043D587F" w:rsidR="00AC04C7" w:rsidRPr="00891F3A" w:rsidRDefault="00AC04C7" w:rsidP="00E07FDD">
      <w:pPr>
        <w:rPr>
          <w:lang w:val="en-CA" w:eastAsia="de-DE"/>
        </w:rPr>
      </w:pPr>
      <w:r w:rsidRPr="00891F3A">
        <w:rPr>
          <w:lang w:val="en-CA" w:eastAsia="de-DE"/>
        </w:rPr>
        <w:t>This is related to paddi</w:t>
      </w:r>
      <w:r w:rsidR="007E121E" w:rsidRPr="00891F3A">
        <w:rPr>
          <w:lang w:val="en-CA" w:eastAsia="de-DE"/>
        </w:rPr>
        <w:t>n</w:t>
      </w:r>
      <w:r w:rsidRPr="00891F3A">
        <w:rPr>
          <w:lang w:val="en-CA" w:eastAsia="de-DE"/>
        </w:rPr>
        <w:t xml:space="preserve">g the input pictures to a size that can be handled by VVC. This condition is not triggered by our CTC sequences. </w:t>
      </w:r>
    </w:p>
    <w:p w14:paraId="55E74687" w14:textId="27205DB3" w:rsidR="00AC04C7" w:rsidRPr="00891F3A" w:rsidRDefault="00AC04C7" w:rsidP="00E07FDD">
      <w:pPr>
        <w:rPr>
          <w:lang w:val="en-CA" w:eastAsia="de-DE"/>
        </w:rPr>
      </w:pPr>
      <w:r w:rsidRPr="00891F3A">
        <w:rPr>
          <w:lang w:val="en-CA" w:eastAsia="de-DE"/>
        </w:rPr>
        <w:t xml:space="preserve">It was commented that class C shows some consistent luma loss for LD and RA. The proponent suggests that this is mainly due to the RaceHorse sequence which has moving objects along the rightside border of the picture. </w:t>
      </w:r>
    </w:p>
    <w:p w14:paraId="1FB76396" w14:textId="2FDF606F" w:rsidR="00AC04C7" w:rsidRPr="00891F3A" w:rsidRDefault="00AC04C7" w:rsidP="00E07FDD">
      <w:pPr>
        <w:rPr>
          <w:lang w:val="en-CA" w:eastAsia="de-DE"/>
        </w:rPr>
      </w:pPr>
      <w:r w:rsidRPr="00891F3A">
        <w:rPr>
          <w:lang w:val="en-CA" w:eastAsia="de-DE"/>
        </w:rPr>
        <w:t xml:space="preserve">Cross checker confirmed the results and the implementation. </w:t>
      </w:r>
    </w:p>
    <w:p w14:paraId="14C00F87" w14:textId="28F495F7" w:rsidR="00AC04C7" w:rsidRPr="00891F3A" w:rsidRDefault="00AC04C7" w:rsidP="00E07FDD">
      <w:pPr>
        <w:rPr>
          <w:lang w:val="en-CA" w:eastAsia="de-DE"/>
        </w:rPr>
      </w:pPr>
      <w:r w:rsidRPr="00891F3A">
        <w:rPr>
          <w:lang w:val="en-CA" w:eastAsia="de-DE"/>
        </w:rPr>
        <w:t xml:space="preserve">It was commented that this looks like an obvious bug, and could be taken into the VTM after the VTM software coordinators perform a code review and confirm the implementation. </w:t>
      </w:r>
      <w:r w:rsidR="00815929" w:rsidRPr="00891F3A">
        <w:rPr>
          <w:lang w:val="en-CA" w:eastAsia="de-DE"/>
        </w:rPr>
        <w:t>This was later confirmed by X. Li.</w:t>
      </w:r>
    </w:p>
    <w:p w14:paraId="0285B998" w14:textId="4E201983" w:rsidR="00815929" w:rsidRPr="00891F3A" w:rsidRDefault="00815929" w:rsidP="00E07FDD">
      <w:pPr>
        <w:rPr>
          <w:lang w:val="en-CA" w:eastAsia="de-DE"/>
        </w:rPr>
      </w:pPr>
      <w:proofErr w:type="gramStart"/>
      <w:r w:rsidRPr="00891F3A">
        <w:rPr>
          <w:highlight w:val="yellow"/>
          <w:lang w:val="en-CA" w:eastAsia="de-DE"/>
        </w:rPr>
        <w:t>Decision(</w:t>
      </w:r>
      <w:proofErr w:type="gramEnd"/>
      <w:r w:rsidRPr="00891F3A">
        <w:rPr>
          <w:highlight w:val="yellow"/>
          <w:lang w:val="en-CA" w:eastAsia="de-DE"/>
        </w:rPr>
        <w:t>SW):</w:t>
      </w:r>
      <w:r w:rsidRPr="00891F3A">
        <w:rPr>
          <w:lang w:val="en-CA" w:eastAsia="de-DE"/>
        </w:rPr>
        <w:t xml:space="preserve"> Adopt </w:t>
      </w:r>
      <w:r w:rsidR="005E7756" w:rsidRPr="00891F3A">
        <w:rPr>
          <w:lang w:val="en-CA" w:eastAsia="de-DE"/>
        </w:rPr>
        <w:t>JVET-AD0129</w:t>
      </w:r>
    </w:p>
    <w:p w14:paraId="0F60E61F" w14:textId="4B444061" w:rsidR="00601EFB" w:rsidRPr="00891F3A" w:rsidRDefault="00AD04C3" w:rsidP="00867233">
      <w:pPr>
        <w:pStyle w:val="berschrift9"/>
        <w:rPr>
          <w:sz w:val="24"/>
          <w:lang w:val="en-CA" w:eastAsia="de-DE"/>
        </w:rPr>
      </w:pPr>
      <w:r w:rsidRPr="00891F3A">
        <w:rPr>
          <w:lang w:val="en-CA"/>
          <w:rPrChange w:id="18748" w:author="Jens-Rainer Ohm" w:date="2023-05-08T12:56:00Z">
            <w:rPr/>
          </w:rPrChange>
        </w:rPr>
        <w:lastRenderedPageBreak/>
        <w:fldChar w:fldCharType="begin"/>
      </w:r>
      <w:r w:rsidRPr="00891F3A">
        <w:rPr>
          <w:lang w:val="en-CA"/>
          <w:rPrChange w:id="18749" w:author="Jens-Rainer Ohm" w:date="2023-05-08T12:56:00Z">
            <w:rPr/>
          </w:rPrChange>
        </w:rPr>
        <w:instrText xml:space="preserve"> HYPERLINK "https://jvet-experts.org/doc_end_user/current_document.php?id=12864" </w:instrText>
      </w:r>
      <w:r w:rsidRPr="00891F3A">
        <w:rPr>
          <w:lang w:val="en-CA"/>
          <w:rPrChange w:id="18750"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0</w:t>
      </w:r>
      <w:r w:rsidRPr="00891F3A">
        <w:rPr>
          <w:color w:val="0000FF"/>
          <w:sz w:val="24"/>
          <w:u w:val="single"/>
          <w:lang w:val="en-CA" w:eastAsia="de-DE"/>
          <w:rPrChange w:id="18751"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val="en-CA" w:eastAsia="de-DE"/>
        </w:rPr>
      </w:pPr>
    </w:p>
    <w:p w14:paraId="3810178D" w14:textId="486A89D2" w:rsidR="00742E9F" w:rsidRPr="00891F3A" w:rsidRDefault="00AD04C3" w:rsidP="00E3213A">
      <w:pPr>
        <w:pStyle w:val="berschrift9"/>
        <w:rPr>
          <w:sz w:val="24"/>
          <w:lang w:val="en-CA" w:eastAsia="de-DE"/>
        </w:rPr>
      </w:pPr>
      <w:r w:rsidRPr="00891F3A">
        <w:rPr>
          <w:lang w:val="en-CA"/>
          <w:rPrChange w:id="18752" w:author="Jens-Rainer Ohm" w:date="2023-05-08T12:56:00Z">
            <w:rPr/>
          </w:rPrChange>
        </w:rPr>
        <w:fldChar w:fldCharType="begin"/>
      </w:r>
      <w:r w:rsidRPr="00891F3A">
        <w:rPr>
          <w:lang w:val="en-CA"/>
          <w:rPrChange w:id="18753" w:author="Jens-Rainer Ohm" w:date="2023-05-08T12:56:00Z">
            <w:rPr/>
          </w:rPrChange>
        </w:rPr>
        <w:instrText xml:space="preserve"> HYPERLINK "https://jvet-experts.org/doc_end_user/current_document.php?id=12684" </w:instrText>
      </w:r>
      <w:r w:rsidRPr="00891F3A">
        <w:rPr>
          <w:lang w:val="en-CA"/>
          <w:rPrChange w:id="18754"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3</w:t>
      </w:r>
      <w:r w:rsidRPr="00891F3A">
        <w:rPr>
          <w:color w:val="0000FF"/>
          <w:sz w:val="24"/>
          <w:u w:val="single"/>
          <w:lang w:val="en-CA" w:eastAsia="de-DE"/>
          <w:rPrChange w:id="18755" w:author="Jens-Rainer Ohm" w:date="2023-05-08T12:56:00Z">
            <w:rPr>
              <w:color w:val="0000FF"/>
              <w:sz w:val="24"/>
              <w:u w:val="single"/>
              <w:lang w:val="en-CA" w:eastAsia="de-DE"/>
            </w:rPr>
          </w:rPrChange>
        </w:rPr>
        <w:fldChar w:fldCharType="end"/>
      </w:r>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lang w:val="en-CA"/>
        </w:rPr>
      </w:pPr>
      <w:r w:rsidRPr="00891F3A">
        <w:rPr>
          <w:lang w:val="en-CA"/>
        </w:rPr>
        <w:t xml:space="preserve">This contribution proposes to fix the </w:t>
      </w:r>
      <w:r w:rsidRPr="00891F3A">
        <w:rPr>
          <w:lang w:val="en-CA" w:eastAsia="zh-CN"/>
        </w:rPr>
        <w:t>problems</w:t>
      </w:r>
      <w:r w:rsidRPr="00891F3A">
        <w:rPr>
          <w:lang w:val="en-CA"/>
        </w:rPr>
        <w:t xml:space="preserve"> </w:t>
      </w:r>
      <w:r w:rsidRPr="00891F3A">
        <w:rPr>
          <w:lang w:val="en-CA" w:eastAsia="zh-CN"/>
        </w:rPr>
        <w:t>of</w:t>
      </w:r>
      <w:r w:rsidRPr="00891F3A">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modify the QP-lambda relationship in slice-level multi-QP RDO.</w:t>
      </w:r>
    </w:p>
    <w:p w14:paraId="50EBDF4A" w14:textId="77777777" w:rsidR="007C47B2" w:rsidRPr="00891F3A"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fix the slice-level lambda while traversing the QP within a predefined range.</w:t>
      </w:r>
    </w:p>
    <w:p w14:paraId="03E200D7" w14:textId="77777777" w:rsidR="007C47B2" w:rsidRPr="00891F3A"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It is proposed in this contribution to disable CU-level mode reuse when multi-QP optimization is enabled.</w:t>
      </w:r>
    </w:p>
    <w:p w14:paraId="1046DB40" w14:textId="77777777" w:rsidR="007C47B2" w:rsidRPr="00891F3A" w:rsidRDefault="007C47B2" w:rsidP="007C47B2">
      <w:pPr>
        <w:rPr>
          <w:lang w:val="en-CA" w:eastAsia="zh-CN"/>
        </w:rPr>
      </w:pPr>
      <w:r w:rsidRPr="00891F3A">
        <w:rPr>
          <w:lang w:val="en-CA" w:eastAsia="zh-CN"/>
        </w:rPr>
        <w:t>The test results show that the fix brings significant performance improvement compared with the original implementation as follows:</w:t>
      </w:r>
    </w:p>
    <w:p w14:paraId="0955E0FF" w14:textId="3EA559B3" w:rsidR="007C47B2" w:rsidRPr="00891F3A" w:rsidRDefault="007C47B2" w:rsidP="007C47B2">
      <w:pPr>
        <w:rPr>
          <w:lang w:val="en-CA" w:eastAsia="zh-CN"/>
        </w:rPr>
      </w:pPr>
      <w:r w:rsidRPr="00891F3A">
        <w:rPr>
          <w:lang w:val="en-CA" w:eastAsia="zh-CN"/>
        </w:rPr>
        <w:t>AI: {-8.25%, -5.68%, -6.00%}; RA: {</w:t>
      </w:r>
      <w:r w:rsidRPr="00891F3A">
        <w:rPr>
          <w:highlight w:val="yellow"/>
          <w:lang w:val="en-CA" w:eastAsia="zh-CN"/>
        </w:rPr>
        <w:t>xx%</w:t>
      </w:r>
      <w:r w:rsidRPr="00891F3A">
        <w:rPr>
          <w:lang w:val="en-CA" w:eastAsia="zh-CN"/>
        </w:rPr>
        <w:t xml:space="preserve">, </w:t>
      </w:r>
      <w:r w:rsidRPr="00891F3A">
        <w:rPr>
          <w:highlight w:val="yellow"/>
          <w:lang w:val="en-CA" w:eastAsia="zh-CN"/>
        </w:rPr>
        <w:t>xx%</w:t>
      </w:r>
      <w:r w:rsidRPr="00891F3A">
        <w:rPr>
          <w:lang w:val="en-CA" w:eastAsia="zh-CN"/>
        </w:rPr>
        <w:t xml:space="preserve">, </w:t>
      </w:r>
      <w:r w:rsidRPr="00891F3A">
        <w:rPr>
          <w:highlight w:val="yellow"/>
          <w:lang w:val="en-CA" w:eastAsia="zh-CN"/>
        </w:rPr>
        <w:t>xx%</w:t>
      </w:r>
      <w:r w:rsidRPr="00891F3A">
        <w:rPr>
          <w:lang w:val="en-CA" w:eastAsia="zh-CN"/>
        </w:rPr>
        <w:t>}; LDB: {-5.28%, -3.96%, -3.34%}</w:t>
      </w:r>
    </w:p>
    <w:p w14:paraId="686EF14E" w14:textId="7A9587C9" w:rsidR="007C47B2" w:rsidRPr="00891F3A" w:rsidRDefault="007C47B2" w:rsidP="007C47B2">
      <w:pPr>
        <w:rPr>
          <w:lang w:val="en-CA" w:eastAsia="zh-CN"/>
        </w:rPr>
      </w:pPr>
      <w:r w:rsidRPr="00891F3A">
        <w:rPr>
          <w:lang w:val="en-CA" w:eastAsia="zh-CN"/>
        </w:rPr>
        <w:t xml:space="preserve">This is only for frame-level QP optimization mode. </w:t>
      </w:r>
    </w:p>
    <w:p w14:paraId="65C0CB4D" w14:textId="77777777" w:rsidR="007B1356" w:rsidRPr="00891F3A" w:rsidRDefault="007C47B2" w:rsidP="007C47B2">
      <w:pPr>
        <w:rPr>
          <w:lang w:val="en-CA" w:eastAsia="zh-CN"/>
        </w:rPr>
      </w:pPr>
      <w:r w:rsidRPr="00891F3A">
        <w:rPr>
          <w:lang w:val="en-CA" w:eastAsia="zh-CN"/>
        </w:rPr>
        <w:t xml:space="preserve">It was asked how much benefit frame-level multi-QP optimization provides in current VTM. JVET-AB0228 compared frame-level multi-QP optimization on/off based on VTM-17.0. </w:t>
      </w:r>
      <w:r w:rsidR="007B1356" w:rsidRPr="00891F3A">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Pr="00891F3A" w:rsidRDefault="007B1356" w:rsidP="007C47B2">
      <w:pPr>
        <w:rPr>
          <w:lang w:val="en-CA" w:eastAsia="zh-CN"/>
        </w:rPr>
      </w:pPr>
      <w:r w:rsidRPr="00891F3A">
        <w:rPr>
          <w:lang w:val="en-CA" w:eastAsia="zh-CN"/>
        </w:rPr>
        <w:t xml:space="preserve">This contribution is implemented based on VTM-19.2, which was the latest version of VTM when this work started. </w:t>
      </w:r>
    </w:p>
    <w:p w14:paraId="3A3629C9" w14:textId="2D62AF6E" w:rsidR="00E07FDD" w:rsidRPr="00891F3A" w:rsidRDefault="007B1356" w:rsidP="00E07FDD">
      <w:pPr>
        <w:rPr>
          <w:lang w:val="en-CA" w:eastAsia="de-DE"/>
        </w:rPr>
      </w:pPr>
      <w:r w:rsidRPr="00891F3A">
        <w:rPr>
          <w:lang w:val="en-CA" w:eastAsia="de-DE"/>
        </w:rPr>
        <w:t xml:space="preserve">The cross checker confirmed that the results are matched. </w:t>
      </w:r>
    </w:p>
    <w:p w14:paraId="3DF0E38E" w14:textId="3659A8E1" w:rsidR="007B1356" w:rsidRPr="00891F3A" w:rsidRDefault="007B1356" w:rsidP="00E07FDD">
      <w:pPr>
        <w:rPr>
          <w:lang w:val="en-CA" w:eastAsia="de-DE"/>
        </w:rPr>
      </w:pPr>
      <w:r w:rsidRPr="00891F3A">
        <w:rPr>
          <w:lang w:val="en-CA" w:eastAsia="de-DE"/>
        </w:rPr>
        <w:t xml:space="preserve">The gains reported in JVET-AB0228 were much higher than reported here, </w:t>
      </w:r>
      <w:proofErr w:type="gramStart"/>
      <w:r w:rsidRPr="00891F3A">
        <w:rPr>
          <w:lang w:val="en-CA" w:eastAsia="de-DE"/>
        </w:rPr>
        <w:t>e.g.</w:t>
      </w:r>
      <w:proofErr w:type="gramEnd"/>
      <w:r w:rsidRPr="00891F3A">
        <w:rPr>
          <w:lang w:val="en-CA" w:eastAsia="de-DE"/>
        </w:rPr>
        <w:t xml:space="preserve"> gain in AI was reported to be ~1</w:t>
      </w:r>
      <w:r w:rsidR="00663577" w:rsidRPr="00891F3A">
        <w:rPr>
          <w:lang w:val="en-CA" w:eastAsia="de-DE"/>
        </w:rPr>
        <w:t>2</w:t>
      </w:r>
      <w:r w:rsidRPr="00891F3A">
        <w:rPr>
          <w:lang w:val="en-CA" w:eastAsia="de-DE"/>
        </w:rPr>
        <w:t>% in JVET-AB0228 (on top of VTM-17.</w:t>
      </w:r>
      <w:r w:rsidR="00663577" w:rsidRPr="00891F3A">
        <w:rPr>
          <w:lang w:val="en-CA" w:eastAsia="de-DE"/>
        </w:rPr>
        <w:t>2</w:t>
      </w:r>
      <w:r w:rsidRPr="00891F3A">
        <w:rPr>
          <w:lang w:val="en-CA" w:eastAsia="de-DE"/>
        </w:rPr>
        <w:t xml:space="preserve">), but was reduced to only 8.25% in this contribution (on top of VTM-19.2). </w:t>
      </w:r>
    </w:p>
    <w:p w14:paraId="17E560FC" w14:textId="1748F3BD" w:rsidR="007B1356" w:rsidRPr="00891F3A" w:rsidRDefault="007B1356" w:rsidP="00E07FDD">
      <w:pPr>
        <w:rPr>
          <w:lang w:val="en-CA" w:eastAsia="de-DE"/>
        </w:rPr>
      </w:pPr>
      <w:r w:rsidRPr="00891F3A">
        <w:rPr>
          <w:lang w:val="en-CA" w:eastAsia="de-DE"/>
        </w:rPr>
        <w:t>It was commented that between VTM-17</w:t>
      </w:r>
      <w:r w:rsidR="00663577" w:rsidRPr="00891F3A">
        <w:rPr>
          <w:lang w:val="en-CA" w:eastAsia="de-DE"/>
        </w:rPr>
        <w:t>.2</w:t>
      </w:r>
      <w:r w:rsidRPr="00891F3A">
        <w:rPr>
          <w:lang w:val="en-CA" w:eastAsia="de-DE"/>
        </w:rPr>
        <w:t xml:space="preserve"> and VTM-19.2, rate distortion performance for CTC was not significantly changed. However, performance reported in this contribution is outside of CTC. </w:t>
      </w:r>
    </w:p>
    <w:p w14:paraId="30356127" w14:textId="62A59004" w:rsidR="00AF36C8" w:rsidRPr="00891F3A" w:rsidRDefault="00AF36C8" w:rsidP="00E07FDD">
      <w:pPr>
        <w:rPr>
          <w:lang w:val="en-CA" w:eastAsia="de-DE"/>
        </w:rPr>
      </w:pPr>
      <w:r w:rsidRPr="00891F3A">
        <w:rPr>
          <w:lang w:val="en-CA" w:eastAsia="de-DE"/>
        </w:rPr>
        <w:t>It was commented that this contribution brings good coding gain</w:t>
      </w:r>
      <w:r w:rsidR="008435DA" w:rsidRPr="00891F3A">
        <w:rPr>
          <w:lang w:val="en-CA" w:eastAsia="de-DE"/>
        </w:rPr>
        <w:t xml:space="preserve"> for multi-QP optimization</w:t>
      </w:r>
      <w:r w:rsidRPr="00891F3A">
        <w:rPr>
          <w:lang w:val="en-CA" w:eastAsia="de-DE"/>
        </w:rPr>
        <w:t xml:space="preserve">, and it is generally desirable to have </w:t>
      </w:r>
      <w:r w:rsidR="008435DA" w:rsidRPr="00891F3A">
        <w:rPr>
          <w:lang w:val="en-CA" w:eastAsia="de-DE"/>
        </w:rPr>
        <w:t xml:space="preserve">software function correctly when this feature is used. </w:t>
      </w:r>
    </w:p>
    <w:p w14:paraId="6AA1D69D" w14:textId="703B6749" w:rsidR="007B1356" w:rsidRPr="00891F3A" w:rsidRDefault="00AF36C8" w:rsidP="00E07FDD">
      <w:pPr>
        <w:rPr>
          <w:lang w:val="en-CA" w:eastAsia="de-DE"/>
        </w:rPr>
      </w:pPr>
      <w:r w:rsidRPr="00891F3A">
        <w:rPr>
          <w:lang w:val="en-CA" w:eastAsia="de-DE"/>
        </w:rPr>
        <w:t>VTM software has a</w:t>
      </w:r>
      <w:r w:rsidR="007B1356" w:rsidRPr="00891F3A">
        <w:rPr>
          <w:lang w:val="en-CA" w:eastAsia="de-DE"/>
        </w:rPr>
        <w:t xml:space="preserve"> </w:t>
      </w:r>
      <w:r w:rsidRPr="00891F3A">
        <w:rPr>
          <w:lang w:val="en-CA"/>
        </w:rPr>
        <w:t>REUSE_CU_RESULTS</w:t>
      </w:r>
      <w:r w:rsidRPr="00891F3A">
        <w:rPr>
          <w:lang w:val="en-CA" w:eastAsia="de-DE"/>
        </w:rPr>
        <w:t xml:space="preserve"> macro that is turned on by default in our main branch. However, the current software implementation of this contribution needs to turn off this </w:t>
      </w:r>
      <w:r w:rsidRPr="00891F3A">
        <w:rPr>
          <w:lang w:val="en-CA"/>
        </w:rPr>
        <w:t>REUSE_CU_RESULTS</w:t>
      </w:r>
      <w:r w:rsidRPr="00891F3A">
        <w:rPr>
          <w:lang w:val="en-CA" w:eastAsia="de-DE"/>
        </w:rPr>
        <w:t xml:space="preserve"> macro in order to avoid crash. This is not desirable and should be resolved before any action can be taken. </w:t>
      </w:r>
    </w:p>
    <w:p w14:paraId="31F654D4" w14:textId="04BB86DA" w:rsidR="00663577" w:rsidRPr="00891F3A" w:rsidRDefault="00663577" w:rsidP="00E07FDD">
      <w:pPr>
        <w:rPr>
          <w:lang w:val="en-CA" w:eastAsia="de-DE"/>
        </w:rPr>
      </w:pPr>
      <w:r w:rsidRPr="00891F3A">
        <w:rPr>
          <w:lang w:val="en-CA" w:eastAsia="de-DE"/>
        </w:rPr>
        <w:t xml:space="preserve">It was commented this work is valuable, and </w:t>
      </w:r>
      <w:r w:rsidR="00B774F7" w:rsidRPr="00891F3A">
        <w:rPr>
          <w:lang w:val="en-CA" w:eastAsia="de-DE"/>
        </w:rPr>
        <w:t>some</w:t>
      </w:r>
      <w:r w:rsidRPr="00891F3A">
        <w:rPr>
          <w:lang w:val="en-CA" w:eastAsia="de-DE"/>
        </w:rPr>
        <w:t xml:space="preserve"> of the software issues identified </w:t>
      </w:r>
      <w:r w:rsidR="00B774F7" w:rsidRPr="00891F3A">
        <w:rPr>
          <w:lang w:val="en-CA" w:eastAsia="de-DE"/>
        </w:rPr>
        <w:t xml:space="preserve">by this proposal </w:t>
      </w:r>
      <w:r w:rsidRPr="00891F3A">
        <w:rPr>
          <w:lang w:val="en-CA" w:eastAsia="de-DE"/>
        </w:rPr>
        <w:t>can be resolved via the VTM software bug tracker system.</w:t>
      </w:r>
    </w:p>
    <w:p w14:paraId="3352762C" w14:textId="2685A5EE" w:rsidR="00AF36C8" w:rsidRPr="00891F3A" w:rsidRDefault="00AF36C8" w:rsidP="00E07FDD">
      <w:pPr>
        <w:rPr>
          <w:lang w:val="en-CA" w:eastAsia="de-DE"/>
        </w:rPr>
      </w:pPr>
      <w:r w:rsidRPr="00891F3A">
        <w:rPr>
          <w:lang w:val="en-CA" w:eastAsia="de-DE"/>
        </w:rPr>
        <w:t xml:space="preserve">Further study </w:t>
      </w:r>
      <w:r w:rsidR="00663577" w:rsidRPr="00891F3A">
        <w:rPr>
          <w:lang w:val="en-CA" w:eastAsia="de-DE"/>
        </w:rPr>
        <w:t xml:space="preserve">is </w:t>
      </w:r>
      <w:r w:rsidRPr="00891F3A">
        <w:rPr>
          <w:lang w:val="en-CA" w:eastAsia="de-DE"/>
        </w:rPr>
        <w:t xml:space="preserve">recommended. </w:t>
      </w:r>
    </w:p>
    <w:p w14:paraId="50FB05F9" w14:textId="1466AA46" w:rsidR="00601EFB" w:rsidRPr="00891F3A" w:rsidRDefault="00AD04C3" w:rsidP="00867233">
      <w:pPr>
        <w:pStyle w:val="berschrift9"/>
        <w:rPr>
          <w:sz w:val="24"/>
          <w:lang w:val="en-CA" w:eastAsia="de-DE"/>
        </w:rPr>
      </w:pPr>
      <w:r w:rsidRPr="00891F3A">
        <w:rPr>
          <w:lang w:val="en-CA"/>
          <w:rPrChange w:id="18756" w:author="Jens-Rainer Ohm" w:date="2023-05-08T12:56:00Z">
            <w:rPr/>
          </w:rPrChange>
        </w:rPr>
        <w:fldChar w:fldCharType="begin"/>
      </w:r>
      <w:r w:rsidRPr="00891F3A">
        <w:rPr>
          <w:lang w:val="en-CA"/>
          <w:rPrChange w:id="18757" w:author="Jens-Rainer Ohm" w:date="2023-05-08T12:56:00Z">
            <w:rPr/>
          </w:rPrChange>
        </w:rPr>
        <w:instrText xml:space="preserve"> HYPERLINK "https://jvet-experts.org/doc_end_user/current_document.php?id=12866" </w:instrText>
      </w:r>
      <w:r w:rsidRPr="00891F3A">
        <w:rPr>
          <w:lang w:val="en-CA"/>
          <w:rPrChange w:id="18758"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2</w:t>
      </w:r>
      <w:r w:rsidRPr="00891F3A">
        <w:rPr>
          <w:color w:val="0000FF"/>
          <w:sz w:val="24"/>
          <w:u w:val="single"/>
          <w:lang w:val="en-CA" w:eastAsia="de-DE"/>
          <w:rPrChange w:id="18759"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val="en-CA" w:eastAsia="de-DE"/>
        </w:rPr>
      </w:pPr>
    </w:p>
    <w:p w14:paraId="5782EFD5" w14:textId="77777777" w:rsidR="00742E9F" w:rsidRPr="00891F3A" w:rsidRDefault="00AD04C3" w:rsidP="00E3213A">
      <w:pPr>
        <w:pStyle w:val="berschrift9"/>
        <w:rPr>
          <w:sz w:val="24"/>
          <w:lang w:val="en-CA" w:eastAsia="de-DE"/>
        </w:rPr>
      </w:pPr>
      <w:r w:rsidRPr="00891F3A">
        <w:rPr>
          <w:lang w:val="en-CA"/>
          <w:rPrChange w:id="18760" w:author="Jens-Rainer Ohm" w:date="2023-05-08T12:56:00Z">
            <w:rPr/>
          </w:rPrChange>
        </w:rPr>
        <w:lastRenderedPageBreak/>
        <w:fldChar w:fldCharType="begin"/>
      </w:r>
      <w:r w:rsidRPr="00891F3A">
        <w:rPr>
          <w:lang w:val="en-CA"/>
          <w:rPrChange w:id="18761" w:author="Jens-Rainer Ohm" w:date="2023-05-08T12:56:00Z">
            <w:rPr/>
          </w:rPrChange>
        </w:rPr>
        <w:instrText xml:space="preserve"> HYPERLINK "https://jvet-experts.org/doc_end_user/current_document.php?id=12687" </w:instrText>
      </w:r>
      <w:r w:rsidRPr="00891F3A">
        <w:rPr>
          <w:lang w:val="en-CA"/>
          <w:rPrChange w:id="18762" w:author="Jens-Rainer Ohm" w:date="2023-05-08T12:56:00Z">
            <w:rPr>
              <w:color w:val="0000FF"/>
              <w:sz w:val="24"/>
              <w:u w:val="single"/>
              <w:lang w:val="en-CA" w:eastAsia="de-DE"/>
            </w:rPr>
          </w:rPrChange>
        </w:rPr>
        <w:fldChar w:fldCharType="separate"/>
      </w:r>
      <w:r w:rsidR="00742E9F" w:rsidRPr="00891F3A">
        <w:rPr>
          <w:color w:val="0000FF"/>
          <w:sz w:val="24"/>
          <w:u w:val="single"/>
          <w:lang w:val="en-CA" w:eastAsia="de-DE"/>
        </w:rPr>
        <w:t>JVET-AD0136</w:t>
      </w:r>
      <w:r w:rsidRPr="00891F3A">
        <w:rPr>
          <w:color w:val="0000FF"/>
          <w:sz w:val="24"/>
          <w:u w:val="single"/>
          <w:lang w:val="en-CA" w:eastAsia="de-DE"/>
          <w:rPrChange w:id="18763" w:author="Jens-Rainer Ohm" w:date="2023-05-08T12:56:00Z">
            <w:rPr>
              <w:color w:val="0000FF"/>
              <w:sz w:val="24"/>
              <w:u w:val="single"/>
              <w:lang w:val="en-CA" w:eastAsia="de-DE"/>
            </w:rPr>
          </w:rPrChange>
        </w:rPr>
        <w:fldChar w:fldCharType="end"/>
      </w:r>
      <w:r w:rsidR="00742E9F" w:rsidRPr="00891F3A">
        <w:rPr>
          <w:sz w:val="24"/>
          <w:lang w:val="en-CA" w:eastAsia="de-DE"/>
        </w:rPr>
        <w:t xml:space="preserve"> AHG10: Lagrange multiplier optimization for chroma ALF and CCALF [W.-J. Zou, Y. Zhou, C.-M. Gu, J.-W. Fan (Xidian Univ.), S.-W. Xie, G. Ying, M.-H. Jia, Y.-L. H, C. Huang (ZTE)]</w:t>
      </w:r>
    </w:p>
    <w:p w14:paraId="36F42667" w14:textId="77777777" w:rsidR="00F92E99" w:rsidRPr="00891F3A" w:rsidRDefault="00F92E99" w:rsidP="00F92E99">
      <w:pPr>
        <w:rPr>
          <w:szCs w:val="20"/>
          <w:lang w:val="en-CA"/>
        </w:rPr>
      </w:pPr>
      <w:r w:rsidRPr="00891F3A">
        <w:rPr>
          <w:lang w:val="en-CA" w:eastAsia="zh-CN"/>
        </w:rPr>
        <w:t xml:space="preserve">This contribution presents an </w:t>
      </w:r>
      <w:r w:rsidRPr="00891F3A">
        <w:rPr>
          <w:lang w:val="en-CA" w:eastAsia="zh-CN"/>
          <w:rPrChange w:id="18764" w:author="Jens-Rainer Ohm" w:date="2023-05-08T12:56:00Z">
            <w:rPr>
              <w:lang w:eastAsia="zh-CN"/>
            </w:rPr>
          </w:rPrChange>
        </w:rPr>
        <w:t>RD</w:t>
      </w:r>
      <w:r w:rsidRPr="00891F3A">
        <w:rPr>
          <w:lang w:val="en-CA" w:eastAsia="zh-CN"/>
        </w:rPr>
        <w:t xml:space="preserve">O Optimization in </w:t>
      </w:r>
      <w:r w:rsidRPr="00891F3A">
        <w:rPr>
          <w:lang w:val="en-CA" w:eastAsia="zh-CN"/>
          <w:rPrChange w:id="18765" w:author="Jens-Rainer Ohm" w:date="2023-05-08T12:56:00Z">
            <w:rPr>
              <w:lang w:eastAsia="zh-CN"/>
            </w:rPr>
          </w:rPrChange>
        </w:rPr>
        <w:t>ALF</w:t>
      </w:r>
      <w:r w:rsidRPr="00891F3A">
        <w:rPr>
          <w:lang w:val="en-CA" w:eastAsia="zh-CN"/>
        </w:rPr>
        <w:t xml:space="preserve">. </w:t>
      </w:r>
      <w:r w:rsidRPr="00891F3A">
        <w:rPr>
          <w:lang w:val="en-CA" w:eastAsia="zh-CN"/>
          <w:rPrChange w:id="18766" w:author="Jens-Rainer Ohm" w:date="2023-05-08T12:56:00Z">
            <w:rPr>
              <w:lang w:eastAsia="zh-CN"/>
            </w:rPr>
          </w:rPrChange>
        </w:rPr>
        <w:t>T</w:t>
      </w:r>
      <w:r w:rsidRPr="00891F3A">
        <w:rPr>
          <w:rFonts w:eastAsia="SimSun"/>
          <w:lang w:val="en-CA" w:eastAsia="zh-CN"/>
          <w:rPrChange w:id="18767" w:author="Jens-Rainer Ohm" w:date="2023-05-08T12:56:00Z">
            <w:rPr>
              <w:rFonts w:eastAsia="SimSun"/>
              <w:lang w:eastAsia="zh-CN"/>
            </w:rPr>
          </w:rPrChange>
        </w:rPr>
        <w:t xml:space="preserve">he chroma Lagrange multiplier will be adjusted by a scaling factor when the luma ALF APS transmission flag is ON and the number of </w:t>
      </w:r>
      <w:proofErr w:type="gramStart"/>
      <w:r w:rsidRPr="00891F3A">
        <w:rPr>
          <w:rFonts w:eastAsia="SimSun"/>
          <w:lang w:val="en-CA" w:eastAsia="zh-CN"/>
          <w:rPrChange w:id="18768" w:author="Jens-Rainer Ohm" w:date="2023-05-08T12:56:00Z">
            <w:rPr>
              <w:rFonts w:eastAsia="SimSun"/>
              <w:lang w:eastAsia="zh-CN"/>
            </w:rPr>
          </w:rPrChange>
        </w:rPr>
        <w:t>history</w:t>
      </w:r>
      <w:proofErr w:type="gramEnd"/>
      <w:r w:rsidRPr="00891F3A">
        <w:rPr>
          <w:rFonts w:eastAsia="SimSun"/>
          <w:lang w:val="en-CA" w:eastAsia="zh-CN"/>
          <w:rPrChange w:id="18769" w:author="Jens-Rainer Ohm" w:date="2023-05-08T12:56:00Z">
            <w:rPr>
              <w:rFonts w:eastAsia="SimSun"/>
              <w:lang w:eastAsia="zh-CN"/>
            </w:rPr>
          </w:rPrChange>
        </w:rPr>
        <w:t xml:space="preserve"> chroma ALF APS is insufficient. </w:t>
      </w:r>
      <w:r w:rsidRPr="00891F3A">
        <w:rPr>
          <w:rFonts w:eastAsia="SimSun"/>
          <w:lang w:val="en-CA" w:eastAsia="zh-CN"/>
        </w:rPr>
        <w:t xml:space="preserve">It is reported that, with </w:t>
      </w:r>
      <w:r w:rsidRPr="00891F3A">
        <w:rPr>
          <w:rFonts w:eastAsia="SimSun"/>
          <w:lang w:val="en-CA" w:eastAsia="zh-CN"/>
          <w:rPrChange w:id="18770" w:author="Jens-Rainer Ohm" w:date="2023-05-08T12:56:00Z">
            <w:rPr>
              <w:rFonts w:eastAsia="SimSun"/>
              <w:lang w:eastAsia="zh-CN"/>
            </w:rPr>
          </w:rPrChange>
        </w:rPr>
        <w:t>VTM19.0</w:t>
      </w:r>
      <w:r w:rsidRPr="00891F3A">
        <w:rPr>
          <w:rFonts w:eastAsia="SimSun"/>
          <w:lang w:val="en-CA" w:eastAsia="zh-CN"/>
        </w:rPr>
        <w:t xml:space="preserve"> as anchor and test pl</w:t>
      </w:r>
      <w:r w:rsidRPr="00891F3A">
        <w:rPr>
          <w:lang w:val="en-CA" w:eastAsia="zh-CN"/>
        </w:rPr>
        <w:t>atform,</w:t>
      </w:r>
      <w:r w:rsidRPr="00891F3A">
        <w:rPr>
          <w:lang w:val="en-CA"/>
        </w:rPr>
        <w:t xml:space="preserve"> the overall performance are 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eastAsia="zh-CN"/>
          <w:rPrChange w:id="18771" w:author="Jens-Rainer Ohm" w:date="2023-05-08T12:56:00Z">
            <w:rPr>
              <w:lang w:eastAsia="zh-CN"/>
            </w:rPr>
          </w:rPrChange>
        </w:rPr>
        <w:t>LDB: 0.02%, -0.87%,</w:t>
      </w:r>
      <w:r w:rsidRPr="00891F3A">
        <w:rPr>
          <w:rFonts w:asciiTheme="minorEastAsia" w:eastAsiaTheme="minorEastAsia" w:hAnsiTheme="minorEastAsia"/>
          <w:lang w:val="en-CA" w:eastAsia="zh-CN"/>
          <w:rPrChange w:id="18772" w:author="Jens-Rainer Ohm" w:date="2023-05-08T12:56:00Z">
            <w:rPr>
              <w:rFonts w:asciiTheme="minorEastAsia" w:eastAsiaTheme="minorEastAsia" w:hAnsiTheme="minorEastAsia"/>
              <w:lang w:eastAsia="zh-CN"/>
            </w:rPr>
          </w:rPrChange>
        </w:rPr>
        <w:t xml:space="preserve"> </w:t>
      </w:r>
      <w:r w:rsidRPr="00891F3A">
        <w:rPr>
          <w:lang w:val="en-CA" w:eastAsia="zh-CN"/>
          <w:rPrChange w:id="18773" w:author="Jens-Rainer Ohm" w:date="2023-05-08T12:56:00Z">
            <w:rPr>
              <w:lang w:eastAsia="zh-CN"/>
            </w:rPr>
          </w:rPrChange>
        </w:rPr>
        <w:t>-1.19%</w:t>
      </w:r>
    </w:p>
    <w:p w14:paraId="66ED50E8" w14:textId="77777777" w:rsidR="00F92E99" w:rsidRPr="00891F3A" w:rsidRDefault="00F92E99" w:rsidP="00F92E99">
      <w:pPr>
        <w:ind w:left="360"/>
        <w:rPr>
          <w:lang w:val="en-CA" w:eastAsia="zh-CN"/>
          <w:rPrChange w:id="18774" w:author="Jens-Rainer Ohm" w:date="2023-05-08T12:56:00Z">
            <w:rPr>
              <w:lang w:eastAsia="zh-CN"/>
            </w:rPr>
          </w:rPrChange>
        </w:rPr>
      </w:pPr>
      <w:r w:rsidRPr="00891F3A">
        <w:rPr>
          <w:lang w:val="en-CA" w:eastAsia="zh-CN"/>
          <w:rPrChange w:id="18775" w:author="Jens-Rainer Ohm" w:date="2023-05-08T12:56:00Z">
            <w:rPr>
              <w:lang w:eastAsia="zh-CN"/>
            </w:rPr>
          </w:rPrChange>
        </w:rPr>
        <w:t>Class B: 0.07</w:t>
      </w:r>
      <w:proofErr w:type="gramStart"/>
      <w:r w:rsidRPr="00891F3A">
        <w:rPr>
          <w:lang w:val="en-CA" w:eastAsia="zh-CN"/>
          <w:rPrChange w:id="18776" w:author="Jens-Rainer Ohm" w:date="2023-05-08T12:56:00Z">
            <w:rPr>
              <w:lang w:eastAsia="zh-CN"/>
            </w:rPr>
          </w:rPrChange>
        </w:rPr>
        <w:t>%,-</w:t>
      </w:r>
      <w:proofErr w:type="gramEnd"/>
      <w:r w:rsidRPr="00891F3A">
        <w:rPr>
          <w:lang w:val="en-CA" w:eastAsia="zh-CN"/>
          <w:rPrChange w:id="18777" w:author="Jens-Rainer Ohm" w:date="2023-05-08T12:56:00Z">
            <w:rPr>
              <w:lang w:eastAsia="zh-CN"/>
            </w:rPr>
          </w:rPrChange>
        </w:rPr>
        <w:t xml:space="preserve">0.91%,-1.43%  Class C: 0.03%,-0.31%,-0.67%  </w:t>
      </w:r>
    </w:p>
    <w:p w14:paraId="3945B5EA" w14:textId="77777777" w:rsidR="00F92E99" w:rsidRPr="00891F3A" w:rsidRDefault="00F92E99" w:rsidP="00F92E99">
      <w:pPr>
        <w:ind w:left="360"/>
        <w:rPr>
          <w:lang w:val="en-CA" w:eastAsia="zh-CN"/>
          <w:rPrChange w:id="18778" w:author="Jens-Rainer Ohm" w:date="2023-05-08T12:56:00Z">
            <w:rPr>
              <w:lang w:eastAsia="zh-CN"/>
            </w:rPr>
          </w:rPrChange>
        </w:rPr>
      </w:pPr>
      <w:r w:rsidRPr="00891F3A">
        <w:rPr>
          <w:lang w:val="en-CA" w:eastAsia="zh-CN"/>
          <w:rPrChange w:id="18779" w:author="Jens-Rainer Ohm" w:date="2023-05-08T12:56:00Z">
            <w:rPr>
              <w:lang w:eastAsia="zh-CN"/>
            </w:rPr>
          </w:rPrChange>
        </w:rPr>
        <w:t xml:space="preserve">Class </w:t>
      </w:r>
      <w:r w:rsidRPr="00891F3A">
        <w:rPr>
          <w:rFonts w:eastAsiaTheme="minorEastAsia"/>
          <w:lang w:val="en-CA" w:eastAsia="zh-CN"/>
          <w:rPrChange w:id="18780" w:author="Jens-Rainer Ohm" w:date="2023-05-08T12:56:00Z">
            <w:rPr>
              <w:rFonts w:eastAsiaTheme="minorEastAsia"/>
              <w:lang w:eastAsia="zh-CN"/>
            </w:rPr>
          </w:rPrChange>
        </w:rPr>
        <w:t>E</w:t>
      </w:r>
      <w:r w:rsidRPr="00891F3A">
        <w:rPr>
          <w:lang w:val="en-CA" w:eastAsia="zh-CN"/>
          <w:rPrChange w:id="18781" w:author="Jens-Rainer Ohm" w:date="2023-05-08T12:56:00Z">
            <w:rPr>
              <w:lang w:eastAsia="zh-CN"/>
            </w:rPr>
          </w:rPrChange>
        </w:rPr>
        <w:t>: -0.09</w:t>
      </w:r>
      <w:proofErr w:type="gramStart"/>
      <w:r w:rsidRPr="00891F3A">
        <w:rPr>
          <w:lang w:val="en-CA" w:eastAsia="zh-CN"/>
          <w:rPrChange w:id="18782" w:author="Jens-Rainer Ohm" w:date="2023-05-08T12:56:00Z">
            <w:rPr>
              <w:lang w:eastAsia="zh-CN"/>
            </w:rPr>
          </w:rPrChange>
        </w:rPr>
        <w:t>%,-</w:t>
      </w:r>
      <w:proofErr w:type="gramEnd"/>
      <w:r w:rsidRPr="00891F3A">
        <w:rPr>
          <w:lang w:val="en-CA" w:eastAsia="zh-CN"/>
          <w:rPrChange w:id="18783" w:author="Jens-Rainer Ohm" w:date="2023-05-08T12:56:00Z">
            <w:rPr>
              <w:lang w:eastAsia="zh-CN"/>
            </w:rPr>
          </w:rPrChange>
        </w:rPr>
        <w:t>1.55%,-1.48%</w:t>
      </w:r>
    </w:p>
    <w:p w14:paraId="15C5AB74" w14:textId="70368FC2" w:rsidR="00B86578" w:rsidRPr="00891F3A" w:rsidRDefault="00F92E99" w:rsidP="002119FB">
      <w:pPr>
        <w:rPr>
          <w:lang w:val="en-CA"/>
        </w:rPr>
      </w:pPr>
      <w:r w:rsidRPr="00891F3A">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Pr="00891F3A" w:rsidRDefault="00F92E99" w:rsidP="002119FB">
      <w:pPr>
        <w:rPr>
          <w:lang w:val="en-CA"/>
        </w:rPr>
      </w:pPr>
      <w:r w:rsidRPr="00891F3A">
        <w:rPr>
          <w:lang w:val="en-CA"/>
        </w:rPr>
        <w:t xml:space="preserve">The proposed method will affect our CTC performance. </w:t>
      </w:r>
    </w:p>
    <w:p w14:paraId="5CE77AFC" w14:textId="7D476D6E" w:rsidR="00F92E99" w:rsidRPr="00891F3A" w:rsidRDefault="00F92E99" w:rsidP="002119FB">
      <w:pPr>
        <w:rPr>
          <w:lang w:val="en-CA"/>
        </w:rPr>
      </w:pPr>
      <w:r w:rsidRPr="00891F3A">
        <w:rPr>
          <w:lang w:val="en-CA"/>
        </w:rPr>
        <w:t>The proposed method is asserted to bring more benefit to the LDB config because the APS buffer is never reset, and the identified problem would occur more.</w:t>
      </w:r>
      <w:r w:rsidR="00CA5D15" w:rsidRPr="00891F3A">
        <w:rPr>
          <w:lang w:val="en-CA"/>
        </w:rPr>
        <w:t xml:space="preserve"> The proponent suggests to only consider this method to LDB. </w:t>
      </w:r>
    </w:p>
    <w:p w14:paraId="383E0C2C" w14:textId="3F8A69D8" w:rsidR="00CA5D15" w:rsidRPr="00891F3A" w:rsidRDefault="00CA5D15" w:rsidP="002119FB">
      <w:pPr>
        <w:rPr>
          <w:lang w:val="en-CA"/>
        </w:rPr>
      </w:pPr>
      <w:r w:rsidRPr="00891F3A">
        <w:rPr>
          <w:lang w:val="en-CA"/>
        </w:rPr>
        <w:t xml:space="preserve">The cross checker reported that encoding and decoding runtime are not affected (both 100%). </w:t>
      </w:r>
    </w:p>
    <w:p w14:paraId="35810C2E" w14:textId="3F691CB9" w:rsidR="00F92E99" w:rsidRPr="00891F3A" w:rsidRDefault="00F92E99" w:rsidP="002119FB">
      <w:pPr>
        <w:rPr>
          <w:lang w:val="en-CA"/>
        </w:rPr>
      </w:pPr>
      <w:r w:rsidRPr="00891F3A">
        <w:rPr>
          <w:lang w:val="en-CA"/>
        </w:rPr>
        <w:t xml:space="preserve">It was commented that LDP would also be in a similar situation as LDB, but no results for LDP are available. </w:t>
      </w:r>
      <w:r w:rsidR="00CA5D15" w:rsidRPr="00891F3A">
        <w:rPr>
          <w:lang w:val="en-CA"/>
        </w:rPr>
        <w:t xml:space="preserve">It was commented by VTM software coordinator that it is more desirable to keep LDB and LDP aligned with regard to this proposed method. </w:t>
      </w:r>
    </w:p>
    <w:p w14:paraId="3E7FB8E7" w14:textId="55E742B2" w:rsidR="00CA5D15" w:rsidRPr="00891F3A" w:rsidRDefault="00CA5D15" w:rsidP="002119FB">
      <w:pPr>
        <w:rPr>
          <w:lang w:val="en-CA"/>
        </w:rPr>
      </w:pPr>
      <w:r w:rsidRPr="00891F3A">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Pr="00891F3A" w:rsidRDefault="00CA5D15" w:rsidP="002119FB">
      <w:pPr>
        <w:rPr>
          <w:lang w:val="en-CA"/>
        </w:rPr>
      </w:pPr>
      <w:r w:rsidRPr="00891F3A">
        <w:rPr>
          <w:lang w:val="en-CA"/>
        </w:rPr>
        <w:t>Further study recommended.</w:t>
      </w:r>
    </w:p>
    <w:p w14:paraId="5782B4E2" w14:textId="77777777" w:rsidR="00F92E99" w:rsidRPr="00891F3A" w:rsidRDefault="00F92E99" w:rsidP="002119FB">
      <w:pPr>
        <w:rPr>
          <w:lang w:val="en-CA"/>
        </w:rPr>
      </w:pPr>
    </w:p>
    <w:p w14:paraId="39F0F0CF" w14:textId="5598D102" w:rsidR="00E911C7" w:rsidRPr="00891F3A" w:rsidRDefault="00AD04C3" w:rsidP="00792EDE">
      <w:pPr>
        <w:pStyle w:val="berschrift9"/>
        <w:rPr>
          <w:sz w:val="24"/>
          <w:lang w:val="en-CA" w:eastAsia="de-DE"/>
        </w:rPr>
      </w:pPr>
      <w:r w:rsidRPr="00891F3A">
        <w:rPr>
          <w:lang w:val="en-CA"/>
          <w:rPrChange w:id="18784" w:author="Jens-Rainer Ohm" w:date="2023-05-08T12:56:00Z">
            <w:rPr/>
          </w:rPrChange>
        </w:rPr>
        <w:fldChar w:fldCharType="begin"/>
      </w:r>
      <w:r w:rsidRPr="00891F3A">
        <w:rPr>
          <w:lang w:val="en-CA"/>
          <w:rPrChange w:id="18785" w:author="Jens-Rainer Ohm" w:date="2023-05-08T12:56:00Z">
            <w:rPr/>
          </w:rPrChange>
        </w:rPr>
        <w:instrText xml:space="preserve"> HYPERLINK "https://jvet-experts.org/doc_end_user/current_document.php?id=12922" </w:instrText>
      </w:r>
      <w:r w:rsidRPr="00891F3A">
        <w:rPr>
          <w:lang w:val="en-CA"/>
          <w:rPrChange w:id="18786"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8</w:t>
      </w:r>
      <w:r w:rsidRPr="00891F3A">
        <w:rPr>
          <w:color w:val="0000FF"/>
          <w:sz w:val="24"/>
          <w:u w:val="single"/>
          <w:lang w:val="en-CA" w:eastAsia="de-DE"/>
          <w:rPrChange w:id="18787"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Pr>
        <w:rPr>
          <w:lang w:val="en-CA"/>
        </w:rPr>
      </w:pPr>
    </w:p>
    <w:p w14:paraId="39E9AC86" w14:textId="7728D11F" w:rsidR="007E2879" w:rsidRPr="00891F3A" w:rsidRDefault="007E2879" w:rsidP="007E2879">
      <w:pPr>
        <w:pStyle w:val="berschrift2"/>
        <w:rPr>
          <w:lang w:val="en-CA"/>
        </w:rPr>
      </w:pPr>
      <w:bookmarkStart w:id="18788" w:name="_Ref108361685"/>
      <w:bookmarkStart w:id="18789" w:name="_Ref76598231"/>
      <w:bookmarkStart w:id="18790" w:name="_Ref104396455"/>
      <w:r w:rsidRPr="00891F3A">
        <w:rPr>
          <w:lang w:val="en-CA"/>
        </w:rPr>
        <w:t>AHG13: Film grain synthesis (</w:t>
      </w:r>
      <w:r w:rsidR="00FD16B9" w:rsidRPr="00891F3A">
        <w:rPr>
          <w:lang w:val="en-CA"/>
        </w:rPr>
        <w:t>2</w:t>
      </w:r>
      <w:r w:rsidRPr="00891F3A">
        <w:rPr>
          <w:lang w:val="en-CA"/>
        </w:rPr>
        <w:t>)</w:t>
      </w:r>
      <w:bookmarkEnd w:id="18788"/>
    </w:p>
    <w:p w14:paraId="548C67D2" w14:textId="69B6B2EF" w:rsidR="007E2879" w:rsidRPr="00891F3A" w:rsidRDefault="007E2879" w:rsidP="007E2879">
      <w:pPr>
        <w:rPr>
          <w:lang w:val="en-CA"/>
        </w:rPr>
      </w:pPr>
      <w:r w:rsidRPr="00891F3A">
        <w:rPr>
          <w:lang w:val="en-CA"/>
        </w:rPr>
        <w:t xml:space="preserve">Contributions in this area were discussed at </w:t>
      </w:r>
      <w:r w:rsidR="00B61BF8" w:rsidRPr="00891F3A">
        <w:rPr>
          <w:lang w:val="en-CA"/>
        </w:rPr>
        <w:t>1515</w:t>
      </w:r>
      <w:r w:rsidRPr="00891F3A">
        <w:rPr>
          <w:lang w:val="en-CA"/>
        </w:rPr>
        <w:t>–</w:t>
      </w:r>
      <w:r w:rsidR="00F77718" w:rsidRPr="00891F3A">
        <w:rPr>
          <w:lang w:val="en-CA"/>
        </w:rPr>
        <w:t xml:space="preserve">1715 </w:t>
      </w:r>
      <w:r w:rsidRPr="00891F3A">
        <w:rPr>
          <w:lang w:val="en-CA"/>
        </w:rPr>
        <w:t xml:space="preserve">on </w:t>
      </w:r>
      <w:r w:rsidR="00B61BF8" w:rsidRPr="00891F3A">
        <w:rPr>
          <w:lang w:val="en-CA"/>
        </w:rPr>
        <w:t xml:space="preserve">Wednesday 26 </w:t>
      </w:r>
      <w:r w:rsidRPr="00891F3A">
        <w:rPr>
          <w:lang w:val="en-CA"/>
        </w:rPr>
        <w:t>April 2023 (chaired by JRO).</w:t>
      </w:r>
    </w:p>
    <w:p w14:paraId="3B773675" w14:textId="2D42741E" w:rsidR="00284C8D" w:rsidRPr="00891F3A" w:rsidRDefault="00AD04C3" w:rsidP="00E3213A">
      <w:pPr>
        <w:pStyle w:val="berschrift9"/>
        <w:rPr>
          <w:sz w:val="24"/>
          <w:lang w:val="en-CA" w:eastAsia="de-DE"/>
        </w:rPr>
      </w:pPr>
      <w:r w:rsidRPr="00891F3A">
        <w:rPr>
          <w:lang w:val="en-CA"/>
          <w:rPrChange w:id="18791" w:author="Jens-Rainer Ohm" w:date="2023-05-08T12:56:00Z">
            <w:rPr/>
          </w:rPrChange>
        </w:rPr>
        <w:fldChar w:fldCharType="begin"/>
      </w:r>
      <w:r w:rsidRPr="00891F3A">
        <w:rPr>
          <w:lang w:val="en-CA"/>
          <w:rPrChange w:id="18792" w:author="Jens-Rainer Ohm" w:date="2023-05-08T12:56:00Z">
            <w:rPr/>
          </w:rPrChange>
        </w:rPr>
        <w:instrText xml:space="preserve"> HYPERLINK "https://jvet-experts.org/doc_end_user/current_document.php?id=12802" </w:instrText>
      </w:r>
      <w:r w:rsidRPr="00891F3A">
        <w:rPr>
          <w:lang w:val="en-CA"/>
          <w:rPrChange w:id="18793"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8</w:t>
      </w:r>
      <w:r w:rsidRPr="00891F3A">
        <w:rPr>
          <w:color w:val="0000FF"/>
          <w:sz w:val="24"/>
          <w:u w:val="single"/>
          <w:lang w:val="en-CA" w:eastAsia="de-DE"/>
          <w:rPrChange w:id="18794" w:author="Jens-Rainer Ohm" w:date="2023-05-08T12:56:00Z">
            <w:rPr>
              <w:color w:val="0000FF"/>
              <w:sz w:val="24"/>
              <w:u w:val="single"/>
              <w:lang w:val="en-CA" w:eastAsia="de-DE"/>
            </w:rPr>
          </w:rPrChange>
        </w:rPr>
        <w:fldChar w:fldCharType="end"/>
      </w:r>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77777777" w:rsidR="00B61BF8" w:rsidRPr="00891F3A" w:rsidRDefault="00B61BF8" w:rsidP="00B61BF8">
      <w:pPr>
        <w:rPr>
          <w:lang w:val="en-CA" w:eastAsia="de-DE"/>
          <w:rPrChange w:id="18795" w:author="Jens-Rainer Ohm" w:date="2023-05-08T12:56:00Z">
            <w:rPr>
              <w:lang w:eastAsia="de-DE"/>
            </w:rPr>
          </w:rPrChange>
        </w:rPr>
      </w:pPr>
      <w:r w:rsidRPr="00891F3A">
        <w:rPr>
          <w:lang w:val="en-CA" w:eastAsia="de-DE"/>
          <w:rPrChange w:id="18796" w:author="Jens-Rainer Ohm" w:date="2023-05-08T12:56:00Z">
            <w:rPr>
              <w:lang w:eastAsia="de-DE"/>
            </w:rPr>
          </w:rPrChange>
        </w:rPr>
        <w:t>At the last meeting, it was decided to recommend for publication a technical report on Film grain synthesis technology for video applications and its draft text was presented on JVET-AC015[1].</w:t>
      </w:r>
    </w:p>
    <w:p w14:paraId="20749158" w14:textId="77777777" w:rsidR="00B61BF8" w:rsidRPr="00891F3A" w:rsidRDefault="00B61BF8" w:rsidP="00B61BF8">
      <w:pPr>
        <w:rPr>
          <w:lang w:val="en-CA" w:eastAsia="de-DE"/>
          <w:rPrChange w:id="18797" w:author="Jens-Rainer Ohm" w:date="2023-05-08T12:56:00Z">
            <w:rPr>
              <w:lang w:eastAsia="de-DE"/>
            </w:rPr>
          </w:rPrChange>
        </w:rPr>
      </w:pPr>
      <w:r w:rsidRPr="00891F3A">
        <w:rPr>
          <w:lang w:val="en-CA" w:eastAsia="de-DE"/>
          <w:rPrChange w:id="18798" w:author="Jens-Rainer Ohm" w:date="2023-05-08T12:56:00Z">
            <w:rPr>
              <w:lang w:eastAsia="de-DE"/>
            </w:rPr>
          </w:rPrChange>
        </w:rPr>
        <w:t>In addition, the subjective evaluation of film grain synthesis was recommended in the last JVET meeting, and the current plan is captured on JVET-AC2022[2].</w:t>
      </w:r>
    </w:p>
    <w:p w14:paraId="32F89757" w14:textId="77777777" w:rsidR="00B61BF8" w:rsidRPr="00891F3A" w:rsidRDefault="00B61BF8" w:rsidP="00B61BF8">
      <w:pPr>
        <w:rPr>
          <w:lang w:val="en-CA" w:eastAsia="de-DE"/>
          <w:rPrChange w:id="18799" w:author="Jens-Rainer Ohm" w:date="2023-05-08T12:56:00Z">
            <w:rPr>
              <w:lang w:eastAsia="de-DE"/>
            </w:rPr>
          </w:rPrChange>
        </w:rPr>
      </w:pPr>
      <w:r w:rsidRPr="00891F3A">
        <w:rPr>
          <w:lang w:val="en-CA" w:eastAsia="de-DE"/>
          <w:rPrChange w:id="18800" w:author="Jens-Rainer Ohm" w:date="2023-05-08T12:56:00Z">
            <w:rPr>
              <w:lang w:eastAsia="de-DE"/>
            </w:rPr>
          </w:rPrChange>
        </w:rPr>
        <w:t>The authors of this contribution believe that those two activities are of great value and encourage JVET to continue with the current plan.</w:t>
      </w:r>
    </w:p>
    <w:p w14:paraId="05D2AB31" w14:textId="77777777" w:rsidR="00B61BF8" w:rsidRPr="00891F3A" w:rsidRDefault="00B61BF8" w:rsidP="00B61BF8">
      <w:pPr>
        <w:rPr>
          <w:lang w:val="en-CA" w:eastAsia="de-DE"/>
          <w:rPrChange w:id="18801" w:author="Jens-Rainer Ohm" w:date="2023-05-08T12:56:00Z">
            <w:rPr>
              <w:lang w:eastAsia="de-DE"/>
            </w:rPr>
          </w:rPrChange>
        </w:rPr>
      </w:pPr>
      <w:r w:rsidRPr="00891F3A">
        <w:rPr>
          <w:lang w:val="en-CA" w:eastAsia="de-DE"/>
          <w:rPrChange w:id="18802" w:author="Jens-Rainer Ohm" w:date="2023-05-08T12:56:00Z">
            <w:rPr>
              <w:lang w:eastAsia="de-DE"/>
            </w:rPr>
          </w:rPrChang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891F3A" w:rsidRDefault="00B61BF8" w:rsidP="00B61BF8">
      <w:pPr>
        <w:numPr>
          <w:ilvl w:val="0"/>
          <w:numId w:val="115"/>
        </w:numPr>
        <w:rPr>
          <w:lang w:val="en-CA" w:eastAsia="de-DE"/>
          <w:rPrChange w:id="18803" w:author="Jens-Rainer Ohm" w:date="2023-05-08T12:56:00Z">
            <w:rPr>
              <w:lang w:eastAsia="de-DE"/>
            </w:rPr>
          </w:rPrChange>
        </w:rPr>
      </w:pPr>
      <w:r w:rsidRPr="00891F3A">
        <w:rPr>
          <w:lang w:val="en-CA" w:eastAsia="de-DE"/>
          <w:rPrChange w:id="18804" w:author="Jens-Rainer Ohm" w:date="2023-05-08T12:56:00Z">
            <w:rPr>
              <w:lang w:eastAsia="de-DE"/>
            </w:rPr>
          </w:rPrChange>
        </w:rPr>
        <w:t xml:space="preserve">Film grain synthesis can be used to recreate a grain that is visually similar to the original, which could otherwise be lost due to compression, thus preserving the </w:t>
      </w:r>
      <w:r w:rsidRPr="00891F3A">
        <w:rPr>
          <w:b/>
          <w:lang w:val="en-CA" w:eastAsia="de-DE"/>
          <w:rPrChange w:id="18805" w:author="Jens-Rainer Ohm" w:date="2023-05-08T12:56:00Z">
            <w:rPr>
              <w:b/>
              <w:lang w:eastAsia="de-DE"/>
            </w:rPr>
          </w:rPrChange>
        </w:rPr>
        <w:t>artistic intent</w:t>
      </w:r>
      <w:r w:rsidRPr="00891F3A">
        <w:rPr>
          <w:lang w:val="en-CA" w:eastAsia="de-DE"/>
          <w:rPrChange w:id="18806" w:author="Jens-Rainer Ohm" w:date="2023-05-08T12:56:00Z">
            <w:rPr>
              <w:lang w:eastAsia="de-DE"/>
            </w:rPr>
          </w:rPrChange>
        </w:rPr>
        <w:t>.</w:t>
      </w:r>
    </w:p>
    <w:p w14:paraId="1B43F07C" w14:textId="77777777" w:rsidR="00B61BF8" w:rsidRPr="00891F3A" w:rsidRDefault="00B61BF8" w:rsidP="00B61BF8">
      <w:pPr>
        <w:numPr>
          <w:ilvl w:val="0"/>
          <w:numId w:val="115"/>
        </w:numPr>
        <w:rPr>
          <w:lang w:val="en-CA" w:eastAsia="de-DE"/>
          <w:rPrChange w:id="18807" w:author="Jens-Rainer Ohm" w:date="2023-05-08T12:56:00Z">
            <w:rPr>
              <w:lang w:eastAsia="de-DE"/>
            </w:rPr>
          </w:rPrChange>
        </w:rPr>
      </w:pPr>
      <w:r w:rsidRPr="00891F3A">
        <w:rPr>
          <w:lang w:val="en-CA" w:eastAsia="de-DE"/>
          <w:rPrChange w:id="18808" w:author="Jens-Rainer Ohm" w:date="2023-05-08T12:56:00Z">
            <w:rPr>
              <w:lang w:eastAsia="de-DE"/>
            </w:rPr>
          </w:rPrChange>
        </w:rPr>
        <w:t xml:space="preserve">Film grain/noise can also be used, to some extent, to </w:t>
      </w:r>
      <w:r w:rsidRPr="00891F3A">
        <w:rPr>
          <w:b/>
          <w:lang w:val="en-CA" w:eastAsia="de-DE"/>
          <w:rPrChange w:id="18809" w:author="Jens-Rainer Ohm" w:date="2023-05-08T12:56:00Z">
            <w:rPr>
              <w:b/>
              <w:lang w:eastAsia="de-DE"/>
            </w:rPr>
          </w:rPrChange>
        </w:rPr>
        <w:t>mask coding defects</w:t>
      </w:r>
      <w:r w:rsidRPr="00891F3A">
        <w:rPr>
          <w:lang w:val="en-CA" w:eastAsia="de-DE"/>
          <w:rPrChange w:id="18810" w:author="Jens-Rainer Ohm" w:date="2023-05-08T12:56:00Z">
            <w:rPr>
              <w:lang w:eastAsia="de-DE"/>
            </w:rPr>
          </w:rPrChange>
        </w:rPr>
        <w:t>.</w:t>
      </w:r>
    </w:p>
    <w:p w14:paraId="186D7FB8" w14:textId="77777777" w:rsidR="00B61BF8" w:rsidRPr="00891F3A" w:rsidRDefault="00B61BF8" w:rsidP="00B61BF8">
      <w:pPr>
        <w:rPr>
          <w:lang w:val="en-CA" w:eastAsia="de-DE"/>
          <w:rPrChange w:id="18811" w:author="Jens-Rainer Ohm" w:date="2023-05-08T12:56:00Z">
            <w:rPr>
              <w:lang w:eastAsia="de-DE"/>
            </w:rPr>
          </w:rPrChange>
        </w:rPr>
      </w:pPr>
      <w:r w:rsidRPr="00891F3A">
        <w:rPr>
          <w:lang w:val="en-CA" w:eastAsia="de-DE"/>
          <w:rPrChange w:id="18812" w:author="Jens-Rainer Ohm" w:date="2023-05-08T12:56:00Z">
            <w:rPr>
              <w:lang w:eastAsia="de-DE"/>
            </w:rPr>
          </w:rPrChange>
        </w:rPr>
        <w:lastRenderedPageBreak/>
        <w:t>This contribution would like to encourage the group to prioritize the use case that tries to preserve the artistic intent, this is considered of great potential, and it is also a harder goal to achieve.</w:t>
      </w:r>
    </w:p>
    <w:p w14:paraId="3BC971F0" w14:textId="77777777" w:rsidR="00B61BF8" w:rsidRPr="00891F3A" w:rsidRDefault="00B61BF8" w:rsidP="00B61BF8">
      <w:pPr>
        <w:rPr>
          <w:lang w:val="en-CA" w:eastAsia="de-DE"/>
          <w:rPrChange w:id="18813" w:author="Jens-Rainer Ohm" w:date="2023-05-08T12:56:00Z">
            <w:rPr>
              <w:lang w:eastAsia="de-DE"/>
            </w:rPr>
          </w:rPrChange>
        </w:rPr>
      </w:pPr>
      <w:r w:rsidRPr="00891F3A">
        <w:rPr>
          <w:lang w:val="en-CA" w:eastAsia="de-DE"/>
          <w:rPrChange w:id="18814" w:author="Jens-Rainer Ohm" w:date="2023-05-08T12:56:00Z">
            <w:rPr>
              <w:lang w:eastAsia="de-DE"/>
            </w:rPr>
          </w:rPrChang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891F3A" w:rsidRDefault="00B61BF8" w:rsidP="00B61BF8">
      <w:pPr>
        <w:rPr>
          <w:lang w:val="en-CA" w:eastAsia="de-DE"/>
          <w:rPrChange w:id="18815" w:author="Jens-Rainer Ohm" w:date="2023-05-08T12:56:00Z">
            <w:rPr>
              <w:lang w:eastAsia="de-DE"/>
            </w:rPr>
          </w:rPrChange>
        </w:rPr>
      </w:pPr>
      <w:r w:rsidRPr="00891F3A">
        <w:rPr>
          <w:lang w:val="en-CA" w:eastAsia="de-DE"/>
          <w:rPrChange w:id="18816" w:author="Jens-Rainer Ohm" w:date="2023-05-08T12:56:00Z">
            <w:rPr>
              <w:lang w:eastAsia="de-DE"/>
            </w:rPr>
          </w:rPrChange>
        </w:rPr>
        <w:t>This contribution would like to encourage the group to further develop and make available tools and methodologies that facilitate the usage of the FGS techniques under development in JVET.</w:t>
      </w:r>
    </w:p>
    <w:p w14:paraId="696D6B94" w14:textId="216D134F" w:rsidR="00E07FDD" w:rsidRPr="00891F3A" w:rsidRDefault="00E07FDD" w:rsidP="00E07FDD">
      <w:pPr>
        <w:rPr>
          <w:lang w:val="en-CA" w:eastAsia="de-DE"/>
          <w:rPrChange w:id="18817" w:author="Jens-Rainer Ohm" w:date="2023-05-08T12:56:00Z">
            <w:rPr>
              <w:lang w:eastAsia="de-DE"/>
            </w:rPr>
          </w:rPrChange>
        </w:rPr>
      </w:pPr>
    </w:p>
    <w:p w14:paraId="589357CE" w14:textId="51F3A469" w:rsidR="005922EA" w:rsidRPr="00891F3A" w:rsidRDefault="000C488B" w:rsidP="00E07FDD">
      <w:pPr>
        <w:rPr>
          <w:lang w:val="en-CA" w:eastAsia="de-DE"/>
          <w:rPrChange w:id="18818" w:author="Jens-Rainer Ohm" w:date="2023-05-08T12:56:00Z">
            <w:rPr>
              <w:lang w:eastAsia="de-DE"/>
            </w:rPr>
          </w:rPrChange>
        </w:rPr>
      </w:pPr>
      <w:r w:rsidRPr="00891F3A">
        <w:rPr>
          <w:lang w:val="en-CA" w:eastAsia="de-DE"/>
          <w:rPrChange w:id="18819" w:author="Jens-Rainer Ohm" w:date="2023-05-08T12:56:00Z">
            <w:rPr>
              <w:lang w:eastAsia="de-DE"/>
            </w:rPr>
          </w:rPrChange>
        </w:rPr>
        <w:t>Some aspects are mentioned that are relevant in practical usage of film grain:</w:t>
      </w:r>
    </w:p>
    <w:p w14:paraId="0AF73B98" w14:textId="31F1BF8E" w:rsidR="000C488B" w:rsidRPr="00891F3A" w:rsidRDefault="000C488B" w:rsidP="000C488B">
      <w:pPr>
        <w:pStyle w:val="Listenabsatz"/>
        <w:numPr>
          <w:ilvl w:val="0"/>
          <w:numId w:val="99"/>
        </w:numPr>
        <w:rPr>
          <w:lang w:val="en-CA" w:eastAsia="de-DE"/>
          <w:rPrChange w:id="18820" w:author="Jens-Rainer Ohm" w:date="2023-05-08T12:56:00Z">
            <w:rPr>
              <w:lang w:eastAsia="de-DE"/>
            </w:rPr>
          </w:rPrChange>
        </w:rPr>
      </w:pPr>
      <w:r w:rsidRPr="00891F3A">
        <w:rPr>
          <w:lang w:val="en-CA" w:eastAsia="de-DE"/>
          <w:rPrChange w:id="18821" w:author="Jens-Rainer Ohm" w:date="2023-05-08T12:56:00Z">
            <w:rPr>
              <w:lang w:eastAsia="de-DE"/>
            </w:rPr>
          </w:rPrChange>
        </w:rPr>
        <w:t>Adaptive streaming, including change in resolution</w:t>
      </w:r>
    </w:p>
    <w:p w14:paraId="224E796A" w14:textId="31912CAD" w:rsidR="000C488B" w:rsidRPr="00891F3A" w:rsidRDefault="000C488B" w:rsidP="000C488B">
      <w:pPr>
        <w:pStyle w:val="Listenabsatz"/>
        <w:numPr>
          <w:ilvl w:val="0"/>
          <w:numId w:val="99"/>
        </w:numPr>
        <w:rPr>
          <w:lang w:val="en-CA" w:eastAsia="de-DE"/>
          <w:rPrChange w:id="18822" w:author="Jens-Rainer Ohm" w:date="2023-05-08T12:56:00Z">
            <w:rPr>
              <w:lang w:eastAsia="de-DE"/>
            </w:rPr>
          </w:rPrChange>
        </w:rPr>
      </w:pPr>
      <w:r w:rsidRPr="00891F3A">
        <w:rPr>
          <w:lang w:val="en-CA" w:eastAsia="de-DE"/>
          <w:rPrChange w:id="18823" w:author="Jens-Rainer Ohm" w:date="2023-05-08T12:56:00Z">
            <w:rPr>
              <w:lang w:eastAsia="de-DE"/>
            </w:rPr>
          </w:rPrChange>
        </w:rPr>
        <w:t>Low bit rates require better de-noising</w:t>
      </w:r>
    </w:p>
    <w:p w14:paraId="296BB3DA" w14:textId="78EE4CB8" w:rsidR="000C488B" w:rsidRPr="00891F3A" w:rsidRDefault="000C488B" w:rsidP="000C488B">
      <w:pPr>
        <w:rPr>
          <w:lang w:val="en-CA" w:eastAsia="de-DE"/>
          <w:rPrChange w:id="18824" w:author="Jens-Rainer Ohm" w:date="2023-05-08T12:56:00Z">
            <w:rPr>
              <w:lang w:eastAsia="de-DE"/>
            </w:rPr>
          </w:rPrChange>
        </w:rPr>
      </w:pPr>
    </w:p>
    <w:p w14:paraId="690220F5" w14:textId="6FDAF26A" w:rsidR="000C488B" w:rsidRPr="00891F3A" w:rsidRDefault="000C488B" w:rsidP="000C488B">
      <w:pPr>
        <w:rPr>
          <w:lang w:val="en-CA" w:eastAsia="de-DE"/>
          <w:rPrChange w:id="18825" w:author="Jens-Rainer Ohm" w:date="2023-05-08T12:56:00Z">
            <w:rPr>
              <w:lang w:eastAsia="de-DE"/>
            </w:rPr>
          </w:rPrChange>
        </w:rPr>
      </w:pPr>
      <w:r w:rsidRPr="00891F3A">
        <w:rPr>
          <w:lang w:val="en-CA" w:eastAsia="de-DE"/>
          <w:rPrChange w:id="18826" w:author="Jens-Rainer Ohm" w:date="2023-05-08T12:56:00Z">
            <w:rPr>
              <w:lang w:eastAsia="de-DE"/>
            </w:rPr>
          </w:rPrChang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891F3A" w:rsidRDefault="000C488B" w:rsidP="000C488B">
      <w:pPr>
        <w:rPr>
          <w:lang w:val="en-CA" w:eastAsia="de-DE"/>
          <w:rPrChange w:id="18827" w:author="Jens-Rainer Ohm" w:date="2023-05-08T12:56:00Z">
            <w:rPr>
              <w:lang w:eastAsia="de-DE"/>
            </w:rPr>
          </w:rPrChange>
        </w:rPr>
      </w:pPr>
      <w:r w:rsidRPr="00891F3A">
        <w:rPr>
          <w:lang w:val="en-CA" w:eastAsia="de-DE"/>
          <w:rPrChange w:id="18828" w:author="Jens-Rainer Ohm" w:date="2023-05-08T12:56:00Z">
            <w:rPr>
              <w:lang w:eastAsia="de-DE"/>
            </w:rPr>
          </w:rPrChange>
        </w:rPr>
        <w:t>Broader variety of content is also necessary for better testing</w:t>
      </w:r>
      <w:r w:rsidR="004C1680" w:rsidRPr="00891F3A">
        <w:rPr>
          <w:lang w:val="en-CA" w:eastAsia="de-DE"/>
          <w:rPrChange w:id="18829" w:author="Jens-Rainer Ohm" w:date="2023-05-08T12:56:00Z">
            <w:rPr>
              <w:lang w:eastAsia="de-DE"/>
            </w:rPr>
          </w:rPrChange>
        </w:rPr>
        <w:t>.</w:t>
      </w:r>
    </w:p>
    <w:p w14:paraId="5CD08717" w14:textId="46DB7072" w:rsidR="004C1680" w:rsidRPr="00891F3A" w:rsidRDefault="004C1680" w:rsidP="000C488B">
      <w:pPr>
        <w:rPr>
          <w:lang w:val="en-CA" w:eastAsia="de-DE"/>
          <w:rPrChange w:id="18830" w:author="Jens-Rainer Ohm" w:date="2023-05-08T12:56:00Z">
            <w:rPr>
              <w:lang w:eastAsia="de-DE"/>
            </w:rPr>
          </w:rPrChange>
        </w:rPr>
      </w:pPr>
    </w:p>
    <w:p w14:paraId="6B759F40" w14:textId="35DE5576" w:rsidR="004C1680" w:rsidRPr="00891F3A" w:rsidRDefault="004C1680">
      <w:pPr>
        <w:rPr>
          <w:lang w:val="en-CA" w:eastAsia="de-DE"/>
          <w:rPrChange w:id="18831" w:author="Jens-Rainer Ohm" w:date="2023-05-08T12:56:00Z">
            <w:rPr>
              <w:lang w:eastAsia="de-DE"/>
            </w:rPr>
          </w:rPrChange>
        </w:rPr>
      </w:pPr>
      <w:bookmarkStart w:id="18832" w:name="_Hlk133424329"/>
      <w:r w:rsidRPr="00891F3A">
        <w:rPr>
          <w:highlight w:val="yellow"/>
          <w:lang w:val="en-CA" w:eastAsia="de-DE"/>
          <w:rPrChange w:id="18833" w:author="Jens-Rainer Ohm" w:date="2023-05-08T12:56:00Z">
            <w:rPr>
              <w:highlight w:val="yellow"/>
              <w:lang w:eastAsia="de-DE"/>
            </w:rPr>
          </w:rPrChange>
        </w:rPr>
        <w:t>Recommendation requesting for more materials</w:t>
      </w:r>
      <w:r w:rsidRPr="00891F3A">
        <w:rPr>
          <w:lang w:val="en-CA" w:eastAsia="de-DE"/>
          <w:rPrChange w:id="18834" w:author="Jens-Rainer Ohm" w:date="2023-05-08T12:56:00Z">
            <w:rPr>
              <w:lang w:eastAsia="de-DE"/>
            </w:rPr>
          </w:rPrChange>
        </w:rPr>
        <w:t xml:space="preserve"> and improved software tools for FG removal and analysis</w:t>
      </w:r>
      <w:bookmarkEnd w:id="18832"/>
      <w:r w:rsidR="00522A8E" w:rsidRPr="00891F3A">
        <w:rPr>
          <w:lang w:val="en-CA" w:eastAsia="de-DE"/>
          <w:rPrChange w:id="18835" w:author="Jens-Rainer Ohm" w:date="2023-05-08T12:56:00Z">
            <w:rPr>
              <w:lang w:eastAsia="de-DE"/>
            </w:rPr>
          </w:rPrChange>
        </w:rPr>
        <w:t>.</w:t>
      </w:r>
    </w:p>
    <w:p w14:paraId="69222802" w14:textId="77777777" w:rsidR="000C488B" w:rsidRPr="00891F3A" w:rsidRDefault="000C488B" w:rsidP="00E07FDD">
      <w:pPr>
        <w:rPr>
          <w:lang w:val="en-CA" w:eastAsia="de-DE"/>
          <w:rPrChange w:id="18836" w:author="Jens-Rainer Ohm" w:date="2023-05-08T12:56:00Z">
            <w:rPr>
              <w:lang w:eastAsia="de-DE"/>
            </w:rPr>
          </w:rPrChange>
        </w:rPr>
      </w:pPr>
    </w:p>
    <w:p w14:paraId="704BAA84" w14:textId="77777777" w:rsidR="00284C8D" w:rsidRPr="00891F3A" w:rsidRDefault="00AD04C3" w:rsidP="00E3213A">
      <w:pPr>
        <w:pStyle w:val="berschrift9"/>
        <w:rPr>
          <w:sz w:val="24"/>
          <w:lang w:val="en-CA" w:eastAsia="de-DE"/>
        </w:rPr>
      </w:pPr>
      <w:r w:rsidRPr="00891F3A">
        <w:rPr>
          <w:lang w:val="en-CA"/>
          <w:rPrChange w:id="18837" w:author="Jens-Rainer Ohm" w:date="2023-05-08T12:56:00Z">
            <w:rPr/>
          </w:rPrChange>
        </w:rPr>
        <w:fldChar w:fldCharType="begin"/>
      </w:r>
      <w:r w:rsidRPr="00891F3A">
        <w:rPr>
          <w:lang w:val="en-CA"/>
          <w:rPrChange w:id="18838" w:author="Jens-Rainer Ohm" w:date="2023-05-08T12:56:00Z">
            <w:rPr/>
          </w:rPrChange>
        </w:rPr>
        <w:instrText xml:space="preserve"> HYPERLINK "https://jvet-experts.org/doc_end_user/current_document.php?id=12805" </w:instrText>
      </w:r>
      <w:r w:rsidRPr="00891F3A">
        <w:rPr>
          <w:lang w:val="en-CA"/>
          <w:rPrChange w:id="18839"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41</w:t>
      </w:r>
      <w:r w:rsidRPr="00891F3A">
        <w:rPr>
          <w:color w:val="0000FF"/>
          <w:sz w:val="24"/>
          <w:u w:val="single"/>
          <w:lang w:val="en-CA" w:eastAsia="de-DE"/>
          <w:rPrChange w:id="18840" w:author="Jens-Rainer Ohm" w:date="2023-05-08T12:56:00Z">
            <w:rPr>
              <w:color w:val="0000FF"/>
              <w:sz w:val="24"/>
              <w:u w:val="single"/>
              <w:lang w:val="en-CA" w:eastAsia="de-DE"/>
            </w:rPr>
          </w:rPrChange>
        </w:rPr>
        <w:fldChar w:fldCharType="end"/>
      </w:r>
      <w:r w:rsidR="00284C8D" w:rsidRPr="00891F3A">
        <w:rPr>
          <w:sz w:val="24"/>
          <w:lang w:val="en-CA" w:eastAsia="de-DE"/>
        </w:rPr>
        <w:t xml:space="preserve"> AHG13: On Film Grain Objective Metrics [X. Meng, W. Zhang, S. Labrozzi (Disney Streaming)]</w:t>
      </w:r>
    </w:p>
    <w:p w14:paraId="61C53362" w14:textId="77777777" w:rsidR="00522A8E" w:rsidRPr="00891F3A" w:rsidRDefault="00522A8E" w:rsidP="00522A8E">
      <w:pPr>
        <w:rPr>
          <w:lang w:val="en-CA"/>
          <w:rPrChange w:id="18841" w:author="Jens-Rainer Ohm" w:date="2023-05-08T12:56:00Z">
            <w:rPr>
              <w:lang w:val="en-HK"/>
            </w:rPr>
          </w:rPrChange>
        </w:rPr>
      </w:pPr>
      <w:r w:rsidRPr="00891F3A">
        <w:rPr>
          <w:lang w:val="en-CA"/>
          <w:rPrChange w:id="18842" w:author="Jens-Rainer Ohm" w:date="2023-05-08T12:56:00Z">
            <w:rPr>
              <w:lang w:val="en-HK"/>
            </w:rPr>
          </w:rPrChange>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891F3A" w:rsidRDefault="00522A8E" w:rsidP="00522A8E">
      <w:pPr>
        <w:rPr>
          <w:lang w:val="en-CA"/>
          <w:rPrChange w:id="18843" w:author="Jens-Rainer Ohm" w:date="2023-05-08T12:56:00Z">
            <w:rPr>
              <w:lang w:val="en-HK"/>
            </w:rPr>
          </w:rPrChange>
        </w:rPr>
      </w:pPr>
      <w:r w:rsidRPr="00891F3A">
        <w:rPr>
          <w:lang w:val="en-CA"/>
          <w:rPrChange w:id="18844" w:author="Jens-Rainer Ohm" w:date="2023-05-08T12:56:00Z">
            <w:rPr>
              <w:lang w:val="en-HK"/>
            </w:rPr>
          </w:rPrChange>
        </w:rPr>
        <w:t>•</w:t>
      </w:r>
      <w:r w:rsidRPr="00891F3A">
        <w:rPr>
          <w:lang w:val="en-CA"/>
          <w:rPrChange w:id="18845" w:author="Jens-Rainer Ohm" w:date="2023-05-08T12:56:00Z">
            <w:rPr>
              <w:lang w:val="en-HK"/>
            </w:rPr>
          </w:rPrChange>
        </w:rPr>
        <w:tab/>
        <w:t>Can the characteristics of film grain be abstracted and represented by NSS in a quantitive way?</w:t>
      </w:r>
    </w:p>
    <w:p w14:paraId="760CA163" w14:textId="77777777" w:rsidR="00522A8E" w:rsidRPr="00891F3A" w:rsidRDefault="00522A8E" w:rsidP="00522A8E">
      <w:pPr>
        <w:rPr>
          <w:lang w:val="en-CA"/>
          <w:rPrChange w:id="18846" w:author="Jens-Rainer Ohm" w:date="2023-05-08T12:56:00Z">
            <w:rPr>
              <w:lang w:val="en-HK"/>
            </w:rPr>
          </w:rPrChange>
        </w:rPr>
      </w:pPr>
      <w:r w:rsidRPr="00891F3A">
        <w:rPr>
          <w:lang w:val="en-CA"/>
          <w:rPrChange w:id="18847" w:author="Jens-Rainer Ohm" w:date="2023-05-08T12:56:00Z">
            <w:rPr>
              <w:lang w:val="en-HK"/>
            </w:rPr>
          </w:rPrChange>
        </w:rPr>
        <w:t>•</w:t>
      </w:r>
      <w:r w:rsidRPr="00891F3A">
        <w:rPr>
          <w:lang w:val="en-CA"/>
          <w:rPrChange w:id="18848" w:author="Jens-Rainer Ohm" w:date="2023-05-08T12:56:00Z">
            <w:rPr>
              <w:lang w:val="en-HK"/>
            </w:rPr>
          </w:rPrChange>
        </w:rPr>
        <w:tab/>
        <w:t>How are the NSS results related to the subjective perception of human eyes?</w:t>
      </w:r>
    </w:p>
    <w:p w14:paraId="5D984694" w14:textId="77777777" w:rsidR="00522A8E" w:rsidRPr="00891F3A" w:rsidRDefault="00522A8E" w:rsidP="00522A8E">
      <w:pPr>
        <w:rPr>
          <w:lang w:val="en-CA"/>
          <w:rPrChange w:id="18849" w:author="Jens-Rainer Ohm" w:date="2023-05-08T12:56:00Z">
            <w:rPr>
              <w:lang w:val="en-HK"/>
            </w:rPr>
          </w:rPrChange>
        </w:rPr>
      </w:pPr>
      <w:r w:rsidRPr="00891F3A">
        <w:rPr>
          <w:lang w:val="en-CA"/>
          <w:rPrChange w:id="18850" w:author="Jens-Rainer Ohm" w:date="2023-05-08T12:56:00Z">
            <w:rPr>
              <w:lang w:val="en-HK"/>
            </w:rPr>
          </w:rPrChange>
        </w:rPr>
        <w:t>•</w:t>
      </w:r>
      <w:r w:rsidRPr="00891F3A">
        <w:rPr>
          <w:lang w:val="en-CA"/>
          <w:rPrChange w:id="18851" w:author="Jens-Rainer Ohm" w:date="2023-05-08T12:56:00Z">
            <w:rPr>
              <w:lang w:val="en-HK"/>
            </w:rPr>
          </w:rPrChange>
        </w:rPr>
        <w:tab/>
        <w:t>Does the NSS work universally, or with limitations and/or conditions?</w:t>
      </w:r>
    </w:p>
    <w:p w14:paraId="35D88018" w14:textId="77777777" w:rsidR="00522A8E" w:rsidRPr="00891F3A" w:rsidRDefault="00522A8E" w:rsidP="00522A8E">
      <w:pPr>
        <w:rPr>
          <w:lang w:val="en-CA"/>
          <w:rPrChange w:id="18852" w:author="Jens-Rainer Ohm" w:date="2023-05-08T12:56:00Z">
            <w:rPr>
              <w:lang w:val="en-HK"/>
            </w:rPr>
          </w:rPrChange>
        </w:rPr>
      </w:pPr>
      <w:r w:rsidRPr="00891F3A">
        <w:rPr>
          <w:lang w:val="en-CA"/>
          <w:rPrChange w:id="18853" w:author="Jens-Rainer Ohm" w:date="2023-05-08T12:56:00Z">
            <w:rPr>
              <w:lang w:val="en-HK"/>
            </w:rPr>
          </w:rPrChange>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891F3A" w:rsidRDefault="00522A8E" w:rsidP="00522A8E">
      <w:pPr>
        <w:rPr>
          <w:lang w:val="en-CA"/>
          <w:rPrChange w:id="18854" w:author="Jens-Rainer Ohm" w:date="2023-05-08T12:56:00Z">
            <w:rPr>
              <w:lang w:val="en-HK"/>
            </w:rPr>
          </w:rPrChange>
        </w:rPr>
      </w:pPr>
      <w:r w:rsidRPr="00891F3A">
        <w:rPr>
          <w:lang w:val="en-CA"/>
          <w:rPrChange w:id="18855" w:author="Jens-Rainer Ohm" w:date="2023-05-08T12:56:00Z">
            <w:rPr>
              <w:lang w:val="en-HK"/>
            </w:rPr>
          </w:rPrChange>
        </w:rPr>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Pr="00891F3A" w:rsidRDefault="007E2879" w:rsidP="002119FB">
      <w:pPr>
        <w:rPr>
          <w:lang w:val="en-CA"/>
          <w:rPrChange w:id="18856" w:author="Jens-Rainer Ohm" w:date="2023-05-08T12:56:00Z">
            <w:rPr>
              <w:lang w:val="en-HK"/>
            </w:rPr>
          </w:rPrChange>
        </w:rPr>
      </w:pPr>
    </w:p>
    <w:p w14:paraId="75FD3A22" w14:textId="2D722A5E" w:rsidR="00234239" w:rsidRPr="00891F3A" w:rsidRDefault="00234239" w:rsidP="002119FB">
      <w:pPr>
        <w:rPr>
          <w:lang w:val="en-CA"/>
          <w:rPrChange w:id="18857" w:author="Jens-Rainer Ohm" w:date="2023-05-08T12:56:00Z">
            <w:rPr>
              <w:lang w:val="en-HK"/>
            </w:rPr>
          </w:rPrChange>
        </w:rPr>
      </w:pPr>
      <w:r w:rsidRPr="00891F3A">
        <w:rPr>
          <w:lang w:val="en-CA"/>
          <w:rPrChange w:id="18858" w:author="Jens-Rainer Ohm" w:date="2023-05-08T12:56:00Z">
            <w:rPr>
              <w:lang w:val="en-HK"/>
            </w:rPr>
          </w:rPrChange>
        </w:rPr>
        <w:t>Comparisons were performed when modifying parameters such as strength and cutoff frequency of the synthesis, but in some cases no differences were identified by the metric, even though visually different.</w:t>
      </w:r>
    </w:p>
    <w:p w14:paraId="0FD0354A" w14:textId="3DEA2ECA" w:rsidR="006F137A" w:rsidRPr="00891F3A" w:rsidRDefault="006F137A" w:rsidP="002119FB">
      <w:pPr>
        <w:rPr>
          <w:lang w:val="en-CA"/>
          <w:rPrChange w:id="18859" w:author="Jens-Rainer Ohm" w:date="2023-05-08T12:56:00Z">
            <w:rPr>
              <w:lang w:val="en-HK"/>
            </w:rPr>
          </w:rPrChange>
        </w:rPr>
      </w:pPr>
      <w:r w:rsidRPr="00891F3A">
        <w:rPr>
          <w:lang w:val="en-CA"/>
          <w:rPrChange w:id="18860" w:author="Jens-Rainer Ohm" w:date="2023-05-08T12:56:00Z">
            <w:rPr>
              <w:lang w:val="en-HK"/>
            </w:rPr>
          </w:rPrChange>
        </w:rPr>
        <w:t>Experiments mostly done with small cropped regions.</w:t>
      </w:r>
    </w:p>
    <w:p w14:paraId="54FA64AF" w14:textId="00953D22" w:rsidR="00234239" w:rsidRPr="00891F3A" w:rsidRDefault="006F137A" w:rsidP="002119FB">
      <w:pPr>
        <w:rPr>
          <w:lang w:val="en-CA"/>
          <w:rPrChange w:id="18861" w:author="Jens-Rainer Ohm" w:date="2023-05-08T12:56:00Z">
            <w:rPr>
              <w:lang w:val="en-HK"/>
            </w:rPr>
          </w:rPrChange>
        </w:rPr>
      </w:pPr>
      <w:r w:rsidRPr="00891F3A">
        <w:rPr>
          <w:lang w:val="en-CA"/>
          <w:rPrChange w:id="18862" w:author="Jens-Rainer Ohm" w:date="2023-05-08T12:56:00Z">
            <w:rPr>
              <w:lang w:val="en-HK"/>
            </w:rPr>
          </w:rPrChange>
        </w:rPr>
        <w:lastRenderedPageBreak/>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Pr="00891F3A" w:rsidRDefault="006F137A" w:rsidP="002119FB">
      <w:pPr>
        <w:rPr>
          <w:lang w:val="en-CA"/>
          <w:rPrChange w:id="18863" w:author="Jens-Rainer Ohm" w:date="2023-05-08T12:56:00Z">
            <w:rPr>
              <w:lang w:val="en-HK"/>
            </w:rPr>
          </w:rPrChange>
        </w:rPr>
      </w:pPr>
      <w:r w:rsidRPr="00891F3A">
        <w:rPr>
          <w:lang w:val="en-CA"/>
          <w:rPrChange w:id="18864" w:author="Jens-Rainer Ohm" w:date="2023-05-08T12:56:00Z">
            <w:rPr>
              <w:lang w:val="en-HK"/>
            </w:rPr>
          </w:rPrChange>
        </w:rPr>
        <w:t>It would be interesting to investigate how reliable the metric is in its assessment, which could however only be assessed with more material.</w:t>
      </w:r>
    </w:p>
    <w:p w14:paraId="2A5645C5" w14:textId="12E3AF83" w:rsidR="006F137A" w:rsidRPr="00891F3A" w:rsidRDefault="006F137A" w:rsidP="002119FB">
      <w:pPr>
        <w:rPr>
          <w:lang w:val="en-CA"/>
          <w:rPrChange w:id="18865" w:author="Jens-Rainer Ohm" w:date="2023-05-08T12:56:00Z">
            <w:rPr>
              <w:lang w:val="en-HK"/>
            </w:rPr>
          </w:rPrChange>
        </w:rPr>
      </w:pPr>
      <w:r w:rsidRPr="00891F3A">
        <w:rPr>
          <w:lang w:val="en-CA"/>
          <w:rPrChange w:id="18866" w:author="Jens-Rainer Ohm" w:date="2023-05-08T12:56:00Z">
            <w:rPr>
              <w:lang w:val="en-HK"/>
            </w:rPr>
          </w:rPrChange>
        </w:rPr>
        <w:t>How was precisely the modification of the SEI message parameters performed? Were the parameters originally extracted appropriately reconstructing the film grain?</w:t>
      </w:r>
      <w:r w:rsidR="00344570" w:rsidRPr="00891F3A">
        <w:rPr>
          <w:lang w:val="en-CA"/>
          <w:rPrChange w:id="18867" w:author="Jens-Rainer Ohm" w:date="2023-05-08T12:56:00Z">
            <w:rPr>
              <w:lang w:val="en-HK"/>
            </w:rPr>
          </w:rPrChange>
        </w:rPr>
        <w:t xml:space="preserve"> This should be taken into account when concluding about the benefit of the metric.</w:t>
      </w:r>
    </w:p>
    <w:p w14:paraId="5454D3B7" w14:textId="4B1D6DCD" w:rsidR="006F137A" w:rsidRPr="00891F3A" w:rsidRDefault="006F137A" w:rsidP="002119FB">
      <w:pPr>
        <w:rPr>
          <w:lang w:val="en-CA"/>
          <w:rPrChange w:id="18868" w:author="Jens-Rainer Ohm" w:date="2023-05-08T12:56:00Z">
            <w:rPr>
              <w:lang w:val="en-HK"/>
            </w:rPr>
          </w:rPrChange>
        </w:rPr>
      </w:pPr>
      <w:r w:rsidRPr="00891F3A">
        <w:rPr>
          <w:lang w:val="en-CA"/>
          <w:rPrChange w:id="18869" w:author="Jens-Rainer Ohm" w:date="2023-05-08T12:56:00Z">
            <w:rPr>
              <w:lang w:val="en-HK"/>
            </w:rPr>
          </w:rPrChange>
        </w:rPr>
        <w:t>More study and future contributions welcome.</w:t>
      </w:r>
    </w:p>
    <w:p w14:paraId="2610C8B6" w14:textId="77777777" w:rsidR="006F137A" w:rsidRPr="00891F3A" w:rsidRDefault="006F137A" w:rsidP="002119FB">
      <w:pPr>
        <w:rPr>
          <w:lang w:val="en-CA"/>
          <w:rPrChange w:id="18870" w:author="Jens-Rainer Ohm" w:date="2023-05-08T12:56:00Z">
            <w:rPr>
              <w:lang w:val="en-HK"/>
            </w:rPr>
          </w:rPrChange>
        </w:rPr>
      </w:pPr>
    </w:p>
    <w:p w14:paraId="5D803C24" w14:textId="77777777" w:rsidR="00501CB1" w:rsidRPr="00891F3A" w:rsidRDefault="00AD04C3" w:rsidP="00867233">
      <w:pPr>
        <w:pStyle w:val="berschrift9"/>
        <w:rPr>
          <w:sz w:val="24"/>
          <w:lang w:val="en-CA" w:eastAsia="de-DE"/>
        </w:rPr>
      </w:pPr>
      <w:r w:rsidRPr="00891F3A">
        <w:rPr>
          <w:lang w:val="en-CA"/>
          <w:rPrChange w:id="18871" w:author="Jens-Rainer Ohm" w:date="2023-05-08T12:56:00Z">
            <w:rPr/>
          </w:rPrChange>
        </w:rPr>
        <w:fldChar w:fldCharType="begin"/>
      </w:r>
      <w:r w:rsidRPr="00891F3A">
        <w:rPr>
          <w:lang w:val="en-CA"/>
          <w:rPrChange w:id="18872" w:author="Jens-Rainer Ohm" w:date="2023-05-08T12:56:00Z">
            <w:rPr/>
          </w:rPrChange>
        </w:rPr>
        <w:instrText xml:space="preserve"> HYPERLINK "https://jvet-experts.org/doc_end_user/current_document.php?id=12840" </w:instrText>
      </w:r>
      <w:r w:rsidRPr="00891F3A">
        <w:rPr>
          <w:lang w:val="en-CA"/>
          <w:rPrChange w:id="18873" w:author="Jens-Rainer Ohm" w:date="2023-05-08T12:56:00Z">
            <w:rPr>
              <w:color w:val="0000FF"/>
              <w:sz w:val="24"/>
              <w:u w:val="single"/>
              <w:lang w:val="en-CA" w:eastAsia="de-DE"/>
            </w:rPr>
          </w:rPrChange>
        </w:rPr>
        <w:fldChar w:fldCharType="separate"/>
      </w:r>
      <w:r w:rsidR="00501CB1" w:rsidRPr="00891F3A">
        <w:rPr>
          <w:color w:val="0000FF"/>
          <w:sz w:val="24"/>
          <w:u w:val="single"/>
          <w:lang w:val="en-CA" w:eastAsia="de-DE"/>
        </w:rPr>
        <w:t>JVET-AD0276</w:t>
      </w:r>
      <w:r w:rsidRPr="00891F3A">
        <w:rPr>
          <w:color w:val="0000FF"/>
          <w:sz w:val="24"/>
          <w:u w:val="single"/>
          <w:lang w:val="en-CA" w:eastAsia="de-DE"/>
          <w:rPrChange w:id="18874" w:author="Jens-Rainer Ohm" w:date="2023-05-08T12:56:00Z">
            <w:rPr>
              <w:color w:val="0000FF"/>
              <w:sz w:val="24"/>
              <w:u w:val="single"/>
              <w:lang w:val="en-CA" w:eastAsia="de-DE"/>
            </w:rPr>
          </w:rPrChange>
        </w:rPr>
        <w:fldChar w:fldCharType="end"/>
      </w:r>
      <w:r w:rsidR="00501CB1" w:rsidRPr="00891F3A">
        <w:rPr>
          <w:sz w:val="24"/>
          <w:lang w:val="en-CA" w:eastAsia="de-DE"/>
        </w:rPr>
        <w:t xml:space="preserve"> AHG4: experiments in preparation of film grain visual tests [P. de Lagrange, T. Filoche, F. Urban (InterDigital)] [late]</w:t>
      </w:r>
    </w:p>
    <w:p w14:paraId="354CC722" w14:textId="5521E382" w:rsidR="00501CB1" w:rsidRPr="00891F3A" w:rsidRDefault="005D6576" w:rsidP="00867233">
      <w:pPr>
        <w:rPr>
          <w:lang w:val="en-CA"/>
        </w:rPr>
      </w:pPr>
      <w:r w:rsidRPr="00891F3A">
        <w:rPr>
          <w:lang w:val="en-CA"/>
        </w:rPr>
        <w:t xml:space="preserve">See notes under </w:t>
      </w:r>
      <w:r w:rsidRPr="00891F3A">
        <w:rPr>
          <w:lang w:val="en-CA"/>
          <w:rPrChange w:id="18875" w:author="Jens-Rainer Ohm" w:date="2023-05-08T12:56:00Z">
            <w:rPr>
              <w:lang w:val="en-CA"/>
            </w:rPr>
          </w:rPrChange>
        </w:rPr>
        <w:fldChar w:fldCharType="begin"/>
      </w:r>
      <w:r w:rsidRPr="00891F3A">
        <w:rPr>
          <w:lang w:val="en-CA"/>
        </w:rPr>
        <w:instrText xml:space="preserve"> REF _Ref133414511 \r \h </w:instrText>
      </w:r>
      <w:r w:rsidRPr="00891F3A">
        <w:rPr>
          <w:lang w:val="en-CA"/>
          <w:rPrChange w:id="18876" w:author="Jens-Rainer Ohm" w:date="2023-05-08T12:56:00Z">
            <w:rPr>
              <w:lang w:val="en-CA"/>
            </w:rPr>
          </w:rPrChange>
        </w:rPr>
      </w:r>
      <w:r w:rsidRPr="00891F3A">
        <w:rPr>
          <w:lang w:val="en-CA"/>
          <w:rPrChange w:id="18877" w:author="Jens-Rainer Ohm" w:date="2023-05-08T12:56:00Z">
            <w:rPr>
              <w:lang w:val="en-CA"/>
            </w:rPr>
          </w:rPrChange>
        </w:rPr>
        <w:fldChar w:fldCharType="separate"/>
      </w:r>
      <w:r w:rsidRPr="00891F3A">
        <w:rPr>
          <w:lang w:val="en-CA"/>
        </w:rPr>
        <w:t>4.5</w:t>
      </w:r>
      <w:r w:rsidRPr="00891F3A">
        <w:rPr>
          <w:lang w:val="en-CA"/>
          <w:rPrChange w:id="18878" w:author="Jens-Rainer Ohm" w:date="2023-05-08T12:56:00Z">
            <w:rPr>
              <w:lang w:val="en-CA"/>
            </w:rPr>
          </w:rPrChange>
        </w:rPr>
        <w:fldChar w:fldCharType="end"/>
      </w:r>
    </w:p>
    <w:bookmarkStart w:id="18879" w:name="_Ref63928316"/>
    <w:bookmarkStart w:id="18880" w:name="_Ref104407526"/>
    <w:bookmarkStart w:id="18881" w:name="_Ref117582037"/>
    <w:bookmarkStart w:id="18882" w:name="_Ref127376779"/>
    <w:p w14:paraId="08169787" w14:textId="77777777" w:rsidR="00F7219F" w:rsidRPr="00891F3A" w:rsidRDefault="00F7219F" w:rsidP="00F7219F">
      <w:pPr>
        <w:pStyle w:val="berschrift9"/>
        <w:rPr>
          <w:sz w:val="24"/>
          <w:lang w:val="en-CA" w:eastAsia="de-DE"/>
        </w:rPr>
      </w:pPr>
      <w:r w:rsidRPr="00891F3A">
        <w:rPr>
          <w:sz w:val="24"/>
          <w:lang w:val="en-CA" w:eastAsia="de-DE"/>
          <w:rPrChange w:id="18883" w:author="Jens-Rainer Ohm" w:date="2023-05-08T12:56:00Z">
            <w:rPr>
              <w:sz w:val="24"/>
              <w:lang w:val="en-CA" w:eastAsia="de-DE"/>
            </w:rPr>
          </w:rPrChange>
        </w:rPr>
        <w:fldChar w:fldCharType="begin"/>
      </w:r>
      <w:r w:rsidRPr="00891F3A">
        <w:rPr>
          <w:sz w:val="24"/>
          <w:lang w:val="en-CA" w:eastAsia="de-DE"/>
        </w:rPr>
        <w:instrText xml:space="preserve"> HYPERLINK "https://jvet-experts.org/doc_end_user/current_document.php?id=12896" </w:instrText>
      </w:r>
      <w:r w:rsidRPr="00891F3A">
        <w:rPr>
          <w:sz w:val="24"/>
          <w:lang w:val="en-CA" w:eastAsia="de-DE"/>
          <w:rPrChange w:id="18884" w:author="Jens-Rainer Ohm" w:date="2023-05-08T12:56:00Z">
            <w:rPr>
              <w:sz w:val="24"/>
              <w:lang w:val="en-CA" w:eastAsia="de-DE"/>
            </w:rPr>
          </w:rPrChange>
        </w:rPr>
        <w:fldChar w:fldCharType="separate"/>
      </w:r>
      <w:r w:rsidRPr="00891F3A">
        <w:rPr>
          <w:color w:val="0000FF"/>
          <w:sz w:val="24"/>
          <w:u w:val="single"/>
          <w:lang w:val="en-CA" w:eastAsia="de-DE"/>
        </w:rPr>
        <w:t>JVET-AD0332</w:t>
      </w:r>
      <w:r w:rsidRPr="00891F3A">
        <w:rPr>
          <w:sz w:val="24"/>
          <w:lang w:val="en-CA" w:eastAsia="de-DE"/>
          <w:rPrChange w:id="18885" w:author="Jens-Rainer Ohm" w:date="2023-05-08T12:56:00Z">
            <w:rPr>
              <w:sz w:val="24"/>
              <w:lang w:val="en-CA" w:eastAsia="de-DE"/>
            </w:rPr>
          </w:rPrChange>
        </w:rPr>
        <w:fldChar w:fldCharType="end"/>
      </w:r>
      <w:r w:rsidRPr="00891F3A">
        <w:rPr>
          <w:sz w:val="24"/>
          <w:lang w:val="en-CA" w:eastAsia="de-DE"/>
        </w:rPr>
        <w:t xml:space="preserve"> AHG13/AHG3: software development related to FGC SEI message [P. de Lagrange, F. Urban (InterDigital)] [late]</w:t>
      </w:r>
    </w:p>
    <w:p w14:paraId="6E912E55" w14:textId="77777777" w:rsidR="00344570" w:rsidRPr="00891F3A" w:rsidRDefault="00344570" w:rsidP="00344570">
      <w:pPr>
        <w:rPr>
          <w:lang w:val="en-CA"/>
          <w:rPrChange w:id="18886" w:author="Jens-Rainer Ohm" w:date="2023-05-08T12:56:00Z">
            <w:rPr/>
          </w:rPrChange>
        </w:rPr>
      </w:pPr>
      <w:r w:rsidRPr="00891F3A">
        <w:rPr>
          <w:lang w:val="en-CA"/>
          <w:rPrChange w:id="18887" w:author="Jens-Rainer Ohm" w:date="2023-05-08T12:56:00Z">
            <w:rPr/>
          </w:rPrChange>
        </w:rPr>
        <w:t>This contribution describes the contents of the newly created JVET gitlab group called “JVET AHG Film Grain Technologies”, its connections with reference software, and the plans for future developments.</w:t>
      </w:r>
    </w:p>
    <w:p w14:paraId="2085D012" w14:textId="77777777" w:rsidR="00344570" w:rsidRPr="00891F3A" w:rsidRDefault="00344570" w:rsidP="00344570">
      <w:pPr>
        <w:rPr>
          <w:lang w:val="en-CA"/>
          <w:rPrChange w:id="18888" w:author="Jens-Rainer Ohm" w:date="2023-05-08T12:56:00Z">
            <w:rPr/>
          </w:rPrChange>
        </w:rPr>
      </w:pPr>
      <w:r w:rsidRPr="00891F3A">
        <w:rPr>
          <w:lang w:val="en-CA"/>
          <w:rPrChange w:id="18889" w:author="Jens-Rainer Ohm" w:date="2023-05-08T12:56:00Z">
            <w:rPr/>
          </w:rPrChange>
        </w:rPr>
        <w:t>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gitlab (https://vcgit.hhi.fraunhofer.de/jvet-ahg-fgt). This group is publicly accessible.</w:t>
      </w:r>
    </w:p>
    <w:p w14:paraId="488C05C0" w14:textId="77777777" w:rsidR="00344570" w:rsidRPr="00891F3A" w:rsidRDefault="00344570" w:rsidP="00344570">
      <w:pPr>
        <w:rPr>
          <w:lang w:val="en-CA"/>
        </w:rPr>
      </w:pPr>
      <w:r w:rsidRPr="00891F3A">
        <w:rPr>
          <w:lang w:val="en-CA"/>
        </w:rPr>
        <w:t>This contribution describes the current repositories within this group and the work in progress or planned.</w:t>
      </w:r>
    </w:p>
    <w:p w14:paraId="3EC56DF8" w14:textId="77777777" w:rsidR="00344570" w:rsidRPr="00891F3A" w:rsidRDefault="00344570" w:rsidP="00344570">
      <w:pPr>
        <w:rPr>
          <w:lang w:val="en-CA"/>
        </w:rPr>
      </w:pPr>
      <w:r w:rsidRPr="00891F3A">
        <w:rPr>
          <w:lang w:val="en-CA"/>
        </w:rPr>
        <w:t>Software developed in this group can be released independently from HM or VTM revisions, and could be merged into HM and VTM when relevant and mature enough.</w:t>
      </w:r>
    </w:p>
    <w:p w14:paraId="3F2F3EE2" w14:textId="77777777" w:rsidR="00344570" w:rsidRPr="00891F3A" w:rsidRDefault="00344570" w:rsidP="00344570">
      <w:pPr>
        <w:rPr>
          <w:lang w:val="en-CA"/>
        </w:rPr>
      </w:pPr>
      <w:r w:rsidRPr="00891F3A">
        <w:rPr>
          <w:lang w:val="en-CA"/>
        </w:rPr>
        <w:t>Three publicly accessible repositories have been created:</w:t>
      </w:r>
    </w:p>
    <w:p w14:paraId="128C43F0" w14:textId="02DB0535" w:rsidR="00344570" w:rsidRPr="00891F3A" w:rsidRDefault="00344570" w:rsidP="00344570">
      <w:pPr>
        <w:numPr>
          <w:ilvl w:val="0"/>
          <w:numId w:val="116"/>
        </w:numPr>
        <w:rPr>
          <w:lang w:val="en-CA"/>
        </w:rPr>
      </w:pPr>
      <w:r w:rsidRPr="00891F3A">
        <w:rPr>
          <w:lang w:val="en-CA"/>
        </w:rPr>
        <w:t>VFGS (which includes support for AR model but is not in VTM/HM)</w:t>
      </w:r>
    </w:p>
    <w:p w14:paraId="2A170DE1" w14:textId="77777777" w:rsidR="00344570" w:rsidRPr="00891F3A" w:rsidRDefault="00344570" w:rsidP="00344570">
      <w:pPr>
        <w:numPr>
          <w:ilvl w:val="0"/>
          <w:numId w:val="116"/>
        </w:numPr>
        <w:rPr>
          <w:lang w:val="en-CA"/>
        </w:rPr>
      </w:pPr>
      <w:r w:rsidRPr="00891F3A">
        <w:rPr>
          <w:lang w:val="en-CA"/>
        </w:rPr>
        <w:t>VTM (fork of jvet/VVCSoftware_VTM)</w:t>
      </w:r>
    </w:p>
    <w:p w14:paraId="517C3359" w14:textId="77777777" w:rsidR="00344570" w:rsidRPr="00891F3A" w:rsidRDefault="00344570" w:rsidP="00344570">
      <w:pPr>
        <w:numPr>
          <w:ilvl w:val="0"/>
          <w:numId w:val="116"/>
        </w:numPr>
        <w:rPr>
          <w:lang w:val="en-CA"/>
        </w:rPr>
      </w:pPr>
      <w:r w:rsidRPr="00891F3A">
        <w:rPr>
          <w:lang w:val="en-CA"/>
        </w:rPr>
        <w:t>HM (fork of jvet/HM)</w:t>
      </w:r>
    </w:p>
    <w:p w14:paraId="65BFCE50" w14:textId="0F35FA8A" w:rsidR="00F7219F" w:rsidRPr="00891F3A" w:rsidRDefault="00F7219F" w:rsidP="002119FB">
      <w:pPr>
        <w:rPr>
          <w:lang w:val="en-CA"/>
        </w:rPr>
      </w:pPr>
    </w:p>
    <w:p w14:paraId="24D9333C" w14:textId="6B096D3E" w:rsidR="006550AF" w:rsidRPr="00891F3A" w:rsidRDefault="006550AF" w:rsidP="002119FB">
      <w:pPr>
        <w:rPr>
          <w:lang w:val="en-CA"/>
        </w:rPr>
      </w:pPr>
      <w:r w:rsidRPr="00891F3A">
        <w:rPr>
          <w:lang w:val="en-CA"/>
        </w:rPr>
        <w:t>In the contribution,</w:t>
      </w:r>
    </w:p>
    <w:p w14:paraId="61E78A13" w14:textId="5F763E14" w:rsidR="00AD6D75" w:rsidRPr="00891F3A" w:rsidRDefault="00AD6D75" w:rsidP="00804F02">
      <w:pPr>
        <w:pStyle w:val="Listenabsatz"/>
        <w:numPr>
          <w:ilvl w:val="0"/>
          <w:numId w:val="99"/>
        </w:numPr>
        <w:rPr>
          <w:lang w:val="en-CA"/>
          <w:rPrChange w:id="18890" w:author="Jens-Rainer Ohm" w:date="2023-05-08T12:56:00Z">
            <w:rPr/>
          </w:rPrChange>
        </w:rPr>
      </w:pPr>
      <w:r w:rsidRPr="00891F3A">
        <w:rPr>
          <w:lang w:val="en-CA"/>
          <w:rPrChange w:id="18891" w:author="Jens-Rainer Ohm" w:date="2023-05-08T12:56:00Z">
            <w:rPr/>
          </w:rPrChange>
        </w:rPr>
        <w:t>It is recommended to continue developing FGC SEI message related software in the jvet-ahg-fgt gitlab group, merge it to the reference software when relevant and mature, and consider extra tools that enable testing and usage of film grain technologies.</w:t>
      </w:r>
    </w:p>
    <w:p w14:paraId="0AA8F0EB" w14:textId="76548AB2" w:rsidR="00AD6D75" w:rsidRPr="00891F3A" w:rsidRDefault="00AD6D75" w:rsidP="00804F02">
      <w:pPr>
        <w:pStyle w:val="Listenabsatz"/>
        <w:numPr>
          <w:ilvl w:val="0"/>
          <w:numId w:val="99"/>
        </w:numPr>
        <w:rPr>
          <w:lang w:val="en-CA"/>
          <w:rPrChange w:id="18892" w:author="Jens-Rainer Ohm" w:date="2023-05-08T12:56:00Z">
            <w:rPr/>
          </w:rPrChange>
        </w:rPr>
      </w:pPr>
      <w:r w:rsidRPr="00891F3A">
        <w:rPr>
          <w:lang w:val="en-CA"/>
          <w:rPrChange w:id="18893" w:author="Jens-Rainer Ohm" w:date="2023-05-08T12:56:00Z">
            <w:rPr/>
          </w:rPrChange>
        </w:rPr>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Pr="00891F3A" w:rsidRDefault="00AD6D75" w:rsidP="002119FB">
      <w:pPr>
        <w:rPr>
          <w:lang w:val="en-CA"/>
          <w:rPrChange w:id="18894" w:author="Jens-Rainer Ohm" w:date="2023-05-08T12:56:00Z">
            <w:rPr/>
          </w:rPrChange>
        </w:rPr>
      </w:pPr>
      <w:r w:rsidRPr="00891F3A">
        <w:rPr>
          <w:lang w:val="en-CA"/>
          <w:rPrChange w:id="18895" w:author="Jens-Rainer Ohm" w:date="2023-05-08T12:56:00Z">
            <w:rPr/>
          </w:rPrChange>
        </w:rPr>
        <w:t>For the second recommendation above, this has nothing to do with FG synthesis, and was not discussed in this context. The first recommendation was generally agreed.</w:t>
      </w:r>
    </w:p>
    <w:p w14:paraId="495CAE00" w14:textId="77777777" w:rsidR="00AD6D75" w:rsidRPr="00891F3A" w:rsidRDefault="00AD6D75" w:rsidP="002119FB">
      <w:pPr>
        <w:rPr>
          <w:lang w:val="en-CA"/>
          <w:rPrChange w:id="18896" w:author="Jens-Rainer Ohm" w:date="2023-05-08T12:56:00Z">
            <w:rPr/>
          </w:rPrChange>
        </w:rPr>
      </w:pPr>
    </w:p>
    <w:p w14:paraId="30CE8970" w14:textId="0ECB853D" w:rsidR="00AD6D75" w:rsidRPr="00891F3A" w:rsidRDefault="006550AF" w:rsidP="002119FB">
      <w:pPr>
        <w:rPr>
          <w:lang w:val="en-CA"/>
        </w:rPr>
      </w:pPr>
      <w:r w:rsidRPr="00891F3A">
        <w:rPr>
          <w:lang w:val="en-CA"/>
        </w:rPr>
        <w:t xml:space="preserve">It was commented that duplication of code is undesirable. Tools that </w:t>
      </w:r>
      <w:r w:rsidR="00AD6D75" w:rsidRPr="00891F3A">
        <w:rPr>
          <w:lang w:val="en-CA"/>
        </w:rPr>
        <w:t>c</w:t>
      </w:r>
      <w:r w:rsidRPr="00891F3A">
        <w:rPr>
          <w:lang w:val="en-CA"/>
        </w:rPr>
        <w:t xml:space="preserve">ould </w:t>
      </w:r>
      <w:r w:rsidR="00AD6D75" w:rsidRPr="00891F3A">
        <w:rPr>
          <w:lang w:val="en-CA"/>
        </w:rPr>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891F3A" w:rsidRDefault="006550AF" w:rsidP="002119FB">
      <w:pPr>
        <w:rPr>
          <w:lang w:val="en-CA"/>
        </w:rPr>
      </w:pPr>
      <w:r w:rsidRPr="00891F3A">
        <w:rPr>
          <w:lang w:val="en-CA"/>
        </w:rPr>
        <w:lastRenderedPageBreak/>
        <w:t xml:space="preserve"> </w:t>
      </w:r>
    </w:p>
    <w:p w14:paraId="628F3E12" w14:textId="77777777" w:rsidR="0065358D" w:rsidRPr="00891F3A" w:rsidRDefault="00AD04C3" w:rsidP="00AE3280">
      <w:pPr>
        <w:pStyle w:val="berschrift9"/>
        <w:rPr>
          <w:sz w:val="24"/>
          <w:lang w:val="en-CA" w:eastAsia="de-DE"/>
        </w:rPr>
      </w:pPr>
      <w:r w:rsidRPr="00891F3A">
        <w:rPr>
          <w:lang w:val="en-CA"/>
          <w:rPrChange w:id="18897" w:author="Jens-Rainer Ohm" w:date="2023-05-08T12:56:00Z">
            <w:rPr/>
          </w:rPrChange>
        </w:rPr>
        <w:fldChar w:fldCharType="begin"/>
      </w:r>
      <w:r w:rsidRPr="00891F3A">
        <w:rPr>
          <w:lang w:val="en-CA"/>
          <w:rPrChange w:id="18898" w:author="Jens-Rainer Ohm" w:date="2023-05-08T12:56:00Z">
            <w:rPr/>
          </w:rPrChange>
        </w:rPr>
        <w:instrText xml:space="preserve"> HYPERLINK "https://jvet-experts.org/doc_end_user/current_document.php?id=12933" </w:instrText>
      </w:r>
      <w:r w:rsidRPr="00891F3A">
        <w:rPr>
          <w:lang w:val="en-CA"/>
          <w:rPrChange w:id="18899" w:author="Jens-Rainer Ohm" w:date="2023-05-08T12:56:00Z">
            <w:rPr>
              <w:color w:val="0000FF"/>
              <w:sz w:val="24"/>
              <w:u w:val="single"/>
              <w:lang w:val="en-CA" w:eastAsia="de-DE"/>
            </w:rPr>
          </w:rPrChange>
        </w:rPr>
        <w:fldChar w:fldCharType="separate"/>
      </w:r>
      <w:r w:rsidR="0065358D" w:rsidRPr="00891F3A">
        <w:rPr>
          <w:color w:val="0000FF"/>
          <w:sz w:val="24"/>
          <w:u w:val="single"/>
          <w:lang w:val="en-CA" w:eastAsia="de-DE"/>
        </w:rPr>
        <w:t>JVET-AD0369</w:t>
      </w:r>
      <w:r w:rsidRPr="00891F3A">
        <w:rPr>
          <w:color w:val="0000FF"/>
          <w:sz w:val="24"/>
          <w:u w:val="single"/>
          <w:lang w:val="en-CA" w:eastAsia="de-DE"/>
          <w:rPrChange w:id="18900" w:author="Jens-Rainer Ohm" w:date="2023-05-08T12:56:00Z">
            <w:rPr>
              <w:color w:val="0000FF"/>
              <w:sz w:val="24"/>
              <w:u w:val="single"/>
              <w:lang w:val="en-CA" w:eastAsia="de-DE"/>
            </w:rPr>
          </w:rPrChange>
        </w:rPr>
        <w:fldChar w:fldCharType="end"/>
      </w:r>
      <w:r w:rsidR="0065358D" w:rsidRPr="00891F3A">
        <w:rPr>
          <w:sz w:val="24"/>
          <w:lang w:val="en-CA" w:eastAsia="de-DE"/>
        </w:rPr>
        <w:t xml:space="preserve"> Creation of New Film Grain Content using a Ground Truth Approach [D. Podborski, B. Williams, L. Levinson, R. Molholm, A. M. Tourapis (Apple)] [late]</w:t>
      </w:r>
    </w:p>
    <w:p w14:paraId="2AC5899D" w14:textId="3CAA65E0" w:rsidR="00AD6D75" w:rsidRPr="00891F3A" w:rsidRDefault="00AD6D75" w:rsidP="00AD6D75">
      <w:pPr>
        <w:rPr>
          <w:lang w:val="en-CA"/>
          <w:rPrChange w:id="18901" w:author="Jens-Rainer Ohm" w:date="2023-05-08T12:56:00Z">
            <w:rPr/>
          </w:rPrChange>
        </w:rPr>
      </w:pPr>
      <w:r w:rsidRPr="00891F3A">
        <w:rPr>
          <w:lang w:val="en-CA"/>
          <w:rPrChange w:id="18902" w:author="Jens-Rainer Ohm" w:date="2023-05-08T12:56:00Z">
            <w:rPr/>
          </w:rPrChange>
        </w:rPr>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891F3A" w:rsidRDefault="00AD6D75" w:rsidP="00AD6D75">
      <w:pPr>
        <w:rPr>
          <w:lang w:val="en-CA"/>
          <w:rPrChange w:id="18903" w:author="Jens-Rainer Ohm" w:date="2023-05-08T12:56:00Z">
            <w:rPr/>
          </w:rPrChange>
        </w:rPr>
      </w:pPr>
      <w:r w:rsidRPr="00891F3A">
        <w:rPr>
          <w:lang w:val="en-CA"/>
          <w:rPrChange w:id="18904" w:author="Jens-Rainer Ohm" w:date="2023-05-08T12:56:00Z">
            <w:rPr/>
          </w:rPrChange>
        </w:rPr>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method, which can properly measure the similarity of the synthesized noise versus the original noise that was present in the video sequence.</w:t>
      </w:r>
    </w:p>
    <w:p w14:paraId="7F5E99FE" w14:textId="7EE07D43" w:rsidR="00AD6D75" w:rsidRPr="00891F3A" w:rsidRDefault="00AD6D75" w:rsidP="00AD6D75">
      <w:pPr>
        <w:rPr>
          <w:lang w:val="en-CA"/>
          <w:rPrChange w:id="18905" w:author="Jens-Rainer Ohm" w:date="2023-05-08T12:56:00Z">
            <w:rPr/>
          </w:rPrChange>
        </w:rPr>
      </w:pPr>
      <w:r w:rsidRPr="00891F3A">
        <w:rPr>
          <w:lang w:val="en-CA"/>
          <w:rPrChange w:id="18906" w:author="Jens-Rainer Ohm" w:date="2023-05-08T12:56:00Z">
            <w:rPr/>
          </w:rPrChange>
        </w:rPr>
        <w:t xml:space="preserve">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891F3A">
        <w:rPr>
          <w:lang w:val="en-CA"/>
          <w:rPrChange w:id="18907" w:author="Jens-Rainer Ohm" w:date="2023-05-08T12:56:00Z">
            <w:rPr/>
          </w:rPrChange>
        </w:rPr>
        <w:t>e.g.</w:t>
      </w:r>
      <w:proofErr w:type="gramEnd"/>
      <w:r w:rsidRPr="00891F3A">
        <w:rPr>
          <w:lang w:val="en-CA"/>
          <w:rPrChange w:id="18908" w:author="Jens-Rainer Ohm" w:date="2023-05-08T12:56:00Z">
            <w:rPr/>
          </w:rPrChange>
        </w:rPr>
        <w:t xml:space="preserve"> with grain of different strength or granularity/coarseness, which can help evaluate the effectiveness of particular techniques in different film grain scenarios. </w:t>
      </w:r>
    </w:p>
    <w:p w14:paraId="61AA6FC8" w14:textId="0F464C35" w:rsidR="0065358D" w:rsidRPr="00891F3A" w:rsidRDefault="0065358D" w:rsidP="00AE3280">
      <w:pPr>
        <w:rPr>
          <w:lang w:val="en-CA"/>
          <w:rPrChange w:id="18909" w:author="Jens-Rainer Ohm" w:date="2023-05-08T12:56:00Z">
            <w:rPr/>
          </w:rPrChange>
        </w:rPr>
      </w:pPr>
    </w:p>
    <w:p w14:paraId="16E651BE" w14:textId="795480F5" w:rsidR="00030F97" w:rsidRPr="00891F3A" w:rsidRDefault="00030F97" w:rsidP="00AE3280">
      <w:pPr>
        <w:rPr>
          <w:lang w:val="en-CA"/>
          <w:rPrChange w:id="18910" w:author="Jens-Rainer Ohm" w:date="2023-05-08T12:56:00Z">
            <w:rPr/>
          </w:rPrChange>
        </w:rPr>
      </w:pPr>
      <w:r w:rsidRPr="00891F3A">
        <w:rPr>
          <w:lang w:val="en-CA"/>
          <w:rPrChange w:id="18911" w:author="Jens-Rainer Ohm" w:date="2023-05-08T12:56:00Z">
            <w:rPr/>
          </w:rPrChange>
        </w:rPr>
        <w:t>Generally, this is a viable approach for getting better assessment of the quality of film grain analysis and synthesis.</w:t>
      </w:r>
    </w:p>
    <w:p w14:paraId="39E420BA" w14:textId="152EF085" w:rsidR="00030F97" w:rsidRPr="00891F3A" w:rsidRDefault="00030F97" w:rsidP="00AE3280">
      <w:pPr>
        <w:rPr>
          <w:lang w:val="en-CA"/>
          <w:rPrChange w:id="18912" w:author="Jens-Rainer Ohm" w:date="2023-05-08T12:56:00Z">
            <w:rPr/>
          </w:rPrChange>
        </w:rPr>
      </w:pPr>
      <w:r w:rsidRPr="00891F3A">
        <w:rPr>
          <w:lang w:val="en-CA"/>
          <w:rPrChange w:id="18913" w:author="Jens-Rainer Ohm" w:date="2023-05-08T12:56:00Z">
            <w:rPr/>
          </w:rPrChange>
        </w:rPr>
        <w:t>It was suggested to preferably generate the different film grain models by different software packages.</w:t>
      </w:r>
    </w:p>
    <w:p w14:paraId="44CDC8F3" w14:textId="4CD83F7D" w:rsidR="00030F97" w:rsidRPr="00891F3A" w:rsidRDefault="00030F97" w:rsidP="00AE3280">
      <w:pPr>
        <w:rPr>
          <w:lang w:val="en-CA"/>
          <w:rPrChange w:id="18914" w:author="Jens-Rainer Ohm" w:date="2023-05-08T12:56:00Z">
            <w:rPr/>
          </w:rPrChange>
        </w:rPr>
      </w:pPr>
      <w:r w:rsidRPr="00891F3A">
        <w:rPr>
          <w:lang w:val="en-CA"/>
          <w:rPrChange w:id="18915" w:author="Jens-Rainer Ohm" w:date="2023-05-08T12:56:00Z">
            <w:rPr/>
          </w:rPrChange>
        </w:rPr>
        <w:t>It was asked if details about the parameters used to generate the film grain would be made available.</w:t>
      </w:r>
    </w:p>
    <w:p w14:paraId="247DF5AA" w14:textId="77777777" w:rsidR="00030F97" w:rsidRPr="00891F3A" w:rsidRDefault="00030F97" w:rsidP="00AE3280">
      <w:pPr>
        <w:rPr>
          <w:lang w:val="en-CA"/>
          <w:rPrChange w:id="18916" w:author="Jens-Rainer Ohm" w:date="2023-05-08T12:56:00Z">
            <w:rPr/>
          </w:rPrChange>
        </w:rPr>
      </w:pPr>
    </w:p>
    <w:p w14:paraId="06819878" w14:textId="77824A7A" w:rsidR="001A0C5D" w:rsidRPr="00891F3A" w:rsidRDefault="001A0C5D" w:rsidP="00AE3280">
      <w:pPr>
        <w:rPr>
          <w:lang w:val="en-CA"/>
          <w:rPrChange w:id="18917" w:author="Jens-Rainer Ohm" w:date="2023-05-08T12:56:00Z">
            <w:rPr/>
          </w:rPrChange>
        </w:rPr>
      </w:pPr>
      <w:bookmarkStart w:id="18918" w:name="_Hlk133424366"/>
      <w:r w:rsidRPr="00891F3A">
        <w:rPr>
          <w:highlight w:val="yellow"/>
          <w:lang w:val="en-CA"/>
          <w:rPrChange w:id="18919" w:author="Jens-Rainer Ohm" w:date="2023-05-08T12:56:00Z">
            <w:rPr>
              <w:highlight w:val="yellow"/>
            </w:rPr>
          </w:rPrChange>
        </w:rPr>
        <w:t>Extend the recommendation</w:t>
      </w:r>
      <w:r w:rsidRPr="00891F3A">
        <w:rPr>
          <w:lang w:val="en-CA"/>
          <w:rPrChange w:id="18920" w:author="Jens-Rainer Ohm" w:date="2023-05-08T12:56:00Z">
            <w:rPr/>
          </w:rPrChange>
        </w:rPr>
        <w:t xml:space="preserve"> mentioned under JVET-AD0238 such that it also requests for content that could be used </w:t>
      </w:r>
      <w:r w:rsidR="00030F97" w:rsidRPr="00891F3A">
        <w:rPr>
          <w:lang w:val="en-CA"/>
          <w:rPrChange w:id="18921" w:author="Jens-Rainer Ohm" w:date="2023-05-08T12:56:00Z">
            <w:rPr/>
          </w:rPrChange>
        </w:rPr>
        <w:t>as ground truth to add artistic film grain, as well as the synthetic film grain itself.</w:t>
      </w:r>
    </w:p>
    <w:p w14:paraId="54CB769A" w14:textId="48CCF15E" w:rsidR="00030F97" w:rsidRPr="00891F3A" w:rsidRDefault="00030F97" w:rsidP="00AE3280">
      <w:pPr>
        <w:rPr>
          <w:lang w:val="en-CA"/>
          <w:rPrChange w:id="18922" w:author="Jens-Rainer Ohm" w:date="2023-05-08T12:56:00Z">
            <w:rPr/>
          </w:rPrChange>
        </w:rPr>
      </w:pPr>
      <w:r w:rsidRPr="00891F3A">
        <w:rPr>
          <w:lang w:val="en-CA"/>
          <w:rPrChange w:id="18923" w:author="Jens-Rainer Ohm" w:date="2023-05-08T12:56:00Z">
            <w:rPr/>
          </w:rPrChange>
        </w:rPr>
        <w:t>W. Husak was asked to coordinate drafting of such a recommendation.</w:t>
      </w:r>
    </w:p>
    <w:bookmarkEnd w:id="18918"/>
    <w:p w14:paraId="1718DEA2" w14:textId="77777777" w:rsidR="001A0C5D" w:rsidRPr="00891F3A" w:rsidRDefault="001A0C5D" w:rsidP="00AE3280">
      <w:pPr>
        <w:rPr>
          <w:lang w:val="en-CA"/>
          <w:rPrChange w:id="18924" w:author="Jens-Rainer Ohm" w:date="2023-05-08T12:56:00Z">
            <w:rPr/>
          </w:rPrChange>
        </w:rPr>
      </w:pPr>
    </w:p>
    <w:p w14:paraId="5E5E2569" w14:textId="658B0742" w:rsidR="007E2879" w:rsidRPr="00891F3A" w:rsidRDefault="007E2879" w:rsidP="007E2879">
      <w:pPr>
        <w:pStyle w:val="berschrift2"/>
        <w:rPr>
          <w:lang w:val="en-CA"/>
        </w:rPr>
      </w:pPr>
      <w:r w:rsidRPr="00891F3A">
        <w:rPr>
          <w:lang w:val="en-CA"/>
        </w:rPr>
        <w:t>Implementation studies (</w:t>
      </w:r>
      <w:r w:rsidR="00136EF3" w:rsidRPr="00891F3A">
        <w:rPr>
          <w:lang w:val="en-CA"/>
        </w:rPr>
        <w:t>2</w:t>
      </w:r>
      <w:r w:rsidRPr="00891F3A">
        <w:rPr>
          <w:lang w:val="en-CA"/>
        </w:rPr>
        <w:t>)</w:t>
      </w:r>
      <w:bookmarkEnd w:id="18879"/>
      <w:bookmarkEnd w:id="18880"/>
      <w:bookmarkEnd w:id="18881"/>
      <w:bookmarkEnd w:id="18882"/>
    </w:p>
    <w:p w14:paraId="0C50DEDC" w14:textId="6EDC026A" w:rsidR="00501CB1" w:rsidRPr="00891F3A" w:rsidRDefault="00501CB1" w:rsidP="00501CB1">
      <w:pPr>
        <w:rPr>
          <w:lang w:val="en-CA"/>
        </w:rPr>
      </w:pPr>
      <w:r w:rsidRPr="00891F3A">
        <w:rPr>
          <w:lang w:val="en-CA"/>
        </w:rPr>
        <w:t xml:space="preserve">Contributions in this area were discussed at </w:t>
      </w:r>
      <w:r w:rsidR="00EE641E" w:rsidRPr="00891F3A">
        <w:rPr>
          <w:lang w:val="en-CA"/>
        </w:rPr>
        <w:t>1225</w:t>
      </w:r>
      <w:r w:rsidRPr="00891F3A">
        <w:rPr>
          <w:lang w:val="en-CA"/>
        </w:rPr>
        <w:t>–</w:t>
      </w:r>
      <w:r w:rsidR="00A52148" w:rsidRPr="00891F3A">
        <w:rPr>
          <w:lang w:val="en-CA"/>
        </w:rPr>
        <w:t xml:space="preserve">1245 </w:t>
      </w:r>
      <w:r w:rsidRPr="00891F3A">
        <w:rPr>
          <w:lang w:val="en-CA"/>
        </w:rPr>
        <w:t xml:space="preserve">on </w:t>
      </w:r>
      <w:r w:rsidR="00EE641E" w:rsidRPr="00891F3A">
        <w:rPr>
          <w:lang w:val="en-CA"/>
        </w:rPr>
        <w:t xml:space="preserve">Wednesday 26 </w:t>
      </w:r>
      <w:r w:rsidRPr="00891F3A">
        <w:rPr>
          <w:lang w:val="en-CA"/>
        </w:rPr>
        <w:t>April 2023 (chaired by JRO).</w:t>
      </w:r>
    </w:p>
    <w:p w14:paraId="0531C827" w14:textId="77777777" w:rsidR="00501CB1" w:rsidRPr="00891F3A" w:rsidRDefault="00AD04C3" w:rsidP="00867233">
      <w:pPr>
        <w:pStyle w:val="berschrift9"/>
        <w:rPr>
          <w:sz w:val="24"/>
          <w:lang w:val="en-CA" w:eastAsia="de-DE"/>
        </w:rPr>
      </w:pPr>
      <w:r w:rsidRPr="00891F3A">
        <w:rPr>
          <w:lang w:val="en-CA"/>
          <w:rPrChange w:id="18925" w:author="Jens-Rainer Ohm" w:date="2023-05-08T12:56:00Z">
            <w:rPr/>
          </w:rPrChange>
        </w:rPr>
        <w:fldChar w:fldCharType="begin"/>
      </w:r>
      <w:r w:rsidRPr="00891F3A">
        <w:rPr>
          <w:lang w:val="en-CA"/>
          <w:rPrChange w:id="18926" w:author="Jens-Rainer Ohm" w:date="2023-05-08T12:56:00Z">
            <w:rPr/>
          </w:rPrChange>
        </w:rPr>
        <w:instrText xml:space="preserve"> HYPERLINK "https://jvet-experts.org/doc_end_user/current_document.php?id=12830" </w:instrText>
      </w:r>
      <w:r w:rsidRPr="00891F3A">
        <w:rPr>
          <w:lang w:val="en-CA"/>
          <w:rPrChange w:id="18927" w:author="Jens-Rainer Ohm" w:date="2023-05-08T12:56:00Z">
            <w:rPr>
              <w:color w:val="0000FF"/>
              <w:sz w:val="24"/>
              <w:u w:val="single"/>
              <w:lang w:val="en-CA" w:eastAsia="de-DE"/>
            </w:rPr>
          </w:rPrChange>
        </w:rPr>
        <w:fldChar w:fldCharType="separate"/>
      </w:r>
      <w:r w:rsidR="00501CB1" w:rsidRPr="00891F3A">
        <w:rPr>
          <w:color w:val="0000FF"/>
          <w:sz w:val="24"/>
          <w:u w:val="single"/>
          <w:lang w:val="en-CA" w:eastAsia="de-DE"/>
        </w:rPr>
        <w:t>JVET-AD0266</w:t>
      </w:r>
      <w:r w:rsidRPr="00891F3A">
        <w:rPr>
          <w:color w:val="0000FF"/>
          <w:sz w:val="24"/>
          <w:u w:val="single"/>
          <w:lang w:val="en-CA" w:eastAsia="de-DE"/>
          <w:rPrChange w:id="18928" w:author="Jens-Rainer Ohm" w:date="2023-05-08T12:56:00Z">
            <w:rPr>
              <w:color w:val="0000FF"/>
              <w:sz w:val="24"/>
              <w:u w:val="single"/>
              <w:lang w:val="en-CA" w:eastAsia="de-DE"/>
            </w:rPr>
          </w:rPrChange>
        </w:rPr>
        <w:fldChar w:fldCharType="end"/>
      </w:r>
      <w:r w:rsidR="00501CB1" w:rsidRPr="00891F3A">
        <w:rPr>
          <w:sz w:val="24"/>
          <w:lang w:val="en-CA" w:eastAsia="de-DE"/>
        </w:rPr>
        <w:t xml:space="preserve"> Update on open, optimized VVC implementations VVenC and VVdeC [A. Wieckowski, J. Brandenburg, C. Bartnik, V. George, J. Güther, G. Hege, C. Helmrich, A. Henkel, T. Hinz, C. Lehmann, C. Stoffers, B. Bross, H. Schwarz, D. Marpe, T. Schierl (HHI)] [late]</w:t>
      </w:r>
    </w:p>
    <w:p w14:paraId="4AF377EA" w14:textId="77777777" w:rsidR="004154AD" w:rsidRPr="00891F3A" w:rsidRDefault="004154AD" w:rsidP="004154AD">
      <w:pPr>
        <w:rPr>
          <w:lang w:val="en-CA"/>
        </w:rPr>
      </w:pPr>
      <w:r w:rsidRPr="00891F3A">
        <w:rPr>
          <w:lang w:val="en-CA"/>
        </w:rPr>
        <w:t xml:space="preserve">This document provides updated information on features, coding efficiency and runtime for version 1.8.0 of the open VVC software encoder VVenC released in April 2023 and version 1.6.1 of the open </w:t>
      </w:r>
      <w:r w:rsidRPr="00891F3A">
        <w:rPr>
          <w:lang w:val="en-CA"/>
        </w:rPr>
        <w:lastRenderedPageBreak/>
        <w:t>VVC software decoder VVdeC released in January 2023. In addition, an example implementation of a web-based player that enables to use VVdeC for VVC playback in a web browser has been made available on GitHub. Furthermore, a 3</w:t>
      </w:r>
      <w:r w:rsidRPr="00891F3A">
        <w:rPr>
          <w:vertAlign w:val="superscript"/>
          <w:lang w:val="en-CA"/>
        </w:rPr>
        <w:t>rd</w:t>
      </w:r>
      <w:r w:rsidRPr="00891F3A">
        <w:rPr>
          <w:lang w:val="en-CA"/>
        </w:rPr>
        <w:t xml:space="preserve"> party effort has been started in October 2022 to add VVC encoding and decoding support to FFmpeg with VVenC and VVdeC. The patches are currently under review.</w:t>
      </w:r>
    </w:p>
    <w:p w14:paraId="794C1C08" w14:textId="77777777" w:rsidR="004154AD" w:rsidRPr="00891F3A" w:rsidRDefault="004154AD" w:rsidP="004154AD">
      <w:pPr>
        <w:rPr>
          <w:lang w:val="en-CA"/>
        </w:rPr>
      </w:pPr>
      <w:r w:rsidRPr="00891F3A">
        <w:rPr>
          <w:lang w:val="en-CA"/>
        </w:rPr>
        <w:t>Main changes for VVenC v1.8.0 since version 1.7.0 include:</w:t>
      </w:r>
    </w:p>
    <w:p w14:paraId="77DC46D4" w14:textId="77777777" w:rsidR="004154AD" w:rsidRPr="00891F3A" w:rsidRDefault="004154AD" w:rsidP="004154AD">
      <w:pPr>
        <w:numPr>
          <w:ilvl w:val="0"/>
          <w:numId w:val="114"/>
        </w:numPr>
        <w:rPr>
          <w:lang w:val="en-CA"/>
        </w:rPr>
      </w:pPr>
      <w:r w:rsidRPr="00891F3A">
        <w:rPr>
          <w:lang w:val="en-CA"/>
        </w:rPr>
        <w:t>Improved presets:</w:t>
      </w:r>
    </w:p>
    <w:p w14:paraId="589630D2" w14:textId="77777777" w:rsidR="004154AD" w:rsidRPr="00891F3A" w:rsidRDefault="004154AD" w:rsidP="004154AD">
      <w:pPr>
        <w:numPr>
          <w:ilvl w:val="1"/>
          <w:numId w:val="114"/>
        </w:numPr>
        <w:rPr>
          <w:lang w:val="en-CA"/>
        </w:rPr>
      </w:pPr>
      <w:r w:rsidRPr="00891F3A">
        <w:rPr>
          <w:lang w:val="en-CA"/>
        </w:rPr>
        <w:t>Speedup: ~10% for faster, ~5% for fast and slow</w:t>
      </w:r>
    </w:p>
    <w:p w14:paraId="14DBC13B" w14:textId="77777777" w:rsidR="004154AD" w:rsidRPr="00891F3A" w:rsidRDefault="004154AD" w:rsidP="004154AD">
      <w:pPr>
        <w:numPr>
          <w:ilvl w:val="1"/>
          <w:numId w:val="114"/>
        </w:numPr>
        <w:rPr>
          <w:lang w:val="en-CA"/>
        </w:rPr>
      </w:pPr>
      <w:r w:rsidRPr="00891F3A">
        <w:rPr>
          <w:lang w:val="en-CA"/>
        </w:rPr>
        <w:t>Minor BD-rate improvements: -0.3% for medium and slower, -0.6% for slow</w:t>
      </w:r>
    </w:p>
    <w:p w14:paraId="4D90BF36" w14:textId="77777777" w:rsidR="004154AD" w:rsidRPr="00891F3A" w:rsidRDefault="004154AD" w:rsidP="004154AD">
      <w:pPr>
        <w:numPr>
          <w:ilvl w:val="0"/>
          <w:numId w:val="114"/>
        </w:numPr>
        <w:rPr>
          <w:lang w:val="en-CA"/>
        </w:rPr>
      </w:pPr>
      <w:r w:rsidRPr="00891F3A">
        <w:rPr>
          <w:lang w:val="en-CA"/>
        </w:rPr>
        <w:t>New features and improvements:</w:t>
      </w:r>
    </w:p>
    <w:p w14:paraId="45045F19" w14:textId="77777777" w:rsidR="004154AD" w:rsidRPr="00891F3A" w:rsidRDefault="004154AD" w:rsidP="004154AD">
      <w:pPr>
        <w:numPr>
          <w:ilvl w:val="1"/>
          <w:numId w:val="114"/>
        </w:numPr>
        <w:rPr>
          <w:lang w:val="en-CA"/>
        </w:rPr>
      </w:pPr>
      <w:r w:rsidRPr="00891F3A">
        <w:rPr>
          <w:lang w:val="en-CA"/>
        </w:rPr>
        <w:t>Added temporal ALF APS prediction (closing the efficiency gap between single- and multi-threaded operation)</w:t>
      </w:r>
    </w:p>
    <w:p w14:paraId="53C10BD0" w14:textId="77777777" w:rsidR="004154AD" w:rsidRPr="00891F3A" w:rsidRDefault="004154AD" w:rsidP="004154AD">
      <w:pPr>
        <w:numPr>
          <w:ilvl w:val="1"/>
          <w:numId w:val="114"/>
        </w:numPr>
        <w:rPr>
          <w:lang w:val="en-CA"/>
        </w:rPr>
      </w:pPr>
      <w:r w:rsidRPr="00891F3A">
        <w:rPr>
          <w:lang w:val="en-CA"/>
        </w:rPr>
        <w:t>Extended Block Importance Mapping (BIM) by extrapolating parameters to non MCTF-filtered frames</w:t>
      </w:r>
    </w:p>
    <w:p w14:paraId="2FEEFA36" w14:textId="77777777" w:rsidR="004154AD" w:rsidRPr="00891F3A" w:rsidRDefault="004154AD" w:rsidP="004154AD">
      <w:pPr>
        <w:numPr>
          <w:ilvl w:val="1"/>
          <w:numId w:val="114"/>
        </w:numPr>
        <w:rPr>
          <w:lang w:val="en-CA"/>
        </w:rPr>
      </w:pPr>
      <w:r w:rsidRPr="00891F3A">
        <w:rPr>
          <w:lang w:val="en-CA"/>
        </w:rPr>
        <w:t>Improved error messages</w:t>
      </w:r>
    </w:p>
    <w:p w14:paraId="7E01C6AD" w14:textId="77777777" w:rsidR="004154AD" w:rsidRPr="00891F3A" w:rsidRDefault="004154AD" w:rsidP="004154AD">
      <w:pPr>
        <w:numPr>
          <w:ilvl w:val="0"/>
          <w:numId w:val="114"/>
        </w:numPr>
        <w:rPr>
          <w:lang w:val="en-CA"/>
        </w:rPr>
      </w:pPr>
      <w:r w:rsidRPr="00891F3A">
        <w:rPr>
          <w:lang w:val="en-CA"/>
        </w:rPr>
        <w:t>Various bugfixes and cleanups</w:t>
      </w:r>
    </w:p>
    <w:p w14:paraId="324A8AD4" w14:textId="77777777" w:rsidR="00A52148" w:rsidRPr="00891F3A" w:rsidRDefault="00A52148" w:rsidP="00A52148">
      <w:pPr>
        <w:keepNext/>
        <w:keepLines/>
        <w:rPr>
          <w:szCs w:val="22"/>
          <w:lang w:val="en-CA"/>
        </w:rPr>
      </w:pPr>
    </w:p>
    <w:p w14:paraId="7E033877" w14:textId="47D0DA11" w:rsidR="00A52148" w:rsidRPr="00891F3A" w:rsidRDefault="00A52148" w:rsidP="00A52148">
      <w:pPr>
        <w:keepNext/>
        <w:keepLines/>
        <w:rPr>
          <w:szCs w:val="22"/>
          <w:lang w:val="en-CA"/>
        </w:rPr>
      </w:pPr>
      <w:r w:rsidRPr="00891F3A">
        <w:rPr>
          <w:szCs w:val="22"/>
          <w:lang w:val="en-CA"/>
        </w:rPr>
        <w:t>Without QP adaptation for subjective optimization and 8 threads the following PSNR-based YUV BD-rates compared to HM-17.0 (GOP16+MCTF) as well as speedup factors compared to HM-17.0 and VTM-19.2 (GOP32+MCTF) are reported for different presets and JVET class B (HD), class A (UHD) as well as both (HD4K) test sequences:</w:t>
      </w:r>
    </w:p>
    <w:p w14:paraId="5C9A36A6" w14:textId="77777777" w:rsidR="00A52148" w:rsidRPr="00891F3A" w:rsidRDefault="00A52148" w:rsidP="00A52148">
      <w:pPr>
        <w:keepNext/>
        <w:keepLines/>
        <w:rPr>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2C3624" w:rsidRPr="00891F3A"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891F3A" w:rsidRDefault="00A52148" w:rsidP="00BD6B12">
            <w:pPr>
              <w:keepNext/>
              <w:jc w:val="left"/>
              <w:rPr>
                <w:caps w:val="0"/>
                <w:sz w:val="18"/>
                <w:szCs w:val="18"/>
                <w:lang w:val="en-CA"/>
                <w:rPrChange w:id="18929" w:author="Jens-Rainer Ohm" w:date="2023-05-08T12:56:00Z">
                  <w:rPr>
                    <w:caps w:val="0"/>
                    <w:sz w:val="18"/>
                    <w:szCs w:val="18"/>
                  </w:rPr>
                </w:rPrChange>
              </w:rPr>
            </w:pPr>
            <w:r w:rsidRPr="00891F3A">
              <w:rPr>
                <w:sz w:val="18"/>
                <w:szCs w:val="18"/>
                <w:lang w:val="en-CA"/>
                <w:rPrChange w:id="18930" w:author="Jens-Rainer Ohm" w:date="2023-05-08T12:56:00Z">
                  <w:rPr>
                    <w:sz w:val="18"/>
                    <w:szCs w:val="18"/>
                  </w:rPr>
                </w:rPrChange>
              </w:rPr>
              <w:t>Preset</w:t>
            </w:r>
          </w:p>
        </w:tc>
        <w:tc>
          <w:tcPr>
            <w:tcW w:w="545" w:type="pct"/>
            <w:tcBorders>
              <w:left w:val="single" w:sz="4" w:space="0" w:color="auto"/>
            </w:tcBorders>
          </w:tcPr>
          <w:p w14:paraId="6B18CC51"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8931" w:author="Jens-Rainer Ohm" w:date="2023-05-08T12:56:00Z">
                  <w:rPr>
                    <w:b w:val="0"/>
                    <w:bCs w:val="0"/>
                    <w:sz w:val="18"/>
                    <w:szCs w:val="18"/>
                  </w:rPr>
                </w:rPrChange>
              </w:rPr>
            </w:pPr>
            <w:r w:rsidRPr="00891F3A">
              <w:rPr>
                <w:sz w:val="18"/>
                <w:szCs w:val="18"/>
                <w:lang w:val="en-CA"/>
                <w:rPrChange w:id="18932" w:author="Jens-Rainer Ohm" w:date="2023-05-08T12:56:00Z">
                  <w:rPr>
                    <w:sz w:val="18"/>
                    <w:szCs w:val="18"/>
                  </w:rPr>
                </w:rPrChange>
              </w:rPr>
              <w:t>HD</w:t>
            </w:r>
          </w:p>
        </w:tc>
        <w:tc>
          <w:tcPr>
            <w:tcW w:w="486" w:type="pct"/>
          </w:tcPr>
          <w:p w14:paraId="3163337E"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8933" w:author="Jens-Rainer Ohm" w:date="2023-05-08T12:56:00Z">
                  <w:rPr>
                    <w:b w:val="0"/>
                    <w:bCs w:val="0"/>
                    <w:sz w:val="18"/>
                    <w:szCs w:val="18"/>
                  </w:rPr>
                </w:rPrChange>
              </w:rPr>
            </w:pPr>
          </w:p>
        </w:tc>
        <w:tc>
          <w:tcPr>
            <w:tcW w:w="453" w:type="pct"/>
            <w:tcBorders>
              <w:right w:val="single" w:sz="4" w:space="0" w:color="auto"/>
            </w:tcBorders>
          </w:tcPr>
          <w:p w14:paraId="45BB2A30"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lang w:val="en-CA"/>
                <w:rPrChange w:id="18934" w:author="Jens-Rainer Ohm" w:date="2023-05-08T12:56:00Z">
                  <w:rPr>
                    <w:caps w:val="0"/>
                    <w:sz w:val="18"/>
                    <w:szCs w:val="18"/>
                  </w:rPr>
                </w:rPrChange>
              </w:rPr>
            </w:pPr>
          </w:p>
        </w:tc>
        <w:tc>
          <w:tcPr>
            <w:tcW w:w="546" w:type="pct"/>
            <w:tcBorders>
              <w:left w:val="single" w:sz="4" w:space="0" w:color="auto"/>
            </w:tcBorders>
          </w:tcPr>
          <w:p w14:paraId="384E3CDE"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8935" w:author="Jens-Rainer Ohm" w:date="2023-05-08T12:56:00Z">
                  <w:rPr>
                    <w:b w:val="0"/>
                    <w:bCs w:val="0"/>
                    <w:sz w:val="18"/>
                    <w:szCs w:val="18"/>
                  </w:rPr>
                </w:rPrChange>
              </w:rPr>
            </w:pPr>
            <w:r w:rsidRPr="00891F3A">
              <w:rPr>
                <w:sz w:val="18"/>
                <w:szCs w:val="18"/>
                <w:lang w:val="en-CA"/>
                <w:rPrChange w:id="18936" w:author="Jens-Rainer Ohm" w:date="2023-05-08T12:56:00Z">
                  <w:rPr>
                    <w:sz w:val="18"/>
                    <w:szCs w:val="18"/>
                  </w:rPr>
                </w:rPrChange>
              </w:rPr>
              <w:t>UHD</w:t>
            </w:r>
          </w:p>
        </w:tc>
        <w:tc>
          <w:tcPr>
            <w:tcW w:w="484" w:type="pct"/>
          </w:tcPr>
          <w:p w14:paraId="2C81EACA"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8937" w:author="Jens-Rainer Ohm" w:date="2023-05-08T12:56:00Z">
                  <w:rPr>
                    <w:b w:val="0"/>
                    <w:bCs w:val="0"/>
                    <w:sz w:val="18"/>
                    <w:szCs w:val="18"/>
                  </w:rPr>
                </w:rPrChange>
              </w:rPr>
            </w:pPr>
          </w:p>
        </w:tc>
        <w:tc>
          <w:tcPr>
            <w:tcW w:w="454" w:type="pct"/>
            <w:tcBorders>
              <w:right w:val="single" w:sz="4" w:space="0" w:color="auto"/>
            </w:tcBorders>
          </w:tcPr>
          <w:p w14:paraId="0F190E91"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lang w:val="en-CA"/>
                <w:rPrChange w:id="18938" w:author="Jens-Rainer Ohm" w:date="2023-05-08T12:56:00Z">
                  <w:rPr>
                    <w:caps w:val="0"/>
                    <w:sz w:val="18"/>
                    <w:szCs w:val="18"/>
                  </w:rPr>
                </w:rPrChange>
              </w:rPr>
            </w:pPr>
          </w:p>
        </w:tc>
        <w:tc>
          <w:tcPr>
            <w:tcW w:w="546" w:type="pct"/>
            <w:tcBorders>
              <w:left w:val="single" w:sz="4" w:space="0" w:color="auto"/>
            </w:tcBorders>
          </w:tcPr>
          <w:p w14:paraId="4F509995"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lang w:val="en-CA"/>
                <w:rPrChange w:id="18939" w:author="Jens-Rainer Ohm" w:date="2023-05-08T12:56:00Z">
                  <w:rPr>
                    <w:caps w:val="0"/>
                    <w:sz w:val="18"/>
                    <w:szCs w:val="18"/>
                  </w:rPr>
                </w:rPrChange>
              </w:rPr>
            </w:pPr>
            <w:r w:rsidRPr="00891F3A">
              <w:rPr>
                <w:sz w:val="18"/>
                <w:szCs w:val="18"/>
                <w:lang w:val="en-CA"/>
                <w:rPrChange w:id="18940" w:author="Jens-Rainer Ohm" w:date="2023-05-08T12:56:00Z">
                  <w:rPr>
                    <w:sz w:val="18"/>
                    <w:szCs w:val="18"/>
                  </w:rPr>
                </w:rPrChange>
              </w:rPr>
              <w:t>HD4K</w:t>
            </w:r>
          </w:p>
        </w:tc>
        <w:tc>
          <w:tcPr>
            <w:tcW w:w="484" w:type="pct"/>
          </w:tcPr>
          <w:p w14:paraId="6220B8DA"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lang w:val="en-CA"/>
                <w:rPrChange w:id="18941" w:author="Jens-Rainer Ohm" w:date="2023-05-08T12:56:00Z">
                  <w:rPr>
                    <w:caps w:val="0"/>
                    <w:sz w:val="18"/>
                    <w:szCs w:val="18"/>
                  </w:rPr>
                </w:rPrChange>
              </w:rPr>
            </w:pPr>
          </w:p>
        </w:tc>
        <w:tc>
          <w:tcPr>
            <w:tcW w:w="454" w:type="pct"/>
          </w:tcPr>
          <w:p w14:paraId="1C60673A" w14:textId="77777777" w:rsidR="00A52148" w:rsidRPr="00891F3A"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lang w:val="en-CA"/>
                <w:rPrChange w:id="18942" w:author="Jens-Rainer Ohm" w:date="2023-05-08T12:56:00Z">
                  <w:rPr>
                    <w:caps w:val="0"/>
                    <w:sz w:val="18"/>
                    <w:szCs w:val="18"/>
                  </w:rPr>
                </w:rPrChange>
              </w:rPr>
            </w:pPr>
          </w:p>
        </w:tc>
      </w:tr>
      <w:tr w:rsidR="00A21CF4" w:rsidRPr="00891F3A"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891F3A" w:rsidRDefault="00A52148" w:rsidP="00BD6B12">
            <w:pPr>
              <w:keepNext/>
              <w:rPr>
                <w:caps w:val="0"/>
                <w:sz w:val="18"/>
                <w:szCs w:val="18"/>
                <w:lang w:val="en-CA"/>
                <w:rPrChange w:id="18943" w:author="Jens-Rainer Ohm" w:date="2023-05-08T12:56:00Z">
                  <w:rPr>
                    <w:caps w:val="0"/>
                    <w:sz w:val="18"/>
                    <w:szCs w:val="18"/>
                  </w:rPr>
                </w:rPrChange>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44" w:author="Jens-Rainer Ohm" w:date="2023-05-08T12:56:00Z">
                  <w:rPr>
                    <w:sz w:val="18"/>
                    <w:szCs w:val="18"/>
                  </w:rPr>
                </w:rPrChange>
              </w:rPr>
            </w:pPr>
            <w:r w:rsidRPr="00891F3A">
              <w:rPr>
                <w:sz w:val="18"/>
                <w:szCs w:val="18"/>
                <w:lang w:val="en-CA"/>
                <w:rPrChange w:id="18945" w:author="Jens-Rainer Ohm" w:date="2023-05-08T12:56:00Z">
                  <w:rPr>
                    <w:sz w:val="18"/>
                    <w:szCs w:val="18"/>
                  </w:rPr>
                </w:rPrChange>
              </w:rPr>
              <w:t>PSNR</w:t>
            </w:r>
            <w:r w:rsidRPr="00891F3A">
              <w:rPr>
                <w:vertAlign w:val="subscript"/>
                <w:lang w:val="en-CA"/>
                <w:rPrChange w:id="18946" w:author="Jens-Rainer Ohm" w:date="2023-05-08T12:56:00Z">
                  <w:rPr>
                    <w:vertAlign w:val="subscript"/>
                  </w:rPr>
                </w:rPrChange>
              </w:rPr>
              <w:t>YUV</w:t>
            </w:r>
            <w:r w:rsidRPr="00891F3A">
              <w:rPr>
                <w:sz w:val="18"/>
                <w:szCs w:val="18"/>
                <w:lang w:val="en-CA"/>
                <w:rPrChange w:id="18947" w:author="Jens-Rainer Ohm" w:date="2023-05-08T12:56:00Z">
                  <w:rPr>
                    <w:sz w:val="18"/>
                    <w:szCs w:val="18"/>
                  </w:rPr>
                </w:rPrChange>
              </w:rPr>
              <w:br/>
              <w:t>BD-rate</w:t>
            </w:r>
            <w:r w:rsidRPr="00891F3A">
              <w:rPr>
                <w:sz w:val="18"/>
                <w:szCs w:val="18"/>
                <w:lang w:val="en-CA"/>
                <w:rPrChange w:id="18948" w:author="Jens-Rainer Ohm" w:date="2023-05-08T12:56:00Z">
                  <w:rPr>
                    <w:sz w:val="18"/>
                    <w:szCs w:val="18"/>
                  </w:rPr>
                </w:rPrChange>
              </w:rPr>
              <w:br/>
              <w:t>vs. HM</w:t>
            </w:r>
            <w:r w:rsidRPr="00891F3A">
              <w:rPr>
                <w:sz w:val="18"/>
                <w:szCs w:val="18"/>
                <w:lang w:val="en-CA"/>
                <w:rPrChange w:id="18949" w:author="Jens-Rainer Ohm" w:date="2023-05-08T12:56:00Z">
                  <w:rPr>
                    <w:sz w:val="18"/>
                    <w:szCs w:val="18"/>
                  </w:rPr>
                </w:rPrChange>
              </w:rPr>
              <w:noBreakHyphen/>
              <w:t>17.0</w:t>
            </w:r>
          </w:p>
        </w:tc>
        <w:tc>
          <w:tcPr>
            <w:tcW w:w="486" w:type="pct"/>
            <w:tcBorders>
              <w:bottom w:val="single" w:sz="4" w:space="0" w:color="auto"/>
            </w:tcBorders>
            <w:shd w:val="clear" w:color="auto" w:fill="FFFFFF" w:themeFill="background1"/>
          </w:tcPr>
          <w:p w14:paraId="13814C3B"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50" w:author="Jens-Rainer Ohm" w:date="2023-05-08T12:56:00Z">
                  <w:rPr>
                    <w:sz w:val="18"/>
                    <w:szCs w:val="18"/>
                  </w:rPr>
                </w:rPrChange>
              </w:rPr>
            </w:pPr>
            <w:r w:rsidRPr="00891F3A">
              <w:rPr>
                <w:sz w:val="18"/>
                <w:szCs w:val="18"/>
                <w:lang w:val="en-CA"/>
                <w:rPrChange w:id="18951" w:author="Jens-Rainer Ohm" w:date="2023-05-08T12:56:00Z">
                  <w:rPr>
                    <w:sz w:val="18"/>
                    <w:szCs w:val="18"/>
                  </w:rPr>
                </w:rPrChange>
              </w:rPr>
              <w:t>Speedup</w:t>
            </w:r>
            <w:r w:rsidRPr="00891F3A">
              <w:rPr>
                <w:sz w:val="18"/>
                <w:szCs w:val="18"/>
                <w:lang w:val="en-CA"/>
                <w:rPrChange w:id="18952" w:author="Jens-Rainer Ohm" w:date="2023-05-08T12:56:00Z">
                  <w:rPr>
                    <w:sz w:val="18"/>
                    <w:szCs w:val="18"/>
                  </w:rPr>
                </w:rPrChange>
              </w:rPr>
              <w:br/>
              <w:t xml:space="preserve">vs. </w:t>
            </w:r>
            <w:r w:rsidRPr="00891F3A">
              <w:rPr>
                <w:sz w:val="18"/>
                <w:szCs w:val="18"/>
                <w:lang w:val="en-CA"/>
                <w:rPrChange w:id="18953" w:author="Jens-Rainer Ohm" w:date="2023-05-08T12:56:00Z">
                  <w:rPr>
                    <w:sz w:val="18"/>
                    <w:szCs w:val="18"/>
                  </w:rPr>
                </w:rPrChange>
              </w:rPr>
              <w:br/>
              <w:t>HM</w:t>
            </w:r>
            <w:r w:rsidRPr="00891F3A">
              <w:rPr>
                <w:sz w:val="18"/>
                <w:szCs w:val="18"/>
                <w:lang w:val="en-CA"/>
                <w:rPrChange w:id="18954" w:author="Jens-Rainer Ohm" w:date="2023-05-08T12:56:00Z">
                  <w:rPr>
                    <w:sz w:val="18"/>
                    <w:szCs w:val="18"/>
                  </w:rPr>
                </w:rPrChange>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55" w:author="Jens-Rainer Ohm" w:date="2023-05-08T12:56:00Z">
                  <w:rPr>
                    <w:sz w:val="18"/>
                    <w:szCs w:val="18"/>
                  </w:rPr>
                </w:rPrChange>
              </w:rPr>
            </w:pPr>
            <w:r w:rsidRPr="00891F3A">
              <w:rPr>
                <w:sz w:val="18"/>
                <w:szCs w:val="18"/>
                <w:lang w:val="en-CA"/>
                <w:rPrChange w:id="18956" w:author="Jens-Rainer Ohm" w:date="2023-05-08T12:56:00Z">
                  <w:rPr>
                    <w:sz w:val="18"/>
                    <w:szCs w:val="18"/>
                  </w:rPr>
                </w:rPrChange>
              </w:rPr>
              <w:t>Speedup</w:t>
            </w:r>
            <w:r w:rsidRPr="00891F3A">
              <w:rPr>
                <w:sz w:val="18"/>
                <w:szCs w:val="18"/>
                <w:lang w:val="en-CA"/>
                <w:rPrChange w:id="18957" w:author="Jens-Rainer Ohm" w:date="2023-05-08T12:56:00Z">
                  <w:rPr>
                    <w:sz w:val="18"/>
                    <w:szCs w:val="18"/>
                  </w:rPr>
                </w:rPrChange>
              </w:rPr>
              <w:br/>
              <w:t>vs. VTM</w:t>
            </w:r>
            <w:r w:rsidRPr="00891F3A">
              <w:rPr>
                <w:sz w:val="18"/>
                <w:szCs w:val="18"/>
                <w:lang w:val="en-CA"/>
                <w:rPrChange w:id="18958" w:author="Jens-Rainer Ohm" w:date="2023-05-08T12:56:00Z">
                  <w:rPr>
                    <w:sz w:val="18"/>
                    <w:szCs w:val="18"/>
                    <w:lang w:val="de-DE"/>
                  </w:rPr>
                </w:rPrChange>
              </w:rPr>
              <w:t>-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59" w:author="Jens-Rainer Ohm" w:date="2023-05-08T12:56:00Z">
                  <w:rPr>
                    <w:sz w:val="18"/>
                    <w:szCs w:val="18"/>
                  </w:rPr>
                </w:rPrChange>
              </w:rPr>
            </w:pPr>
            <w:r w:rsidRPr="00891F3A">
              <w:rPr>
                <w:sz w:val="18"/>
                <w:szCs w:val="18"/>
                <w:lang w:val="en-CA"/>
                <w:rPrChange w:id="18960" w:author="Jens-Rainer Ohm" w:date="2023-05-08T12:56:00Z">
                  <w:rPr>
                    <w:sz w:val="18"/>
                    <w:szCs w:val="18"/>
                  </w:rPr>
                </w:rPrChange>
              </w:rPr>
              <w:t>PSNR</w:t>
            </w:r>
            <w:r w:rsidRPr="00891F3A">
              <w:rPr>
                <w:vertAlign w:val="subscript"/>
                <w:lang w:val="en-CA"/>
                <w:rPrChange w:id="18961" w:author="Jens-Rainer Ohm" w:date="2023-05-08T12:56:00Z">
                  <w:rPr>
                    <w:vertAlign w:val="subscript"/>
                  </w:rPr>
                </w:rPrChange>
              </w:rPr>
              <w:t>YUV</w:t>
            </w:r>
            <w:r w:rsidRPr="00891F3A">
              <w:rPr>
                <w:sz w:val="18"/>
                <w:szCs w:val="18"/>
                <w:lang w:val="en-CA"/>
                <w:rPrChange w:id="18962" w:author="Jens-Rainer Ohm" w:date="2023-05-08T12:56:00Z">
                  <w:rPr>
                    <w:sz w:val="18"/>
                    <w:szCs w:val="18"/>
                  </w:rPr>
                </w:rPrChange>
              </w:rPr>
              <w:br/>
              <w:t>BD-rate</w:t>
            </w:r>
            <w:r w:rsidRPr="00891F3A">
              <w:rPr>
                <w:sz w:val="18"/>
                <w:szCs w:val="18"/>
                <w:lang w:val="en-CA"/>
                <w:rPrChange w:id="18963" w:author="Jens-Rainer Ohm" w:date="2023-05-08T12:56:00Z">
                  <w:rPr>
                    <w:sz w:val="18"/>
                    <w:szCs w:val="18"/>
                  </w:rPr>
                </w:rPrChange>
              </w:rPr>
              <w:br/>
              <w:t>vs. HM</w:t>
            </w:r>
            <w:r w:rsidRPr="00891F3A">
              <w:rPr>
                <w:sz w:val="18"/>
                <w:szCs w:val="18"/>
                <w:lang w:val="en-CA"/>
                <w:rPrChange w:id="18964" w:author="Jens-Rainer Ohm" w:date="2023-05-08T12:56:00Z">
                  <w:rPr>
                    <w:sz w:val="18"/>
                    <w:szCs w:val="18"/>
                  </w:rPr>
                </w:rPrChange>
              </w:rPr>
              <w:noBreakHyphen/>
              <w:t>17.0</w:t>
            </w:r>
          </w:p>
        </w:tc>
        <w:tc>
          <w:tcPr>
            <w:tcW w:w="484" w:type="pct"/>
            <w:tcBorders>
              <w:bottom w:val="single" w:sz="4" w:space="0" w:color="auto"/>
            </w:tcBorders>
            <w:shd w:val="clear" w:color="auto" w:fill="FFFFFF" w:themeFill="background1"/>
          </w:tcPr>
          <w:p w14:paraId="406173B0"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65" w:author="Jens-Rainer Ohm" w:date="2023-05-08T12:56:00Z">
                  <w:rPr>
                    <w:sz w:val="18"/>
                    <w:szCs w:val="18"/>
                  </w:rPr>
                </w:rPrChange>
              </w:rPr>
            </w:pPr>
            <w:r w:rsidRPr="00891F3A">
              <w:rPr>
                <w:sz w:val="18"/>
                <w:szCs w:val="18"/>
                <w:lang w:val="en-CA"/>
                <w:rPrChange w:id="18966" w:author="Jens-Rainer Ohm" w:date="2023-05-08T12:56:00Z">
                  <w:rPr>
                    <w:sz w:val="18"/>
                    <w:szCs w:val="18"/>
                  </w:rPr>
                </w:rPrChange>
              </w:rPr>
              <w:t>Speedup</w:t>
            </w:r>
            <w:r w:rsidRPr="00891F3A">
              <w:rPr>
                <w:sz w:val="18"/>
                <w:szCs w:val="18"/>
                <w:lang w:val="en-CA"/>
                <w:rPrChange w:id="18967" w:author="Jens-Rainer Ohm" w:date="2023-05-08T12:56:00Z">
                  <w:rPr>
                    <w:sz w:val="18"/>
                    <w:szCs w:val="18"/>
                  </w:rPr>
                </w:rPrChange>
              </w:rPr>
              <w:br/>
              <w:t>vs. HM</w:t>
            </w:r>
            <w:r w:rsidRPr="00891F3A">
              <w:rPr>
                <w:sz w:val="18"/>
                <w:szCs w:val="18"/>
                <w:lang w:val="en-CA"/>
                <w:rPrChange w:id="18968" w:author="Jens-Rainer Ohm" w:date="2023-05-08T12:56:00Z">
                  <w:rPr>
                    <w:sz w:val="18"/>
                    <w:szCs w:val="18"/>
                  </w:rPr>
                </w:rPrChange>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69" w:author="Jens-Rainer Ohm" w:date="2023-05-08T12:56:00Z">
                  <w:rPr>
                    <w:sz w:val="18"/>
                    <w:szCs w:val="18"/>
                    <w:lang w:val="de-DE"/>
                  </w:rPr>
                </w:rPrChange>
              </w:rPr>
            </w:pPr>
            <w:r w:rsidRPr="00891F3A">
              <w:rPr>
                <w:sz w:val="18"/>
                <w:szCs w:val="18"/>
                <w:lang w:val="en-CA"/>
                <w:rPrChange w:id="18970" w:author="Jens-Rainer Ohm" w:date="2023-05-08T12:56:00Z">
                  <w:rPr>
                    <w:sz w:val="18"/>
                    <w:szCs w:val="18"/>
                    <w:lang w:val="de-DE"/>
                  </w:rPr>
                </w:rPrChange>
              </w:rPr>
              <w:t>Speedup</w:t>
            </w:r>
            <w:r w:rsidRPr="00891F3A">
              <w:rPr>
                <w:sz w:val="18"/>
                <w:szCs w:val="18"/>
                <w:lang w:val="en-CA"/>
                <w:rPrChange w:id="18971" w:author="Jens-Rainer Ohm" w:date="2023-05-08T12:56:00Z">
                  <w:rPr>
                    <w:sz w:val="18"/>
                    <w:szCs w:val="18"/>
                    <w:lang w:val="de-DE"/>
                  </w:rPr>
                </w:rPrChange>
              </w:rPr>
              <w:br/>
              <w:t>vs. VTM-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72" w:author="Jens-Rainer Ohm" w:date="2023-05-08T12:56:00Z">
                  <w:rPr>
                    <w:sz w:val="18"/>
                    <w:szCs w:val="18"/>
                  </w:rPr>
                </w:rPrChange>
              </w:rPr>
            </w:pPr>
            <w:r w:rsidRPr="00891F3A">
              <w:rPr>
                <w:sz w:val="18"/>
                <w:szCs w:val="18"/>
                <w:lang w:val="en-CA"/>
                <w:rPrChange w:id="18973" w:author="Jens-Rainer Ohm" w:date="2023-05-08T12:56:00Z">
                  <w:rPr>
                    <w:sz w:val="18"/>
                    <w:szCs w:val="18"/>
                  </w:rPr>
                </w:rPrChange>
              </w:rPr>
              <w:t>PSNR</w:t>
            </w:r>
            <w:r w:rsidRPr="00891F3A">
              <w:rPr>
                <w:vertAlign w:val="subscript"/>
                <w:lang w:val="en-CA"/>
                <w:rPrChange w:id="18974" w:author="Jens-Rainer Ohm" w:date="2023-05-08T12:56:00Z">
                  <w:rPr>
                    <w:vertAlign w:val="subscript"/>
                  </w:rPr>
                </w:rPrChange>
              </w:rPr>
              <w:t>YUV</w:t>
            </w:r>
            <w:r w:rsidRPr="00891F3A">
              <w:rPr>
                <w:sz w:val="18"/>
                <w:szCs w:val="18"/>
                <w:lang w:val="en-CA"/>
                <w:rPrChange w:id="18975" w:author="Jens-Rainer Ohm" w:date="2023-05-08T12:56:00Z">
                  <w:rPr>
                    <w:sz w:val="18"/>
                    <w:szCs w:val="18"/>
                  </w:rPr>
                </w:rPrChange>
              </w:rPr>
              <w:br/>
              <w:t>BD-rate</w:t>
            </w:r>
            <w:r w:rsidRPr="00891F3A">
              <w:rPr>
                <w:sz w:val="18"/>
                <w:szCs w:val="18"/>
                <w:lang w:val="en-CA"/>
                <w:rPrChange w:id="18976" w:author="Jens-Rainer Ohm" w:date="2023-05-08T12:56:00Z">
                  <w:rPr>
                    <w:sz w:val="18"/>
                    <w:szCs w:val="18"/>
                  </w:rPr>
                </w:rPrChange>
              </w:rPr>
              <w:br/>
              <w:t>vs. HM</w:t>
            </w:r>
            <w:r w:rsidRPr="00891F3A">
              <w:rPr>
                <w:sz w:val="18"/>
                <w:szCs w:val="18"/>
                <w:lang w:val="en-CA"/>
                <w:rPrChange w:id="18977" w:author="Jens-Rainer Ohm" w:date="2023-05-08T12:56:00Z">
                  <w:rPr>
                    <w:sz w:val="18"/>
                    <w:szCs w:val="18"/>
                  </w:rPr>
                </w:rPrChange>
              </w:rPr>
              <w:noBreakHyphen/>
              <w:t>17.0</w:t>
            </w:r>
          </w:p>
        </w:tc>
        <w:tc>
          <w:tcPr>
            <w:tcW w:w="484" w:type="pct"/>
            <w:tcBorders>
              <w:bottom w:val="single" w:sz="4" w:space="0" w:color="auto"/>
            </w:tcBorders>
            <w:shd w:val="clear" w:color="auto" w:fill="FFFFFF" w:themeFill="background1"/>
          </w:tcPr>
          <w:p w14:paraId="78184783"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78" w:author="Jens-Rainer Ohm" w:date="2023-05-08T12:56:00Z">
                  <w:rPr>
                    <w:sz w:val="18"/>
                    <w:szCs w:val="18"/>
                    <w:lang w:val="de-DE"/>
                  </w:rPr>
                </w:rPrChange>
              </w:rPr>
            </w:pPr>
            <w:r w:rsidRPr="00891F3A">
              <w:rPr>
                <w:sz w:val="18"/>
                <w:szCs w:val="18"/>
                <w:lang w:val="en-CA"/>
                <w:rPrChange w:id="18979" w:author="Jens-Rainer Ohm" w:date="2023-05-08T12:56:00Z">
                  <w:rPr>
                    <w:sz w:val="18"/>
                    <w:szCs w:val="18"/>
                  </w:rPr>
                </w:rPrChange>
              </w:rPr>
              <w:t>Speedup</w:t>
            </w:r>
            <w:r w:rsidRPr="00891F3A">
              <w:rPr>
                <w:sz w:val="18"/>
                <w:szCs w:val="18"/>
                <w:lang w:val="en-CA"/>
                <w:rPrChange w:id="18980" w:author="Jens-Rainer Ohm" w:date="2023-05-08T12:56:00Z">
                  <w:rPr>
                    <w:sz w:val="18"/>
                    <w:szCs w:val="18"/>
                  </w:rPr>
                </w:rPrChange>
              </w:rPr>
              <w:br/>
              <w:t>vs. HM</w:t>
            </w:r>
            <w:r w:rsidRPr="00891F3A">
              <w:rPr>
                <w:sz w:val="18"/>
                <w:szCs w:val="18"/>
                <w:lang w:val="en-CA"/>
                <w:rPrChange w:id="18981" w:author="Jens-Rainer Ohm" w:date="2023-05-08T12:56:00Z">
                  <w:rPr>
                    <w:sz w:val="18"/>
                    <w:szCs w:val="18"/>
                  </w:rPr>
                </w:rPrChange>
              </w:rPr>
              <w:noBreakHyphen/>
              <w:t>17.0</w:t>
            </w:r>
          </w:p>
        </w:tc>
        <w:tc>
          <w:tcPr>
            <w:tcW w:w="454" w:type="pct"/>
            <w:tcBorders>
              <w:bottom w:val="single" w:sz="4" w:space="0" w:color="auto"/>
            </w:tcBorders>
            <w:shd w:val="clear" w:color="auto" w:fill="FFFFFF" w:themeFill="background1"/>
          </w:tcPr>
          <w:p w14:paraId="567C538A" w14:textId="77777777" w:rsidR="00A52148" w:rsidRPr="00891F3A"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en-CA"/>
                <w:rPrChange w:id="18982" w:author="Jens-Rainer Ohm" w:date="2023-05-08T12:56:00Z">
                  <w:rPr>
                    <w:sz w:val="18"/>
                    <w:szCs w:val="18"/>
                    <w:lang w:val="de-DE"/>
                  </w:rPr>
                </w:rPrChange>
              </w:rPr>
            </w:pPr>
            <w:r w:rsidRPr="00891F3A">
              <w:rPr>
                <w:sz w:val="18"/>
                <w:szCs w:val="18"/>
                <w:lang w:val="en-CA"/>
                <w:rPrChange w:id="18983" w:author="Jens-Rainer Ohm" w:date="2023-05-08T12:56:00Z">
                  <w:rPr>
                    <w:sz w:val="18"/>
                    <w:szCs w:val="18"/>
                    <w:lang w:val="de-DE"/>
                  </w:rPr>
                </w:rPrChange>
              </w:rPr>
              <w:t>Speedup</w:t>
            </w:r>
            <w:r w:rsidRPr="00891F3A">
              <w:rPr>
                <w:sz w:val="18"/>
                <w:szCs w:val="18"/>
                <w:lang w:val="en-CA"/>
                <w:rPrChange w:id="18984" w:author="Jens-Rainer Ohm" w:date="2023-05-08T12:56:00Z">
                  <w:rPr>
                    <w:sz w:val="18"/>
                    <w:szCs w:val="18"/>
                    <w:lang w:val="de-DE"/>
                  </w:rPr>
                </w:rPrChange>
              </w:rPr>
              <w:br/>
              <w:t>vs. VTM-19.2</w:t>
            </w:r>
          </w:p>
        </w:tc>
      </w:tr>
      <w:tr w:rsidR="002C3624" w:rsidRPr="00891F3A"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891F3A" w:rsidRDefault="00A52148" w:rsidP="00BD6B12">
            <w:pPr>
              <w:keepNext/>
              <w:rPr>
                <w:caps w:val="0"/>
                <w:sz w:val="18"/>
                <w:szCs w:val="18"/>
                <w:lang w:val="en-CA"/>
                <w:rPrChange w:id="18985" w:author="Jens-Rainer Ohm" w:date="2023-05-08T12:56:00Z">
                  <w:rPr>
                    <w:caps w:val="0"/>
                    <w:sz w:val="18"/>
                    <w:szCs w:val="18"/>
                    <w:lang w:val="de-DE"/>
                  </w:rPr>
                </w:rPrChange>
              </w:rPr>
            </w:pPr>
            <w:r w:rsidRPr="00891F3A">
              <w:rPr>
                <w:sz w:val="18"/>
                <w:szCs w:val="18"/>
                <w:lang w:val="en-CA"/>
                <w:rPrChange w:id="18986" w:author="Jens-Rainer Ohm" w:date="2023-05-08T12:56:00Z">
                  <w:rPr>
                    <w:sz w:val="18"/>
                    <w:szCs w:val="18"/>
                    <w:lang w:val="de-DE"/>
                  </w:rPr>
                </w:rPrChange>
              </w:rPr>
              <w:t>FASTER</w:t>
            </w:r>
          </w:p>
        </w:tc>
        <w:tc>
          <w:tcPr>
            <w:tcW w:w="545" w:type="pct"/>
            <w:tcBorders>
              <w:top w:val="single" w:sz="4" w:space="0" w:color="auto"/>
              <w:left w:val="single" w:sz="4" w:space="0" w:color="auto"/>
            </w:tcBorders>
          </w:tcPr>
          <w:p w14:paraId="70023329"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87" w:author="Jens-Rainer Ohm" w:date="2023-05-08T12:56:00Z">
                  <w:rPr>
                    <w:sz w:val="18"/>
                    <w:szCs w:val="15"/>
                    <w:lang w:val="de-DE"/>
                  </w:rPr>
                </w:rPrChange>
              </w:rPr>
            </w:pPr>
            <w:r w:rsidRPr="00891F3A">
              <w:rPr>
                <w:sz w:val="18"/>
                <w:szCs w:val="15"/>
                <w:lang w:val="en-CA"/>
                <w:rPrChange w:id="18988" w:author="Jens-Rainer Ohm" w:date="2023-05-08T12:56:00Z">
                  <w:rPr>
                    <w:sz w:val="18"/>
                    <w:szCs w:val="15"/>
                  </w:rPr>
                </w:rPrChange>
              </w:rPr>
              <w:t>-10.5%</w:t>
            </w:r>
          </w:p>
        </w:tc>
        <w:tc>
          <w:tcPr>
            <w:tcW w:w="486" w:type="pct"/>
            <w:tcBorders>
              <w:top w:val="single" w:sz="4" w:space="0" w:color="auto"/>
            </w:tcBorders>
          </w:tcPr>
          <w:p w14:paraId="1F71AA3A"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89" w:author="Jens-Rainer Ohm" w:date="2023-05-08T12:56:00Z">
                  <w:rPr>
                    <w:sz w:val="18"/>
                    <w:szCs w:val="15"/>
                    <w:lang w:val="de-DE"/>
                  </w:rPr>
                </w:rPrChange>
              </w:rPr>
            </w:pPr>
            <w:r w:rsidRPr="00891F3A">
              <w:rPr>
                <w:sz w:val="18"/>
                <w:szCs w:val="15"/>
                <w:lang w:val="en-CA"/>
                <w:rPrChange w:id="18990" w:author="Jens-Rainer Ohm" w:date="2023-05-08T12:56:00Z">
                  <w:rPr>
                    <w:sz w:val="18"/>
                    <w:szCs w:val="15"/>
                  </w:rPr>
                </w:rPrChange>
              </w:rPr>
              <w:t>320x</w:t>
            </w:r>
          </w:p>
        </w:tc>
        <w:tc>
          <w:tcPr>
            <w:tcW w:w="453" w:type="pct"/>
            <w:tcBorders>
              <w:top w:val="single" w:sz="4" w:space="0" w:color="auto"/>
              <w:right w:val="single" w:sz="4" w:space="0" w:color="auto"/>
            </w:tcBorders>
          </w:tcPr>
          <w:p w14:paraId="669C3023"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91" w:author="Jens-Rainer Ohm" w:date="2023-05-08T12:56:00Z">
                  <w:rPr>
                    <w:sz w:val="18"/>
                    <w:szCs w:val="15"/>
                    <w:lang w:val="de-DE"/>
                  </w:rPr>
                </w:rPrChange>
              </w:rPr>
            </w:pPr>
            <w:r w:rsidRPr="00891F3A">
              <w:rPr>
                <w:sz w:val="18"/>
                <w:szCs w:val="15"/>
                <w:lang w:val="en-CA"/>
                <w:rPrChange w:id="18992" w:author="Jens-Rainer Ohm" w:date="2023-05-08T12:56:00Z">
                  <w:rPr>
                    <w:sz w:val="18"/>
                    <w:szCs w:val="15"/>
                  </w:rPr>
                </w:rPrChange>
              </w:rPr>
              <w:t>2100x</w:t>
            </w:r>
          </w:p>
        </w:tc>
        <w:tc>
          <w:tcPr>
            <w:tcW w:w="546" w:type="pct"/>
            <w:tcBorders>
              <w:top w:val="single" w:sz="4" w:space="0" w:color="auto"/>
              <w:left w:val="single" w:sz="4" w:space="0" w:color="auto"/>
            </w:tcBorders>
          </w:tcPr>
          <w:p w14:paraId="10EF89FB"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93" w:author="Jens-Rainer Ohm" w:date="2023-05-08T12:56:00Z">
                  <w:rPr>
                    <w:sz w:val="18"/>
                    <w:szCs w:val="15"/>
                    <w:lang w:val="de-DE"/>
                  </w:rPr>
                </w:rPrChange>
              </w:rPr>
            </w:pPr>
            <w:r w:rsidRPr="00891F3A">
              <w:rPr>
                <w:sz w:val="18"/>
                <w:szCs w:val="15"/>
                <w:lang w:val="en-CA"/>
                <w:rPrChange w:id="18994" w:author="Jens-Rainer Ohm" w:date="2023-05-08T12:56:00Z">
                  <w:rPr>
                    <w:sz w:val="18"/>
                    <w:szCs w:val="15"/>
                  </w:rPr>
                </w:rPrChange>
              </w:rPr>
              <w:t>-14.9%</w:t>
            </w:r>
          </w:p>
        </w:tc>
        <w:tc>
          <w:tcPr>
            <w:tcW w:w="484" w:type="pct"/>
            <w:tcBorders>
              <w:top w:val="single" w:sz="4" w:space="0" w:color="auto"/>
            </w:tcBorders>
          </w:tcPr>
          <w:p w14:paraId="508D1ECD"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95" w:author="Jens-Rainer Ohm" w:date="2023-05-08T12:56:00Z">
                  <w:rPr>
                    <w:sz w:val="18"/>
                    <w:szCs w:val="15"/>
                    <w:lang w:val="de-DE"/>
                  </w:rPr>
                </w:rPrChange>
              </w:rPr>
            </w:pPr>
            <w:r w:rsidRPr="00891F3A">
              <w:rPr>
                <w:sz w:val="18"/>
                <w:szCs w:val="15"/>
                <w:lang w:val="en-CA"/>
                <w:rPrChange w:id="18996" w:author="Jens-Rainer Ohm" w:date="2023-05-08T12:56:00Z">
                  <w:rPr>
                    <w:sz w:val="18"/>
                    <w:szCs w:val="15"/>
                  </w:rPr>
                </w:rPrChange>
              </w:rPr>
              <w:t>380x</w:t>
            </w:r>
          </w:p>
        </w:tc>
        <w:tc>
          <w:tcPr>
            <w:tcW w:w="454" w:type="pct"/>
            <w:tcBorders>
              <w:top w:val="single" w:sz="4" w:space="0" w:color="auto"/>
              <w:right w:val="single" w:sz="4" w:space="0" w:color="auto"/>
            </w:tcBorders>
          </w:tcPr>
          <w:p w14:paraId="50E3764A"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8997" w:author="Jens-Rainer Ohm" w:date="2023-05-08T12:56:00Z">
                  <w:rPr>
                    <w:sz w:val="18"/>
                    <w:szCs w:val="15"/>
                    <w:lang w:val="de-DE"/>
                  </w:rPr>
                </w:rPrChange>
              </w:rPr>
            </w:pPr>
            <w:r w:rsidRPr="00891F3A">
              <w:rPr>
                <w:sz w:val="18"/>
                <w:szCs w:val="15"/>
                <w:lang w:val="en-CA"/>
                <w:rPrChange w:id="18998" w:author="Jens-Rainer Ohm" w:date="2023-05-08T12:56:00Z">
                  <w:rPr>
                    <w:sz w:val="18"/>
                    <w:szCs w:val="15"/>
                  </w:rPr>
                </w:rPrChange>
              </w:rPr>
              <w:t>2300x</w:t>
            </w:r>
          </w:p>
        </w:tc>
        <w:tc>
          <w:tcPr>
            <w:tcW w:w="546" w:type="pct"/>
            <w:tcBorders>
              <w:top w:val="single" w:sz="4" w:space="0" w:color="auto"/>
              <w:left w:val="single" w:sz="4" w:space="0" w:color="auto"/>
            </w:tcBorders>
          </w:tcPr>
          <w:p w14:paraId="413DCA3A"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8999" w:author="Jens-Rainer Ohm" w:date="2023-05-08T12:56:00Z">
                  <w:rPr>
                    <w:rFonts w:cs="Calibri"/>
                    <w:color w:val="000000"/>
                    <w:sz w:val="18"/>
                    <w:szCs w:val="15"/>
                  </w:rPr>
                </w:rPrChange>
              </w:rPr>
            </w:pPr>
            <w:r w:rsidRPr="00891F3A">
              <w:rPr>
                <w:sz w:val="18"/>
                <w:szCs w:val="15"/>
                <w:lang w:val="en-CA"/>
                <w:rPrChange w:id="19000" w:author="Jens-Rainer Ohm" w:date="2023-05-08T12:56:00Z">
                  <w:rPr>
                    <w:sz w:val="18"/>
                    <w:szCs w:val="15"/>
                  </w:rPr>
                </w:rPrChange>
              </w:rPr>
              <w:t>-12.9%</w:t>
            </w:r>
          </w:p>
        </w:tc>
        <w:tc>
          <w:tcPr>
            <w:tcW w:w="484" w:type="pct"/>
            <w:tcBorders>
              <w:top w:val="single" w:sz="4" w:space="0" w:color="auto"/>
            </w:tcBorders>
          </w:tcPr>
          <w:p w14:paraId="7A83E8A3"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01" w:author="Jens-Rainer Ohm" w:date="2023-05-08T12:56:00Z">
                  <w:rPr>
                    <w:rFonts w:cs="Calibri"/>
                    <w:color w:val="000000"/>
                    <w:sz w:val="18"/>
                    <w:szCs w:val="15"/>
                  </w:rPr>
                </w:rPrChange>
              </w:rPr>
            </w:pPr>
            <w:r w:rsidRPr="00891F3A">
              <w:rPr>
                <w:sz w:val="18"/>
                <w:szCs w:val="15"/>
                <w:lang w:val="en-CA"/>
                <w:rPrChange w:id="19002" w:author="Jens-Rainer Ohm" w:date="2023-05-08T12:56:00Z">
                  <w:rPr>
                    <w:sz w:val="18"/>
                    <w:szCs w:val="15"/>
                  </w:rPr>
                </w:rPrChange>
              </w:rPr>
              <w:t>350x</w:t>
            </w:r>
          </w:p>
        </w:tc>
        <w:tc>
          <w:tcPr>
            <w:tcW w:w="454" w:type="pct"/>
            <w:tcBorders>
              <w:top w:val="single" w:sz="4" w:space="0" w:color="auto"/>
            </w:tcBorders>
          </w:tcPr>
          <w:p w14:paraId="31809FB0"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03" w:author="Jens-Rainer Ohm" w:date="2023-05-08T12:56:00Z">
                  <w:rPr>
                    <w:rFonts w:cs="Calibri"/>
                    <w:color w:val="000000"/>
                    <w:sz w:val="18"/>
                    <w:szCs w:val="15"/>
                  </w:rPr>
                </w:rPrChange>
              </w:rPr>
            </w:pPr>
            <w:r w:rsidRPr="00891F3A">
              <w:rPr>
                <w:sz w:val="18"/>
                <w:szCs w:val="15"/>
                <w:lang w:val="en-CA"/>
                <w:rPrChange w:id="19004" w:author="Jens-Rainer Ohm" w:date="2023-05-08T12:56:00Z">
                  <w:rPr>
                    <w:sz w:val="18"/>
                    <w:szCs w:val="15"/>
                  </w:rPr>
                </w:rPrChange>
              </w:rPr>
              <w:t>2200x</w:t>
            </w:r>
          </w:p>
        </w:tc>
      </w:tr>
      <w:tr w:rsidR="004E286F" w:rsidRPr="00891F3A"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891F3A" w:rsidRDefault="00A52148" w:rsidP="00BD6B12">
            <w:pPr>
              <w:keepNext/>
              <w:rPr>
                <w:caps w:val="0"/>
                <w:sz w:val="18"/>
                <w:szCs w:val="18"/>
                <w:lang w:val="en-CA"/>
                <w:rPrChange w:id="19005" w:author="Jens-Rainer Ohm" w:date="2023-05-08T12:56:00Z">
                  <w:rPr>
                    <w:caps w:val="0"/>
                    <w:sz w:val="18"/>
                    <w:szCs w:val="18"/>
                    <w:lang w:val="de-DE"/>
                  </w:rPr>
                </w:rPrChange>
              </w:rPr>
            </w:pPr>
            <w:r w:rsidRPr="00891F3A">
              <w:rPr>
                <w:sz w:val="18"/>
                <w:szCs w:val="18"/>
                <w:lang w:val="en-CA"/>
                <w:rPrChange w:id="19006" w:author="Jens-Rainer Ohm" w:date="2023-05-08T12:56:00Z">
                  <w:rPr>
                    <w:sz w:val="18"/>
                    <w:szCs w:val="18"/>
                    <w:lang w:val="de-DE"/>
                  </w:rPr>
                </w:rPrChange>
              </w:rPr>
              <w:t>FAST</w:t>
            </w:r>
          </w:p>
        </w:tc>
        <w:tc>
          <w:tcPr>
            <w:tcW w:w="545" w:type="pct"/>
            <w:tcBorders>
              <w:left w:val="single" w:sz="4" w:space="0" w:color="auto"/>
            </w:tcBorders>
          </w:tcPr>
          <w:p w14:paraId="1870EDC8"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07" w:author="Jens-Rainer Ohm" w:date="2023-05-08T12:56:00Z">
                  <w:rPr>
                    <w:sz w:val="18"/>
                    <w:szCs w:val="15"/>
                    <w:lang w:val="de-DE"/>
                  </w:rPr>
                </w:rPrChange>
              </w:rPr>
            </w:pPr>
            <w:r w:rsidRPr="00891F3A">
              <w:rPr>
                <w:sz w:val="18"/>
                <w:szCs w:val="15"/>
                <w:lang w:val="en-CA"/>
                <w:rPrChange w:id="19008" w:author="Jens-Rainer Ohm" w:date="2023-05-08T12:56:00Z">
                  <w:rPr>
                    <w:sz w:val="18"/>
                    <w:szCs w:val="15"/>
                  </w:rPr>
                </w:rPrChange>
              </w:rPr>
              <w:t>-24.3%</w:t>
            </w:r>
          </w:p>
        </w:tc>
        <w:tc>
          <w:tcPr>
            <w:tcW w:w="486" w:type="pct"/>
          </w:tcPr>
          <w:p w14:paraId="3F5ECF3F"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09" w:author="Jens-Rainer Ohm" w:date="2023-05-08T12:56:00Z">
                  <w:rPr>
                    <w:sz w:val="18"/>
                    <w:szCs w:val="15"/>
                    <w:lang w:val="de-DE"/>
                  </w:rPr>
                </w:rPrChange>
              </w:rPr>
            </w:pPr>
            <w:r w:rsidRPr="00891F3A">
              <w:rPr>
                <w:sz w:val="18"/>
                <w:szCs w:val="15"/>
                <w:lang w:val="en-CA"/>
                <w:rPrChange w:id="19010" w:author="Jens-Rainer Ohm" w:date="2023-05-08T12:56:00Z">
                  <w:rPr>
                    <w:sz w:val="18"/>
                    <w:szCs w:val="15"/>
                  </w:rPr>
                </w:rPrChange>
              </w:rPr>
              <w:t>140x</w:t>
            </w:r>
          </w:p>
        </w:tc>
        <w:tc>
          <w:tcPr>
            <w:tcW w:w="453" w:type="pct"/>
            <w:tcBorders>
              <w:right w:val="single" w:sz="4" w:space="0" w:color="auto"/>
            </w:tcBorders>
          </w:tcPr>
          <w:p w14:paraId="33418991"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11" w:author="Jens-Rainer Ohm" w:date="2023-05-08T12:56:00Z">
                  <w:rPr>
                    <w:sz w:val="18"/>
                    <w:szCs w:val="15"/>
                    <w:lang w:val="de-DE"/>
                  </w:rPr>
                </w:rPrChange>
              </w:rPr>
            </w:pPr>
            <w:r w:rsidRPr="00891F3A">
              <w:rPr>
                <w:sz w:val="18"/>
                <w:szCs w:val="15"/>
                <w:lang w:val="en-CA"/>
                <w:rPrChange w:id="19012" w:author="Jens-Rainer Ohm" w:date="2023-05-08T12:56:00Z">
                  <w:rPr>
                    <w:sz w:val="18"/>
                    <w:szCs w:val="15"/>
                  </w:rPr>
                </w:rPrChange>
              </w:rPr>
              <w:t>890x</w:t>
            </w:r>
          </w:p>
        </w:tc>
        <w:tc>
          <w:tcPr>
            <w:tcW w:w="546" w:type="pct"/>
            <w:tcBorders>
              <w:left w:val="single" w:sz="4" w:space="0" w:color="auto"/>
            </w:tcBorders>
          </w:tcPr>
          <w:p w14:paraId="744745CE"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13" w:author="Jens-Rainer Ohm" w:date="2023-05-08T12:56:00Z">
                  <w:rPr>
                    <w:sz w:val="18"/>
                    <w:szCs w:val="15"/>
                    <w:lang w:val="de-DE"/>
                  </w:rPr>
                </w:rPrChange>
              </w:rPr>
            </w:pPr>
            <w:r w:rsidRPr="00891F3A">
              <w:rPr>
                <w:sz w:val="18"/>
                <w:szCs w:val="15"/>
                <w:lang w:val="en-CA"/>
                <w:rPrChange w:id="19014" w:author="Jens-Rainer Ohm" w:date="2023-05-08T12:56:00Z">
                  <w:rPr>
                    <w:sz w:val="18"/>
                    <w:szCs w:val="15"/>
                  </w:rPr>
                </w:rPrChange>
              </w:rPr>
              <w:t>-26.5%</w:t>
            </w:r>
          </w:p>
        </w:tc>
        <w:tc>
          <w:tcPr>
            <w:tcW w:w="484" w:type="pct"/>
          </w:tcPr>
          <w:p w14:paraId="6D4DF0A3"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15" w:author="Jens-Rainer Ohm" w:date="2023-05-08T12:56:00Z">
                  <w:rPr>
                    <w:sz w:val="18"/>
                    <w:szCs w:val="15"/>
                    <w:lang w:val="de-DE"/>
                  </w:rPr>
                </w:rPrChange>
              </w:rPr>
            </w:pPr>
            <w:r w:rsidRPr="00891F3A">
              <w:rPr>
                <w:sz w:val="18"/>
                <w:szCs w:val="15"/>
                <w:lang w:val="en-CA"/>
                <w:rPrChange w:id="19016" w:author="Jens-Rainer Ohm" w:date="2023-05-08T12:56:00Z">
                  <w:rPr>
                    <w:sz w:val="18"/>
                    <w:szCs w:val="15"/>
                  </w:rPr>
                </w:rPrChange>
              </w:rPr>
              <w:t>160x</w:t>
            </w:r>
          </w:p>
        </w:tc>
        <w:tc>
          <w:tcPr>
            <w:tcW w:w="454" w:type="pct"/>
            <w:tcBorders>
              <w:right w:val="single" w:sz="4" w:space="0" w:color="auto"/>
            </w:tcBorders>
          </w:tcPr>
          <w:p w14:paraId="62158058"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17" w:author="Jens-Rainer Ohm" w:date="2023-05-08T12:56:00Z">
                  <w:rPr>
                    <w:sz w:val="18"/>
                    <w:szCs w:val="15"/>
                    <w:lang w:val="de-DE"/>
                  </w:rPr>
                </w:rPrChange>
              </w:rPr>
            </w:pPr>
            <w:r w:rsidRPr="00891F3A">
              <w:rPr>
                <w:sz w:val="18"/>
                <w:szCs w:val="15"/>
                <w:lang w:val="en-CA"/>
                <w:rPrChange w:id="19018" w:author="Jens-Rainer Ohm" w:date="2023-05-08T12:56:00Z">
                  <w:rPr>
                    <w:sz w:val="18"/>
                    <w:szCs w:val="15"/>
                  </w:rPr>
                </w:rPrChange>
              </w:rPr>
              <w:t>950x</w:t>
            </w:r>
          </w:p>
        </w:tc>
        <w:tc>
          <w:tcPr>
            <w:tcW w:w="546" w:type="pct"/>
            <w:tcBorders>
              <w:left w:val="single" w:sz="4" w:space="0" w:color="auto"/>
            </w:tcBorders>
          </w:tcPr>
          <w:p w14:paraId="6DE995CB"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19" w:author="Jens-Rainer Ohm" w:date="2023-05-08T12:56:00Z">
                  <w:rPr>
                    <w:rFonts w:cs="Calibri"/>
                    <w:color w:val="000000"/>
                    <w:sz w:val="18"/>
                    <w:szCs w:val="15"/>
                  </w:rPr>
                </w:rPrChange>
              </w:rPr>
            </w:pPr>
            <w:r w:rsidRPr="00891F3A">
              <w:rPr>
                <w:sz w:val="18"/>
                <w:szCs w:val="15"/>
                <w:lang w:val="en-CA"/>
                <w:rPrChange w:id="19020" w:author="Jens-Rainer Ohm" w:date="2023-05-08T12:56:00Z">
                  <w:rPr>
                    <w:sz w:val="18"/>
                    <w:szCs w:val="15"/>
                  </w:rPr>
                </w:rPrChange>
              </w:rPr>
              <w:t>-25.5%</w:t>
            </w:r>
          </w:p>
        </w:tc>
        <w:tc>
          <w:tcPr>
            <w:tcW w:w="484" w:type="pct"/>
          </w:tcPr>
          <w:p w14:paraId="3524872E"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21" w:author="Jens-Rainer Ohm" w:date="2023-05-08T12:56:00Z">
                  <w:rPr>
                    <w:rFonts w:cs="Calibri"/>
                    <w:color w:val="000000"/>
                    <w:sz w:val="18"/>
                    <w:szCs w:val="15"/>
                  </w:rPr>
                </w:rPrChange>
              </w:rPr>
            </w:pPr>
            <w:r w:rsidRPr="00891F3A">
              <w:rPr>
                <w:sz w:val="18"/>
                <w:szCs w:val="15"/>
                <w:lang w:val="en-CA"/>
                <w:rPrChange w:id="19022" w:author="Jens-Rainer Ohm" w:date="2023-05-08T12:56:00Z">
                  <w:rPr>
                    <w:sz w:val="18"/>
                    <w:szCs w:val="15"/>
                  </w:rPr>
                </w:rPrChange>
              </w:rPr>
              <w:t>150x</w:t>
            </w:r>
          </w:p>
        </w:tc>
        <w:tc>
          <w:tcPr>
            <w:tcW w:w="454" w:type="pct"/>
          </w:tcPr>
          <w:p w14:paraId="5562C20E"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23" w:author="Jens-Rainer Ohm" w:date="2023-05-08T12:56:00Z">
                  <w:rPr>
                    <w:rFonts w:cs="Calibri"/>
                    <w:color w:val="000000"/>
                    <w:sz w:val="18"/>
                    <w:szCs w:val="15"/>
                  </w:rPr>
                </w:rPrChange>
              </w:rPr>
            </w:pPr>
            <w:r w:rsidRPr="00891F3A">
              <w:rPr>
                <w:sz w:val="18"/>
                <w:szCs w:val="15"/>
                <w:lang w:val="en-CA"/>
                <w:rPrChange w:id="19024" w:author="Jens-Rainer Ohm" w:date="2023-05-08T12:56:00Z">
                  <w:rPr>
                    <w:sz w:val="18"/>
                    <w:szCs w:val="15"/>
                  </w:rPr>
                </w:rPrChange>
              </w:rPr>
              <w:t>920x</w:t>
            </w:r>
          </w:p>
        </w:tc>
      </w:tr>
      <w:tr w:rsidR="002C3624" w:rsidRPr="00891F3A"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891F3A" w:rsidRDefault="00A52148" w:rsidP="00BD6B12">
            <w:pPr>
              <w:keepNext/>
              <w:rPr>
                <w:caps w:val="0"/>
                <w:sz w:val="18"/>
                <w:szCs w:val="18"/>
                <w:lang w:val="en-CA"/>
                <w:rPrChange w:id="19025" w:author="Jens-Rainer Ohm" w:date="2023-05-08T12:56:00Z">
                  <w:rPr>
                    <w:caps w:val="0"/>
                    <w:sz w:val="18"/>
                    <w:szCs w:val="18"/>
                    <w:lang w:val="de-DE"/>
                  </w:rPr>
                </w:rPrChange>
              </w:rPr>
            </w:pPr>
            <w:r w:rsidRPr="00891F3A">
              <w:rPr>
                <w:sz w:val="18"/>
                <w:szCs w:val="18"/>
                <w:lang w:val="en-CA"/>
                <w:rPrChange w:id="19026" w:author="Jens-Rainer Ohm" w:date="2023-05-08T12:56:00Z">
                  <w:rPr>
                    <w:sz w:val="18"/>
                    <w:szCs w:val="18"/>
                    <w:lang w:val="de-DE"/>
                  </w:rPr>
                </w:rPrChange>
              </w:rPr>
              <w:t>MEDIUM</w:t>
            </w:r>
          </w:p>
        </w:tc>
        <w:tc>
          <w:tcPr>
            <w:tcW w:w="545" w:type="pct"/>
            <w:tcBorders>
              <w:left w:val="single" w:sz="4" w:space="0" w:color="auto"/>
            </w:tcBorders>
          </w:tcPr>
          <w:p w14:paraId="1FF8FF14"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27" w:author="Jens-Rainer Ohm" w:date="2023-05-08T12:56:00Z">
                  <w:rPr>
                    <w:sz w:val="18"/>
                    <w:szCs w:val="15"/>
                    <w:lang w:val="de-DE"/>
                  </w:rPr>
                </w:rPrChange>
              </w:rPr>
            </w:pPr>
            <w:r w:rsidRPr="00891F3A">
              <w:rPr>
                <w:sz w:val="18"/>
                <w:szCs w:val="15"/>
                <w:lang w:val="en-CA"/>
                <w:rPrChange w:id="19028" w:author="Jens-Rainer Ohm" w:date="2023-05-08T12:56:00Z">
                  <w:rPr>
                    <w:sz w:val="18"/>
                    <w:szCs w:val="15"/>
                  </w:rPr>
                </w:rPrChange>
              </w:rPr>
              <w:t>-33.8%</w:t>
            </w:r>
          </w:p>
        </w:tc>
        <w:tc>
          <w:tcPr>
            <w:tcW w:w="486" w:type="pct"/>
          </w:tcPr>
          <w:p w14:paraId="2E5E74EA"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29" w:author="Jens-Rainer Ohm" w:date="2023-05-08T12:56:00Z">
                  <w:rPr>
                    <w:sz w:val="18"/>
                    <w:szCs w:val="15"/>
                    <w:lang w:val="de-DE"/>
                  </w:rPr>
                </w:rPrChange>
              </w:rPr>
            </w:pPr>
            <w:r w:rsidRPr="00891F3A">
              <w:rPr>
                <w:sz w:val="18"/>
                <w:szCs w:val="15"/>
                <w:lang w:val="en-CA"/>
                <w:rPrChange w:id="19030" w:author="Jens-Rainer Ohm" w:date="2023-05-08T12:56:00Z">
                  <w:rPr>
                    <w:sz w:val="18"/>
                    <w:szCs w:val="15"/>
                  </w:rPr>
                </w:rPrChange>
              </w:rPr>
              <w:t>29x</w:t>
            </w:r>
          </w:p>
        </w:tc>
        <w:tc>
          <w:tcPr>
            <w:tcW w:w="453" w:type="pct"/>
            <w:tcBorders>
              <w:right w:val="single" w:sz="4" w:space="0" w:color="auto"/>
            </w:tcBorders>
          </w:tcPr>
          <w:p w14:paraId="78B7F5E5"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31" w:author="Jens-Rainer Ohm" w:date="2023-05-08T12:56:00Z">
                  <w:rPr>
                    <w:sz w:val="18"/>
                    <w:szCs w:val="15"/>
                    <w:lang w:val="de-DE"/>
                  </w:rPr>
                </w:rPrChange>
              </w:rPr>
            </w:pPr>
            <w:r w:rsidRPr="00891F3A">
              <w:rPr>
                <w:sz w:val="18"/>
                <w:szCs w:val="15"/>
                <w:lang w:val="en-CA"/>
                <w:rPrChange w:id="19032" w:author="Jens-Rainer Ohm" w:date="2023-05-08T12:56:00Z">
                  <w:rPr>
                    <w:sz w:val="18"/>
                    <w:szCs w:val="15"/>
                  </w:rPr>
                </w:rPrChange>
              </w:rPr>
              <w:t>190x</w:t>
            </w:r>
          </w:p>
        </w:tc>
        <w:tc>
          <w:tcPr>
            <w:tcW w:w="546" w:type="pct"/>
            <w:tcBorders>
              <w:left w:val="single" w:sz="4" w:space="0" w:color="auto"/>
            </w:tcBorders>
          </w:tcPr>
          <w:p w14:paraId="44613792"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33" w:author="Jens-Rainer Ohm" w:date="2023-05-08T12:56:00Z">
                  <w:rPr>
                    <w:sz w:val="18"/>
                    <w:szCs w:val="15"/>
                    <w:lang w:val="de-DE"/>
                  </w:rPr>
                </w:rPrChange>
              </w:rPr>
            </w:pPr>
            <w:r w:rsidRPr="00891F3A">
              <w:rPr>
                <w:sz w:val="18"/>
                <w:szCs w:val="15"/>
                <w:lang w:val="en-CA"/>
                <w:rPrChange w:id="19034" w:author="Jens-Rainer Ohm" w:date="2023-05-08T12:56:00Z">
                  <w:rPr>
                    <w:sz w:val="18"/>
                    <w:szCs w:val="15"/>
                  </w:rPr>
                </w:rPrChange>
              </w:rPr>
              <w:t>-36.5%</w:t>
            </w:r>
          </w:p>
        </w:tc>
        <w:tc>
          <w:tcPr>
            <w:tcW w:w="484" w:type="pct"/>
          </w:tcPr>
          <w:p w14:paraId="609DACBC"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35" w:author="Jens-Rainer Ohm" w:date="2023-05-08T12:56:00Z">
                  <w:rPr>
                    <w:sz w:val="18"/>
                    <w:szCs w:val="15"/>
                    <w:lang w:val="de-DE"/>
                  </w:rPr>
                </w:rPrChange>
              </w:rPr>
            </w:pPr>
            <w:r w:rsidRPr="00891F3A">
              <w:rPr>
                <w:sz w:val="18"/>
                <w:szCs w:val="15"/>
                <w:lang w:val="en-CA"/>
                <w:rPrChange w:id="19036" w:author="Jens-Rainer Ohm" w:date="2023-05-08T12:56:00Z">
                  <w:rPr>
                    <w:sz w:val="18"/>
                    <w:szCs w:val="15"/>
                  </w:rPr>
                </w:rPrChange>
              </w:rPr>
              <w:t>44x</w:t>
            </w:r>
          </w:p>
        </w:tc>
        <w:tc>
          <w:tcPr>
            <w:tcW w:w="454" w:type="pct"/>
            <w:tcBorders>
              <w:right w:val="single" w:sz="4" w:space="0" w:color="auto"/>
            </w:tcBorders>
          </w:tcPr>
          <w:p w14:paraId="1BF89A31"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37" w:author="Jens-Rainer Ohm" w:date="2023-05-08T12:56:00Z">
                  <w:rPr>
                    <w:sz w:val="18"/>
                    <w:szCs w:val="15"/>
                    <w:lang w:val="de-DE"/>
                  </w:rPr>
                </w:rPrChange>
              </w:rPr>
            </w:pPr>
            <w:r w:rsidRPr="00891F3A">
              <w:rPr>
                <w:sz w:val="18"/>
                <w:szCs w:val="15"/>
                <w:lang w:val="en-CA"/>
                <w:rPrChange w:id="19038" w:author="Jens-Rainer Ohm" w:date="2023-05-08T12:56:00Z">
                  <w:rPr>
                    <w:sz w:val="18"/>
                    <w:szCs w:val="15"/>
                  </w:rPr>
                </w:rPrChange>
              </w:rPr>
              <w:t>270x</w:t>
            </w:r>
          </w:p>
        </w:tc>
        <w:tc>
          <w:tcPr>
            <w:tcW w:w="546" w:type="pct"/>
            <w:tcBorders>
              <w:left w:val="single" w:sz="4" w:space="0" w:color="auto"/>
            </w:tcBorders>
          </w:tcPr>
          <w:p w14:paraId="2B4000E0"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39" w:author="Jens-Rainer Ohm" w:date="2023-05-08T12:56:00Z">
                  <w:rPr>
                    <w:rFonts w:cs="Calibri"/>
                    <w:color w:val="000000"/>
                    <w:sz w:val="18"/>
                    <w:szCs w:val="15"/>
                  </w:rPr>
                </w:rPrChange>
              </w:rPr>
            </w:pPr>
            <w:r w:rsidRPr="00891F3A">
              <w:rPr>
                <w:sz w:val="18"/>
                <w:szCs w:val="15"/>
                <w:lang w:val="en-CA"/>
                <w:rPrChange w:id="19040" w:author="Jens-Rainer Ohm" w:date="2023-05-08T12:56:00Z">
                  <w:rPr>
                    <w:sz w:val="18"/>
                    <w:szCs w:val="15"/>
                  </w:rPr>
                </w:rPrChange>
              </w:rPr>
              <w:t>-35.3%</w:t>
            </w:r>
          </w:p>
        </w:tc>
        <w:tc>
          <w:tcPr>
            <w:tcW w:w="484" w:type="pct"/>
          </w:tcPr>
          <w:p w14:paraId="516E5842"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41" w:author="Jens-Rainer Ohm" w:date="2023-05-08T12:56:00Z">
                  <w:rPr>
                    <w:rFonts w:cs="Calibri"/>
                    <w:color w:val="000000"/>
                    <w:sz w:val="18"/>
                    <w:szCs w:val="15"/>
                  </w:rPr>
                </w:rPrChange>
              </w:rPr>
            </w:pPr>
            <w:r w:rsidRPr="00891F3A">
              <w:rPr>
                <w:sz w:val="18"/>
                <w:szCs w:val="15"/>
                <w:lang w:val="en-CA"/>
                <w:rPrChange w:id="19042" w:author="Jens-Rainer Ohm" w:date="2023-05-08T12:56:00Z">
                  <w:rPr>
                    <w:sz w:val="18"/>
                    <w:szCs w:val="15"/>
                  </w:rPr>
                </w:rPrChange>
              </w:rPr>
              <w:t>36x</w:t>
            </w:r>
          </w:p>
        </w:tc>
        <w:tc>
          <w:tcPr>
            <w:tcW w:w="454" w:type="pct"/>
          </w:tcPr>
          <w:p w14:paraId="113CAF60" w14:textId="77777777" w:rsidR="00A52148" w:rsidRPr="00891F3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43" w:author="Jens-Rainer Ohm" w:date="2023-05-08T12:56:00Z">
                  <w:rPr>
                    <w:rFonts w:cs="Calibri"/>
                    <w:color w:val="000000"/>
                    <w:sz w:val="18"/>
                    <w:szCs w:val="15"/>
                  </w:rPr>
                </w:rPrChange>
              </w:rPr>
            </w:pPr>
            <w:r w:rsidRPr="00891F3A">
              <w:rPr>
                <w:sz w:val="18"/>
                <w:szCs w:val="15"/>
                <w:lang w:val="en-CA"/>
                <w:rPrChange w:id="19044" w:author="Jens-Rainer Ohm" w:date="2023-05-08T12:56:00Z">
                  <w:rPr>
                    <w:sz w:val="18"/>
                    <w:szCs w:val="15"/>
                  </w:rPr>
                </w:rPrChange>
              </w:rPr>
              <w:t>230x</w:t>
            </w:r>
          </w:p>
        </w:tc>
      </w:tr>
      <w:tr w:rsidR="004E286F" w:rsidRPr="00891F3A"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891F3A" w:rsidRDefault="00A52148" w:rsidP="00BD6B12">
            <w:pPr>
              <w:keepNext/>
              <w:rPr>
                <w:caps w:val="0"/>
                <w:sz w:val="18"/>
                <w:szCs w:val="18"/>
                <w:lang w:val="en-CA"/>
                <w:rPrChange w:id="19045" w:author="Jens-Rainer Ohm" w:date="2023-05-08T12:56:00Z">
                  <w:rPr>
                    <w:caps w:val="0"/>
                    <w:sz w:val="18"/>
                    <w:szCs w:val="18"/>
                    <w:lang w:val="de-DE"/>
                  </w:rPr>
                </w:rPrChange>
              </w:rPr>
            </w:pPr>
            <w:r w:rsidRPr="00891F3A">
              <w:rPr>
                <w:sz w:val="18"/>
                <w:szCs w:val="18"/>
                <w:lang w:val="en-CA"/>
                <w:rPrChange w:id="19046" w:author="Jens-Rainer Ohm" w:date="2023-05-08T12:56:00Z">
                  <w:rPr>
                    <w:sz w:val="18"/>
                    <w:szCs w:val="18"/>
                    <w:lang w:val="de-DE"/>
                  </w:rPr>
                </w:rPrChange>
              </w:rPr>
              <w:t>SLOW</w:t>
            </w:r>
          </w:p>
        </w:tc>
        <w:tc>
          <w:tcPr>
            <w:tcW w:w="545" w:type="pct"/>
            <w:tcBorders>
              <w:left w:val="single" w:sz="4" w:space="0" w:color="auto"/>
            </w:tcBorders>
          </w:tcPr>
          <w:p w14:paraId="26081F3F"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47" w:author="Jens-Rainer Ohm" w:date="2023-05-08T12:56:00Z">
                  <w:rPr>
                    <w:sz w:val="18"/>
                    <w:szCs w:val="15"/>
                  </w:rPr>
                </w:rPrChange>
              </w:rPr>
            </w:pPr>
            <w:r w:rsidRPr="00891F3A">
              <w:rPr>
                <w:sz w:val="18"/>
                <w:szCs w:val="15"/>
                <w:lang w:val="en-CA"/>
                <w:rPrChange w:id="19048" w:author="Jens-Rainer Ohm" w:date="2023-05-08T12:56:00Z">
                  <w:rPr>
                    <w:sz w:val="18"/>
                    <w:szCs w:val="15"/>
                  </w:rPr>
                </w:rPrChange>
              </w:rPr>
              <w:t>-38.0%</w:t>
            </w:r>
          </w:p>
        </w:tc>
        <w:tc>
          <w:tcPr>
            <w:tcW w:w="486" w:type="pct"/>
          </w:tcPr>
          <w:p w14:paraId="20A37B98"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49" w:author="Jens-Rainer Ohm" w:date="2023-05-08T12:56:00Z">
                  <w:rPr>
                    <w:sz w:val="18"/>
                    <w:szCs w:val="15"/>
                  </w:rPr>
                </w:rPrChange>
              </w:rPr>
            </w:pPr>
            <w:r w:rsidRPr="00891F3A">
              <w:rPr>
                <w:sz w:val="18"/>
                <w:szCs w:val="15"/>
                <w:lang w:val="en-CA"/>
                <w:rPrChange w:id="19050" w:author="Jens-Rainer Ohm" w:date="2023-05-08T12:56:00Z">
                  <w:rPr>
                    <w:sz w:val="18"/>
                    <w:szCs w:val="15"/>
                  </w:rPr>
                </w:rPrChange>
              </w:rPr>
              <w:t>10.0x</w:t>
            </w:r>
          </w:p>
        </w:tc>
        <w:tc>
          <w:tcPr>
            <w:tcW w:w="453" w:type="pct"/>
            <w:tcBorders>
              <w:right w:val="single" w:sz="4" w:space="0" w:color="auto"/>
            </w:tcBorders>
          </w:tcPr>
          <w:p w14:paraId="3AC9498A"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51" w:author="Jens-Rainer Ohm" w:date="2023-05-08T12:56:00Z">
                  <w:rPr>
                    <w:sz w:val="18"/>
                    <w:szCs w:val="15"/>
                  </w:rPr>
                </w:rPrChange>
              </w:rPr>
            </w:pPr>
            <w:r w:rsidRPr="00891F3A">
              <w:rPr>
                <w:sz w:val="18"/>
                <w:szCs w:val="15"/>
                <w:lang w:val="en-CA"/>
                <w:rPrChange w:id="19052" w:author="Jens-Rainer Ohm" w:date="2023-05-08T12:56:00Z">
                  <w:rPr>
                    <w:sz w:val="18"/>
                    <w:szCs w:val="15"/>
                  </w:rPr>
                </w:rPrChange>
              </w:rPr>
              <w:t>68x</w:t>
            </w:r>
          </w:p>
        </w:tc>
        <w:tc>
          <w:tcPr>
            <w:tcW w:w="546" w:type="pct"/>
            <w:tcBorders>
              <w:left w:val="single" w:sz="4" w:space="0" w:color="auto"/>
            </w:tcBorders>
          </w:tcPr>
          <w:p w14:paraId="57170C5F"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53" w:author="Jens-Rainer Ohm" w:date="2023-05-08T12:56:00Z">
                  <w:rPr>
                    <w:sz w:val="18"/>
                    <w:szCs w:val="15"/>
                  </w:rPr>
                </w:rPrChange>
              </w:rPr>
            </w:pPr>
            <w:r w:rsidRPr="00891F3A">
              <w:rPr>
                <w:sz w:val="18"/>
                <w:szCs w:val="15"/>
                <w:lang w:val="en-CA"/>
                <w:rPrChange w:id="19054" w:author="Jens-Rainer Ohm" w:date="2023-05-08T12:56:00Z">
                  <w:rPr>
                    <w:sz w:val="18"/>
                    <w:szCs w:val="15"/>
                  </w:rPr>
                </w:rPrChange>
              </w:rPr>
              <w:t>-40.0%</w:t>
            </w:r>
          </w:p>
        </w:tc>
        <w:tc>
          <w:tcPr>
            <w:tcW w:w="484" w:type="pct"/>
          </w:tcPr>
          <w:p w14:paraId="2A427F2A"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55" w:author="Jens-Rainer Ohm" w:date="2023-05-08T12:56:00Z">
                  <w:rPr>
                    <w:sz w:val="18"/>
                    <w:szCs w:val="15"/>
                  </w:rPr>
                </w:rPrChange>
              </w:rPr>
            </w:pPr>
            <w:r w:rsidRPr="00891F3A">
              <w:rPr>
                <w:sz w:val="18"/>
                <w:szCs w:val="15"/>
                <w:lang w:val="en-CA"/>
                <w:rPrChange w:id="19056" w:author="Jens-Rainer Ohm" w:date="2023-05-08T12:56:00Z">
                  <w:rPr>
                    <w:sz w:val="18"/>
                    <w:szCs w:val="15"/>
                  </w:rPr>
                </w:rPrChange>
              </w:rPr>
              <w:t>15x</w:t>
            </w:r>
          </w:p>
        </w:tc>
        <w:tc>
          <w:tcPr>
            <w:tcW w:w="454" w:type="pct"/>
            <w:tcBorders>
              <w:right w:val="single" w:sz="4" w:space="0" w:color="auto"/>
            </w:tcBorders>
          </w:tcPr>
          <w:p w14:paraId="54154240"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057" w:author="Jens-Rainer Ohm" w:date="2023-05-08T12:56:00Z">
                  <w:rPr>
                    <w:sz w:val="18"/>
                    <w:szCs w:val="15"/>
                  </w:rPr>
                </w:rPrChange>
              </w:rPr>
            </w:pPr>
            <w:r w:rsidRPr="00891F3A">
              <w:rPr>
                <w:sz w:val="18"/>
                <w:szCs w:val="15"/>
                <w:lang w:val="en-CA"/>
                <w:rPrChange w:id="19058" w:author="Jens-Rainer Ohm" w:date="2023-05-08T12:56:00Z">
                  <w:rPr>
                    <w:sz w:val="18"/>
                    <w:szCs w:val="15"/>
                  </w:rPr>
                </w:rPrChange>
              </w:rPr>
              <w:t>91x</w:t>
            </w:r>
          </w:p>
        </w:tc>
        <w:tc>
          <w:tcPr>
            <w:tcW w:w="546" w:type="pct"/>
            <w:tcBorders>
              <w:left w:val="single" w:sz="4" w:space="0" w:color="auto"/>
            </w:tcBorders>
          </w:tcPr>
          <w:p w14:paraId="4E9B82D7"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59" w:author="Jens-Rainer Ohm" w:date="2023-05-08T12:56:00Z">
                  <w:rPr>
                    <w:rFonts w:cs="Calibri"/>
                    <w:color w:val="000000"/>
                    <w:sz w:val="18"/>
                    <w:szCs w:val="15"/>
                  </w:rPr>
                </w:rPrChange>
              </w:rPr>
            </w:pPr>
            <w:r w:rsidRPr="00891F3A">
              <w:rPr>
                <w:sz w:val="18"/>
                <w:szCs w:val="15"/>
                <w:lang w:val="en-CA"/>
                <w:rPrChange w:id="19060" w:author="Jens-Rainer Ohm" w:date="2023-05-08T12:56:00Z">
                  <w:rPr>
                    <w:sz w:val="18"/>
                    <w:szCs w:val="15"/>
                  </w:rPr>
                </w:rPrChange>
              </w:rPr>
              <w:t>-39.1%</w:t>
            </w:r>
          </w:p>
        </w:tc>
        <w:tc>
          <w:tcPr>
            <w:tcW w:w="484" w:type="pct"/>
          </w:tcPr>
          <w:p w14:paraId="3EF75A08"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61" w:author="Jens-Rainer Ohm" w:date="2023-05-08T12:56:00Z">
                  <w:rPr>
                    <w:rFonts w:cs="Calibri"/>
                    <w:color w:val="000000"/>
                    <w:sz w:val="18"/>
                    <w:szCs w:val="15"/>
                  </w:rPr>
                </w:rPrChange>
              </w:rPr>
            </w:pPr>
            <w:r w:rsidRPr="00891F3A">
              <w:rPr>
                <w:sz w:val="18"/>
                <w:szCs w:val="15"/>
                <w:lang w:val="en-CA"/>
                <w:rPrChange w:id="19062" w:author="Jens-Rainer Ohm" w:date="2023-05-08T12:56:00Z">
                  <w:rPr>
                    <w:sz w:val="18"/>
                    <w:szCs w:val="15"/>
                  </w:rPr>
                </w:rPrChange>
              </w:rPr>
              <w:t>13x</w:t>
            </w:r>
          </w:p>
        </w:tc>
        <w:tc>
          <w:tcPr>
            <w:tcW w:w="454" w:type="pct"/>
          </w:tcPr>
          <w:p w14:paraId="3245BC46" w14:textId="77777777" w:rsidR="00A52148" w:rsidRPr="00891F3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063" w:author="Jens-Rainer Ohm" w:date="2023-05-08T12:56:00Z">
                  <w:rPr>
                    <w:rFonts w:cs="Calibri"/>
                    <w:color w:val="000000"/>
                    <w:sz w:val="18"/>
                    <w:szCs w:val="15"/>
                  </w:rPr>
                </w:rPrChange>
              </w:rPr>
            </w:pPr>
            <w:r w:rsidRPr="00891F3A">
              <w:rPr>
                <w:sz w:val="18"/>
                <w:szCs w:val="15"/>
                <w:lang w:val="en-CA"/>
                <w:rPrChange w:id="19064" w:author="Jens-Rainer Ohm" w:date="2023-05-08T12:56:00Z">
                  <w:rPr>
                    <w:sz w:val="18"/>
                    <w:szCs w:val="15"/>
                  </w:rPr>
                </w:rPrChange>
              </w:rPr>
              <w:t>79x</w:t>
            </w:r>
          </w:p>
        </w:tc>
      </w:tr>
      <w:tr w:rsidR="002C3624" w:rsidRPr="00891F3A"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891F3A" w:rsidRDefault="00A52148" w:rsidP="00BD6B12">
            <w:pPr>
              <w:rPr>
                <w:sz w:val="18"/>
                <w:szCs w:val="18"/>
                <w:lang w:val="en-CA"/>
                <w:rPrChange w:id="19065" w:author="Jens-Rainer Ohm" w:date="2023-05-08T12:56:00Z">
                  <w:rPr>
                    <w:sz w:val="18"/>
                    <w:szCs w:val="18"/>
                    <w:lang w:val="de-DE"/>
                  </w:rPr>
                </w:rPrChange>
              </w:rPr>
            </w:pPr>
            <w:r w:rsidRPr="00891F3A">
              <w:rPr>
                <w:sz w:val="18"/>
                <w:szCs w:val="18"/>
                <w:lang w:val="en-CA"/>
                <w:rPrChange w:id="19066" w:author="Jens-Rainer Ohm" w:date="2023-05-08T12:56:00Z">
                  <w:rPr>
                    <w:sz w:val="18"/>
                    <w:szCs w:val="18"/>
                    <w:lang w:val="de-DE"/>
                  </w:rPr>
                </w:rPrChange>
              </w:rPr>
              <w:t>SLOWER</w:t>
            </w:r>
          </w:p>
        </w:tc>
        <w:tc>
          <w:tcPr>
            <w:tcW w:w="545" w:type="pct"/>
            <w:tcBorders>
              <w:left w:val="single" w:sz="4" w:space="0" w:color="auto"/>
            </w:tcBorders>
          </w:tcPr>
          <w:p w14:paraId="0D25D6A5"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67" w:author="Jens-Rainer Ohm" w:date="2023-05-08T12:56:00Z">
                  <w:rPr>
                    <w:sz w:val="18"/>
                    <w:szCs w:val="15"/>
                  </w:rPr>
                </w:rPrChange>
              </w:rPr>
            </w:pPr>
            <w:r w:rsidRPr="00891F3A">
              <w:rPr>
                <w:sz w:val="18"/>
                <w:szCs w:val="15"/>
                <w:lang w:val="en-CA"/>
                <w:rPrChange w:id="19068" w:author="Jens-Rainer Ohm" w:date="2023-05-08T12:56:00Z">
                  <w:rPr>
                    <w:sz w:val="18"/>
                    <w:szCs w:val="15"/>
                  </w:rPr>
                </w:rPrChange>
              </w:rPr>
              <w:t>-41.0%</w:t>
            </w:r>
          </w:p>
        </w:tc>
        <w:tc>
          <w:tcPr>
            <w:tcW w:w="486" w:type="pct"/>
          </w:tcPr>
          <w:p w14:paraId="7FA81E73"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69" w:author="Jens-Rainer Ohm" w:date="2023-05-08T12:56:00Z">
                  <w:rPr>
                    <w:sz w:val="18"/>
                    <w:szCs w:val="15"/>
                  </w:rPr>
                </w:rPrChange>
              </w:rPr>
            </w:pPr>
            <w:r w:rsidRPr="00891F3A">
              <w:rPr>
                <w:sz w:val="18"/>
                <w:szCs w:val="15"/>
                <w:lang w:val="en-CA"/>
                <w:rPrChange w:id="19070" w:author="Jens-Rainer Ohm" w:date="2023-05-08T12:56:00Z">
                  <w:rPr>
                    <w:sz w:val="18"/>
                    <w:szCs w:val="15"/>
                  </w:rPr>
                </w:rPrChange>
              </w:rPr>
              <w:t>2.3x</w:t>
            </w:r>
          </w:p>
        </w:tc>
        <w:tc>
          <w:tcPr>
            <w:tcW w:w="453" w:type="pct"/>
            <w:tcBorders>
              <w:right w:val="single" w:sz="4" w:space="0" w:color="auto"/>
            </w:tcBorders>
          </w:tcPr>
          <w:p w14:paraId="6FA52FEA"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71" w:author="Jens-Rainer Ohm" w:date="2023-05-08T12:56:00Z">
                  <w:rPr>
                    <w:sz w:val="18"/>
                    <w:szCs w:val="15"/>
                  </w:rPr>
                </w:rPrChange>
              </w:rPr>
            </w:pPr>
            <w:r w:rsidRPr="00891F3A">
              <w:rPr>
                <w:sz w:val="18"/>
                <w:szCs w:val="15"/>
                <w:lang w:val="en-CA"/>
                <w:rPrChange w:id="19072" w:author="Jens-Rainer Ohm" w:date="2023-05-08T12:56:00Z">
                  <w:rPr>
                    <w:sz w:val="18"/>
                    <w:szCs w:val="15"/>
                  </w:rPr>
                </w:rPrChange>
              </w:rPr>
              <w:t>15x</w:t>
            </w:r>
          </w:p>
        </w:tc>
        <w:tc>
          <w:tcPr>
            <w:tcW w:w="546" w:type="pct"/>
            <w:tcBorders>
              <w:left w:val="single" w:sz="4" w:space="0" w:color="auto"/>
            </w:tcBorders>
          </w:tcPr>
          <w:p w14:paraId="2F2C13E1"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73" w:author="Jens-Rainer Ohm" w:date="2023-05-08T12:56:00Z">
                  <w:rPr>
                    <w:sz w:val="18"/>
                    <w:szCs w:val="15"/>
                  </w:rPr>
                </w:rPrChange>
              </w:rPr>
            </w:pPr>
            <w:r w:rsidRPr="00891F3A">
              <w:rPr>
                <w:sz w:val="18"/>
                <w:szCs w:val="15"/>
                <w:lang w:val="en-CA"/>
                <w:rPrChange w:id="19074" w:author="Jens-Rainer Ohm" w:date="2023-05-08T12:56:00Z">
                  <w:rPr>
                    <w:sz w:val="18"/>
                    <w:szCs w:val="15"/>
                  </w:rPr>
                </w:rPrChange>
              </w:rPr>
              <w:t>-43.0%</w:t>
            </w:r>
          </w:p>
        </w:tc>
        <w:tc>
          <w:tcPr>
            <w:tcW w:w="484" w:type="pct"/>
          </w:tcPr>
          <w:p w14:paraId="4903598F"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75" w:author="Jens-Rainer Ohm" w:date="2023-05-08T12:56:00Z">
                  <w:rPr>
                    <w:sz w:val="18"/>
                    <w:szCs w:val="15"/>
                  </w:rPr>
                </w:rPrChange>
              </w:rPr>
            </w:pPr>
            <w:r w:rsidRPr="00891F3A">
              <w:rPr>
                <w:sz w:val="18"/>
                <w:szCs w:val="15"/>
                <w:lang w:val="en-CA"/>
                <w:rPrChange w:id="19076" w:author="Jens-Rainer Ohm" w:date="2023-05-08T12:56:00Z">
                  <w:rPr>
                    <w:sz w:val="18"/>
                    <w:szCs w:val="15"/>
                  </w:rPr>
                </w:rPrChange>
              </w:rPr>
              <w:t>3.3x</w:t>
            </w:r>
          </w:p>
        </w:tc>
        <w:tc>
          <w:tcPr>
            <w:tcW w:w="454" w:type="pct"/>
            <w:tcBorders>
              <w:right w:val="single" w:sz="4" w:space="0" w:color="auto"/>
            </w:tcBorders>
          </w:tcPr>
          <w:p w14:paraId="208F8CFB"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077" w:author="Jens-Rainer Ohm" w:date="2023-05-08T12:56:00Z">
                  <w:rPr>
                    <w:sz w:val="18"/>
                    <w:szCs w:val="15"/>
                  </w:rPr>
                </w:rPrChange>
              </w:rPr>
            </w:pPr>
            <w:r w:rsidRPr="00891F3A">
              <w:rPr>
                <w:sz w:val="18"/>
                <w:szCs w:val="15"/>
                <w:lang w:val="en-CA"/>
                <w:rPrChange w:id="19078" w:author="Jens-Rainer Ohm" w:date="2023-05-08T12:56:00Z">
                  <w:rPr>
                    <w:sz w:val="18"/>
                    <w:szCs w:val="15"/>
                  </w:rPr>
                </w:rPrChange>
              </w:rPr>
              <w:t>20x</w:t>
            </w:r>
          </w:p>
        </w:tc>
        <w:tc>
          <w:tcPr>
            <w:tcW w:w="546" w:type="pct"/>
            <w:tcBorders>
              <w:left w:val="single" w:sz="4" w:space="0" w:color="auto"/>
            </w:tcBorders>
          </w:tcPr>
          <w:p w14:paraId="3E203E58"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79" w:author="Jens-Rainer Ohm" w:date="2023-05-08T12:56:00Z">
                  <w:rPr>
                    <w:rFonts w:cs="Calibri"/>
                    <w:color w:val="000000"/>
                    <w:sz w:val="18"/>
                    <w:szCs w:val="15"/>
                  </w:rPr>
                </w:rPrChange>
              </w:rPr>
            </w:pPr>
            <w:r w:rsidRPr="00891F3A">
              <w:rPr>
                <w:sz w:val="18"/>
                <w:szCs w:val="15"/>
                <w:lang w:val="en-CA"/>
                <w:rPrChange w:id="19080" w:author="Jens-Rainer Ohm" w:date="2023-05-08T12:56:00Z">
                  <w:rPr>
                    <w:sz w:val="18"/>
                    <w:szCs w:val="15"/>
                  </w:rPr>
                </w:rPrChange>
              </w:rPr>
              <w:t>-42.1%</w:t>
            </w:r>
          </w:p>
        </w:tc>
        <w:tc>
          <w:tcPr>
            <w:tcW w:w="484" w:type="pct"/>
          </w:tcPr>
          <w:p w14:paraId="7604828B"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81" w:author="Jens-Rainer Ohm" w:date="2023-05-08T12:56:00Z">
                  <w:rPr>
                    <w:rFonts w:cs="Calibri"/>
                    <w:color w:val="000000"/>
                    <w:sz w:val="18"/>
                    <w:szCs w:val="15"/>
                  </w:rPr>
                </w:rPrChange>
              </w:rPr>
            </w:pPr>
            <w:r w:rsidRPr="00891F3A">
              <w:rPr>
                <w:sz w:val="18"/>
                <w:szCs w:val="15"/>
                <w:lang w:val="en-CA"/>
                <w:rPrChange w:id="19082" w:author="Jens-Rainer Ohm" w:date="2023-05-08T12:56:00Z">
                  <w:rPr>
                    <w:sz w:val="18"/>
                    <w:szCs w:val="15"/>
                  </w:rPr>
                </w:rPrChange>
              </w:rPr>
              <w:t>2.8x</w:t>
            </w:r>
          </w:p>
        </w:tc>
        <w:tc>
          <w:tcPr>
            <w:tcW w:w="454" w:type="pct"/>
          </w:tcPr>
          <w:p w14:paraId="261100C3"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083" w:author="Jens-Rainer Ohm" w:date="2023-05-08T12:56:00Z">
                  <w:rPr>
                    <w:rFonts w:cs="Calibri"/>
                    <w:color w:val="000000"/>
                    <w:sz w:val="18"/>
                    <w:szCs w:val="15"/>
                  </w:rPr>
                </w:rPrChange>
              </w:rPr>
            </w:pPr>
            <w:r w:rsidRPr="00891F3A">
              <w:rPr>
                <w:sz w:val="18"/>
                <w:szCs w:val="15"/>
                <w:lang w:val="en-CA"/>
                <w:rPrChange w:id="19084" w:author="Jens-Rainer Ohm" w:date="2023-05-08T12:56:00Z">
                  <w:rPr>
                    <w:sz w:val="18"/>
                    <w:szCs w:val="15"/>
                  </w:rPr>
                </w:rPrChange>
              </w:rPr>
              <w:t>18x</w:t>
            </w:r>
          </w:p>
        </w:tc>
      </w:tr>
    </w:tbl>
    <w:p w14:paraId="287A2EA0" w14:textId="77777777" w:rsidR="00A52148" w:rsidRPr="00891F3A" w:rsidRDefault="00A52148" w:rsidP="00A52148">
      <w:pPr>
        <w:keepNext/>
        <w:keepLines/>
        <w:rPr>
          <w:szCs w:val="22"/>
          <w:lang w:val="en-CA"/>
          <w:rPrChange w:id="19085" w:author="Jens-Rainer Ohm" w:date="2023-05-08T12:56:00Z">
            <w:rPr>
              <w:szCs w:val="22"/>
              <w:lang w:val="de-DE"/>
            </w:rPr>
          </w:rPrChange>
        </w:rPr>
      </w:pPr>
    </w:p>
    <w:p w14:paraId="725B8145" w14:textId="77777777" w:rsidR="00A52148" w:rsidRPr="00891F3A" w:rsidRDefault="00A52148" w:rsidP="00A52148">
      <w:pPr>
        <w:keepNext/>
        <w:keepLines/>
        <w:rPr>
          <w:szCs w:val="22"/>
          <w:lang w:val="en-CA"/>
        </w:rPr>
      </w:pPr>
      <w:r w:rsidRPr="00891F3A">
        <w:rPr>
          <w:szCs w:val="22"/>
          <w:lang w:val="en-CA"/>
        </w:rPr>
        <w:t>With QP adaptation for subjective optimization and 8 threads, the following MS-SSIM-based YUV BD-rates compared to HM-17.0 (GOP16+MCTF) as well as speedup factors compared to HM-17.0 and VTM-19.2 (GOP32+MCTF) are reported for different presets:</w:t>
      </w:r>
    </w:p>
    <w:p w14:paraId="3B7B2968" w14:textId="77777777" w:rsidR="00A52148" w:rsidRPr="00891F3A" w:rsidRDefault="00A52148" w:rsidP="00A52148">
      <w:pPr>
        <w:keepNext/>
        <w:keepLines/>
        <w:rPr>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891F3A"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891F3A" w:rsidRDefault="00A52148" w:rsidP="00BD6B12">
            <w:pPr>
              <w:rPr>
                <w:caps w:val="0"/>
                <w:sz w:val="18"/>
                <w:szCs w:val="18"/>
                <w:lang w:val="en-CA"/>
                <w:rPrChange w:id="19086" w:author="Jens-Rainer Ohm" w:date="2023-05-08T12:56:00Z">
                  <w:rPr>
                    <w:caps w:val="0"/>
                    <w:sz w:val="18"/>
                    <w:szCs w:val="18"/>
                  </w:rPr>
                </w:rPrChange>
              </w:rPr>
            </w:pPr>
            <w:r w:rsidRPr="00891F3A">
              <w:rPr>
                <w:sz w:val="18"/>
                <w:szCs w:val="18"/>
                <w:lang w:val="en-CA"/>
                <w:rPrChange w:id="19087" w:author="Jens-Rainer Ohm" w:date="2023-05-08T12:56:00Z">
                  <w:rPr>
                    <w:sz w:val="18"/>
                    <w:szCs w:val="18"/>
                  </w:rPr>
                </w:rPrChange>
              </w:rPr>
              <w:t>Preset</w:t>
            </w:r>
          </w:p>
        </w:tc>
        <w:tc>
          <w:tcPr>
            <w:tcW w:w="548" w:type="pct"/>
            <w:tcBorders>
              <w:left w:val="single" w:sz="4" w:space="0" w:color="auto"/>
            </w:tcBorders>
          </w:tcPr>
          <w:p w14:paraId="61C64DA5"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9088" w:author="Jens-Rainer Ohm" w:date="2023-05-08T12:56:00Z">
                  <w:rPr>
                    <w:b w:val="0"/>
                    <w:bCs w:val="0"/>
                    <w:sz w:val="18"/>
                    <w:szCs w:val="18"/>
                  </w:rPr>
                </w:rPrChange>
              </w:rPr>
            </w:pPr>
            <w:r w:rsidRPr="00891F3A">
              <w:rPr>
                <w:sz w:val="18"/>
                <w:szCs w:val="18"/>
                <w:lang w:val="en-CA"/>
                <w:rPrChange w:id="19089" w:author="Jens-Rainer Ohm" w:date="2023-05-08T12:56:00Z">
                  <w:rPr>
                    <w:sz w:val="18"/>
                    <w:szCs w:val="18"/>
                  </w:rPr>
                </w:rPrChange>
              </w:rPr>
              <w:t>HD</w:t>
            </w:r>
          </w:p>
        </w:tc>
        <w:tc>
          <w:tcPr>
            <w:tcW w:w="485" w:type="pct"/>
          </w:tcPr>
          <w:p w14:paraId="0F9D8F7B"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9090" w:author="Jens-Rainer Ohm" w:date="2023-05-08T12:56:00Z">
                  <w:rPr>
                    <w:b w:val="0"/>
                    <w:bCs w:val="0"/>
                    <w:sz w:val="18"/>
                    <w:szCs w:val="18"/>
                  </w:rPr>
                </w:rPrChange>
              </w:rPr>
            </w:pPr>
          </w:p>
        </w:tc>
        <w:tc>
          <w:tcPr>
            <w:tcW w:w="455" w:type="pct"/>
            <w:tcBorders>
              <w:right w:val="single" w:sz="4" w:space="0" w:color="auto"/>
            </w:tcBorders>
          </w:tcPr>
          <w:p w14:paraId="2A9621AD"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lang w:val="en-CA"/>
                <w:rPrChange w:id="19091" w:author="Jens-Rainer Ohm" w:date="2023-05-08T12:56:00Z">
                  <w:rPr>
                    <w:caps w:val="0"/>
                    <w:sz w:val="18"/>
                    <w:szCs w:val="18"/>
                  </w:rPr>
                </w:rPrChange>
              </w:rPr>
            </w:pPr>
          </w:p>
        </w:tc>
        <w:tc>
          <w:tcPr>
            <w:tcW w:w="544" w:type="pct"/>
            <w:tcBorders>
              <w:left w:val="single" w:sz="4" w:space="0" w:color="auto"/>
            </w:tcBorders>
          </w:tcPr>
          <w:p w14:paraId="5C96A1F8"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9092" w:author="Jens-Rainer Ohm" w:date="2023-05-08T12:56:00Z">
                  <w:rPr>
                    <w:b w:val="0"/>
                    <w:bCs w:val="0"/>
                    <w:sz w:val="18"/>
                    <w:szCs w:val="18"/>
                  </w:rPr>
                </w:rPrChange>
              </w:rPr>
            </w:pPr>
            <w:r w:rsidRPr="00891F3A">
              <w:rPr>
                <w:sz w:val="18"/>
                <w:szCs w:val="18"/>
                <w:lang w:val="en-CA"/>
                <w:rPrChange w:id="19093" w:author="Jens-Rainer Ohm" w:date="2023-05-08T12:56:00Z">
                  <w:rPr>
                    <w:sz w:val="18"/>
                    <w:szCs w:val="18"/>
                  </w:rPr>
                </w:rPrChange>
              </w:rPr>
              <w:t>UHD</w:t>
            </w:r>
          </w:p>
        </w:tc>
        <w:tc>
          <w:tcPr>
            <w:tcW w:w="485" w:type="pct"/>
          </w:tcPr>
          <w:p w14:paraId="19D082CF"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lang w:val="en-CA"/>
                <w:rPrChange w:id="19094" w:author="Jens-Rainer Ohm" w:date="2023-05-08T12:56:00Z">
                  <w:rPr>
                    <w:b w:val="0"/>
                    <w:bCs w:val="0"/>
                    <w:sz w:val="18"/>
                    <w:szCs w:val="18"/>
                  </w:rPr>
                </w:rPrChange>
              </w:rPr>
            </w:pPr>
          </w:p>
        </w:tc>
        <w:tc>
          <w:tcPr>
            <w:tcW w:w="456" w:type="pct"/>
            <w:tcBorders>
              <w:right w:val="single" w:sz="4" w:space="0" w:color="auto"/>
            </w:tcBorders>
          </w:tcPr>
          <w:p w14:paraId="6F36FF43"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lang w:val="en-CA"/>
                <w:rPrChange w:id="19095" w:author="Jens-Rainer Ohm" w:date="2023-05-08T12:56:00Z">
                  <w:rPr>
                    <w:caps w:val="0"/>
                    <w:sz w:val="18"/>
                    <w:szCs w:val="18"/>
                  </w:rPr>
                </w:rPrChange>
              </w:rPr>
            </w:pPr>
          </w:p>
        </w:tc>
        <w:tc>
          <w:tcPr>
            <w:tcW w:w="546" w:type="pct"/>
            <w:tcBorders>
              <w:left w:val="single" w:sz="4" w:space="0" w:color="auto"/>
            </w:tcBorders>
          </w:tcPr>
          <w:p w14:paraId="2BEB92CB"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lang w:val="en-CA"/>
                <w:rPrChange w:id="19096" w:author="Jens-Rainer Ohm" w:date="2023-05-08T12:56:00Z">
                  <w:rPr>
                    <w:caps w:val="0"/>
                    <w:sz w:val="18"/>
                    <w:szCs w:val="18"/>
                  </w:rPr>
                </w:rPrChange>
              </w:rPr>
            </w:pPr>
            <w:r w:rsidRPr="00891F3A">
              <w:rPr>
                <w:sz w:val="18"/>
                <w:szCs w:val="18"/>
                <w:lang w:val="en-CA"/>
                <w:rPrChange w:id="19097" w:author="Jens-Rainer Ohm" w:date="2023-05-08T12:56:00Z">
                  <w:rPr>
                    <w:sz w:val="18"/>
                    <w:szCs w:val="18"/>
                  </w:rPr>
                </w:rPrChange>
              </w:rPr>
              <w:t>HD4K</w:t>
            </w:r>
          </w:p>
        </w:tc>
        <w:tc>
          <w:tcPr>
            <w:tcW w:w="485" w:type="pct"/>
          </w:tcPr>
          <w:p w14:paraId="076B4D7E"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lang w:val="en-CA"/>
                <w:rPrChange w:id="19098" w:author="Jens-Rainer Ohm" w:date="2023-05-08T12:56:00Z">
                  <w:rPr>
                    <w:caps w:val="0"/>
                    <w:sz w:val="18"/>
                    <w:szCs w:val="18"/>
                  </w:rPr>
                </w:rPrChange>
              </w:rPr>
            </w:pPr>
          </w:p>
        </w:tc>
        <w:tc>
          <w:tcPr>
            <w:tcW w:w="455" w:type="pct"/>
          </w:tcPr>
          <w:p w14:paraId="3A8882C9" w14:textId="77777777" w:rsidR="00A52148" w:rsidRPr="00891F3A"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lang w:val="en-CA"/>
                <w:rPrChange w:id="19099" w:author="Jens-Rainer Ohm" w:date="2023-05-08T12:56:00Z">
                  <w:rPr>
                    <w:caps w:val="0"/>
                    <w:sz w:val="18"/>
                    <w:szCs w:val="18"/>
                  </w:rPr>
                </w:rPrChange>
              </w:rPr>
            </w:pPr>
          </w:p>
        </w:tc>
      </w:tr>
      <w:tr w:rsidR="00A21CF4" w:rsidRPr="00891F3A"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891F3A" w:rsidRDefault="00A52148" w:rsidP="00BD6B12">
            <w:pPr>
              <w:rPr>
                <w:caps w:val="0"/>
                <w:sz w:val="18"/>
                <w:szCs w:val="18"/>
                <w:lang w:val="en-CA"/>
                <w:rPrChange w:id="19100" w:author="Jens-Rainer Ohm" w:date="2023-05-08T12:56:00Z">
                  <w:rPr>
                    <w:caps w:val="0"/>
                    <w:sz w:val="18"/>
                    <w:szCs w:val="18"/>
                  </w:rPr>
                </w:rPrChange>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01" w:author="Jens-Rainer Ohm" w:date="2023-05-08T12:56:00Z">
                  <w:rPr>
                    <w:sz w:val="18"/>
                    <w:szCs w:val="18"/>
                  </w:rPr>
                </w:rPrChange>
              </w:rPr>
            </w:pPr>
            <w:r w:rsidRPr="00891F3A">
              <w:rPr>
                <w:sz w:val="18"/>
                <w:szCs w:val="18"/>
                <w:lang w:val="en-CA"/>
                <w:rPrChange w:id="19102" w:author="Jens-Rainer Ohm" w:date="2023-05-08T12:56:00Z">
                  <w:rPr>
                    <w:sz w:val="18"/>
                    <w:szCs w:val="18"/>
                  </w:rPr>
                </w:rPrChange>
              </w:rPr>
              <w:t>MS-SSIM</w:t>
            </w:r>
            <w:r w:rsidRPr="00891F3A">
              <w:rPr>
                <w:vertAlign w:val="subscript"/>
                <w:lang w:val="en-CA"/>
                <w:rPrChange w:id="19103" w:author="Jens-Rainer Ohm" w:date="2023-05-08T12:56:00Z">
                  <w:rPr>
                    <w:vertAlign w:val="subscript"/>
                  </w:rPr>
                </w:rPrChange>
              </w:rPr>
              <w:t>YUV</w:t>
            </w:r>
            <w:r w:rsidRPr="00891F3A">
              <w:rPr>
                <w:sz w:val="18"/>
                <w:szCs w:val="18"/>
                <w:lang w:val="en-CA"/>
                <w:rPrChange w:id="19104" w:author="Jens-Rainer Ohm" w:date="2023-05-08T12:56:00Z">
                  <w:rPr>
                    <w:sz w:val="18"/>
                    <w:szCs w:val="18"/>
                  </w:rPr>
                </w:rPrChange>
              </w:rPr>
              <w:br/>
              <w:t>BD-rate</w:t>
            </w:r>
            <w:r w:rsidRPr="00891F3A">
              <w:rPr>
                <w:sz w:val="18"/>
                <w:szCs w:val="18"/>
                <w:lang w:val="en-CA"/>
                <w:rPrChange w:id="19105" w:author="Jens-Rainer Ohm" w:date="2023-05-08T12:56:00Z">
                  <w:rPr>
                    <w:sz w:val="18"/>
                    <w:szCs w:val="18"/>
                  </w:rPr>
                </w:rPrChange>
              </w:rPr>
              <w:br/>
              <w:t xml:space="preserve">vs. </w:t>
            </w:r>
            <w:r w:rsidRPr="00891F3A">
              <w:rPr>
                <w:sz w:val="18"/>
                <w:szCs w:val="18"/>
                <w:lang w:val="en-CA"/>
                <w:rPrChange w:id="19106" w:author="Jens-Rainer Ohm" w:date="2023-05-08T12:56:00Z">
                  <w:rPr>
                    <w:sz w:val="18"/>
                    <w:szCs w:val="18"/>
                  </w:rPr>
                </w:rPrChange>
              </w:rPr>
              <w:br/>
              <w:t>HM</w:t>
            </w:r>
            <w:r w:rsidRPr="00891F3A">
              <w:rPr>
                <w:sz w:val="18"/>
                <w:szCs w:val="18"/>
                <w:lang w:val="en-CA"/>
                <w:rPrChange w:id="19107" w:author="Jens-Rainer Ohm" w:date="2023-05-08T12:56:00Z">
                  <w:rPr>
                    <w:sz w:val="18"/>
                    <w:szCs w:val="18"/>
                  </w:rPr>
                </w:rPrChange>
              </w:rPr>
              <w:noBreakHyphen/>
              <w:t>17.0</w:t>
            </w:r>
          </w:p>
        </w:tc>
        <w:tc>
          <w:tcPr>
            <w:tcW w:w="485" w:type="pct"/>
            <w:tcBorders>
              <w:bottom w:val="single" w:sz="4" w:space="0" w:color="auto"/>
            </w:tcBorders>
            <w:shd w:val="clear" w:color="auto" w:fill="FFFFFF" w:themeFill="background1"/>
          </w:tcPr>
          <w:p w14:paraId="4CEB797E"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08" w:author="Jens-Rainer Ohm" w:date="2023-05-08T12:56:00Z">
                  <w:rPr>
                    <w:sz w:val="18"/>
                    <w:szCs w:val="18"/>
                  </w:rPr>
                </w:rPrChange>
              </w:rPr>
            </w:pPr>
            <w:r w:rsidRPr="00891F3A">
              <w:rPr>
                <w:sz w:val="18"/>
                <w:szCs w:val="18"/>
                <w:lang w:val="en-CA"/>
                <w:rPrChange w:id="19109" w:author="Jens-Rainer Ohm" w:date="2023-05-08T12:56:00Z">
                  <w:rPr>
                    <w:sz w:val="18"/>
                    <w:szCs w:val="18"/>
                  </w:rPr>
                </w:rPrChange>
              </w:rPr>
              <w:t>Speedup</w:t>
            </w:r>
            <w:r w:rsidRPr="00891F3A">
              <w:rPr>
                <w:sz w:val="18"/>
                <w:szCs w:val="18"/>
                <w:lang w:val="en-CA"/>
                <w:rPrChange w:id="19110" w:author="Jens-Rainer Ohm" w:date="2023-05-08T12:56:00Z">
                  <w:rPr>
                    <w:sz w:val="18"/>
                    <w:szCs w:val="18"/>
                  </w:rPr>
                </w:rPrChange>
              </w:rPr>
              <w:br/>
              <w:t xml:space="preserve">vs. </w:t>
            </w:r>
            <w:r w:rsidRPr="00891F3A">
              <w:rPr>
                <w:sz w:val="18"/>
                <w:szCs w:val="18"/>
                <w:lang w:val="en-CA"/>
                <w:rPrChange w:id="19111" w:author="Jens-Rainer Ohm" w:date="2023-05-08T12:56:00Z">
                  <w:rPr>
                    <w:sz w:val="18"/>
                    <w:szCs w:val="18"/>
                  </w:rPr>
                </w:rPrChange>
              </w:rPr>
              <w:br/>
              <w:t>HM</w:t>
            </w:r>
            <w:r w:rsidRPr="00891F3A">
              <w:rPr>
                <w:sz w:val="18"/>
                <w:szCs w:val="18"/>
                <w:lang w:val="en-CA"/>
                <w:rPrChange w:id="19112" w:author="Jens-Rainer Ohm" w:date="2023-05-08T12:56:00Z">
                  <w:rPr>
                    <w:sz w:val="18"/>
                    <w:szCs w:val="18"/>
                  </w:rPr>
                </w:rPrChange>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13" w:author="Jens-Rainer Ohm" w:date="2023-05-08T12:56:00Z">
                  <w:rPr>
                    <w:sz w:val="18"/>
                    <w:szCs w:val="18"/>
                  </w:rPr>
                </w:rPrChange>
              </w:rPr>
            </w:pPr>
            <w:r w:rsidRPr="00891F3A">
              <w:rPr>
                <w:sz w:val="18"/>
                <w:szCs w:val="18"/>
                <w:lang w:val="en-CA"/>
                <w:rPrChange w:id="19114" w:author="Jens-Rainer Ohm" w:date="2023-05-08T12:56:00Z">
                  <w:rPr>
                    <w:sz w:val="18"/>
                    <w:szCs w:val="18"/>
                  </w:rPr>
                </w:rPrChange>
              </w:rPr>
              <w:t>Speedup</w:t>
            </w:r>
            <w:r w:rsidRPr="00891F3A">
              <w:rPr>
                <w:sz w:val="18"/>
                <w:szCs w:val="18"/>
                <w:lang w:val="en-CA"/>
                <w:rPrChange w:id="19115" w:author="Jens-Rainer Ohm" w:date="2023-05-08T12:56:00Z">
                  <w:rPr>
                    <w:sz w:val="18"/>
                    <w:szCs w:val="18"/>
                  </w:rPr>
                </w:rPrChange>
              </w:rPr>
              <w:br/>
              <w:t xml:space="preserve">vs. </w:t>
            </w:r>
            <w:r w:rsidRPr="00891F3A">
              <w:rPr>
                <w:sz w:val="18"/>
                <w:szCs w:val="18"/>
                <w:lang w:val="en-CA"/>
                <w:rPrChange w:id="19116" w:author="Jens-Rainer Ohm" w:date="2023-05-08T12:56:00Z">
                  <w:rPr>
                    <w:sz w:val="18"/>
                    <w:szCs w:val="18"/>
                  </w:rPr>
                </w:rPrChange>
              </w:rPr>
              <w:br/>
              <w:t>VTM-</w:t>
            </w:r>
            <w:r w:rsidRPr="00891F3A">
              <w:rPr>
                <w:sz w:val="18"/>
                <w:szCs w:val="18"/>
                <w:lang w:val="en-CA"/>
                <w:rPrChange w:id="19117" w:author="Jens-Rainer Ohm" w:date="2023-05-08T12:56:00Z">
                  <w:rPr>
                    <w:sz w:val="18"/>
                    <w:szCs w:val="18"/>
                    <w:lang w:val="de-DE"/>
                  </w:rPr>
                </w:rPrChange>
              </w:rPr>
              <w:t>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18" w:author="Jens-Rainer Ohm" w:date="2023-05-08T12:56:00Z">
                  <w:rPr>
                    <w:sz w:val="18"/>
                    <w:szCs w:val="18"/>
                  </w:rPr>
                </w:rPrChange>
              </w:rPr>
            </w:pPr>
            <w:r w:rsidRPr="00891F3A">
              <w:rPr>
                <w:sz w:val="18"/>
                <w:szCs w:val="18"/>
                <w:lang w:val="en-CA"/>
                <w:rPrChange w:id="19119" w:author="Jens-Rainer Ohm" w:date="2023-05-08T12:56:00Z">
                  <w:rPr>
                    <w:sz w:val="18"/>
                    <w:szCs w:val="18"/>
                  </w:rPr>
                </w:rPrChange>
              </w:rPr>
              <w:t>MS-SSIM</w:t>
            </w:r>
            <w:r w:rsidRPr="00891F3A">
              <w:rPr>
                <w:vertAlign w:val="subscript"/>
                <w:lang w:val="en-CA"/>
                <w:rPrChange w:id="19120" w:author="Jens-Rainer Ohm" w:date="2023-05-08T12:56:00Z">
                  <w:rPr>
                    <w:vertAlign w:val="subscript"/>
                  </w:rPr>
                </w:rPrChange>
              </w:rPr>
              <w:t>YUV</w:t>
            </w:r>
            <w:r w:rsidRPr="00891F3A">
              <w:rPr>
                <w:sz w:val="18"/>
                <w:szCs w:val="18"/>
                <w:lang w:val="en-CA"/>
                <w:rPrChange w:id="19121" w:author="Jens-Rainer Ohm" w:date="2023-05-08T12:56:00Z">
                  <w:rPr>
                    <w:sz w:val="18"/>
                    <w:szCs w:val="18"/>
                  </w:rPr>
                </w:rPrChange>
              </w:rPr>
              <w:br/>
              <w:t>BD-rate</w:t>
            </w:r>
            <w:r w:rsidRPr="00891F3A">
              <w:rPr>
                <w:sz w:val="18"/>
                <w:szCs w:val="18"/>
                <w:lang w:val="en-CA"/>
                <w:rPrChange w:id="19122" w:author="Jens-Rainer Ohm" w:date="2023-05-08T12:56:00Z">
                  <w:rPr>
                    <w:sz w:val="18"/>
                    <w:szCs w:val="18"/>
                  </w:rPr>
                </w:rPrChange>
              </w:rPr>
              <w:br/>
              <w:t>vs. HM</w:t>
            </w:r>
            <w:r w:rsidRPr="00891F3A">
              <w:rPr>
                <w:sz w:val="18"/>
                <w:szCs w:val="18"/>
                <w:lang w:val="en-CA"/>
                <w:rPrChange w:id="19123" w:author="Jens-Rainer Ohm" w:date="2023-05-08T12:56:00Z">
                  <w:rPr>
                    <w:sz w:val="18"/>
                    <w:szCs w:val="18"/>
                  </w:rPr>
                </w:rPrChange>
              </w:rPr>
              <w:noBreakHyphen/>
              <w:t>17.0</w:t>
            </w:r>
          </w:p>
        </w:tc>
        <w:tc>
          <w:tcPr>
            <w:tcW w:w="485" w:type="pct"/>
            <w:tcBorders>
              <w:bottom w:val="single" w:sz="4" w:space="0" w:color="auto"/>
            </w:tcBorders>
            <w:shd w:val="clear" w:color="auto" w:fill="FFFFFF" w:themeFill="background1"/>
          </w:tcPr>
          <w:p w14:paraId="2B381335"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24" w:author="Jens-Rainer Ohm" w:date="2023-05-08T12:56:00Z">
                  <w:rPr>
                    <w:sz w:val="18"/>
                    <w:szCs w:val="18"/>
                  </w:rPr>
                </w:rPrChange>
              </w:rPr>
            </w:pPr>
            <w:r w:rsidRPr="00891F3A">
              <w:rPr>
                <w:sz w:val="18"/>
                <w:szCs w:val="18"/>
                <w:lang w:val="en-CA"/>
                <w:rPrChange w:id="19125" w:author="Jens-Rainer Ohm" w:date="2023-05-08T12:56:00Z">
                  <w:rPr>
                    <w:sz w:val="18"/>
                    <w:szCs w:val="18"/>
                  </w:rPr>
                </w:rPrChange>
              </w:rPr>
              <w:t>Speedup</w:t>
            </w:r>
            <w:r w:rsidRPr="00891F3A">
              <w:rPr>
                <w:sz w:val="18"/>
                <w:szCs w:val="18"/>
                <w:lang w:val="en-CA"/>
                <w:rPrChange w:id="19126" w:author="Jens-Rainer Ohm" w:date="2023-05-08T12:56:00Z">
                  <w:rPr>
                    <w:sz w:val="18"/>
                    <w:szCs w:val="18"/>
                  </w:rPr>
                </w:rPrChange>
              </w:rPr>
              <w:br/>
              <w:t xml:space="preserve">vs. </w:t>
            </w:r>
            <w:r w:rsidRPr="00891F3A">
              <w:rPr>
                <w:sz w:val="18"/>
                <w:szCs w:val="18"/>
                <w:lang w:val="en-CA"/>
                <w:rPrChange w:id="19127" w:author="Jens-Rainer Ohm" w:date="2023-05-08T12:56:00Z">
                  <w:rPr>
                    <w:sz w:val="18"/>
                    <w:szCs w:val="18"/>
                  </w:rPr>
                </w:rPrChange>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28" w:author="Jens-Rainer Ohm" w:date="2023-05-08T12:56:00Z">
                  <w:rPr>
                    <w:sz w:val="18"/>
                    <w:szCs w:val="18"/>
                    <w:lang w:val="de-DE"/>
                  </w:rPr>
                </w:rPrChange>
              </w:rPr>
            </w:pPr>
            <w:r w:rsidRPr="00891F3A">
              <w:rPr>
                <w:sz w:val="18"/>
                <w:szCs w:val="18"/>
                <w:lang w:val="en-CA"/>
                <w:rPrChange w:id="19129" w:author="Jens-Rainer Ohm" w:date="2023-05-08T12:56:00Z">
                  <w:rPr>
                    <w:sz w:val="18"/>
                    <w:szCs w:val="18"/>
                    <w:lang w:val="de-DE"/>
                  </w:rPr>
                </w:rPrChange>
              </w:rPr>
              <w:t>Speedup</w:t>
            </w:r>
            <w:r w:rsidRPr="00891F3A">
              <w:rPr>
                <w:sz w:val="18"/>
                <w:szCs w:val="18"/>
                <w:lang w:val="en-CA"/>
                <w:rPrChange w:id="19130" w:author="Jens-Rainer Ohm" w:date="2023-05-08T12:56:00Z">
                  <w:rPr>
                    <w:sz w:val="18"/>
                    <w:szCs w:val="18"/>
                    <w:lang w:val="de-DE"/>
                  </w:rPr>
                </w:rPrChange>
              </w:rPr>
              <w:br/>
              <w:t>vs. VTM</w:t>
            </w:r>
            <w:r w:rsidRPr="00891F3A">
              <w:rPr>
                <w:sz w:val="18"/>
                <w:szCs w:val="18"/>
                <w:lang w:val="en-CA"/>
                <w:rPrChange w:id="19131" w:author="Jens-Rainer Ohm" w:date="2023-05-08T12:56:00Z">
                  <w:rPr>
                    <w:sz w:val="18"/>
                    <w:szCs w:val="18"/>
                  </w:rPr>
                </w:rPrChange>
              </w:rPr>
              <w:t>-</w:t>
            </w:r>
            <w:r w:rsidRPr="00891F3A">
              <w:rPr>
                <w:sz w:val="18"/>
                <w:szCs w:val="18"/>
                <w:lang w:val="en-CA"/>
                <w:rPrChange w:id="19132" w:author="Jens-Rainer Ohm" w:date="2023-05-08T12:56:00Z">
                  <w:rPr>
                    <w:sz w:val="18"/>
                    <w:szCs w:val="18"/>
                    <w:lang w:val="de-DE"/>
                  </w:rPr>
                </w:rPrChange>
              </w:rPr>
              <w:t>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33" w:author="Jens-Rainer Ohm" w:date="2023-05-08T12:56:00Z">
                  <w:rPr>
                    <w:sz w:val="18"/>
                    <w:szCs w:val="18"/>
                  </w:rPr>
                </w:rPrChange>
              </w:rPr>
            </w:pPr>
            <w:r w:rsidRPr="00891F3A">
              <w:rPr>
                <w:sz w:val="18"/>
                <w:szCs w:val="18"/>
                <w:lang w:val="en-CA"/>
                <w:rPrChange w:id="19134" w:author="Jens-Rainer Ohm" w:date="2023-05-08T12:56:00Z">
                  <w:rPr>
                    <w:sz w:val="18"/>
                    <w:szCs w:val="18"/>
                  </w:rPr>
                </w:rPrChange>
              </w:rPr>
              <w:t>MS-SSIM</w:t>
            </w:r>
            <w:r w:rsidRPr="00891F3A">
              <w:rPr>
                <w:vertAlign w:val="subscript"/>
                <w:lang w:val="en-CA"/>
                <w:rPrChange w:id="19135" w:author="Jens-Rainer Ohm" w:date="2023-05-08T12:56:00Z">
                  <w:rPr>
                    <w:vertAlign w:val="subscript"/>
                  </w:rPr>
                </w:rPrChange>
              </w:rPr>
              <w:t>YUV</w:t>
            </w:r>
            <w:r w:rsidRPr="00891F3A">
              <w:rPr>
                <w:sz w:val="18"/>
                <w:szCs w:val="18"/>
                <w:lang w:val="en-CA"/>
                <w:rPrChange w:id="19136" w:author="Jens-Rainer Ohm" w:date="2023-05-08T12:56:00Z">
                  <w:rPr>
                    <w:sz w:val="18"/>
                    <w:szCs w:val="18"/>
                  </w:rPr>
                </w:rPrChange>
              </w:rPr>
              <w:br/>
              <w:t>BD-rate</w:t>
            </w:r>
            <w:r w:rsidRPr="00891F3A">
              <w:rPr>
                <w:sz w:val="18"/>
                <w:szCs w:val="18"/>
                <w:lang w:val="en-CA"/>
                <w:rPrChange w:id="19137" w:author="Jens-Rainer Ohm" w:date="2023-05-08T12:56:00Z">
                  <w:rPr>
                    <w:sz w:val="18"/>
                    <w:szCs w:val="18"/>
                  </w:rPr>
                </w:rPrChange>
              </w:rPr>
              <w:br/>
              <w:t xml:space="preserve">vs. </w:t>
            </w:r>
            <w:r w:rsidRPr="00891F3A">
              <w:rPr>
                <w:sz w:val="18"/>
                <w:szCs w:val="18"/>
                <w:lang w:val="en-CA"/>
                <w:rPrChange w:id="19138" w:author="Jens-Rainer Ohm" w:date="2023-05-08T12:56:00Z">
                  <w:rPr>
                    <w:sz w:val="18"/>
                    <w:szCs w:val="18"/>
                  </w:rPr>
                </w:rPrChange>
              </w:rPr>
              <w:br/>
              <w:t>HM</w:t>
            </w:r>
            <w:r w:rsidRPr="00891F3A">
              <w:rPr>
                <w:sz w:val="18"/>
                <w:szCs w:val="18"/>
                <w:lang w:val="en-CA"/>
                <w:rPrChange w:id="19139" w:author="Jens-Rainer Ohm" w:date="2023-05-08T12:56:00Z">
                  <w:rPr>
                    <w:sz w:val="18"/>
                    <w:szCs w:val="18"/>
                  </w:rPr>
                </w:rPrChange>
              </w:rPr>
              <w:noBreakHyphen/>
              <w:t>17.0</w:t>
            </w:r>
          </w:p>
        </w:tc>
        <w:tc>
          <w:tcPr>
            <w:tcW w:w="485" w:type="pct"/>
            <w:tcBorders>
              <w:bottom w:val="single" w:sz="4" w:space="0" w:color="auto"/>
            </w:tcBorders>
            <w:shd w:val="clear" w:color="auto" w:fill="FFFFFF" w:themeFill="background1"/>
          </w:tcPr>
          <w:p w14:paraId="7601352C"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40" w:author="Jens-Rainer Ohm" w:date="2023-05-08T12:56:00Z">
                  <w:rPr>
                    <w:sz w:val="18"/>
                    <w:szCs w:val="18"/>
                    <w:lang w:val="de-DE"/>
                  </w:rPr>
                </w:rPrChange>
              </w:rPr>
            </w:pPr>
            <w:r w:rsidRPr="00891F3A">
              <w:rPr>
                <w:sz w:val="18"/>
                <w:szCs w:val="18"/>
                <w:lang w:val="en-CA"/>
                <w:rPrChange w:id="19141" w:author="Jens-Rainer Ohm" w:date="2023-05-08T12:56:00Z">
                  <w:rPr>
                    <w:sz w:val="18"/>
                    <w:szCs w:val="18"/>
                  </w:rPr>
                </w:rPrChange>
              </w:rPr>
              <w:t>Speedup</w:t>
            </w:r>
            <w:r w:rsidRPr="00891F3A">
              <w:rPr>
                <w:sz w:val="18"/>
                <w:szCs w:val="18"/>
                <w:lang w:val="en-CA"/>
                <w:rPrChange w:id="19142" w:author="Jens-Rainer Ohm" w:date="2023-05-08T12:56:00Z">
                  <w:rPr>
                    <w:sz w:val="18"/>
                    <w:szCs w:val="18"/>
                  </w:rPr>
                </w:rPrChange>
              </w:rPr>
              <w:br/>
              <w:t xml:space="preserve">vs. </w:t>
            </w:r>
            <w:r w:rsidRPr="00891F3A">
              <w:rPr>
                <w:sz w:val="18"/>
                <w:szCs w:val="18"/>
                <w:lang w:val="en-CA"/>
                <w:rPrChange w:id="19143" w:author="Jens-Rainer Ohm" w:date="2023-05-08T12:56:00Z">
                  <w:rPr>
                    <w:sz w:val="18"/>
                    <w:szCs w:val="18"/>
                  </w:rPr>
                </w:rPrChange>
              </w:rPr>
              <w:br/>
              <w:t>HM-17.0</w:t>
            </w:r>
          </w:p>
        </w:tc>
        <w:tc>
          <w:tcPr>
            <w:tcW w:w="455" w:type="pct"/>
            <w:tcBorders>
              <w:bottom w:val="single" w:sz="4" w:space="0" w:color="auto"/>
            </w:tcBorders>
            <w:shd w:val="clear" w:color="auto" w:fill="FFFFFF" w:themeFill="background1"/>
          </w:tcPr>
          <w:p w14:paraId="2761E07E" w14:textId="77777777" w:rsidR="00A52148" w:rsidRPr="00891F3A"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en-CA"/>
                <w:rPrChange w:id="19144" w:author="Jens-Rainer Ohm" w:date="2023-05-08T12:56:00Z">
                  <w:rPr>
                    <w:sz w:val="18"/>
                    <w:szCs w:val="18"/>
                    <w:lang w:val="de-DE"/>
                  </w:rPr>
                </w:rPrChange>
              </w:rPr>
            </w:pPr>
            <w:r w:rsidRPr="00891F3A">
              <w:rPr>
                <w:sz w:val="18"/>
                <w:szCs w:val="18"/>
                <w:lang w:val="en-CA"/>
                <w:rPrChange w:id="19145" w:author="Jens-Rainer Ohm" w:date="2023-05-08T12:56:00Z">
                  <w:rPr>
                    <w:sz w:val="18"/>
                    <w:szCs w:val="18"/>
                    <w:lang w:val="de-DE"/>
                  </w:rPr>
                </w:rPrChange>
              </w:rPr>
              <w:t>Speedup</w:t>
            </w:r>
            <w:r w:rsidRPr="00891F3A">
              <w:rPr>
                <w:sz w:val="18"/>
                <w:szCs w:val="18"/>
                <w:lang w:val="en-CA"/>
                <w:rPrChange w:id="19146" w:author="Jens-Rainer Ohm" w:date="2023-05-08T12:56:00Z">
                  <w:rPr>
                    <w:sz w:val="18"/>
                    <w:szCs w:val="18"/>
                    <w:lang w:val="de-DE"/>
                  </w:rPr>
                </w:rPrChange>
              </w:rPr>
              <w:br/>
              <w:t>vs. VTM</w:t>
            </w:r>
            <w:r w:rsidRPr="00891F3A">
              <w:rPr>
                <w:sz w:val="18"/>
                <w:szCs w:val="18"/>
                <w:lang w:val="en-CA"/>
                <w:rPrChange w:id="19147" w:author="Jens-Rainer Ohm" w:date="2023-05-08T12:56:00Z">
                  <w:rPr>
                    <w:sz w:val="18"/>
                    <w:szCs w:val="18"/>
                  </w:rPr>
                </w:rPrChange>
              </w:rPr>
              <w:t>-</w:t>
            </w:r>
            <w:r w:rsidRPr="00891F3A">
              <w:rPr>
                <w:sz w:val="18"/>
                <w:szCs w:val="18"/>
                <w:lang w:val="en-CA"/>
                <w:rPrChange w:id="19148" w:author="Jens-Rainer Ohm" w:date="2023-05-08T12:56:00Z">
                  <w:rPr>
                    <w:sz w:val="18"/>
                    <w:szCs w:val="18"/>
                    <w:lang w:val="de-DE"/>
                  </w:rPr>
                </w:rPrChange>
              </w:rPr>
              <w:t>19.2</w:t>
            </w:r>
          </w:p>
        </w:tc>
      </w:tr>
      <w:tr w:rsidR="002C3624" w:rsidRPr="00891F3A"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891F3A" w:rsidRDefault="00A52148" w:rsidP="00BD6B12">
            <w:pPr>
              <w:rPr>
                <w:caps w:val="0"/>
                <w:sz w:val="18"/>
                <w:szCs w:val="18"/>
                <w:lang w:val="en-CA"/>
                <w:rPrChange w:id="19149" w:author="Jens-Rainer Ohm" w:date="2023-05-08T12:56:00Z">
                  <w:rPr>
                    <w:caps w:val="0"/>
                    <w:sz w:val="18"/>
                    <w:szCs w:val="18"/>
                    <w:lang w:val="de-DE"/>
                  </w:rPr>
                </w:rPrChange>
              </w:rPr>
            </w:pPr>
            <w:r w:rsidRPr="00891F3A">
              <w:rPr>
                <w:sz w:val="18"/>
                <w:szCs w:val="18"/>
                <w:lang w:val="en-CA"/>
                <w:rPrChange w:id="19150" w:author="Jens-Rainer Ohm" w:date="2023-05-08T12:56:00Z">
                  <w:rPr>
                    <w:sz w:val="18"/>
                    <w:szCs w:val="18"/>
                    <w:lang w:val="de-DE"/>
                  </w:rPr>
                </w:rPrChange>
              </w:rPr>
              <w:t>FASTER</w:t>
            </w:r>
          </w:p>
        </w:tc>
        <w:tc>
          <w:tcPr>
            <w:tcW w:w="548" w:type="pct"/>
            <w:tcBorders>
              <w:top w:val="single" w:sz="4" w:space="0" w:color="auto"/>
              <w:left w:val="single" w:sz="4" w:space="0" w:color="auto"/>
            </w:tcBorders>
          </w:tcPr>
          <w:p w14:paraId="764E244A"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51" w:author="Jens-Rainer Ohm" w:date="2023-05-08T12:56:00Z">
                  <w:rPr>
                    <w:sz w:val="18"/>
                    <w:szCs w:val="15"/>
                    <w:lang w:val="de-DE"/>
                  </w:rPr>
                </w:rPrChange>
              </w:rPr>
            </w:pPr>
            <w:r w:rsidRPr="00891F3A">
              <w:rPr>
                <w:sz w:val="18"/>
                <w:szCs w:val="15"/>
                <w:lang w:val="en-CA"/>
                <w:rPrChange w:id="19152" w:author="Jens-Rainer Ohm" w:date="2023-05-08T12:56:00Z">
                  <w:rPr>
                    <w:sz w:val="18"/>
                    <w:szCs w:val="15"/>
                  </w:rPr>
                </w:rPrChange>
              </w:rPr>
              <w:t>-20.2%</w:t>
            </w:r>
          </w:p>
        </w:tc>
        <w:tc>
          <w:tcPr>
            <w:tcW w:w="485" w:type="pct"/>
            <w:tcBorders>
              <w:top w:val="single" w:sz="4" w:space="0" w:color="auto"/>
            </w:tcBorders>
          </w:tcPr>
          <w:p w14:paraId="2ED32D7C"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53" w:author="Jens-Rainer Ohm" w:date="2023-05-08T12:56:00Z">
                  <w:rPr>
                    <w:sz w:val="18"/>
                    <w:szCs w:val="15"/>
                    <w:lang w:val="de-DE"/>
                  </w:rPr>
                </w:rPrChange>
              </w:rPr>
            </w:pPr>
            <w:r w:rsidRPr="00891F3A">
              <w:rPr>
                <w:sz w:val="18"/>
                <w:szCs w:val="15"/>
                <w:lang w:val="en-CA"/>
                <w:rPrChange w:id="19154" w:author="Jens-Rainer Ohm" w:date="2023-05-08T12:56:00Z">
                  <w:rPr>
                    <w:sz w:val="18"/>
                    <w:szCs w:val="15"/>
                  </w:rPr>
                </w:rPrChange>
              </w:rPr>
              <w:t>310x</w:t>
            </w:r>
          </w:p>
        </w:tc>
        <w:tc>
          <w:tcPr>
            <w:tcW w:w="455" w:type="pct"/>
            <w:tcBorders>
              <w:top w:val="single" w:sz="4" w:space="0" w:color="auto"/>
              <w:right w:val="single" w:sz="4" w:space="0" w:color="auto"/>
            </w:tcBorders>
          </w:tcPr>
          <w:p w14:paraId="7684B899"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55" w:author="Jens-Rainer Ohm" w:date="2023-05-08T12:56:00Z">
                  <w:rPr>
                    <w:sz w:val="18"/>
                    <w:szCs w:val="15"/>
                    <w:lang w:val="de-DE"/>
                  </w:rPr>
                </w:rPrChange>
              </w:rPr>
            </w:pPr>
            <w:r w:rsidRPr="00891F3A">
              <w:rPr>
                <w:sz w:val="18"/>
                <w:szCs w:val="15"/>
                <w:lang w:val="en-CA"/>
                <w:rPrChange w:id="19156" w:author="Jens-Rainer Ohm" w:date="2023-05-08T12:56:00Z">
                  <w:rPr>
                    <w:sz w:val="18"/>
                    <w:szCs w:val="15"/>
                  </w:rPr>
                </w:rPrChange>
              </w:rPr>
              <w:t>2200x</w:t>
            </w:r>
          </w:p>
        </w:tc>
        <w:tc>
          <w:tcPr>
            <w:tcW w:w="544" w:type="pct"/>
            <w:tcBorders>
              <w:top w:val="single" w:sz="4" w:space="0" w:color="auto"/>
              <w:left w:val="single" w:sz="4" w:space="0" w:color="auto"/>
            </w:tcBorders>
          </w:tcPr>
          <w:p w14:paraId="5CAABB85"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57" w:author="Jens-Rainer Ohm" w:date="2023-05-08T12:56:00Z">
                  <w:rPr>
                    <w:sz w:val="18"/>
                    <w:szCs w:val="15"/>
                    <w:lang w:val="de-DE"/>
                  </w:rPr>
                </w:rPrChange>
              </w:rPr>
            </w:pPr>
            <w:r w:rsidRPr="00891F3A">
              <w:rPr>
                <w:sz w:val="18"/>
                <w:szCs w:val="15"/>
                <w:lang w:val="en-CA"/>
                <w:rPrChange w:id="19158" w:author="Jens-Rainer Ohm" w:date="2023-05-08T12:56:00Z">
                  <w:rPr>
                    <w:sz w:val="18"/>
                    <w:szCs w:val="15"/>
                  </w:rPr>
                </w:rPrChange>
              </w:rPr>
              <w:t>-20.3%</w:t>
            </w:r>
          </w:p>
        </w:tc>
        <w:tc>
          <w:tcPr>
            <w:tcW w:w="485" w:type="pct"/>
            <w:tcBorders>
              <w:top w:val="single" w:sz="4" w:space="0" w:color="auto"/>
            </w:tcBorders>
          </w:tcPr>
          <w:p w14:paraId="1CE8B390"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59" w:author="Jens-Rainer Ohm" w:date="2023-05-08T12:56:00Z">
                  <w:rPr>
                    <w:sz w:val="18"/>
                    <w:szCs w:val="15"/>
                    <w:lang w:val="de-DE"/>
                  </w:rPr>
                </w:rPrChange>
              </w:rPr>
            </w:pPr>
            <w:r w:rsidRPr="00891F3A">
              <w:rPr>
                <w:sz w:val="18"/>
                <w:szCs w:val="15"/>
                <w:lang w:val="en-CA"/>
                <w:rPrChange w:id="19160" w:author="Jens-Rainer Ohm" w:date="2023-05-08T12:56:00Z">
                  <w:rPr>
                    <w:sz w:val="18"/>
                    <w:szCs w:val="15"/>
                  </w:rPr>
                </w:rPrChange>
              </w:rPr>
              <w:t>370x</w:t>
            </w:r>
          </w:p>
        </w:tc>
        <w:tc>
          <w:tcPr>
            <w:tcW w:w="456" w:type="pct"/>
            <w:tcBorders>
              <w:top w:val="single" w:sz="4" w:space="0" w:color="auto"/>
              <w:right w:val="single" w:sz="4" w:space="0" w:color="auto"/>
            </w:tcBorders>
          </w:tcPr>
          <w:p w14:paraId="263D516A"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61" w:author="Jens-Rainer Ohm" w:date="2023-05-08T12:56:00Z">
                  <w:rPr>
                    <w:sz w:val="18"/>
                    <w:szCs w:val="15"/>
                    <w:lang w:val="de-DE"/>
                  </w:rPr>
                </w:rPrChange>
              </w:rPr>
            </w:pPr>
            <w:r w:rsidRPr="00891F3A">
              <w:rPr>
                <w:sz w:val="18"/>
                <w:szCs w:val="15"/>
                <w:lang w:val="en-CA"/>
                <w:rPrChange w:id="19162" w:author="Jens-Rainer Ohm" w:date="2023-05-08T12:56:00Z">
                  <w:rPr>
                    <w:sz w:val="18"/>
                    <w:szCs w:val="15"/>
                  </w:rPr>
                </w:rPrChange>
              </w:rPr>
              <w:t>2500x</w:t>
            </w:r>
          </w:p>
        </w:tc>
        <w:tc>
          <w:tcPr>
            <w:tcW w:w="546" w:type="pct"/>
            <w:tcBorders>
              <w:top w:val="single" w:sz="4" w:space="0" w:color="auto"/>
              <w:left w:val="single" w:sz="4" w:space="0" w:color="auto"/>
            </w:tcBorders>
          </w:tcPr>
          <w:p w14:paraId="19690888"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163" w:author="Jens-Rainer Ohm" w:date="2023-05-08T12:56:00Z">
                  <w:rPr>
                    <w:rFonts w:cs="Calibri"/>
                    <w:color w:val="000000"/>
                    <w:sz w:val="18"/>
                    <w:szCs w:val="15"/>
                  </w:rPr>
                </w:rPrChange>
              </w:rPr>
            </w:pPr>
            <w:r w:rsidRPr="00891F3A">
              <w:rPr>
                <w:sz w:val="18"/>
                <w:szCs w:val="15"/>
                <w:lang w:val="en-CA"/>
                <w:rPrChange w:id="19164" w:author="Jens-Rainer Ohm" w:date="2023-05-08T12:56:00Z">
                  <w:rPr>
                    <w:sz w:val="18"/>
                    <w:szCs w:val="15"/>
                  </w:rPr>
                </w:rPrChange>
              </w:rPr>
              <w:t>-20.2%</w:t>
            </w:r>
          </w:p>
        </w:tc>
        <w:tc>
          <w:tcPr>
            <w:tcW w:w="485" w:type="pct"/>
            <w:tcBorders>
              <w:top w:val="single" w:sz="4" w:space="0" w:color="auto"/>
            </w:tcBorders>
          </w:tcPr>
          <w:p w14:paraId="6D7905A5"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165" w:author="Jens-Rainer Ohm" w:date="2023-05-08T12:56:00Z">
                  <w:rPr>
                    <w:rFonts w:cs="Calibri"/>
                    <w:color w:val="000000"/>
                    <w:sz w:val="18"/>
                    <w:szCs w:val="15"/>
                  </w:rPr>
                </w:rPrChange>
              </w:rPr>
            </w:pPr>
            <w:r w:rsidRPr="00891F3A">
              <w:rPr>
                <w:sz w:val="18"/>
                <w:szCs w:val="15"/>
                <w:lang w:val="en-CA"/>
                <w:rPrChange w:id="19166" w:author="Jens-Rainer Ohm" w:date="2023-05-08T12:56:00Z">
                  <w:rPr>
                    <w:sz w:val="18"/>
                    <w:szCs w:val="15"/>
                  </w:rPr>
                </w:rPrChange>
              </w:rPr>
              <w:t>340x</w:t>
            </w:r>
          </w:p>
        </w:tc>
        <w:tc>
          <w:tcPr>
            <w:tcW w:w="455" w:type="pct"/>
            <w:tcBorders>
              <w:top w:val="single" w:sz="4" w:space="0" w:color="auto"/>
            </w:tcBorders>
          </w:tcPr>
          <w:p w14:paraId="56DA8CA4"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167" w:author="Jens-Rainer Ohm" w:date="2023-05-08T12:56:00Z">
                  <w:rPr>
                    <w:rFonts w:cs="Calibri"/>
                    <w:color w:val="000000"/>
                    <w:sz w:val="18"/>
                    <w:szCs w:val="15"/>
                  </w:rPr>
                </w:rPrChange>
              </w:rPr>
            </w:pPr>
            <w:r w:rsidRPr="00891F3A">
              <w:rPr>
                <w:sz w:val="18"/>
                <w:szCs w:val="15"/>
                <w:lang w:val="en-CA"/>
                <w:rPrChange w:id="19168" w:author="Jens-Rainer Ohm" w:date="2023-05-08T12:56:00Z">
                  <w:rPr>
                    <w:sz w:val="18"/>
                    <w:szCs w:val="15"/>
                  </w:rPr>
                </w:rPrChange>
              </w:rPr>
              <w:t>2400x</w:t>
            </w:r>
          </w:p>
        </w:tc>
      </w:tr>
      <w:tr w:rsidR="004E286F" w:rsidRPr="00891F3A"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891F3A" w:rsidRDefault="00A52148" w:rsidP="00BD6B12">
            <w:pPr>
              <w:rPr>
                <w:caps w:val="0"/>
                <w:sz w:val="18"/>
                <w:szCs w:val="18"/>
                <w:lang w:val="en-CA"/>
                <w:rPrChange w:id="19169" w:author="Jens-Rainer Ohm" w:date="2023-05-08T12:56:00Z">
                  <w:rPr>
                    <w:caps w:val="0"/>
                    <w:sz w:val="18"/>
                    <w:szCs w:val="18"/>
                    <w:lang w:val="de-DE"/>
                  </w:rPr>
                </w:rPrChange>
              </w:rPr>
            </w:pPr>
            <w:r w:rsidRPr="00891F3A">
              <w:rPr>
                <w:sz w:val="18"/>
                <w:szCs w:val="18"/>
                <w:lang w:val="en-CA"/>
                <w:rPrChange w:id="19170" w:author="Jens-Rainer Ohm" w:date="2023-05-08T12:56:00Z">
                  <w:rPr>
                    <w:sz w:val="18"/>
                    <w:szCs w:val="18"/>
                    <w:lang w:val="de-DE"/>
                  </w:rPr>
                </w:rPrChange>
              </w:rPr>
              <w:t>FAST</w:t>
            </w:r>
          </w:p>
        </w:tc>
        <w:tc>
          <w:tcPr>
            <w:tcW w:w="548" w:type="pct"/>
            <w:tcBorders>
              <w:left w:val="single" w:sz="4" w:space="0" w:color="auto"/>
            </w:tcBorders>
          </w:tcPr>
          <w:p w14:paraId="60E28944"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71" w:author="Jens-Rainer Ohm" w:date="2023-05-08T12:56:00Z">
                  <w:rPr>
                    <w:sz w:val="18"/>
                    <w:szCs w:val="15"/>
                    <w:lang w:val="de-DE"/>
                  </w:rPr>
                </w:rPrChange>
              </w:rPr>
            </w:pPr>
            <w:r w:rsidRPr="00891F3A">
              <w:rPr>
                <w:sz w:val="18"/>
                <w:szCs w:val="15"/>
                <w:lang w:val="en-CA"/>
                <w:rPrChange w:id="19172" w:author="Jens-Rainer Ohm" w:date="2023-05-08T12:56:00Z">
                  <w:rPr>
                    <w:sz w:val="18"/>
                    <w:szCs w:val="15"/>
                  </w:rPr>
                </w:rPrChange>
              </w:rPr>
              <w:t>-31.4%</w:t>
            </w:r>
          </w:p>
        </w:tc>
        <w:tc>
          <w:tcPr>
            <w:tcW w:w="485" w:type="pct"/>
          </w:tcPr>
          <w:p w14:paraId="6DB8EE7C"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73" w:author="Jens-Rainer Ohm" w:date="2023-05-08T12:56:00Z">
                  <w:rPr>
                    <w:sz w:val="18"/>
                    <w:szCs w:val="15"/>
                    <w:lang w:val="de-DE"/>
                  </w:rPr>
                </w:rPrChange>
              </w:rPr>
            </w:pPr>
            <w:r w:rsidRPr="00891F3A">
              <w:rPr>
                <w:sz w:val="18"/>
                <w:szCs w:val="15"/>
                <w:lang w:val="en-CA"/>
                <w:rPrChange w:id="19174" w:author="Jens-Rainer Ohm" w:date="2023-05-08T12:56:00Z">
                  <w:rPr>
                    <w:sz w:val="18"/>
                    <w:szCs w:val="15"/>
                  </w:rPr>
                </w:rPrChange>
              </w:rPr>
              <w:t>130x</w:t>
            </w:r>
          </w:p>
        </w:tc>
        <w:tc>
          <w:tcPr>
            <w:tcW w:w="455" w:type="pct"/>
            <w:tcBorders>
              <w:right w:val="single" w:sz="4" w:space="0" w:color="auto"/>
            </w:tcBorders>
          </w:tcPr>
          <w:p w14:paraId="6AA203C1"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75" w:author="Jens-Rainer Ohm" w:date="2023-05-08T12:56:00Z">
                  <w:rPr>
                    <w:sz w:val="18"/>
                    <w:szCs w:val="15"/>
                    <w:lang w:val="de-DE"/>
                  </w:rPr>
                </w:rPrChange>
              </w:rPr>
            </w:pPr>
            <w:r w:rsidRPr="00891F3A">
              <w:rPr>
                <w:sz w:val="18"/>
                <w:szCs w:val="15"/>
                <w:lang w:val="en-CA"/>
                <w:rPrChange w:id="19176" w:author="Jens-Rainer Ohm" w:date="2023-05-08T12:56:00Z">
                  <w:rPr>
                    <w:sz w:val="18"/>
                    <w:szCs w:val="15"/>
                  </w:rPr>
                </w:rPrChange>
              </w:rPr>
              <w:t>990x</w:t>
            </w:r>
          </w:p>
        </w:tc>
        <w:tc>
          <w:tcPr>
            <w:tcW w:w="544" w:type="pct"/>
            <w:tcBorders>
              <w:left w:val="single" w:sz="4" w:space="0" w:color="auto"/>
            </w:tcBorders>
          </w:tcPr>
          <w:p w14:paraId="6476F4ED"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77" w:author="Jens-Rainer Ohm" w:date="2023-05-08T12:56:00Z">
                  <w:rPr>
                    <w:sz w:val="18"/>
                    <w:szCs w:val="15"/>
                    <w:lang w:val="de-DE"/>
                  </w:rPr>
                </w:rPrChange>
              </w:rPr>
            </w:pPr>
            <w:r w:rsidRPr="00891F3A">
              <w:rPr>
                <w:sz w:val="18"/>
                <w:szCs w:val="15"/>
                <w:lang w:val="en-CA"/>
                <w:rPrChange w:id="19178" w:author="Jens-Rainer Ohm" w:date="2023-05-08T12:56:00Z">
                  <w:rPr>
                    <w:sz w:val="18"/>
                    <w:szCs w:val="15"/>
                  </w:rPr>
                </w:rPrChange>
              </w:rPr>
              <w:t>-31.0%</w:t>
            </w:r>
          </w:p>
        </w:tc>
        <w:tc>
          <w:tcPr>
            <w:tcW w:w="485" w:type="pct"/>
          </w:tcPr>
          <w:p w14:paraId="429F24EE"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79" w:author="Jens-Rainer Ohm" w:date="2023-05-08T12:56:00Z">
                  <w:rPr>
                    <w:sz w:val="18"/>
                    <w:szCs w:val="15"/>
                    <w:lang w:val="de-DE"/>
                  </w:rPr>
                </w:rPrChange>
              </w:rPr>
            </w:pPr>
            <w:r w:rsidRPr="00891F3A">
              <w:rPr>
                <w:sz w:val="18"/>
                <w:szCs w:val="15"/>
                <w:lang w:val="en-CA"/>
                <w:rPrChange w:id="19180" w:author="Jens-Rainer Ohm" w:date="2023-05-08T12:56:00Z">
                  <w:rPr>
                    <w:sz w:val="18"/>
                    <w:szCs w:val="15"/>
                  </w:rPr>
                </w:rPrChange>
              </w:rPr>
              <w:t>160x</w:t>
            </w:r>
          </w:p>
        </w:tc>
        <w:tc>
          <w:tcPr>
            <w:tcW w:w="456" w:type="pct"/>
            <w:tcBorders>
              <w:right w:val="single" w:sz="4" w:space="0" w:color="auto"/>
            </w:tcBorders>
          </w:tcPr>
          <w:p w14:paraId="6E588976"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181" w:author="Jens-Rainer Ohm" w:date="2023-05-08T12:56:00Z">
                  <w:rPr>
                    <w:sz w:val="18"/>
                    <w:szCs w:val="15"/>
                    <w:lang w:val="de-DE"/>
                  </w:rPr>
                </w:rPrChange>
              </w:rPr>
            </w:pPr>
            <w:r w:rsidRPr="00891F3A">
              <w:rPr>
                <w:sz w:val="18"/>
                <w:szCs w:val="15"/>
                <w:lang w:val="en-CA"/>
                <w:rPrChange w:id="19182" w:author="Jens-Rainer Ohm" w:date="2023-05-08T12:56:00Z">
                  <w:rPr>
                    <w:sz w:val="18"/>
                    <w:szCs w:val="15"/>
                  </w:rPr>
                </w:rPrChange>
              </w:rPr>
              <w:t>1100x</w:t>
            </w:r>
          </w:p>
        </w:tc>
        <w:tc>
          <w:tcPr>
            <w:tcW w:w="546" w:type="pct"/>
            <w:tcBorders>
              <w:left w:val="single" w:sz="4" w:space="0" w:color="auto"/>
            </w:tcBorders>
          </w:tcPr>
          <w:p w14:paraId="559E6D40"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183" w:author="Jens-Rainer Ohm" w:date="2023-05-08T12:56:00Z">
                  <w:rPr>
                    <w:rFonts w:cs="Calibri"/>
                    <w:color w:val="000000"/>
                    <w:sz w:val="18"/>
                    <w:szCs w:val="15"/>
                  </w:rPr>
                </w:rPrChange>
              </w:rPr>
            </w:pPr>
            <w:r w:rsidRPr="00891F3A">
              <w:rPr>
                <w:sz w:val="18"/>
                <w:szCs w:val="15"/>
                <w:lang w:val="en-CA"/>
                <w:rPrChange w:id="19184" w:author="Jens-Rainer Ohm" w:date="2023-05-08T12:56:00Z">
                  <w:rPr>
                    <w:sz w:val="18"/>
                    <w:szCs w:val="15"/>
                  </w:rPr>
                </w:rPrChange>
              </w:rPr>
              <w:t>-31.2%</w:t>
            </w:r>
          </w:p>
        </w:tc>
        <w:tc>
          <w:tcPr>
            <w:tcW w:w="485" w:type="pct"/>
          </w:tcPr>
          <w:p w14:paraId="39D213FB"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185" w:author="Jens-Rainer Ohm" w:date="2023-05-08T12:56:00Z">
                  <w:rPr>
                    <w:rFonts w:cs="Calibri"/>
                    <w:color w:val="000000"/>
                    <w:sz w:val="18"/>
                    <w:szCs w:val="15"/>
                  </w:rPr>
                </w:rPrChange>
              </w:rPr>
            </w:pPr>
            <w:r w:rsidRPr="00891F3A">
              <w:rPr>
                <w:sz w:val="18"/>
                <w:szCs w:val="15"/>
                <w:lang w:val="en-CA"/>
                <w:rPrChange w:id="19186" w:author="Jens-Rainer Ohm" w:date="2023-05-08T12:56:00Z">
                  <w:rPr>
                    <w:sz w:val="18"/>
                    <w:szCs w:val="15"/>
                  </w:rPr>
                </w:rPrChange>
              </w:rPr>
              <w:t>150x</w:t>
            </w:r>
          </w:p>
        </w:tc>
        <w:tc>
          <w:tcPr>
            <w:tcW w:w="455" w:type="pct"/>
          </w:tcPr>
          <w:p w14:paraId="4B5554F5"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187" w:author="Jens-Rainer Ohm" w:date="2023-05-08T12:56:00Z">
                  <w:rPr>
                    <w:rFonts w:cs="Calibri"/>
                    <w:color w:val="000000"/>
                    <w:sz w:val="18"/>
                    <w:szCs w:val="15"/>
                  </w:rPr>
                </w:rPrChange>
              </w:rPr>
            </w:pPr>
            <w:r w:rsidRPr="00891F3A">
              <w:rPr>
                <w:sz w:val="18"/>
                <w:szCs w:val="15"/>
                <w:lang w:val="en-CA"/>
                <w:rPrChange w:id="19188" w:author="Jens-Rainer Ohm" w:date="2023-05-08T12:56:00Z">
                  <w:rPr>
                    <w:sz w:val="18"/>
                    <w:szCs w:val="15"/>
                  </w:rPr>
                </w:rPrChange>
              </w:rPr>
              <w:t>1000x</w:t>
            </w:r>
          </w:p>
        </w:tc>
      </w:tr>
      <w:tr w:rsidR="002C3624" w:rsidRPr="00891F3A"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891F3A" w:rsidRDefault="00A52148" w:rsidP="00BD6B12">
            <w:pPr>
              <w:rPr>
                <w:caps w:val="0"/>
                <w:sz w:val="18"/>
                <w:szCs w:val="18"/>
                <w:lang w:val="en-CA"/>
                <w:rPrChange w:id="19189" w:author="Jens-Rainer Ohm" w:date="2023-05-08T12:56:00Z">
                  <w:rPr>
                    <w:caps w:val="0"/>
                    <w:sz w:val="18"/>
                    <w:szCs w:val="18"/>
                    <w:lang w:val="de-DE"/>
                  </w:rPr>
                </w:rPrChange>
              </w:rPr>
            </w:pPr>
            <w:r w:rsidRPr="00891F3A">
              <w:rPr>
                <w:sz w:val="18"/>
                <w:szCs w:val="18"/>
                <w:lang w:val="en-CA"/>
                <w:rPrChange w:id="19190" w:author="Jens-Rainer Ohm" w:date="2023-05-08T12:56:00Z">
                  <w:rPr>
                    <w:sz w:val="18"/>
                    <w:szCs w:val="18"/>
                    <w:lang w:val="de-DE"/>
                  </w:rPr>
                </w:rPrChange>
              </w:rPr>
              <w:lastRenderedPageBreak/>
              <w:t>MEDIUM</w:t>
            </w:r>
          </w:p>
        </w:tc>
        <w:tc>
          <w:tcPr>
            <w:tcW w:w="548" w:type="pct"/>
            <w:tcBorders>
              <w:left w:val="single" w:sz="4" w:space="0" w:color="auto"/>
            </w:tcBorders>
          </w:tcPr>
          <w:p w14:paraId="382CD92F"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91" w:author="Jens-Rainer Ohm" w:date="2023-05-08T12:56:00Z">
                  <w:rPr>
                    <w:sz w:val="18"/>
                    <w:szCs w:val="15"/>
                    <w:lang w:val="de-DE"/>
                  </w:rPr>
                </w:rPrChange>
              </w:rPr>
            </w:pPr>
            <w:r w:rsidRPr="00891F3A">
              <w:rPr>
                <w:sz w:val="18"/>
                <w:szCs w:val="15"/>
                <w:lang w:val="en-CA"/>
                <w:rPrChange w:id="19192" w:author="Jens-Rainer Ohm" w:date="2023-05-08T12:56:00Z">
                  <w:rPr>
                    <w:sz w:val="18"/>
                    <w:szCs w:val="15"/>
                  </w:rPr>
                </w:rPrChange>
              </w:rPr>
              <w:t>-38.3%</w:t>
            </w:r>
          </w:p>
        </w:tc>
        <w:tc>
          <w:tcPr>
            <w:tcW w:w="485" w:type="pct"/>
          </w:tcPr>
          <w:p w14:paraId="2B94AFF3"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93" w:author="Jens-Rainer Ohm" w:date="2023-05-08T12:56:00Z">
                  <w:rPr>
                    <w:sz w:val="18"/>
                    <w:szCs w:val="15"/>
                    <w:lang w:val="de-DE"/>
                  </w:rPr>
                </w:rPrChange>
              </w:rPr>
            </w:pPr>
            <w:r w:rsidRPr="00891F3A">
              <w:rPr>
                <w:sz w:val="18"/>
                <w:szCs w:val="15"/>
                <w:lang w:val="en-CA"/>
                <w:rPrChange w:id="19194" w:author="Jens-Rainer Ohm" w:date="2023-05-08T12:56:00Z">
                  <w:rPr>
                    <w:sz w:val="18"/>
                    <w:szCs w:val="15"/>
                  </w:rPr>
                </w:rPrChange>
              </w:rPr>
              <w:t>29x</w:t>
            </w:r>
          </w:p>
        </w:tc>
        <w:tc>
          <w:tcPr>
            <w:tcW w:w="455" w:type="pct"/>
            <w:tcBorders>
              <w:right w:val="single" w:sz="4" w:space="0" w:color="auto"/>
            </w:tcBorders>
          </w:tcPr>
          <w:p w14:paraId="022EC8E2"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95" w:author="Jens-Rainer Ohm" w:date="2023-05-08T12:56:00Z">
                  <w:rPr>
                    <w:sz w:val="18"/>
                    <w:szCs w:val="15"/>
                    <w:lang w:val="de-DE"/>
                  </w:rPr>
                </w:rPrChange>
              </w:rPr>
            </w:pPr>
            <w:r w:rsidRPr="00891F3A">
              <w:rPr>
                <w:sz w:val="18"/>
                <w:szCs w:val="15"/>
                <w:lang w:val="en-CA"/>
                <w:rPrChange w:id="19196" w:author="Jens-Rainer Ohm" w:date="2023-05-08T12:56:00Z">
                  <w:rPr>
                    <w:sz w:val="18"/>
                    <w:szCs w:val="15"/>
                  </w:rPr>
                </w:rPrChange>
              </w:rPr>
              <w:t>210x</w:t>
            </w:r>
          </w:p>
        </w:tc>
        <w:tc>
          <w:tcPr>
            <w:tcW w:w="544" w:type="pct"/>
            <w:tcBorders>
              <w:left w:val="single" w:sz="4" w:space="0" w:color="auto"/>
            </w:tcBorders>
          </w:tcPr>
          <w:p w14:paraId="57DD4424"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97" w:author="Jens-Rainer Ohm" w:date="2023-05-08T12:56:00Z">
                  <w:rPr>
                    <w:sz w:val="18"/>
                    <w:szCs w:val="15"/>
                    <w:lang w:val="de-DE"/>
                  </w:rPr>
                </w:rPrChange>
              </w:rPr>
            </w:pPr>
            <w:r w:rsidRPr="00891F3A">
              <w:rPr>
                <w:sz w:val="18"/>
                <w:szCs w:val="15"/>
                <w:lang w:val="en-CA"/>
                <w:rPrChange w:id="19198" w:author="Jens-Rainer Ohm" w:date="2023-05-08T12:56:00Z">
                  <w:rPr>
                    <w:sz w:val="18"/>
                    <w:szCs w:val="15"/>
                  </w:rPr>
                </w:rPrChange>
              </w:rPr>
              <w:t>-40.2%</w:t>
            </w:r>
          </w:p>
        </w:tc>
        <w:tc>
          <w:tcPr>
            <w:tcW w:w="485" w:type="pct"/>
          </w:tcPr>
          <w:p w14:paraId="5E8C0234"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199" w:author="Jens-Rainer Ohm" w:date="2023-05-08T12:56:00Z">
                  <w:rPr>
                    <w:sz w:val="18"/>
                    <w:szCs w:val="15"/>
                    <w:lang w:val="de-DE"/>
                  </w:rPr>
                </w:rPrChange>
              </w:rPr>
            </w:pPr>
            <w:r w:rsidRPr="00891F3A">
              <w:rPr>
                <w:sz w:val="18"/>
                <w:szCs w:val="15"/>
                <w:lang w:val="en-CA"/>
                <w:rPrChange w:id="19200" w:author="Jens-Rainer Ohm" w:date="2023-05-08T12:56:00Z">
                  <w:rPr>
                    <w:sz w:val="18"/>
                    <w:szCs w:val="15"/>
                  </w:rPr>
                </w:rPrChange>
              </w:rPr>
              <w:t>45x</w:t>
            </w:r>
          </w:p>
        </w:tc>
        <w:tc>
          <w:tcPr>
            <w:tcW w:w="456" w:type="pct"/>
            <w:tcBorders>
              <w:right w:val="single" w:sz="4" w:space="0" w:color="auto"/>
            </w:tcBorders>
          </w:tcPr>
          <w:p w14:paraId="3C3D6FAA"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01" w:author="Jens-Rainer Ohm" w:date="2023-05-08T12:56:00Z">
                  <w:rPr>
                    <w:sz w:val="18"/>
                    <w:szCs w:val="15"/>
                    <w:lang w:val="de-DE"/>
                  </w:rPr>
                </w:rPrChange>
              </w:rPr>
            </w:pPr>
            <w:r w:rsidRPr="00891F3A">
              <w:rPr>
                <w:sz w:val="18"/>
                <w:szCs w:val="15"/>
                <w:lang w:val="en-CA"/>
                <w:rPrChange w:id="19202" w:author="Jens-Rainer Ohm" w:date="2023-05-08T12:56:00Z">
                  <w:rPr>
                    <w:sz w:val="18"/>
                    <w:szCs w:val="15"/>
                  </w:rPr>
                </w:rPrChange>
              </w:rPr>
              <w:t>300x</w:t>
            </w:r>
          </w:p>
        </w:tc>
        <w:tc>
          <w:tcPr>
            <w:tcW w:w="546" w:type="pct"/>
            <w:tcBorders>
              <w:left w:val="single" w:sz="4" w:space="0" w:color="auto"/>
            </w:tcBorders>
          </w:tcPr>
          <w:p w14:paraId="1BF1A061"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03" w:author="Jens-Rainer Ohm" w:date="2023-05-08T12:56:00Z">
                  <w:rPr>
                    <w:rFonts w:cs="Calibri"/>
                    <w:color w:val="000000"/>
                    <w:sz w:val="18"/>
                    <w:szCs w:val="15"/>
                  </w:rPr>
                </w:rPrChange>
              </w:rPr>
            </w:pPr>
            <w:r w:rsidRPr="00891F3A">
              <w:rPr>
                <w:sz w:val="18"/>
                <w:szCs w:val="15"/>
                <w:lang w:val="en-CA"/>
                <w:rPrChange w:id="19204" w:author="Jens-Rainer Ohm" w:date="2023-05-08T12:56:00Z">
                  <w:rPr>
                    <w:sz w:val="18"/>
                    <w:szCs w:val="15"/>
                  </w:rPr>
                </w:rPrChange>
              </w:rPr>
              <w:t>-39.3%</w:t>
            </w:r>
          </w:p>
        </w:tc>
        <w:tc>
          <w:tcPr>
            <w:tcW w:w="485" w:type="pct"/>
          </w:tcPr>
          <w:p w14:paraId="1FA277FD"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05" w:author="Jens-Rainer Ohm" w:date="2023-05-08T12:56:00Z">
                  <w:rPr>
                    <w:rFonts w:cs="Calibri"/>
                    <w:color w:val="000000"/>
                    <w:sz w:val="18"/>
                    <w:szCs w:val="15"/>
                  </w:rPr>
                </w:rPrChange>
              </w:rPr>
            </w:pPr>
            <w:r w:rsidRPr="00891F3A">
              <w:rPr>
                <w:sz w:val="18"/>
                <w:szCs w:val="15"/>
                <w:lang w:val="en-CA"/>
                <w:rPrChange w:id="19206" w:author="Jens-Rainer Ohm" w:date="2023-05-08T12:56:00Z">
                  <w:rPr>
                    <w:sz w:val="18"/>
                    <w:szCs w:val="15"/>
                  </w:rPr>
                </w:rPrChange>
              </w:rPr>
              <w:t>37x</w:t>
            </w:r>
          </w:p>
        </w:tc>
        <w:tc>
          <w:tcPr>
            <w:tcW w:w="455" w:type="pct"/>
          </w:tcPr>
          <w:p w14:paraId="36E1FB14"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07" w:author="Jens-Rainer Ohm" w:date="2023-05-08T12:56:00Z">
                  <w:rPr>
                    <w:rFonts w:cs="Calibri"/>
                    <w:color w:val="000000"/>
                    <w:sz w:val="18"/>
                    <w:szCs w:val="15"/>
                  </w:rPr>
                </w:rPrChange>
              </w:rPr>
            </w:pPr>
            <w:r w:rsidRPr="00891F3A">
              <w:rPr>
                <w:sz w:val="18"/>
                <w:szCs w:val="15"/>
                <w:lang w:val="en-CA"/>
                <w:rPrChange w:id="19208" w:author="Jens-Rainer Ohm" w:date="2023-05-08T12:56:00Z">
                  <w:rPr>
                    <w:sz w:val="18"/>
                    <w:szCs w:val="15"/>
                  </w:rPr>
                </w:rPrChange>
              </w:rPr>
              <w:t>260x</w:t>
            </w:r>
          </w:p>
        </w:tc>
      </w:tr>
      <w:tr w:rsidR="004E286F" w:rsidRPr="00891F3A"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891F3A" w:rsidRDefault="00A52148" w:rsidP="00BD6B12">
            <w:pPr>
              <w:rPr>
                <w:caps w:val="0"/>
                <w:sz w:val="18"/>
                <w:szCs w:val="18"/>
                <w:lang w:val="en-CA"/>
                <w:rPrChange w:id="19209" w:author="Jens-Rainer Ohm" w:date="2023-05-08T12:56:00Z">
                  <w:rPr>
                    <w:caps w:val="0"/>
                    <w:sz w:val="18"/>
                    <w:szCs w:val="18"/>
                    <w:lang w:val="de-DE"/>
                  </w:rPr>
                </w:rPrChange>
              </w:rPr>
            </w:pPr>
            <w:r w:rsidRPr="00891F3A">
              <w:rPr>
                <w:sz w:val="18"/>
                <w:szCs w:val="18"/>
                <w:lang w:val="en-CA"/>
                <w:rPrChange w:id="19210" w:author="Jens-Rainer Ohm" w:date="2023-05-08T12:56:00Z">
                  <w:rPr>
                    <w:sz w:val="18"/>
                    <w:szCs w:val="18"/>
                    <w:lang w:val="de-DE"/>
                  </w:rPr>
                </w:rPrChange>
              </w:rPr>
              <w:t>SLOW</w:t>
            </w:r>
          </w:p>
        </w:tc>
        <w:tc>
          <w:tcPr>
            <w:tcW w:w="548" w:type="pct"/>
            <w:tcBorders>
              <w:left w:val="single" w:sz="4" w:space="0" w:color="auto"/>
            </w:tcBorders>
          </w:tcPr>
          <w:p w14:paraId="4E41DB6A"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11" w:author="Jens-Rainer Ohm" w:date="2023-05-08T12:56:00Z">
                  <w:rPr>
                    <w:sz w:val="18"/>
                    <w:szCs w:val="15"/>
                  </w:rPr>
                </w:rPrChange>
              </w:rPr>
            </w:pPr>
            <w:r w:rsidRPr="00891F3A">
              <w:rPr>
                <w:sz w:val="18"/>
                <w:szCs w:val="15"/>
                <w:lang w:val="en-CA"/>
                <w:rPrChange w:id="19212" w:author="Jens-Rainer Ohm" w:date="2023-05-08T12:56:00Z">
                  <w:rPr>
                    <w:sz w:val="18"/>
                    <w:szCs w:val="15"/>
                  </w:rPr>
                </w:rPrChange>
              </w:rPr>
              <w:t>-41.9%</w:t>
            </w:r>
          </w:p>
        </w:tc>
        <w:tc>
          <w:tcPr>
            <w:tcW w:w="485" w:type="pct"/>
          </w:tcPr>
          <w:p w14:paraId="4F8B5071"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13" w:author="Jens-Rainer Ohm" w:date="2023-05-08T12:56:00Z">
                  <w:rPr>
                    <w:sz w:val="18"/>
                    <w:szCs w:val="15"/>
                  </w:rPr>
                </w:rPrChange>
              </w:rPr>
            </w:pPr>
            <w:r w:rsidRPr="00891F3A">
              <w:rPr>
                <w:sz w:val="18"/>
                <w:szCs w:val="15"/>
                <w:lang w:val="en-CA"/>
                <w:rPrChange w:id="19214" w:author="Jens-Rainer Ohm" w:date="2023-05-08T12:56:00Z">
                  <w:rPr>
                    <w:sz w:val="18"/>
                    <w:szCs w:val="15"/>
                  </w:rPr>
                </w:rPrChange>
              </w:rPr>
              <w:t>10.0x</w:t>
            </w:r>
          </w:p>
        </w:tc>
        <w:tc>
          <w:tcPr>
            <w:tcW w:w="455" w:type="pct"/>
            <w:tcBorders>
              <w:right w:val="single" w:sz="4" w:space="0" w:color="auto"/>
            </w:tcBorders>
          </w:tcPr>
          <w:p w14:paraId="2E99DE36"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15" w:author="Jens-Rainer Ohm" w:date="2023-05-08T12:56:00Z">
                  <w:rPr>
                    <w:sz w:val="18"/>
                    <w:szCs w:val="15"/>
                  </w:rPr>
                </w:rPrChange>
              </w:rPr>
            </w:pPr>
            <w:r w:rsidRPr="00891F3A">
              <w:rPr>
                <w:sz w:val="18"/>
                <w:szCs w:val="15"/>
                <w:lang w:val="en-CA"/>
                <w:rPrChange w:id="19216" w:author="Jens-Rainer Ohm" w:date="2023-05-08T12:56:00Z">
                  <w:rPr>
                    <w:sz w:val="18"/>
                    <w:szCs w:val="15"/>
                  </w:rPr>
                </w:rPrChange>
              </w:rPr>
              <w:t>76x</w:t>
            </w:r>
          </w:p>
        </w:tc>
        <w:tc>
          <w:tcPr>
            <w:tcW w:w="544" w:type="pct"/>
            <w:tcBorders>
              <w:left w:val="single" w:sz="4" w:space="0" w:color="auto"/>
            </w:tcBorders>
          </w:tcPr>
          <w:p w14:paraId="5FEE8B51"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17" w:author="Jens-Rainer Ohm" w:date="2023-05-08T12:56:00Z">
                  <w:rPr>
                    <w:sz w:val="18"/>
                    <w:szCs w:val="15"/>
                  </w:rPr>
                </w:rPrChange>
              </w:rPr>
            </w:pPr>
            <w:r w:rsidRPr="00891F3A">
              <w:rPr>
                <w:sz w:val="18"/>
                <w:szCs w:val="15"/>
                <w:lang w:val="en-CA"/>
                <w:rPrChange w:id="19218" w:author="Jens-Rainer Ohm" w:date="2023-05-08T12:56:00Z">
                  <w:rPr>
                    <w:sz w:val="18"/>
                    <w:szCs w:val="15"/>
                  </w:rPr>
                </w:rPrChange>
              </w:rPr>
              <w:t>-43.5%</w:t>
            </w:r>
          </w:p>
        </w:tc>
        <w:tc>
          <w:tcPr>
            <w:tcW w:w="485" w:type="pct"/>
          </w:tcPr>
          <w:p w14:paraId="5D638A20"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19" w:author="Jens-Rainer Ohm" w:date="2023-05-08T12:56:00Z">
                  <w:rPr>
                    <w:sz w:val="18"/>
                    <w:szCs w:val="15"/>
                  </w:rPr>
                </w:rPrChange>
              </w:rPr>
            </w:pPr>
            <w:r w:rsidRPr="00891F3A">
              <w:rPr>
                <w:sz w:val="18"/>
                <w:szCs w:val="15"/>
                <w:lang w:val="en-CA"/>
                <w:rPrChange w:id="19220" w:author="Jens-Rainer Ohm" w:date="2023-05-08T12:56:00Z">
                  <w:rPr>
                    <w:sz w:val="18"/>
                    <w:szCs w:val="15"/>
                  </w:rPr>
                </w:rPrChange>
              </w:rPr>
              <w:t>16x</w:t>
            </w:r>
          </w:p>
        </w:tc>
        <w:tc>
          <w:tcPr>
            <w:tcW w:w="456" w:type="pct"/>
            <w:tcBorders>
              <w:right w:val="single" w:sz="4" w:space="0" w:color="auto"/>
            </w:tcBorders>
          </w:tcPr>
          <w:p w14:paraId="4EB6D673"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en-CA"/>
                <w:rPrChange w:id="19221" w:author="Jens-Rainer Ohm" w:date="2023-05-08T12:56:00Z">
                  <w:rPr>
                    <w:sz w:val="18"/>
                    <w:szCs w:val="15"/>
                  </w:rPr>
                </w:rPrChange>
              </w:rPr>
            </w:pPr>
            <w:r w:rsidRPr="00891F3A">
              <w:rPr>
                <w:sz w:val="18"/>
                <w:szCs w:val="15"/>
                <w:lang w:val="en-CA"/>
                <w:rPrChange w:id="19222" w:author="Jens-Rainer Ohm" w:date="2023-05-08T12:56:00Z">
                  <w:rPr>
                    <w:sz w:val="18"/>
                    <w:szCs w:val="15"/>
                  </w:rPr>
                </w:rPrChange>
              </w:rPr>
              <w:t>110x</w:t>
            </w:r>
          </w:p>
        </w:tc>
        <w:tc>
          <w:tcPr>
            <w:tcW w:w="546" w:type="pct"/>
            <w:tcBorders>
              <w:left w:val="single" w:sz="4" w:space="0" w:color="auto"/>
            </w:tcBorders>
          </w:tcPr>
          <w:p w14:paraId="574DD809"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223" w:author="Jens-Rainer Ohm" w:date="2023-05-08T12:56:00Z">
                  <w:rPr>
                    <w:rFonts w:cs="Calibri"/>
                    <w:color w:val="000000"/>
                    <w:sz w:val="18"/>
                    <w:szCs w:val="15"/>
                  </w:rPr>
                </w:rPrChange>
              </w:rPr>
            </w:pPr>
            <w:r w:rsidRPr="00891F3A">
              <w:rPr>
                <w:sz w:val="18"/>
                <w:szCs w:val="15"/>
                <w:lang w:val="en-CA"/>
                <w:rPrChange w:id="19224" w:author="Jens-Rainer Ohm" w:date="2023-05-08T12:56:00Z">
                  <w:rPr>
                    <w:sz w:val="18"/>
                    <w:szCs w:val="15"/>
                  </w:rPr>
                </w:rPrChange>
              </w:rPr>
              <w:t>-42.8%</w:t>
            </w:r>
          </w:p>
        </w:tc>
        <w:tc>
          <w:tcPr>
            <w:tcW w:w="485" w:type="pct"/>
          </w:tcPr>
          <w:p w14:paraId="6065BE70"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225" w:author="Jens-Rainer Ohm" w:date="2023-05-08T12:56:00Z">
                  <w:rPr>
                    <w:rFonts w:cs="Calibri"/>
                    <w:color w:val="000000"/>
                    <w:sz w:val="18"/>
                    <w:szCs w:val="15"/>
                  </w:rPr>
                </w:rPrChange>
              </w:rPr>
            </w:pPr>
            <w:r w:rsidRPr="00891F3A">
              <w:rPr>
                <w:sz w:val="18"/>
                <w:szCs w:val="15"/>
                <w:lang w:val="en-CA"/>
                <w:rPrChange w:id="19226" w:author="Jens-Rainer Ohm" w:date="2023-05-08T12:56:00Z">
                  <w:rPr>
                    <w:sz w:val="18"/>
                    <w:szCs w:val="15"/>
                  </w:rPr>
                </w:rPrChange>
              </w:rPr>
              <w:t>13x</w:t>
            </w:r>
          </w:p>
        </w:tc>
        <w:tc>
          <w:tcPr>
            <w:tcW w:w="455" w:type="pct"/>
          </w:tcPr>
          <w:p w14:paraId="3A47C17A" w14:textId="77777777" w:rsidR="00A52148" w:rsidRPr="00891F3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lang w:val="en-CA"/>
                <w:rPrChange w:id="19227" w:author="Jens-Rainer Ohm" w:date="2023-05-08T12:56:00Z">
                  <w:rPr>
                    <w:rFonts w:cs="Calibri"/>
                    <w:color w:val="000000"/>
                    <w:sz w:val="18"/>
                    <w:szCs w:val="15"/>
                  </w:rPr>
                </w:rPrChange>
              </w:rPr>
            </w:pPr>
            <w:r w:rsidRPr="00891F3A">
              <w:rPr>
                <w:sz w:val="18"/>
                <w:szCs w:val="15"/>
                <w:lang w:val="en-CA"/>
                <w:rPrChange w:id="19228" w:author="Jens-Rainer Ohm" w:date="2023-05-08T12:56:00Z">
                  <w:rPr>
                    <w:sz w:val="18"/>
                    <w:szCs w:val="15"/>
                  </w:rPr>
                </w:rPrChange>
              </w:rPr>
              <w:t>91x</w:t>
            </w:r>
          </w:p>
        </w:tc>
      </w:tr>
      <w:tr w:rsidR="002C3624" w:rsidRPr="00891F3A"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891F3A" w:rsidRDefault="00A52148" w:rsidP="00BD6B12">
            <w:pPr>
              <w:rPr>
                <w:sz w:val="18"/>
                <w:szCs w:val="18"/>
                <w:lang w:val="en-CA"/>
                <w:rPrChange w:id="19229" w:author="Jens-Rainer Ohm" w:date="2023-05-08T12:56:00Z">
                  <w:rPr>
                    <w:sz w:val="18"/>
                    <w:szCs w:val="18"/>
                    <w:lang w:val="de-DE"/>
                  </w:rPr>
                </w:rPrChange>
              </w:rPr>
            </w:pPr>
            <w:r w:rsidRPr="00891F3A">
              <w:rPr>
                <w:sz w:val="18"/>
                <w:szCs w:val="18"/>
                <w:lang w:val="en-CA"/>
                <w:rPrChange w:id="19230" w:author="Jens-Rainer Ohm" w:date="2023-05-08T12:56:00Z">
                  <w:rPr>
                    <w:sz w:val="18"/>
                    <w:szCs w:val="18"/>
                    <w:lang w:val="de-DE"/>
                  </w:rPr>
                </w:rPrChange>
              </w:rPr>
              <w:t>SLOWER</w:t>
            </w:r>
          </w:p>
        </w:tc>
        <w:tc>
          <w:tcPr>
            <w:tcW w:w="548" w:type="pct"/>
            <w:tcBorders>
              <w:left w:val="single" w:sz="4" w:space="0" w:color="auto"/>
            </w:tcBorders>
          </w:tcPr>
          <w:p w14:paraId="7AC651E8"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31" w:author="Jens-Rainer Ohm" w:date="2023-05-08T12:56:00Z">
                  <w:rPr>
                    <w:sz w:val="18"/>
                    <w:szCs w:val="15"/>
                  </w:rPr>
                </w:rPrChange>
              </w:rPr>
            </w:pPr>
            <w:r w:rsidRPr="00891F3A">
              <w:rPr>
                <w:sz w:val="18"/>
                <w:szCs w:val="15"/>
                <w:lang w:val="en-CA"/>
                <w:rPrChange w:id="19232" w:author="Jens-Rainer Ohm" w:date="2023-05-08T12:56:00Z">
                  <w:rPr>
                    <w:sz w:val="18"/>
                    <w:szCs w:val="15"/>
                  </w:rPr>
                </w:rPrChange>
              </w:rPr>
              <w:t>-44.3%</w:t>
            </w:r>
          </w:p>
        </w:tc>
        <w:tc>
          <w:tcPr>
            <w:tcW w:w="485" w:type="pct"/>
          </w:tcPr>
          <w:p w14:paraId="25411B88"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33" w:author="Jens-Rainer Ohm" w:date="2023-05-08T12:56:00Z">
                  <w:rPr>
                    <w:sz w:val="18"/>
                    <w:szCs w:val="15"/>
                  </w:rPr>
                </w:rPrChange>
              </w:rPr>
            </w:pPr>
            <w:r w:rsidRPr="00891F3A">
              <w:rPr>
                <w:sz w:val="18"/>
                <w:szCs w:val="15"/>
                <w:lang w:val="en-CA"/>
                <w:rPrChange w:id="19234" w:author="Jens-Rainer Ohm" w:date="2023-05-08T12:56:00Z">
                  <w:rPr>
                    <w:sz w:val="18"/>
                    <w:szCs w:val="15"/>
                  </w:rPr>
                </w:rPrChange>
              </w:rPr>
              <w:t>2.3x</w:t>
            </w:r>
          </w:p>
        </w:tc>
        <w:tc>
          <w:tcPr>
            <w:tcW w:w="455" w:type="pct"/>
            <w:tcBorders>
              <w:right w:val="single" w:sz="4" w:space="0" w:color="auto"/>
            </w:tcBorders>
          </w:tcPr>
          <w:p w14:paraId="4DC9F9C3"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35" w:author="Jens-Rainer Ohm" w:date="2023-05-08T12:56:00Z">
                  <w:rPr>
                    <w:sz w:val="18"/>
                    <w:szCs w:val="15"/>
                  </w:rPr>
                </w:rPrChange>
              </w:rPr>
            </w:pPr>
            <w:r w:rsidRPr="00891F3A">
              <w:rPr>
                <w:sz w:val="18"/>
                <w:szCs w:val="15"/>
                <w:lang w:val="en-CA"/>
                <w:rPrChange w:id="19236" w:author="Jens-Rainer Ohm" w:date="2023-05-08T12:56:00Z">
                  <w:rPr>
                    <w:sz w:val="18"/>
                    <w:szCs w:val="15"/>
                  </w:rPr>
                </w:rPrChange>
              </w:rPr>
              <w:t>17x</w:t>
            </w:r>
          </w:p>
        </w:tc>
        <w:tc>
          <w:tcPr>
            <w:tcW w:w="544" w:type="pct"/>
            <w:tcBorders>
              <w:left w:val="single" w:sz="4" w:space="0" w:color="auto"/>
            </w:tcBorders>
          </w:tcPr>
          <w:p w14:paraId="587F8102"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37" w:author="Jens-Rainer Ohm" w:date="2023-05-08T12:56:00Z">
                  <w:rPr>
                    <w:sz w:val="18"/>
                    <w:szCs w:val="15"/>
                  </w:rPr>
                </w:rPrChange>
              </w:rPr>
            </w:pPr>
            <w:r w:rsidRPr="00891F3A">
              <w:rPr>
                <w:sz w:val="18"/>
                <w:szCs w:val="15"/>
                <w:lang w:val="en-CA"/>
                <w:rPrChange w:id="19238" w:author="Jens-Rainer Ohm" w:date="2023-05-08T12:56:00Z">
                  <w:rPr>
                    <w:sz w:val="18"/>
                    <w:szCs w:val="15"/>
                  </w:rPr>
                </w:rPrChange>
              </w:rPr>
              <w:t>-46.3%</w:t>
            </w:r>
          </w:p>
        </w:tc>
        <w:tc>
          <w:tcPr>
            <w:tcW w:w="485" w:type="pct"/>
          </w:tcPr>
          <w:p w14:paraId="2E851B65"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39" w:author="Jens-Rainer Ohm" w:date="2023-05-08T12:56:00Z">
                  <w:rPr>
                    <w:sz w:val="18"/>
                    <w:szCs w:val="15"/>
                  </w:rPr>
                </w:rPrChange>
              </w:rPr>
            </w:pPr>
            <w:r w:rsidRPr="00891F3A">
              <w:rPr>
                <w:sz w:val="18"/>
                <w:szCs w:val="15"/>
                <w:lang w:val="en-CA"/>
                <w:rPrChange w:id="19240" w:author="Jens-Rainer Ohm" w:date="2023-05-08T12:56:00Z">
                  <w:rPr>
                    <w:sz w:val="18"/>
                    <w:szCs w:val="15"/>
                  </w:rPr>
                </w:rPrChange>
              </w:rPr>
              <w:t>3.4x</w:t>
            </w:r>
          </w:p>
        </w:tc>
        <w:tc>
          <w:tcPr>
            <w:tcW w:w="456" w:type="pct"/>
            <w:tcBorders>
              <w:right w:val="single" w:sz="4" w:space="0" w:color="auto"/>
            </w:tcBorders>
          </w:tcPr>
          <w:p w14:paraId="4378BA39"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en-CA"/>
                <w:rPrChange w:id="19241" w:author="Jens-Rainer Ohm" w:date="2023-05-08T12:56:00Z">
                  <w:rPr>
                    <w:sz w:val="18"/>
                    <w:szCs w:val="15"/>
                  </w:rPr>
                </w:rPrChange>
              </w:rPr>
            </w:pPr>
            <w:r w:rsidRPr="00891F3A">
              <w:rPr>
                <w:sz w:val="18"/>
                <w:szCs w:val="15"/>
                <w:lang w:val="en-CA"/>
                <w:rPrChange w:id="19242" w:author="Jens-Rainer Ohm" w:date="2023-05-08T12:56:00Z">
                  <w:rPr>
                    <w:sz w:val="18"/>
                    <w:szCs w:val="15"/>
                  </w:rPr>
                </w:rPrChange>
              </w:rPr>
              <w:t>23x</w:t>
            </w:r>
          </w:p>
        </w:tc>
        <w:tc>
          <w:tcPr>
            <w:tcW w:w="546" w:type="pct"/>
            <w:tcBorders>
              <w:left w:val="single" w:sz="4" w:space="0" w:color="auto"/>
            </w:tcBorders>
          </w:tcPr>
          <w:p w14:paraId="098CEFF5"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43" w:author="Jens-Rainer Ohm" w:date="2023-05-08T12:56:00Z">
                  <w:rPr>
                    <w:rFonts w:cs="Calibri"/>
                    <w:color w:val="000000"/>
                    <w:sz w:val="18"/>
                    <w:szCs w:val="15"/>
                  </w:rPr>
                </w:rPrChange>
              </w:rPr>
            </w:pPr>
            <w:r w:rsidRPr="00891F3A">
              <w:rPr>
                <w:sz w:val="18"/>
                <w:szCs w:val="15"/>
                <w:lang w:val="en-CA"/>
                <w:rPrChange w:id="19244" w:author="Jens-Rainer Ohm" w:date="2023-05-08T12:56:00Z">
                  <w:rPr>
                    <w:sz w:val="18"/>
                    <w:szCs w:val="15"/>
                  </w:rPr>
                </w:rPrChange>
              </w:rPr>
              <w:t>-45.4%</w:t>
            </w:r>
          </w:p>
        </w:tc>
        <w:tc>
          <w:tcPr>
            <w:tcW w:w="485" w:type="pct"/>
          </w:tcPr>
          <w:p w14:paraId="7EDE35E9"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45" w:author="Jens-Rainer Ohm" w:date="2023-05-08T12:56:00Z">
                  <w:rPr>
                    <w:rFonts w:cs="Calibri"/>
                    <w:color w:val="000000"/>
                    <w:sz w:val="18"/>
                    <w:szCs w:val="15"/>
                  </w:rPr>
                </w:rPrChange>
              </w:rPr>
            </w:pPr>
            <w:r w:rsidRPr="00891F3A">
              <w:rPr>
                <w:sz w:val="18"/>
                <w:szCs w:val="15"/>
                <w:lang w:val="en-CA"/>
                <w:rPrChange w:id="19246" w:author="Jens-Rainer Ohm" w:date="2023-05-08T12:56:00Z">
                  <w:rPr>
                    <w:sz w:val="18"/>
                    <w:szCs w:val="15"/>
                  </w:rPr>
                </w:rPrChange>
              </w:rPr>
              <w:t>2.8x</w:t>
            </w:r>
          </w:p>
        </w:tc>
        <w:tc>
          <w:tcPr>
            <w:tcW w:w="455" w:type="pct"/>
          </w:tcPr>
          <w:p w14:paraId="2DC7166B" w14:textId="77777777" w:rsidR="00A52148" w:rsidRPr="00891F3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lang w:val="en-CA"/>
                <w:rPrChange w:id="19247" w:author="Jens-Rainer Ohm" w:date="2023-05-08T12:56:00Z">
                  <w:rPr>
                    <w:rFonts w:cs="Calibri"/>
                    <w:color w:val="000000"/>
                    <w:sz w:val="18"/>
                    <w:szCs w:val="15"/>
                  </w:rPr>
                </w:rPrChange>
              </w:rPr>
            </w:pPr>
            <w:r w:rsidRPr="00891F3A">
              <w:rPr>
                <w:sz w:val="18"/>
                <w:szCs w:val="15"/>
                <w:lang w:val="en-CA"/>
                <w:rPrChange w:id="19248" w:author="Jens-Rainer Ohm" w:date="2023-05-08T12:56:00Z">
                  <w:rPr>
                    <w:sz w:val="18"/>
                    <w:szCs w:val="15"/>
                  </w:rPr>
                </w:rPrChange>
              </w:rPr>
              <w:t>20x</w:t>
            </w:r>
          </w:p>
        </w:tc>
      </w:tr>
    </w:tbl>
    <w:p w14:paraId="13D4C266" w14:textId="70BCB9E2" w:rsidR="00A52148" w:rsidRPr="00891F3A" w:rsidRDefault="00A52148" w:rsidP="00A52148">
      <w:pPr>
        <w:jc w:val="left"/>
        <w:rPr>
          <w:lang w:val="en-CA"/>
          <w:rPrChange w:id="19249" w:author="Jens-Rainer Ohm" w:date="2023-05-08T12:56:00Z">
            <w:rPr/>
          </w:rPrChange>
        </w:rPr>
      </w:pPr>
    </w:p>
    <w:p w14:paraId="13340F43" w14:textId="3948E809" w:rsidR="00A52148" w:rsidRPr="00891F3A" w:rsidRDefault="00A52148" w:rsidP="00A52148">
      <w:pPr>
        <w:jc w:val="left"/>
        <w:rPr>
          <w:lang w:val="en-CA"/>
          <w:rPrChange w:id="19250" w:author="Jens-Rainer Ohm" w:date="2023-05-08T12:56:00Z">
            <w:rPr/>
          </w:rPrChange>
        </w:rPr>
      </w:pPr>
      <w:r w:rsidRPr="00891F3A">
        <w:rPr>
          <w:lang w:val="en-CA"/>
          <w:rPrChange w:id="19251" w:author="Jens-Rainer Ohm" w:date="2023-05-08T12:56:00Z">
            <w:rPr/>
          </w:rPrChange>
        </w:rPr>
        <w:t>Are there plans for “superfast”? Would need significantly re-writing the software.</w:t>
      </w:r>
    </w:p>
    <w:p w14:paraId="68675246" w14:textId="2107C031" w:rsidR="007E2879" w:rsidRPr="00891F3A" w:rsidRDefault="007E2879" w:rsidP="002119FB">
      <w:pPr>
        <w:rPr>
          <w:lang w:val="en-CA"/>
        </w:rPr>
      </w:pPr>
    </w:p>
    <w:p w14:paraId="567D6A6F" w14:textId="419EFB86" w:rsidR="00136EF3" w:rsidRPr="00891F3A" w:rsidRDefault="00AD04C3" w:rsidP="00792EDE">
      <w:pPr>
        <w:pStyle w:val="berschrift9"/>
        <w:rPr>
          <w:sz w:val="24"/>
          <w:lang w:val="en-CA" w:eastAsia="de-DE"/>
        </w:rPr>
      </w:pPr>
      <w:r w:rsidRPr="00891F3A">
        <w:rPr>
          <w:lang w:val="en-CA"/>
          <w:rPrChange w:id="19252" w:author="Jens-Rainer Ohm" w:date="2023-05-08T12:56:00Z">
            <w:rPr/>
          </w:rPrChange>
        </w:rPr>
        <w:fldChar w:fldCharType="begin"/>
      </w:r>
      <w:r w:rsidRPr="00891F3A">
        <w:rPr>
          <w:lang w:val="en-CA"/>
          <w:rPrChange w:id="19253" w:author="Jens-Rainer Ohm" w:date="2023-05-08T12:56:00Z">
            <w:rPr/>
          </w:rPrChange>
        </w:rPr>
        <w:instrText xml:space="preserve"> HYPERLINK "https://jvet-experts.org/doc_end_user/current_document.php?id=12925" </w:instrText>
      </w:r>
      <w:r w:rsidRPr="00891F3A">
        <w:rPr>
          <w:lang w:val="en-CA"/>
          <w:rPrChange w:id="19254" w:author="Jens-Rainer Ohm" w:date="2023-05-08T12:56:00Z">
            <w:rPr>
              <w:color w:val="0000FF"/>
              <w:sz w:val="24"/>
              <w:u w:val="single"/>
              <w:lang w:val="en-CA" w:eastAsia="de-DE"/>
            </w:rPr>
          </w:rPrChange>
        </w:rPr>
        <w:fldChar w:fldCharType="separate"/>
      </w:r>
      <w:r w:rsidR="00136EF3" w:rsidRPr="00891F3A">
        <w:rPr>
          <w:color w:val="0000FF"/>
          <w:sz w:val="24"/>
          <w:u w:val="single"/>
          <w:lang w:val="en-CA" w:eastAsia="de-DE"/>
        </w:rPr>
        <w:t>JVET-AD0361</w:t>
      </w:r>
      <w:r w:rsidRPr="00891F3A">
        <w:rPr>
          <w:color w:val="0000FF"/>
          <w:sz w:val="24"/>
          <w:u w:val="single"/>
          <w:lang w:val="en-CA" w:eastAsia="de-DE"/>
          <w:rPrChange w:id="19255" w:author="Jens-Rainer Ohm" w:date="2023-05-08T12:56:00Z">
            <w:rPr>
              <w:color w:val="0000FF"/>
              <w:sz w:val="24"/>
              <w:u w:val="single"/>
              <w:lang w:val="en-CA" w:eastAsia="de-DE"/>
            </w:rPr>
          </w:rPrChange>
        </w:rPr>
        <w:fldChar w:fldCharType="end"/>
      </w:r>
      <w:r w:rsidR="00136EF3" w:rsidRPr="00891F3A">
        <w:rPr>
          <w:sz w:val="24"/>
          <w:lang w:val="en-CA" w:eastAsia="de-DE"/>
        </w:rPr>
        <w:t xml:space="preserve"> Update on optimized VVC encoder implementation BVC for live-streaming [X. Gao, Y. He, X. Jiang, Y. Li, J. Wang, Y. Wu, L. Zhang, W. Zhang, W. Zhu (Bytedance)] [late]</w:t>
      </w:r>
    </w:p>
    <w:p w14:paraId="2401461E" w14:textId="77777777" w:rsidR="00EE641E" w:rsidRPr="00891F3A" w:rsidRDefault="00EE641E" w:rsidP="00EE641E">
      <w:pPr>
        <w:rPr>
          <w:lang w:val="en-CA"/>
        </w:rPr>
      </w:pPr>
      <w:r w:rsidRPr="00891F3A">
        <w:rPr>
          <w:lang w:val="en-CA"/>
        </w:rPr>
        <w:t xml:space="preserve">This contribution reports the recent progress of an optimized VVC encoder for live-streaming usecase, BVC, developed by Bytedance. Specifically, BVC is further optimized for the live-streaming case. To better utilize the advategs of VVC, </w:t>
      </w:r>
      <w:r w:rsidRPr="00891F3A">
        <w:rPr>
          <w:lang w:val="en-CA"/>
          <w:rPrChange w:id="19256" w:author="Jens-Rainer Ohm" w:date="2023-05-08T12:56:00Z">
            <w:rPr/>
          </w:rPrChange>
        </w:rPr>
        <w:t xml:space="preserve">majority of the coding tools and features introduced in VVC have been integrated and optimized in the BVC encoder. In addition, </w:t>
      </w:r>
      <w:r w:rsidRPr="00891F3A">
        <w:rPr>
          <w:lang w:val="en-CA"/>
        </w:rPr>
        <w:t xml:space="preserve">it also includes real-world encoder features like preprocessing, rate control, and multi-threading. The encoding speed of BVC for 720p and 1080p is 115fps and 56fps on average with 16 threads, respectively. When compared to x265 </w:t>
      </w:r>
      <w:r w:rsidRPr="00891F3A">
        <w:rPr>
          <w:lang w:val="en-CA"/>
          <w:rPrChange w:id="19257" w:author="Jens-Rainer Ohm" w:date="2023-05-08T12:56:00Z">
            <w:rPr/>
          </w:rPrChange>
        </w:rPr>
        <w:t>(</w:t>
      </w:r>
      <w:r w:rsidRPr="00891F3A">
        <w:rPr>
          <w:lang w:val="en-CA"/>
        </w:rPr>
        <w:t xml:space="preserve">v3.5) and HM-17.0, the corresponding global BD-rate gain and speedup factors under the </w:t>
      </w:r>
      <w:proofErr w:type="gramStart"/>
      <w:r w:rsidRPr="00891F3A">
        <w:rPr>
          <w:lang w:val="en-CA"/>
        </w:rPr>
        <w:t>Random Access</w:t>
      </w:r>
      <w:proofErr w:type="gramEnd"/>
      <w:r w:rsidRPr="00891F3A">
        <w:rPr>
          <w:lang w:val="en-CA"/>
        </w:rPr>
        <w:t xml:space="preserve"> configuration are summarized as follows:</w:t>
      </w:r>
    </w:p>
    <w:p w14:paraId="5FEBAAA3" w14:textId="77777777" w:rsidR="00EE641E" w:rsidRPr="00891F3A" w:rsidRDefault="00EE641E" w:rsidP="00EE641E">
      <w:pPr>
        <w:numPr>
          <w:ilvl w:val="0"/>
          <w:numId w:val="113"/>
        </w:numPr>
        <w:rPr>
          <w:lang w:val="en-CA"/>
        </w:rPr>
      </w:pPr>
      <w:r w:rsidRPr="00891F3A">
        <w:rPr>
          <w:lang w:val="en-CA"/>
        </w:rPr>
        <w:t xml:space="preserve">Compared to x265 </w:t>
      </w:r>
      <w:proofErr w:type="gramStart"/>
      <w:r w:rsidRPr="00891F3A">
        <w:rPr>
          <w:lang w:val="en-CA"/>
        </w:rPr>
        <w:t>CBR(</w:t>
      </w:r>
      <w:proofErr w:type="gramEnd"/>
      <w:r w:rsidRPr="00891F3A">
        <w:rPr>
          <w:lang w:val="en-CA"/>
        </w:rPr>
        <w:t>16 threads): -54.57%, 0.9x</w:t>
      </w:r>
    </w:p>
    <w:p w14:paraId="6EFE22D4" w14:textId="77777777" w:rsidR="00EE641E" w:rsidRPr="00891F3A" w:rsidRDefault="00EE641E" w:rsidP="00EE641E">
      <w:pPr>
        <w:numPr>
          <w:ilvl w:val="0"/>
          <w:numId w:val="113"/>
        </w:numPr>
        <w:rPr>
          <w:lang w:val="en-CA"/>
        </w:rPr>
      </w:pPr>
      <w:r w:rsidRPr="00891F3A">
        <w:rPr>
          <w:lang w:val="en-CA"/>
        </w:rPr>
        <w:t>Compared to HM RA CTC: -9.47%, ~928x</w:t>
      </w:r>
      <w:proofErr w:type="gramStart"/>
      <w:r w:rsidRPr="00891F3A">
        <w:rPr>
          <w:lang w:val="en-CA"/>
        </w:rPr>
        <w:t>;  -</w:t>
      </w:r>
      <w:proofErr w:type="gramEnd"/>
      <w:r w:rsidRPr="00891F3A">
        <w:rPr>
          <w:lang w:val="en-CA"/>
        </w:rPr>
        <w:t>12.18%, ~1011x for HD+UHD</w:t>
      </w:r>
    </w:p>
    <w:p w14:paraId="268B0346" w14:textId="77777777" w:rsidR="00EE641E" w:rsidRPr="00891F3A" w:rsidRDefault="00EE641E" w:rsidP="00EE641E">
      <w:pPr>
        <w:numPr>
          <w:ilvl w:val="0"/>
          <w:numId w:val="113"/>
        </w:numPr>
        <w:rPr>
          <w:lang w:val="en-CA"/>
        </w:rPr>
      </w:pPr>
      <w:r w:rsidRPr="00891F3A">
        <w:rPr>
          <w:lang w:val="en-CA"/>
        </w:rPr>
        <w:t>Compared to HM LDB CTC:  -3.62%, 513x;</w:t>
      </w:r>
    </w:p>
    <w:p w14:paraId="22F994B7" w14:textId="77777777" w:rsidR="004154AD" w:rsidRPr="00891F3A" w:rsidRDefault="004154AD" w:rsidP="00792EDE">
      <w:pPr>
        <w:rPr>
          <w:lang w:val="en-CA"/>
        </w:rPr>
      </w:pPr>
    </w:p>
    <w:p w14:paraId="4164E3A1" w14:textId="3F9A0E8F" w:rsidR="00136EF3" w:rsidRPr="00891F3A" w:rsidRDefault="004154AD" w:rsidP="00792EDE">
      <w:pPr>
        <w:rPr>
          <w:lang w:val="en-CA"/>
        </w:rPr>
      </w:pPr>
      <w:r w:rsidRPr="00891F3A">
        <w:rPr>
          <w:lang w:val="en-CA"/>
        </w:rPr>
        <w:t>Comparison is made against x265 medium preset.</w:t>
      </w:r>
    </w:p>
    <w:p w14:paraId="142D631C" w14:textId="02FFBB89" w:rsidR="004154AD" w:rsidRPr="00891F3A" w:rsidRDefault="004154AD" w:rsidP="00792EDE">
      <w:pPr>
        <w:rPr>
          <w:lang w:val="en-CA"/>
        </w:rPr>
      </w:pPr>
      <w:r w:rsidRPr="00891F3A">
        <w:rPr>
          <w:lang w:val="en-CA"/>
        </w:rPr>
        <w:t>Adaptive GOP structures? Decided by pre-analysis at sequence level.</w:t>
      </w:r>
    </w:p>
    <w:p w14:paraId="72175F9C" w14:textId="77777777" w:rsidR="004154AD" w:rsidRPr="00891F3A" w:rsidRDefault="004154AD" w:rsidP="00792EDE">
      <w:pPr>
        <w:rPr>
          <w:lang w:val="en-CA"/>
        </w:rPr>
      </w:pPr>
    </w:p>
    <w:p w14:paraId="765ACC9B" w14:textId="181EEC33" w:rsidR="002C0F0F" w:rsidRPr="00891F3A" w:rsidRDefault="002C0F0F" w:rsidP="00430D17">
      <w:pPr>
        <w:pStyle w:val="berschrift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18285"/>
      <w:bookmarkEnd w:id="18286"/>
      <w:bookmarkEnd w:id="18789"/>
      <w:bookmarkEnd w:id="18790"/>
    </w:p>
    <w:p w14:paraId="5B4F500A" w14:textId="35CE1E07" w:rsidR="00B86578" w:rsidRPr="00891F3A" w:rsidRDefault="00B86578" w:rsidP="00B86578">
      <w:pPr>
        <w:rPr>
          <w:lang w:val="en-CA"/>
        </w:rPr>
      </w:pPr>
      <w:bookmarkStart w:id="19258" w:name="_Ref72746450"/>
      <w:r w:rsidRPr="00891F3A">
        <w:rPr>
          <w:lang w:val="en-CA"/>
        </w:rPr>
        <w:t xml:space="preserve">Contributions in this area were discussed at </w:t>
      </w:r>
      <w:r w:rsidR="00A52148" w:rsidRPr="00891F3A">
        <w:rPr>
          <w:lang w:val="en-CA"/>
        </w:rPr>
        <w:t>1245</w:t>
      </w:r>
      <w:r w:rsidRPr="00891F3A">
        <w:rPr>
          <w:lang w:val="en-CA"/>
        </w:rPr>
        <w:t>–</w:t>
      </w:r>
      <w:r w:rsidR="00ED66AB" w:rsidRPr="00891F3A">
        <w:rPr>
          <w:lang w:val="en-CA"/>
        </w:rPr>
        <w:t xml:space="preserve">1300 </w:t>
      </w:r>
      <w:r w:rsidRPr="00891F3A">
        <w:rPr>
          <w:lang w:val="en-CA"/>
        </w:rPr>
        <w:t xml:space="preserve">on </w:t>
      </w:r>
      <w:r w:rsidR="00A52148" w:rsidRPr="00891F3A">
        <w:rPr>
          <w:lang w:val="en-CA"/>
        </w:rPr>
        <w:t xml:space="preserve">Wednesday 26 </w:t>
      </w:r>
      <w:r w:rsidRPr="00891F3A">
        <w:rPr>
          <w:lang w:val="en-CA"/>
        </w:rPr>
        <w:t>April 2023 (chaired by JRO).</w:t>
      </w:r>
    </w:p>
    <w:p w14:paraId="7E6AF135" w14:textId="0B241116" w:rsidR="00284C8D" w:rsidRPr="00891F3A" w:rsidRDefault="00AD04C3" w:rsidP="00E3213A">
      <w:pPr>
        <w:pStyle w:val="berschrift9"/>
        <w:rPr>
          <w:sz w:val="24"/>
          <w:lang w:val="en-CA" w:eastAsia="de-DE"/>
        </w:rPr>
      </w:pPr>
      <w:r w:rsidRPr="00891F3A">
        <w:rPr>
          <w:lang w:val="en-CA"/>
          <w:rPrChange w:id="19259" w:author="Jens-Rainer Ohm" w:date="2023-05-08T12:56:00Z">
            <w:rPr/>
          </w:rPrChange>
        </w:rPr>
        <w:fldChar w:fldCharType="begin"/>
      </w:r>
      <w:r w:rsidRPr="00891F3A">
        <w:rPr>
          <w:lang w:val="en-CA"/>
          <w:rPrChange w:id="19260" w:author="Jens-Rainer Ohm" w:date="2023-05-08T12:56:00Z">
            <w:rPr/>
          </w:rPrChange>
        </w:rPr>
        <w:instrText xml:space="preserve"> HYPERLINK "https://jvet-experts.org/doc_end_user/current_document.php?id=12796" </w:instrText>
      </w:r>
      <w:r w:rsidRPr="00891F3A">
        <w:rPr>
          <w:lang w:val="en-CA"/>
          <w:rPrChange w:id="19261"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2</w:t>
      </w:r>
      <w:r w:rsidRPr="00891F3A">
        <w:rPr>
          <w:color w:val="0000FF"/>
          <w:sz w:val="24"/>
          <w:u w:val="single"/>
          <w:lang w:val="en-CA" w:eastAsia="de-DE"/>
          <w:rPrChange w:id="19262" w:author="Jens-Rainer Ohm" w:date="2023-05-08T12:56:00Z">
            <w:rPr>
              <w:color w:val="0000FF"/>
              <w:sz w:val="24"/>
              <w:u w:val="single"/>
              <w:lang w:val="en-CA" w:eastAsia="de-DE"/>
            </w:rPr>
          </w:rPrChange>
        </w:rPr>
        <w:fldChar w:fldCharType="end"/>
      </w:r>
      <w:r w:rsidR="00284C8D" w:rsidRPr="00891F3A">
        <w:rPr>
          <w:sz w:val="24"/>
          <w:lang w:val="en-CA" w:eastAsia="de-DE"/>
        </w:rPr>
        <w:t xml:space="preserve"> HEVC Multiview Profiles: Implementation Status [S. Paluri, D. Podborksi, </w:t>
      </w:r>
      <w:r w:rsidRPr="00891F3A">
        <w:rPr>
          <w:lang w:val="en-CA"/>
          <w:rPrChange w:id="19263" w:author="Jens-Rainer Ohm" w:date="2023-05-08T12:56:00Z">
            <w:rPr/>
          </w:rPrChange>
        </w:rPr>
        <w:fldChar w:fldCharType="begin"/>
      </w:r>
      <w:r w:rsidRPr="00891F3A">
        <w:rPr>
          <w:lang w:val="en-CA"/>
          <w:rPrChange w:id="19264" w:author="Jens-Rainer Ohm" w:date="2023-05-08T12:56:00Z">
            <w:rPr/>
          </w:rPrChange>
        </w:rPr>
        <w:instrText xml:space="preserve"> HYPERLINK "mailto:atourapis@apple.com" </w:instrText>
      </w:r>
      <w:r w:rsidRPr="00891F3A">
        <w:rPr>
          <w:lang w:val="en-CA"/>
          <w:rPrChange w:id="19265" w:author="Jens-Rainer Ohm" w:date="2023-05-08T12:56:00Z">
            <w:rPr>
              <w:sz w:val="24"/>
              <w:lang w:val="en-CA" w:eastAsia="de-DE"/>
            </w:rPr>
          </w:rPrChange>
        </w:rPr>
        <w:fldChar w:fldCharType="separate"/>
      </w:r>
      <w:r w:rsidR="00284C8D" w:rsidRPr="00891F3A">
        <w:rPr>
          <w:sz w:val="24"/>
          <w:lang w:val="en-CA" w:eastAsia="de-DE"/>
        </w:rPr>
        <w:t>A.Tourapis (Apple)</w:t>
      </w:r>
      <w:r w:rsidRPr="00891F3A">
        <w:rPr>
          <w:sz w:val="24"/>
          <w:lang w:val="en-CA" w:eastAsia="de-DE"/>
          <w:rPrChange w:id="19266" w:author="Jens-Rainer Ohm" w:date="2023-05-08T12:56:00Z">
            <w:rPr>
              <w:sz w:val="24"/>
              <w:lang w:val="en-CA" w:eastAsia="de-DE"/>
            </w:rPr>
          </w:rPrChange>
        </w:rPr>
        <w:fldChar w:fldCharType="end"/>
      </w:r>
      <w:r w:rsidR="00284C8D" w:rsidRPr="00891F3A">
        <w:rPr>
          <w:sz w:val="24"/>
          <w:lang w:val="en-CA" w:eastAsia="de-DE"/>
        </w:rPr>
        <w:t>] [late]</w:t>
      </w:r>
    </w:p>
    <w:p w14:paraId="5099109C" w14:textId="457CF030" w:rsidR="00A52148" w:rsidRPr="00891F3A" w:rsidRDefault="00A52148" w:rsidP="00A52148">
      <w:pPr>
        <w:rPr>
          <w:lang w:val="en-CA"/>
        </w:rPr>
      </w:pPr>
      <w:r w:rsidRPr="00891F3A">
        <w:rPr>
          <w:lang w:val="en-CA"/>
        </w:rPr>
        <w:t xml:space="preserve">This contribution aims to provide an update on the implementation status of the new HEVC Multiview profiles described in </w:t>
      </w:r>
      <w:r w:rsidR="00AD04C3" w:rsidRPr="00891F3A">
        <w:rPr>
          <w:lang w:val="en-CA"/>
          <w:rPrChange w:id="19267" w:author="Jens-Rainer Ohm" w:date="2023-05-08T12:56:00Z">
            <w:rPr/>
          </w:rPrChange>
        </w:rPr>
        <w:fldChar w:fldCharType="begin"/>
      </w:r>
      <w:r w:rsidR="00AD04C3" w:rsidRPr="00891F3A">
        <w:rPr>
          <w:lang w:val="en-CA"/>
          <w:rPrChange w:id="19268" w:author="Jens-Rainer Ohm" w:date="2023-05-08T12:56:00Z">
            <w:rPr/>
          </w:rPrChange>
        </w:rPr>
        <w:instrText xml:space="preserve"> HYPERLINK "https://jvet-experts.org/doc_end_user/current_document.php?id=11929" </w:instrText>
      </w:r>
      <w:r w:rsidR="00AD04C3" w:rsidRPr="00891F3A">
        <w:rPr>
          <w:lang w:val="en-CA"/>
          <w:rPrChange w:id="19269" w:author="Jens-Rainer Ohm" w:date="2023-05-08T12:56:00Z">
            <w:rPr>
              <w:rStyle w:val="Hyperlink"/>
              <w:lang w:val="en-CA"/>
            </w:rPr>
          </w:rPrChange>
        </w:rPr>
        <w:fldChar w:fldCharType="separate"/>
      </w:r>
      <w:r w:rsidRPr="00891F3A">
        <w:rPr>
          <w:rStyle w:val="Hyperlink"/>
          <w:lang w:val="en-CA"/>
        </w:rPr>
        <w:t>JVET-AA0239</w:t>
      </w:r>
      <w:r w:rsidR="00AD04C3" w:rsidRPr="00891F3A">
        <w:rPr>
          <w:rStyle w:val="Hyperlink"/>
          <w:lang w:val="en-CA"/>
          <w:rPrChange w:id="19270" w:author="Jens-Rainer Ohm" w:date="2023-05-08T12:56:00Z">
            <w:rPr>
              <w:rStyle w:val="Hyperlink"/>
              <w:lang w:val="en-CA"/>
            </w:rPr>
          </w:rPrChange>
        </w:rPr>
        <w:fldChar w:fldCharType="end"/>
      </w:r>
      <w:r w:rsidRPr="00891F3A">
        <w:rPr>
          <w:lang w:val="en-CA"/>
        </w:rPr>
        <w:t xml:space="preserve">. An implementation in the HM reference software for the Multiview Main 10 profile is provided in this contribution. An implementation for the other Multiview profiles that are specified in </w:t>
      </w:r>
      <w:r w:rsidR="00AD04C3" w:rsidRPr="00891F3A">
        <w:rPr>
          <w:lang w:val="en-CA"/>
          <w:rPrChange w:id="19271" w:author="Jens-Rainer Ohm" w:date="2023-05-08T12:56:00Z">
            <w:rPr/>
          </w:rPrChange>
        </w:rPr>
        <w:fldChar w:fldCharType="begin"/>
      </w:r>
      <w:r w:rsidR="00AD04C3" w:rsidRPr="00891F3A">
        <w:rPr>
          <w:lang w:val="en-CA"/>
          <w:rPrChange w:id="19272" w:author="Jens-Rainer Ohm" w:date="2023-05-08T12:56:00Z">
            <w:rPr/>
          </w:rPrChange>
        </w:rPr>
        <w:instrText xml:space="preserve"> HYPERLINK "https://jvet-experts.org/doc_end_user/current_document.php?id=11929" </w:instrText>
      </w:r>
      <w:r w:rsidR="00AD04C3" w:rsidRPr="00891F3A">
        <w:rPr>
          <w:lang w:val="en-CA"/>
          <w:rPrChange w:id="19273" w:author="Jens-Rainer Ohm" w:date="2023-05-08T12:56:00Z">
            <w:rPr>
              <w:rStyle w:val="Hyperlink"/>
              <w:lang w:val="en-CA"/>
            </w:rPr>
          </w:rPrChange>
        </w:rPr>
        <w:fldChar w:fldCharType="separate"/>
      </w:r>
      <w:r w:rsidRPr="00891F3A">
        <w:rPr>
          <w:rStyle w:val="Hyperlink"/>
          <w:lang w:val="en-CA"/>
        </w:rPr>
        <w:t>JVET-AA0239</w:t>
      </w:r>
      <w:r w:rsidR="00AD04C3" w:rsidRPr="00891F3A">
        <w:rPr>
          <w:rStyle w:val="Hyperlink"/>
          <w:lang w:val="en-CA"/>
          <w:rPrChange w:id="19274" w:author="Jens-Rainer Ohm" w:date="2023-05-08T12:56:00Z">
            <w:rPr>
              <w:rStyle w:val="Hyperlink"/>
              <w:lang w:val="en-CA"/>
            </w:rPr>
          </w:rPrChange>
        </w:rPr>
        <w:fldChar w:fldCharType="end"/>
      </w:r>
      <w:r w:rsidRPr="00891F3A">
        <w:rPr>
          <w:lang w:val="en-CA"/>
        </w:rPr>
        <w:t xml:space="preserve"> is still in progress.</w:t>
      </w:r>
    </w:p>
    <w:p w14:paraId="65172F23" w14:textId="34F15D85" w:rsidR="00ED66AB" w:rsidRPr="00891F3A" w:rsidRDefault="00ED66AB" w:rsidP="00A52148">
      <w:pPr>
        <w:rPr>
          <w:lang w:val="en-CA"/>
        </w:rPr>
      </w:pPr>
      <w:r w:rsidRPr="00891F3A">
        <w:rPr>
          <w:lang w:val="en-CA"/>
        </w:rPr>
        <w:t>No action to be taken at this moment.</w:t>
      </w:r>
    </w:p>
    <w:p w14:paraId="016AE6EA" w14:textId="1D8BD295" w:rsidR="00B86578" w:rsidRPr="00891F3A" w:rsidRDefault="00ED66AB" w:rsidP="002119FB">
      <w:pPr>
        <w:rPr>
          <w:lang w:val="en-CA"/>
        </w:rPr>
      </w:pPr>
      <w:r w:rsidRPr="00891F3A">
        <w:rPr>
          <w:lang w:val="en-CA"/>
        </w:rPr>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berschrift2"/>
        <w:rPr>
          <w:lang w:val="en-CA"/>
        </w:rPr>
      </w:pPr>
      <w:bookmarkStart w:id="19275" w:name="_Ref119780345"/>
      <w:r w:rsidRPr="00891F3A">
        <w:rPr>
          <w:lang w:val="en-CA"/>
        </w:rPr>
        <w:t>Proposed modification of system interface (</w:t>
      </w:r>
      <w:r w:rsidR="000415D7" w:rsidRPr="00891F3A">
        <w:rPr>
          <w:lang w:val="en-CA"/>
        </w:rPr>
        <w:t>0</w:t>
      </w:r>
      <w:r w:rsidRPr="00891F3A">
        <w:rPr>
          <w:lang w:val="en-CA"/>
        </w:rPr>
        <w:t>)</w:t>
      </w:r>
      <w:bookmarkEnd w:id="19258"/>
      <w:bookmarkEnd w:id="19275"/>
    </w:p>
    <w:p w14:paraId="00054A5E" w14:textId="28B743BA" w:rsidR="00762FC2" w:rsidRPr="00891F3A" w:rsidRDefault="00E30856" w:rsidP="00430D17">
      <w:pPr>
        <w:rPr>
          <w:lang w:val="en-CA"/>
        </w:rPr>
      </w:pPr>
      <w:r w:rsidRPr="00891F3A">
        <w:rPr>
          <w:lang w:val="en-CA"/>
        </w:rPr>
        <w:t>This section is kept as a template for future use.</w:t>
      </w:r>
    </w:p>
    <w:p w14:paraId="19ADFFC7" w14:textId="77777777" w:rsidR="007E2879" w:rsidRPr="00891F3A" w:rsidRDefault="007E2879" w:rsidP="00430D17">
      <w:pPr>
        <w:rPr>
          <w:lang w:val="en-CA"/>
        </w:rPr>
      </w:pPr>
    </w:p>
    <w:p w14:paraId="6F1E2FB8" w14:textId="395A1730" w:rsidR="000A19B9" w:rsidRPr="00891F3A" w:rsidRDefault="000A19B9" w:rsidP="000A19B9">
      <w:pPr>
        <w:pStyle w:val="berschrift2"/>
        <w:rPr>
          <w:lang w:val="en-CA"/>
        </w:rPr>
      </w:pPr>
      <w:bookmarkStart w:id="19276" w:name="_Ref124969949"/>
      <w:r w:rsidRPr="00891F3A">
        <w:rPr>
          <w:lang w:val="en-CA"/>
        </w:rPr>
        <w:lastRenderedPageBreak/>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19276"/>
    </w:p>
    <w:p w14:paraId="74DBF52D" w14:textId="77777777" w:rsidR="00C85AD5" w:rsidRPr="00891F3A" w:rsidRDefault="00C85AD5" w:rsidP="00C85AD5">
      <w:pPr>
        <w:rPr>
          <w:lang w:val="en-CA"/>
        </w:rPr>
      </w:pPr>
      <w:r w:rsidRPr="00891F3A">
        <w:rPr>
          <w:lang w:val="en-CA"/>
        </w:rPr>
        <w:t>This section is kept as a template for future use.</w:t>
      </w:r>
    </w:p>
    <w:p w14:paraId="33D6E6B1" w14:textId="77777777" w:rsidR="00B86578" w:rsidRPr="00891F3A" w:rsidRDefault="00B86578" w:rsidP="002119FB">
      <w:pPr>
        <w:rPr>
          <w:lang w:val="en-CA"/>
        </w:rPr>
      </w:pPr>
    </w:p>
    <w:p w14:paraId="61780137" w14:textId="5D0CBB01" w:rsidR="00CB6F74" w:rsidRPr="00891F3A" w:rsidRDefault="00BC7FF5" w:rsidP="00430D17">
      <w:pPr>
        <w:pStyle w:val="berschrift1"/>
        <w:rPr>
          <w:lang w:val="en-CA"/>
        </w:rPr>
      </w:pPr>
      <w:bookmarkStart w:id="19277" w:name="_Ref443720209"/>
      <w:bookmarkStart w:id="19278" w:name="_Ref451632256"/>
      <w:bookmarkStart w:id="19279" w:name="_Ref487322293"/>
      <w:bookmarkStart w:id="19280" w:name="_Ref518892368"/>
      <w:bookmarkStart w:id="19281" w:name="_Ref37795373"/>
      <w:bookmarkEnd w:id="18277"/>
      <w:r w:rsidRPr="00891F3A">
        <w:rPr>
          <w:lang w:val="en-CA"/>
        </w:rPr>
        <w:t>Low-level tool t</w:t>
      </w:r>
      <w:r w:rsidR="00CB6F74" w:rsidRPr="00891F3A">
        <w:rPr>
          <w:lang w:val="en-CA"/>
        </w:rPr>
        <w:t>echnology proposals</w:t>
      </w:r>
      <w:bookmarkEnd w:id="19277"/>
      <w:bookmarkEnd w:id="19278"/>
      <w:bookmarkEnd w:id="19279"/>
      <w:bookmarkEnd w:id="19280"/>
      <w:bookmarkEnd w:id="19281"/>
    </w:p>
    <w:p w14:paraId="1C46F6F7" w14:textId="7068566A" w:rsidR="005D1FAC" w:rsidRPr="00891F3A" w:rsidRDefault="005D1FAC" w:rsidP="00B77252">
      <w:pPr>
        <w:pStyle w:val="berschrift2"/>
        <w:rPr>
          <w:lang w:val="en-CA"/>
          <w:rPrChange w:id="19282" w:author="Jens-Rainer Ohm" w:date="2023-05-08T12:56:00Z">
            <w:rPr/>
          </w:rPrChange>
        </w:rPr>
      </w:pPr>
      <w:bookmarkStart w:id="19283" w:name="_Ref52705215"/>
      <w:bookmarkStart w:id="19284" w:name="_Ref92384918"/>
      <w:r w:rsidRPr="00891F3A">
        <w:rPr>
          <w:lang w:val="en-CA"/>
          <w:rPrChange w:id="19285" w:author="Jens-Rainer Ohm" w:date="2023-05-08T12:56:00Z">
            <w:rPr/>
          </w:rPrChange>
        </w:rPr>
        <w:t>AHG11</w:t>
      </w:r>
      <w:r w:rsidR="004F4BC8" w:rsidRPr="00891F3A">
        <w:rPr>
          <w:lang w:val="en-CA"/>
        </w:rPr>
        <w:t>/AHG14</w:t>
      </w:r>
      <w:r w:rsidRPr="00891F3A">
        <w:rPr>
          <w:lang w:val="en-CA"/>
          <w:rPrChange w:id="19286" w:author="Jens-Rainer Ohm" w:date="2023-05-08T12:56:00Z">
            <w:rPr/>
          </w:rPrChange>
        </w:rPr>
        <w:t>: Neural</w:t>
      </w:r>
      <w:r w:rsidR="00CE6DF0" w:rsidRPr="00891F3A">
        <w:rPr>
          <w:lang w:val="en-CA"/>
          <w:rPrChange w:id="19287" w:author="Jens-Rainer Ohm" w:date="2023-05-08T12:56:00Z">
            <w:rPr/>
          </w:rPrChange>
        </w:rPr>
        <w:t xml:space="preserve"> </w:t>
      </w:r>
      <w:r w:rsidRPr="00891F3A">
        <w:rPr>
          <w:lang w:val="en-CA"/>
          <w:rPrChange w:id="19288" w:author="Jens-Rainer Ohm" w:date="2023-05-08T12:56:00Z">
            <w:rPr/>
          </w:rPrChange>
        </w:rPr>
        <w:t>network</w:t>
      </w:r>
      <w:r w:rsidR="003143E1" w:rsidRPr="00891F3A">
        <w:rPr>
          <w:lang w:val="en-CA"/>
          <w:rPrChange w:id="19289" w:author="Jens-Rainer Ohm" w:date="2023-05-08T12:56:00Z">
            <w:rPr/>
          </w:rPrChange>
        </w:rPr>
        <w:t>-</w:t>
      </w:r>
      <w:r w:rsidRPr="00891F3A">
        <w:rPr>
          <w:lang w:val="en-CA"/>
          <w:rPrChange w:id="19290" w:author="Jens-Rainer Ohm" w:date="2023-05-08T12:56:00Z">
            <w:rPr/>
          </w:rPrChange>
        </w:rPr>
        <w:t xml:space="preserve">based </w:t>
      </w:r>
      <w:r w:rsidR="00816C3C" w:rsidRPr="00891F3A">
        <w:rPr>
          <w:lang w:val="en-CA"/>
          <w:rPrChange w:id="19291" w:author="Jens-Rainer Ohm" w:date="2023-05-08T12:56:00Z">
            <w:rPr/>
          </w:rPrChange>
        </w:rPr>
        <w:t>video coding</w:t>
      </w:r>
      <w:r w:rsidRPr="00891F3A">
        <w:rPr>
          <w:lang w:val="en-CA"/>
          <w:rPrChange w:id="19292" w:author="Jens-Rainer Ohm" w:date="2023-05-08T12:56:00Z">
            <w:rPr/>
          </w:rPrChange>
        </w:rPr>
        <w:t xml:space="preserve"> (</w:t>
      </w:r>
      <w:r w:rsidR="00D35E53" w:rsidRPr="00891F3A">
        <w:rPr>
          <w:lang w:val="en-CA"/>
        </w:rPr>
        <w:t>28</w:t>
      </w:r>
      <w:r w:rsidRPr="00891F3A">
        <w:rPr>
          <w:lang w:val="en-CA"/>
          <w:rPrChange w:id="19293" w:author="Jens-Rainer Ohm" w:date="2023-05-08T12:56:00Z">
            <w:rPr/>
          </w:rPrChange>
        </w:rPr>
        <w:t>)</w:t>
      </w:r>
      <w:bookmarkEnd w:id="19283"/>
      <w:bookmarkEnd w:id="19284"/>
    </w:p>
    <w:p w14:paraId="733BFB37" w14:textId="1274B9A7" w:rsidR="008A5F45" w:rsidRPr="00891F3A" w:rsidRDefault="00E94770" w:rsidP="005A381B">
      <w:pPr>
        <w:pStyle w:val="berschrift3"/>
        <w:rPr>
          <w:lang w:val="en-CA"/>
          <w:rPrChange w:id="19294" w:author="Jens-Rainer Ohm" w:date="2023-05-08T12:56:00Z">
            <w:rPr/>
          </w:rPrChange>
        </w:rPr>
      </w:pPr>
      <w:bookmarkStart w:id="19295" w:name="_Ref87603288"/>
      <w:bookmarkStart w:id="19296" w:name="_Ref95131992"/>
      <w:bookmarkStart w:id="19297" w:name="_Ref117368612"/>
      <w:r w:rsidRPr="00891F3A">
        <w:rPr>
          <w:lang w:val="en-CA"/>
          <w:rPrChange w:id="19298" w:author="Jens-Rainer Ohm" w:date="2023-05-08T12:56:00Z">
            <w:rPr/>
          </w:rPrChange>
        </w:rPr>
        <w:t>Summary</w:t>
      </w:r>
      <w:r w:rsidR="008023CB" w:rsidRPr="00891F3A">
        <w:rPr>
          <w:lang w:val="en-CA"/>
          <w:rPrChange w:id="19299" w:author="Jens-Rainer Ohm" w:date="2023-05-08T12:56:00Z">
            <w:rPr/>
          </w:rPrChange>
        </w:rPr>
        <w:t>,</w:t>
      </w:r>
      <w:r w:rsidRPr="00891F3A">
        <w:rPr>
          <w:lang w:val="en-CA"/>
          <w:rPrChange w:id="19300" w:author="Jens-Rainer Ohm" w:date="2023-05-08T12:56:00Z">
            <w:rPr/>
          </w:rPrChange>
        </w:rPr>
        <w:t xml:space="preserve"> </w:t>
      </w:r>
      <w:r w:rsidR="008A5F45" w:rsidRPr="00891F3A">
        <w:rPr>
          <w:lang w:val="en-CA"/>
          <w:rPrChange w:id="19301" w:author="Jens-Rainer Ohm" w:date="2023-05-08T12:56:00Z">
            <w:rPr/>
          </w:rPrChange>
        </w:rPr>
        <w:t>BoG report</w:t>
      </w:r>
      <w:bookmarkEnd w:id="19295"/>
      <w:r w:rsidR="00E4161E" w:rsidRPr="00891F3A">
        <w:rPr>
          <w:lang w:val="en-CA"/>
          <w:rPrChange w:id="19302" w:author="Jens-Rainer Ohm" w:date="2023-05-08T12:56:00Z">
            <w:rPr/>
          </w:rPrChange>
        </w:rPr>
        <w:t>s</w:t>
      </w:r>
      <w:bookmarkEnd w:id="19296"/>
      <w:r w:rsidR="008023CB" w:rsidRPr="00891F3A">
        <w:rPr>
          <w:lang w:val="en-CA"/>
          <w:rPrChange w:id="19303" w:author="Jens-Rainer Ohm" w:date="2023-05-08T12:56:00Z">
            <w:rPr/>
          </w:rPrChange>
        </w:rPr>
        <w:t>, and information documents</w:t>
      </w:r>
      <w:bookmarkEnd w:id="19297"/>
    </w:p>
    <w:p w14:paraId="214FB6DE" w14:textId="70997B05" w:rsidR="001D63D5" w:rsidRPr="00891F3A" w:rsidRDefault="001D63D5" w:rsidP="001D63D5">
      <w:pPr>
        <w:rPr>
          <w:lang w:val="en-CA"/>
        </w:rPr>
      </w:pPr>
      <w:bookmarkStart w:id="19304" w:name="_Ref60943147"/>
      <w:bookmarkStart w:id="19305" w:name="_Ref58707865"/>
      <w:r w:rsidRPr="00891F3A">
        <w:rPr>
          <w:lang w:val="en-CA"/>
        </w:rPr>
        <w:t xml:space="preserve">Contributions in this area were discussed at </w:t>
      </w:r>
      <w:r w:rsidR="00792EDE" w:rsidRPr="00891F3A">
        <w:rPr>
          <w:lang w:val="en-CA"/>
        </w:rPr>
        <w:t>0910</w:t>
      </w:r>
      <w:r w:rsidRPr="00891F3A">
        <w:rPr>
          <w:lang w:val="en-CA"/>
        </w:rPr>
        <w:t>–</w:t>
      </w:r>
      <w:r w:rsidR="001B1F3D" w:rsidRPr="00891F3A">
        <w:rPr>
          <w:lang w:val="en-CA"/>
        </w:rPr>
        <w:t xml:space="preserve">1035 </w:t>
      </w:r>
      <w:r w:rsidRPr="00891F3A">
        <w:rPr>
          <w:lang w:val="en-CA"/>
        </w:rPr>
        <w:t xml:space="preserve">on </w:t>
      </w:r>
      <w:r w:rsidR="00792EDE" w:rsidRPr="00891F3A">
        <w:rPr>
          <w:lang w:val="en-CA"/>
        </w:rPr>
        <w:t xml:space="preserve">Saturday 22 </w:t>
      </w:r>
      <w:r w:rsidRPr="00891F3A">
        <w:rPr>
          <w:lang w:val="en-CA"/>
        </w:rPr>
        <w:t>April 2023 (chaired by JRO).</w:t>
      </w:r>
    </w:p>
    <w:p w14:paraId="3717C70F" w14:textId="77777777" w:rsidR="00533C10" w:rsidRPr="00891F3A" w:rsidRDefault="00AD04C3" w:rsidP="00533C10">
      <w:pPr>
        <w:pStyle w:val="berschrift9"/>
        <w:rPr>
          <w:sz w:val="24"/>
          <w:lang w:val="en-CA" w:eastAsia="de-DE"/>
        </w:rPr>
      </w:pPr>
      <w:r w:rsidRPr="00891F3A">
        <w:rPr>
          <w:lang w:val="en-CA"/>
          <w:rPrChange w:id="19306" w:author="Jens-Rainer Ohm" w:date="2023-05-08T12:56:00Z">
            <w:rPr/>
          </w:rPrChange>
        </w:rPr>
        <w:fldChar w:fldCharType="begin"/>
      </w:r>
      <w:r w:rsidRPr="00891F3A">
        <w:rPr>
          <w:lang w:val="en-CA"/>
          <w:rPrChange w:id="19307" w:author="Jens-Rainer Ohm" w:date="2023-05-08T12:56:00Z">
            <w:rPr/>
          </w:rPrChange>
        </w:rPr>
        <w:instrText xml:space="preserve"> HYPERLINK "https://jvet-experts.org/doc_end_user/current_document.php?id=12749" </w:instrText>
      </w:r>
      <w:r w:rsidRPr="00891F3A">
        <w:rPr>
          <w:lang w:val="en-CA"/>
          <w:rPrChange w:id="19308"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22</w:t>
      </w:r>
      <w:r w:rsidRPr="00891F3A">
        <w:rPr>
          <w:color w:val="0000FF"/>
          <w:sz w:val="24"/>
          <w:u w:val="single"/>
          <w:lang w:val="en-CA" w:eastAsia="de-DE"/>
          <w:rPrChange w:id="19309" w:author="Jens-Rainer Ohm" w:date="2023-05-08T12:56:00Z">
            <w:rPr>
              <w:color w:val="0000FF"/>
              <w:sz w:val="24"/>
              <w:u w:val="single"/>
              <w:lang w:val="en-CA" w:eastAsia="de-DE"/>
            </w:rPr>
          </w:rPrChange>
        </w:rPr>
        <w:fldChar w:fldCharType="end"/>
      </w:r>
      <w:r w:rsidR="00533C10" w:rsidRPr="00891F3A">
        <w:rPr>
          <w:sz w:val="24"/>
          <w:lang w:val="en-CA" w:eastAsia="de-DE"/>
        </w:rPr>
        <w:t xml:space="preserve"> EE1: Summary report of exploration experiment on neural network-based video coding [E. Alshina, F. Galpin, Y. Li, D. Rusanovskyy, M. Santamaria, J. Ström, L. Wang, Z. Xie (EE coordinators)]</w:t>
      </w:r>
    </w:p>
    <w:p w14:paraId="6E31CB9E" w14:textId="77777777" w:rsidR="009736C3" w:rsidRPr="00891F3A" w:rsidRDefault="009736C3" w:rsidP="009736C3">
      <w:pPr>
        <w:rPr>
          <w:lang w:val="en-CA"/>
          <w:rPrChange w:id="19310" w:author="Jens-Rainer Ohm" w:date="2023-05-08T12:56:00Z">
            <w:rPr/>
          </w:rPrChange>
        </w:rPr>
      </w:pPr>
      <w:r w:rsidRPr="00891F3A">
        <w:rPr>
          <w:lang w:val="en-CA"/>
          <w:rPrChange w:id="19311" w:author="Jens-Rainer Ohm" w:date="2023-05-08T12:56:00Z">
            <w:rPr/>
          </w:rPrChange>
        </w:rPr>
        <w:t xml:space="preserve">In this EE1 round </w:t>
      </w:r>
      <w:r w:rsidRPr="00891F3A">
        <w:rPr>
          <w:b/>
          <w:i/>
          <w:lang w:val="en-CA"/>
          <w:rPrChange w:id="19312" w:author="Jens-Rainer Ohm" w:date="2023-05-08T12:56:00Z">
            <w:rPr>
              <w:b/>
              <w:i/>
            </w:rPr>
          </w:rPrChange>
        </w:rPr>
        <w:t>NNVC common SW base</w:t>
      </w:r>
      <w:r w:rsidRPr="00891F3A">
        <w:rPr>
          <w:lang w:val="en-CA"/>
          <w:rPrChange w:id="19313" w:author="Jens-Rainer Ohm" w:date="2023-05-08T12:56:00Z">
            <w:rPr/>
          </w:rPrChange>
        </w:rPr>
        <w:t xml:space="preserve"> (NNVC-4.0) </w:t>
      </w:r>
      <w:r w:rsidRPr="00891F3A">
        <w:rPr>
          <w:b/>
          <w:i/>
          <w:lang w:val="en-CA"/>
          <w:rPrChange w:id="19314" w:author="Jens-Rainer Ohm" w:date="2023-05-08T12:56:00Z">
            <w:rPr>
              <w:b/>
              <w:i/>
            </w:rPr>
          </w:rPrChange>
        </w:rPr>
        <w:t>was mandatory</w:t>
      </w:r>
      <w:r w:rsidRPr="00891F3A">
        <w:rPr>
          <w:lang w:val="en-CA"/>
          <w:rPrChange w:id="19315" w:author="Jens-Rainer Ohm" w:date="2023-05-08T12:56:00Z">
            <w:rPr/>
          </w:rPrChange>
        </w:rPr>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p>
    <w:p w14:paraId="075D4E1C" w14:textId="77777777" w:rsidR="009736C3" w:rsidRPr="00891F3A" w:rsidRDefault="009736C3" w:rsidP="009736C3">
      <w:pPr>
        <w:rPr>
          <w:lang w:val="en-CA"/>
          <w:rPrChange w:id="19316" w:author="Jens-Rainer Ohm" w:date="2023-05-08T12:56:00Z">
            <w:rPr/>
          </w:rPrChange>
        </w:rPr>
      </w:pPr>
      <w:r w:rsidRPr="00891F3A">
        <w:rPr>
          <w:lang w:val="en-CA"/>
          <w:rPrChange w:id="19317" w:author="Jens-Rainer Ohm" w:date="2023-05-08T12:56:00Z">
            <w:rPr/>
          </w:rPrChange>
        </w:rPr>
        <w:t xml:space="preserve">The most promising technologies recommended by JVET </w:t>
      </w:r>
      <w:r w:rsidRPr="00891F3A">
        <w:rPr>
          <w:b/>
          <w:bCs/>
          <w:lang w:val="en-CA"/>
          <w:rPrChange w:id="19318" w:author="Jens-Rainer Ohm" w:date="2023-05-08T12:56:00Z">
            <w:rPr>
              <w:b/>
              <w:bCs/>
            </w:rPr>
          </w:rPrChange>
        </w:rPr>
        <w:t>will undergo a procedure of cross-check for the training</w:t>
      </w:r>
      <w:r w:rsidRPr="00891F3A">
        <w:rPr>
          <w:lang w:val="en-CA"/>
          <w:rPrChange w:id="19319" w:author="Jens-Rainer Ohm" w:date="2023-05-08T12:56:00Z">
            <w:rPr/>
          </w:rPrChange>
        </w:rPr>
        <w:t xml:space="preserve">. </w:t>
      </w:r>
    </w:p>
    <w:p w14:paraId="218A3641" w14:textId="77777777" w:rsidR="009736C3" w:rsidRPr="00891F3A" w:rsidRDefault="009736C3" w:rsidP="009736C3">
      <w:pPr>
        <w:rPr>
          <w:lang w:val="en-CA"/>
          <w:rPrChange w:id="19320" w:author="Jens-Rainer Ohm" w:date="2023-05-08T12:56:00Z">
            <w:rPr/>
          </w:rPrChange>
        </w:rPr>
      </w:pPr>
      <w:r w:rsidRPr="00891F3A">
        <w:rPr>
          <w:lang w:val="en-CA"/>
          <w:rPrChange w:id="19321" w:author="Jens-Rainer Ohm" w:date="2023-05-08T12:56:00Z">
            <w:rPr/>
          </w:rPrChange>
        </w:rPr>
        <w:t xml:space="preserve">Tests will be conducted in two categories: enhancement in-loop filters and NN-based Inter coding. </w:t>
      </w:r>
    </w:p>
    <w:p w14:paraId="4E502A4A" w14:textId="77777777" w:rsidR="009736C3" w:rsidRPr="00891F3A" w:rsidRDefault="009736C3" w:rsidP="009736C3">
      <w:pPr>
        <w:rPr>
          <w:lang w:val="en-CA"/>
        </w:rPr>
      </w:pPr>
      <w:r w:rsidRPr="00891F3A">
        <w:rPr>
          <w:lang w:val="en-CA"/>
          <w:rPrChange w:id="19322" w:author="Jens-Rainer Ohm" w:date="2023-05-08T12:56:00Z">
            <w:rPr/>
          </w:rPrChange>
        </w:rPr>
        <w:t xml:space="preserve">All proponents </w:t>
      </w:r>
      <w:r w:rsidRPr="00891F3A">
        <w:rPr>
          <w:b/>
          <w:lang w:val="en-CA"/>
          <w:rPrChange w:id="19323" w:author="Jens-Rainer Ohm" w:date="2023-05-08T12:56:00Z">
            <w:rPr>
              <w:b/>
            </w:rPr>
          </w:rPrChange>
        </w:rPr>
        <w:t>must</w:t>
      </w:r>
      <w:r w:rsidRPr="00891F3A">
        <w:rPr>
          <w:lang w:val="en-CA"/>
          <w:rPrChange w:id="19324" w:author="Jens-Rainer Ohm" w:date="2023-05-08T12:56:00Z">
            <w:rPr/>
          </w:rPrChange>
        </w:rPr>
        <w:t xml:space="preserve"> report results relatively to the default configuration of the AhG11 anchor as specified by JVET-AC2016[2] </w:t>
      </w:r>
      <w:r w:rsidRPr="00891F3A">
        <w:rPr>
          <w:lang w:val="en-CA"/>
        </w:rPr>
        <w:t xml:space="preserve">and use the reported template recommended by AhG11. </w:t>
      </w:r>
    </w:p>
    <w:p w14:paraId="74732814" w14:textId="77777777" w:rsidR="009736C3" w:rsidRPr="00891F3A" w:rsidRDefault="009736C3" w:rsidP="009736C3">
      <w:pPr>
        <w:rPr>
          <w:lang w:val="en-CA"/>
        </w:rPr>
      </w:pPr>
      <w:r w:rsidRPr="00891F3A">
        <w:rPr>
          <w:lang w:val="en-CA"/>
          <w:rPrChange w:id="19325" w:author="Jens-Rainer Ohm" w:date="2023-05-08T12:56:00Z">
            <w:rPr/>
          </w:rPrChange>
        </w:rPr>
        <w:t>Additional test results which can be produced with NNVC-4.0 (</w:t>
      </w:r>
      <w:r w:rsidRPr="00891F3A">
        <w:rPr>
          <w:lang w:val="en-CA"/>
          <w:rPrChange w:id="19326" w:author="Jens-Rainer Ohm" w:date="2023-05-08T12:56:00Z">
            <w:rPr/>
          </w:rPrChange>
        </w:rPr>
        <w:fldChar w:fldCharType="begin"/>
      </w:r>
      <w:r w:rsidRPr="00891F3A">
        <w:rPr>
          <w:lang w:val="en-CA"/>
          <w:rPrChange w:id="19327" w:author="Jens-Rainer Ohm" w:date="2023-05-08T12:56:00Z">
            <w:rPr/>
          </w:rPrChange>
        </w:rPr>
        <w:instrText xml:space="preserve"> REF _Ref125151782 \h  \* MERGEFORMAT </w:instrText>
      </w:r>
      <w:r w:rsidRPr="00891F3A">
        <w:rPr>
          <w:lang w:val="en-CA"/>
          <w:rPrChange w:id="19328" w:author="Jens-Rainer Ohm" w:date="2023-05-08T12:56:00Z">
            <w:rPr>
              <w:lang w:val="en-CA"/>
            </w:rPr>
          </w:rPrChange>
        </w:rPr>
      </w:r>
      <w:r w:rsidRPr="00891F3A">
        <w:rPr>
          <w:lang w:val="en-CA"/>
          <w:rPrChange w:id="19329" w:author="Jens-Rainer Ohm" w:date="2023-05-08T12:56:00Z">
            <w:rPr/>
          </w:rPrChange>
        </w:rPr>
        <w:fldChar w:fldCharType="separate"/>
      </w:r>
      <w:r w:rsidRPr="00891F3A">
        <w:rPr>
          <w:lang w:val="en-CA"/>
          <w:rPrChange w:id="19330" w:author="Jens-Rainer Ohm" w:date="2023-05-08T12:56:00Z">
            <w:rPr/>
          </w:rPrChange>
        </w:rPr>
        <w:t>Table 1</w:t>
      </w:r>
      <w:r w:rsidRPr="00891F3A">
        <w:rPr>
          <w:lang w:val="en-CA"/>
          <w:rPrChange w:id="19331" w:author="Jens-Rainer Ohm" w:date="2023-05-08T12:56:00Z">
            <w:rPr/>
          </w:rPrChange>
        </w:rPr>
        <w:fldChar w:fldCharType="end"/>
      </w:r>
      <w:r w:rsidRPr="00891F3A">
        <w:rPr>
          <w:lang w:val="en-CA"/>
          <w:rPrChange w:id="19332" w:author="Jens-Rainer Ohm" w:date="2023-05-08T12:56:00Z">
            <w:rPr/>
          </w:rPrChange>
        </w:rPr>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891F3A">
        <w:rPr>
          <w:lang w:val="en-CA"/>
          <w:rPrChange w:id="19333" w:author="Jens-Rainer Ohm" w:date="2023-05-08T12:56:00Z">
            <w:rPr/>
          </w:rPrChange>
        </w:rPr>
        <w:t>contribution.</w:t>
      </w:r>
      <w:r w:rsidRPr="00891F3A">
        <w:rPr>
          <w:lang w:val="en-CA"/>
        </w:rPr>
        <w:t>Proponents</w:t>
      </w:r>
      <w:proofErr w:type="gramEnd"/>
      <w:r w:rsidRPr="00891F3A">
        <w:rPr>
          <w:lang w:val="en-CA"/>
        </w:rPr>
        <w:t xml:space="preserve"> are encouraged to report both CPU and GPU decoding run time, PSNR and MS-SSIM metrics.</w:t>
      </w:r>
    </w:p>
    <w:p w14:paraId="00D5873F" w14:textId="77777777" w:rsidR="009736C3" w:rsidRPr="00891F3A" w:rsidRDefault="009736C3" w:rsidP="00AE3280">
      <w:pPr>
        <w:numPr>
          <w:ilvl w:val="0"/>
          <w:numId w:val="97"/>
        </w:numPr>
        <w:tabs>
          <w:tab w:val="left" w:pos="720"/>
        </w:tabs>
        <w:rPr>
          <w:b/>
          <w:bCs/>
          <w:lang w:val="en-CA"/>
        </w:rPr>
      </w:pPr>
      <w:r w:rsidRPr="00891F3A">
        <w:rPr>
          <w:b/>
          <w:bCs/>
          <w:lang w:val="en-CA"/>
        </w:rPr>
        <w:t xml:space="preserve">Exploration </w:t>
      </w:r>
      <w:r w:rsidRPr="00891F3A">
        <w:rPr>
          <w:u w:val="single"/>
          <w:lang w:val="en-CA"/>
          <w:rPrChange w:id="19334" w:author="Jens-Rainer Ohm" w:date="2023-05-08T12:56:00Z">
            <w:rPr>
              <w:u w:val="single"/>
            </w:rPr>
          </w:rPrChange>
        </w:rPr>
        <w:t>experiments</w:t>
      </w:r>
      <w:r w:rsidRPr="00891F3A">
        <w:rPr>
          <w:b/>
          <w:bCs/>
          <w:lang w:val="en-CA"/>
        </w:rPr>
        <w:t xml:space="preserve"> on Enhancement filters</w:t>
      </w:r>
    </w:p>
    <w:p w14:paraId="1AB238A8" w14:textId="77777777" w:rsidR="009736C3" w:rsidRPr="00891F3A" w:rsidRDefault="009736C3" w:rsidP="009736C3">
      <w:pPr>
        <w:rPr>
          <w:b/>
          <w:lang w:val="en-CA"/>
        </w:rPr>
      </w:pPr>
      <w:r w:rsidRPr="00891F3A">
        <w:rPr>
          <w:b/>
          <w:bCs/>
          <w:i/>
          <w:iCs/>
          <w:lang w:val="en-CA"/>
        </w:rPr>
        <w:t>1.1</w:t>
      </w:r>
      <w:r w:rsidRPr="00891F3A">
        <w:rPr>
          <w:b/>
          <w:lang w:val="en-CA"/>
        </w:rPr>
        <w:t xml:space="preserve"> </w:t>
      </w:r>
      <w:r w:rsidR="00AD04C3" w:rsidRPr="00891F3A">
        <w:rPr>
          <w:lang w:val="en-CA"/>
          <w:rPrChange w:id="19335" w:author="Jens-Rainer Ohm" w:date="2023-05-08T12:56:00Z">
            <w:rPr/>
          </w:rPrChange>
        </w:rPr>
        <w:fldChar w:fldCharType="begin"/>
      </w:r>
      <w:r w:rsidR="00AD04C3" w:rsidRPr="00891F3A">
        <w:rPr>
          <w:lang w:val="en-CA"/>
          <w:rPrChange w:id="19336" w:author="Jens-Rainer Ohm" w:date="2023-05-08T12:56:00Z">
            <w:rPr/>
          </w:rPrChange>
        </w:rPr>
        <w:instrText xml:space="preserve"> HYPERLINK "https://jvet-experts.org/doc_end_user/current_document.php?id=12707" </w:instrText>
      </w:r>
      <w:r w:rsidR="00AD04C3" w:rsidRPr="00891F3A">
        <w:rPr>
          <w:lang w:val="en-CA"/>
          <w:rPrChange w:id="19337" w:author="Jens-Rainer Ohm" w:date="2023-05-08T12:56:00Z">
            <w:rPr>
              <w:rStyle w:val="Hyperlink"/>
              <w:b/>
            </w:rPr>
          </w:rPrChange>
        </w:rPr>
        <w:fldChar w:fldCharType="separate"/>
      </w:r>
      <w:r w:rsidRPr="00891F3A">
        <w:rPr>
          <w:rStyle w:val="Hyperlink"/>
          <w:b/>
          <w:lang w:val="en-CA"/>
          <w:rPrChange w:id="19338" w:author="Jens-Rainer Ohm" w:date="2023-05-08T12:56:00Z">
            <w:rPr>
              <w:rStyle w:val="Hyperlink"/>
              <w:b/>
            </w:rPr>
          </w:rPrChange>
        </w:rPr>
        <w:t>JVET-AD0156</w:t>
      </w:r>
      <w:r w:rsidR="00AD04C3" w:rsidRPr="00891F3A">
        <w:rPr>
          <w:rStyle w:val="Hyperlink"/>
          <w:b/>
          <w:lang w:val="en-CA"/>
          <w:rPrChange w:id="19339" w:author="Jens-Rainer Ohm" w:date="2023-05-08T12:56:00Z">
            <w:rPr>
              <w:rStyle w:val="Hyperlink"/>
              <w:b/>
            </w:rPr>
          </w:rPrChange>
        </w:rPr>
        <w:fldChar w:fldCharType="end"/>
      </w:r>
      <w:r w:rsidRPr="00891F3A">
        <w:rPr>
          <w:b/>
          <w:u w:val="single"/>
          <w:lang w:val="en-CA"/>
        </w:rPr>
        <w:t xml:space="preserve"> </w:t>
      </w:r>
      <w:r w:rsidRPr="00891F3A">
        <w:rPr>
          <w:b/>
          <w:lang w:val="en-CA"/>
        </w:rPr>
        <w:t>EE1-1.1: Complexity Reduction on Neural-Network Loop Filter [</w:t>
      </w:r>
      <w:r w:rsidR="00AD04C3" w:rsidRPr="00891F3A">
        <w:rPr>
          <w:lang w:val="en-CA"/>
          <w:rPrChange w:id="19340" w:author="Jens-Rainer Ohm" w:date="2023-05-08T12:56:00Z">
            <w:rPr/>
          </w:rPrChange>
        </w:rPr>
        <w:fldChar w:fldCharType="begin"/>
      </w:r>
      <w:r w:rsidR="00AD04C3" w:rsidRPr="00891F3A">
        <w:rPr>
          <w:lang w:val="en-CA"/>
          <w:rPrChange w:id="19341" w:author="Jens-Rainer Ohm" w:date="2023-05-08T12:56:00Z">
            <w:rPr/>
          </w:rPrChange>
        </w:rPr>
        <w:instrText xml:space="preserve"> HYPERLINK "mailto:jay.shingala@ittiam.com" </w:instrText>
      </w:r>
      <w:r w:rsidR="00AD04C3" w:rsidRPr="00891F3A">
        <w:rPr>
          <w:lang w:val="en-CA"/>
          <w:rPrChange w:id="19342" w:author="Jens-Rainer Ohm" w:date="2023-05-08T12:56:00Z">
            <w:rPr>
              <w:rStyle w:val="Hyperlink"/>
              <w:b/>
              <w:lang w:val="en-CA"/>
            </w:rPr>
          </w:rPrChange>
        </w:rPr>
        <w:fldChar w:fldCharType="separate"/>
      </w:r>
      <w:r w:rsidRPr="00891F3A">
        <w:rPr>
          <w:rStyle w:val="Hyperlink"/>
          <w:b/>
          <w:lang w:val="en-CA"/>
        </w:rPr>
        <w:t>J. N. Shingala</w:t>
      </w:r>
      <w:r w:rsidR="00AD04C3" w:rsidRPr="00891F3A">
        <w:rPr>
          <w:rStyle w:val="Hyperlink"/>
          <w:b/>
          <w:lang w:val="en-CA"/>
          <w:rPrChange w:id="19343" w:author="Jens-Rainer Ohm" w:date="2023-05-08T12:56:00Z">
            <w:rPr>
              <w:rStyle w:val="Hyperlink"/>
              <w:b/>
              <w:lang w:val="en-CA"/>
            </w:rPr>
          </w:rPrChange>
        </w:rPr>
        <w:fldChar w:fldCharType="end"/>
      </w:r>
      <w:r w:rsidRPr="00891F3A">
        <w:rPr>
          <w:b/>
          <w:lang w:val="en-CA"/>
        </w:rPr>
        <w:t>, A. Shyam, A. Suneja, S. Badya (Ittiam), </w:t>
      </w:r>
      <w:r w:rsidR="00AD04C3" w:rsidRPr="00891F3A">
        <w:rPr>
          <w:lang w:val="en-CA"/>
          <w:rPrChange w:id="19344" w:author="Jens-Rainer Ohm" w:date="2023-05-08T12:56:00Z">
            <w:rPr/>
          </w:rPrChange>
        </w:rPr>
        <w:fldChar w:fldCharType="begin"/>
      </w:r>
      <w:r w:rsidR="00AD04C3" w:rsidRPr="00891F3A">
        <w:rPr>
          <w:lang w:val="en-CA"/>
          <w:rPrChange w:id="19345" w:author="Jens-Rainer Ohm" w:date="2023-05-08T12:56:00Z">
            <w:rPr/>
          </w:rPrChange>
        </w:rPr>
        <w:instrText xml:space="preserve"> HYPERLINK "mailto:tshao@dolby.com" </w:instrText>
      </w:r>
      <w:r w:rsidR="00AD04C3" w:rsidRPr="00891F3A">
        <w:rPr>
          <w:lang w:val="en-CA"/>
          <w:rPrChange w:id="19346" w:author="Jens-Rainer Ohm" w:date="2023-05-08T12:56:00Z">
            <w:rPr>
              <w:rStyle w:val="Hyperlink"/>
              <w:b/>
              <w:lang w:val="en-CA"/>
            </w:rPr>
          </w:rPrChange>
        </w:rPr>
        <w:fldChar w:fldCharType="separate"/>
      </w:r>
      <w:r w:rsidRPr="00891F3A">
        <w:rPr>
          <w:rStyle w:val="Hyperlink"/>
          <w:b/>
          <w:lang w:val="en-CA"/>
        </w:rPr>
        <w:t>T. Shao</w:t>
      </w:r>
      <w:r w:rsidR="00AD04C3" w:rsidRPr="00891F3A">
        <w:rPr>
          <w:rStyle w:val="Hyperlink"/>
          <w:b/>
          <w:lang w:val="en-CA"/>
          <w:rPrChange w:id="19347" w:author="Jens-Rainer Ohm" w:date="2023-05-08T12:56:00Z">
            <w:rPr>
              <w:rStyle w:val="Hyperlink"/>
              <w:b/>
              <w:lang w:val="en-CA"/>
            </w:rPr>
          </w:rPrChange>
        </w:rPr>
        <w:fldChar w:fldCharType="end"/>
      </w:r>
      <w:r w:rsidRPr="00891F3A">
        <w:rPr>
          <w:b/>
          <w:lang w:val="en-CA"/>
        </w:rPr>
        <w:t>, A. Arora, </w:t>
      </w:r>
      <w:r w:rsidR="00AD04C3" w:rsidRPr="00891F3A">
        <w:rPr>
          <w:lang w:val="en-CA"/>
          <w:rPrChange w:id="19348" w:author="Jens-Rainer Ohm" w:date="2023-05-08T12:56:00Z">
            <w:rPr/>
          </w:rPrChange>
        </w:rPr>
        <w:fldChar w:fldCharType="begin"/>
      </w:r>
      <w:r w:rsidR="00AD04C3" w:rsidRPr="00891F3A">
        <w:rPr>
          <w:lang w:val="en-CA"/>
          <w:rPrChange w:id="19349" w:author="Jens-Rainer Ohm" w:date="2023-05-08T12:56:00Z">
            <w:rPr/>
          </w:rPrChange>
        </w:rPr>
        <w:instrText xml:space="preserve"> HYPERLINK "mailto:pyin@dolby.com" </w:instrText>
      </w:r>
      <w:r w:rsidR="00AD04C3" w:rsidRPr="00891F3A">
        <w:rPr>
          <w:lang w:val="en-CA"/>
          <w:rPrChange w:id="19350" w:author="Jens-Rainer Ohm" w:date="2023-05-08T12:56:00Z">
            <w:rPr>
              <w:rStyle w:val="Hyperlink"/>
              <w:b/>
              <w:lang w:val="en-CA"/>
            </w:rPr>
          </w:rPrChange>
        </w:rPr>
        <w:fldChar w:fldCharType="separate"/>
      </w:r>
      <w:r w:rsidRPr="00891F3A">
        <w:rPr>
          <w:rStyle w:val="Hyperlink"/>
          <w:b/>
          <w:lang w:val="en-CA"/>
        </w:rPr>
        <w:t>P. Yin</w:t>
      </w:r>
      <w:r w:rsidR="00AD04C3" w:rsidRPr="00891F3A">
        <w:rPr>
          <w:rStyle w:val="Hyperlink"/>
          <w:b/>
          <w:lang w:val="en-CA"/>
          <w:rPrChange w:id="19351" w:author="Jens-Rainer Ohm" w:date="2023-05-08T12:56:00Z">
            <w:rPr>
              <w:rStyle w:val="Hyperlink"/>
              <w:b/>
              <w:lang w:val="en-CA"/>
            </w:rPr>
          </w:rPrChange>
        </w:rPr>
        <w:fldChar w:fldCharType="end"/>
      </w:r>
      <w:r w:rsidRPr="00891F3A">
        <w:rPr>
          <w:b/>
          <w:lang w:val="en-CA"/>
        </w:rPr>
        <w:t>, F. Pu, T. Lu, S. McCarthy (Dolby)]</w:t>
      </w:r>
    </w:p>
    <w:p w14:paraId="4234446C" w14:textId="77777777" w:rsidR="009736C3" w:rsidRPr="00891F3A" w:rsidRDefault="009736C3" w:rsidP="009736C3">
      <w:pPr>
        <w:rPr>
          <w:lang w:val="en-CA"/>
          <w:rPrChange w:id="19352" w:author="Jens-Rainer Ohm" w:date="2023-05-08T12:56:00Z">
            <w:rPr/>
          </w:rPrChange>
        </w:rPr>
      </w:pPr>
      <w:r w:rsidRPr="00891F3A">
        <w:rPr>
          <w:lang w:val="en-CA"/>
          <w:rPrChange w:id="19353" w:author="Jens-Rainer Ohm" w:date="2023-05-08T12:56:00Z">
            <w:rPr/>
          </w:rPrChange>
        </w:rPr>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891F3A" w:rsidRDefault="009736C3" w:rsidP="009736C3">
      <w:pPr>
        <w:rPr>
          <w:lang w:val="en-CA"/>
        </w:rPr>
      </w:pPr>
      <w:r w:rsidRPr="00891F3A">
        <w:rPr>
          <w:noProof/>
          <w:lang w:val="en-CA"/>
          <w:rPrChange w:id="19354" w:author="Jens-Rainer Ohm" w:date="2023-05-08T12:56:00Z">
            <w:rPr>
              <w:noProof/>
            </w:rPr>
          </w:rPrChange>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rsidP="009736C3">
      <w:pPr>
        <w:rPr>
          <w:lang w:val="en-CA"/>
        </w:rPr>
      </w:pPr>
      <w:r w:rsidRPr="00891F3A">
        <w:rPr>
          <w:lang w:val="en-CA"/>
        </w:rPr>
        <w:lastRenderedPageBreak/>
        <w:t>(a)</w:t>
      </w:r>
    </w:p>
    <w:p w14:paraId="441DA488" w14:textId="4F480682" w:rsidR="009736C3" w:rsidRPr="00891F3A" w:rsidRDefault="009736C3" w:rsidP="009736C3">
      <w:pPr>
        <w:rPr>
          <w:lang w:val="en-CA"/>
          <w:rPrChange w:id="19355" w:author="Jens-Rainer Ohm" w:date="2023-05-08T12:56:00Z">
            <w:rPr/>
          </w:rPrChange>
        </w:rPr>
      </w:pPr>
      <w:r w:rsidRPr="00891F3A">
        <w:rPr>
          <w:noProof/>
          <w:lang w:val="en-CA"/>
          <w:rPrChange w:id="19356" w:author="Jens-Rainer Ohm" w:date="2023-05-08T12:56:00Z">
            <w:rPr>
              <w:noProof/>
            </w:rPr>
          </w:rPrChange>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19357" w:name="_Ref107346337"/>
    </w:p>
    <w:p w14:paraId="403DCE92" w14:textId="77777777" w:rsidR="009736C3" w:rsidRPr="00891F3A" w:rsidRDefault="009736C3" w:rsidP="009736C3">
      <w:pPr>
        <w:rPr>
          <w:lang w:val="en-CA"/>
          <w:rPrChange w:id="19358" w:author="Jens-Rainer Ohm" w:date="2023-05-08T12:56:00Z">
            <w:rPr/>
          </w:rPrChange>
        </w:rPr>
      </w:pPr>
      <w:r w:rsidRPr="00891F3A">
        <w:rPr>
          <w:lang w:val="en-CA"/>
          <w:rPrChange w:id="19359" w:author="Jens-Rainer Ohm" w:date="2023-05-08T12:56:00Z">
            <w:rPr/>
          </w:rPrChange>
        </w:rPr>
        <w:t>(b)</w:t>
      </w:r>
    </w:p>
    <w:p w14:paraId="1E2A96BA" w14:textId="77777777" w:rsidR="009736C3" w:rsidRPr="00891F3A" w:rsidRDefault="009736C3" w:rsidP="009736C3">
      <w:pPr>
        <w:rPr>
          <w:b/>
          <w:bCs/>
          <w:lang w:val="en-CA"/>
          <w:rPrChange w:id="19360" w:author="Jens-Rainer Ohm" w:date="2023-05-08T12:56:00Z">
            <w:rPr>
              <w:b/>
              <w:bCs/>
            </w:rPr>
          </w:rPrChange>
        </w:rPr>
      </w:pPr>
      <w:r w:rsidRPr="00891F3A">
        <w:rPr>
          <w:b/>
          <w:lang w:val="en-CA"/>
          <w:rPrChange w:id="19361" w:author="Jens-Rainer Ohm" w:date="2023-05-08T12:56:00Z">
            <w:rPr>
              <w:b/>
            </w:rPr>
          </w:rPrChange>
        </w:rPr>
        <w:t xml:space="preserve">Figure </w:t>
      </w:r>
      <w:r w:rsidRPr="00891F3A">
        <w:rPr>
          <w:lang w:val="en-CA"/>
          <w:rPrChange w:id="19362" w:author="Jens-Rainer Ohm" w:date="2023-05-08T12:56:00Z">
            <w:rPr/>
          </w:rPrChange>
        </w:rPr>
        <w:fldChar w:fldCharType="begin"/>
      </w:r>
      <w:r w:rsidRPr="00891F3A">
        <w:rPr>
          <w:b/>
          <w:lang w:val="en-CA"/>
          <w:rPrChange w:id="19363" w:author="Jens-Rainer Ohm" w:date="2023-05-08T12:56:00Z">
            <w:rPr>
              <w:b/>
            </w:rPr>
          </w:rPrChange>
        </w:rPr>
        <w:instrText xml:space="preserve"> SEQ Figure \* ARABIC </w:instrText>
      </w:r>
      <w:r w:rsidRPr="00891F3A">
        <w:rPr>
          <w:lang w:val="en-CA"/>
          <w:rPrChange w:id="19364" w:author="Jens-Rainer Ohm" w:date="2023-05-08T12:56:00Z">
            <w:rPr/>
          </w:rPrChange>
        </w:rPr>
        <w:fldChar w:fldCharType="separate"/>
      </w:r>
      <w:r w:rsidRPr="00891F3A">
        <w:rPr>
          <w:b/>
          <w:lang w:val="en-CA"/>
          <w:rPrChange w:id="19365" w:author="Jens-Rainer Ohm" w:date="2023-05-08T12:56:00Z">
            <w:rPr>
              <w:b/>
            </w:rPr>
          </w:rPrChange>
        </w:rPr>
        <w:t>1</w:t>
      </w:r>
      <w:r w:rsidRPr="00891F3A">
        <w:rPr>
          <w:lang w:val="en-CA"/>
          <w:rPrChange w:id="19366" w:author="Jens-Rainer Ohm" w:date="2023-05-08T12:56:00Z">
            <w:rPr/>
          </w:rPrChange>
        </w:rPr>
        <w:fldChar w:fldCharType="end"/>
      </w:r>
      <w:bookmarkEnd w:id="19357"/>
      <w:r w:rsidRPr="00891F3A">
        <w:rPr>
          <w:lang w:val="en-CA"/>
          <w:rPrChange w:id="19367" w:author="Jens-Rainer Ohm" w:date="2023-05-08T12:56:00Z">
            <w:rPr/>
          </w:rPrChange>
        </w:rPr>
        <w:t xml:space="preserve"> Diagram of </w:t>
      </w:r>
      <w:r w:rsidRPr="00891F3A">
        <w:rPr>
          <w:b/>
          <w:bCs/>
          <w:lang w:val="en-CA"/>
          <w:rPrChange w:id="19368" w:author="Jens-Rainer Ohm" w:date="2023-05-08T12:56:00Z">
            <w:rPr>
              <w:b/>
              <w:bCs/>
            </w:rPr>
          </w:rPrChange>
        </w:rPr>
        <w:t xml:space="preserve">Test 1.1.1: (a) </w:t>
      </w:r>
      <w:r w:rsidRPr="00891F3A">
        <w:rPr>
          <w:lang w:val="en-CA"/>
          <w:rPrChange w:id="19369" w:author="Jens-Rainer Ohm" w:date="2023-05-08T12:56:00Z">
            <w:rPr/>
          </w:rPrChange>
        </w:rPr>
        <w:t xml:space="preserve">parallel fusion of deblocked samples and NNLF outputs </w:t>
      </w:r>
      <w:r w:rsidRPr="00891F3A">
        <w:rPr>
          <w:b/>
          <w:bCs/>
          <w:lang w:val="en-CA"/>
          <w:rPrChange w:id="19370" w:author="Jens-Rainer Ohm" w:date="2023-05-08T12:56:00Z">
            <w:rPr>
              <w:b/>
              <w:bCs/>
            </w:rPr>
          </w:rPrChange>
        </w:rPr>
        <w:t xml:space="preserve">(b) </w:t>
      </w:r>
      <w:r w:rsidRPr="00891F3A">
        <w:rPr>
          <w:lang w:val="en-CA"/>
          <w:rPrChange w:id="19371" w:author="Jens-Rainer Ohm" w:date="2023-05-08T12:56:00Z">
            <w:rPr/>
          </w:rPrChange>
        </w:rPr>
        <w:t>CP Decomposition + fusion of 1x1 conv layers of JVET-X0140 Baseline Model</w:t>
      </w:r>
    </w:p>
    <w:p w14:paraId="62E50F52" w14:textId="77777777" w:rsidR="009736C3" w:rsidRPr="00891F3A" w:rsidRDefault="009736C3" w:rsidP="009736C3">
      <w:pPr>
        <w:rPr>
          <w:lang w:val="en-CA"/>
          <w:rPrChange w:id="19372" w:author="Jens-Rainer Ohm" w:date="2023-05-08T12:56:00Z">
            <w:rPr/>
          </w:rPrChange>
        </w:rPr>
      </w:pPr>
    </w:p>
    <w:p w14:paraId="0889AE02" w14:textId="77777777" w:rsidR="009736C3" w:rsidRPr="00891F3A" w:rsidRDefault="009736C3" w:rsidP="009736C3">
      <w:pPr>
        <w:rPr>
          <w:lang w:val="en-CA"/>
        </w:rPr>
      </w:pPr>
      <w:r w:rsidRPr="00891F3A">
        <w:rPr>
          <w:b/>
          <w:bCs/>
          <w:lang w:val="en-CA"/>
          <w:rPrChange w:id="19373" w:author="Jens-Rainer Ohm" w:date="2023-05-08T12:56:00Z">
            <w:rPr>
              <w:b/>
              <w:bCs/>
            </w:rPr>
          </w:rPrChange>
        </w:rPr>
        <w:t>Test 1.1.1:</w:t>
      </w:r>
      <w:r w:rsidRPr="00891F3A">
        <w:rPr>
          <w:lang w:val="en-CA"/>
          <w:rPrChange w:id="19374" w:author="Jens-Rainer Ohm" w:date="2023-05-08T12:56:00Z">
            <w:rPr/>
          </w:rPrChange>
        </w:rPr>
        <w:t xml:space="preserve"> Training cross-check. Test the model with </w:t>
      </w:r>
      <w:r w:rsidRPr="00891F3A">
        <w:rPr>
          <w:lang w:val="en-CA"/>
        </w:rPr>
        <w:t>CP decomposition and fusing adjacent 1x1 convolution with following model parameters:</w:t>
      </w:r>
    </w:p>
    <w:p w14:paraId="24E547D0" w14:textId="77777777" w:rsidR="009736C3" w:rsidRPr="00891F3A" w:rsidRDefault="009736C3" w:rsidP="009736C3">
      <w:pPr>
        <w:numPr>
          <w:ilvl w:val="0"/>
          <w:numId w:val="93"/>
        </w:numPr>
        <w:rPr>
          <w:lang w:val="en-CA"/>
          <w:rPrChange w:id="19375" w:author="Jens-Rainer Ohm" w:date="2023-05-08T12:56:00Z">
            <w:rPr/>
          </w:rPrChange>
        </w:rPr>
      </w:pPr>
      <w:r w:rsidRPr="00891F3A">
        <w:rPr>
          <w:lang w:val="en-CA"/>
          <w:rPrChange w:id="19376" w:author="Jens-Rainer Ohm" w:date="2023-05-08T12:56:00Z">
            <w:rPr/>
          </w:rPrChange>
        </w:rPr>
        <w:t>Number of hidden layers: n = 11</w:t>
      </w:r>
    </w:p>
    <w:p w14:paraId="0B00BC2D" w14:textId="77777777" w:rsidR="009736C3" w:rsidRPr="00891F3A" w:rsidRDefault="009736C3" w:rsidP="009736C3">
      <w:pPr>
        <w:numPr>
          <w:ilvl w:val="0"/>
          <w:numId w:val="93"/>
        </w:numPr>
        <w:rPr>
          <w:lang w:val="en-CA"/>
          <w:rPrChange w:id="19377" w:author="Jens-Rainer Ohm" w:date="2023-05-08T12:56:00Z">
            <w:rPr/>
          </w:rPrChange>
        </w:rPr>
      </w:pPr>
      <w:r w:rsidRPr="00891F3A">
        <w:rPr>
          <w:lang w:val="en-CA"/>
          <w:rPrChange w:id="19378" w:author="Jens-Rainer Ohm" w:date="2023-05-08T12:56:00Z">
            <w:rPr/>
          </w:rPrChange>
        </w:rPr>
        <w:t>Feature maps and rank: K = 24, R = 24, M = 72</w:t>
      </w:r>
    </w:p>
    <w:p w14:paraId="363FB402" w14:textId="77777777" w:rsidR="009736C3" w:rsidRPr="00891F3A" w:rsidRDefault="009736C3" w:rsidP="009736C3">
      <w:pPr>
        <w:numPr>
          <w:ilvl w:val="0"/>
          <w:numId w:val="93"/>
        </w:numPr>
        <w:rPr>
          <w:lang w:val="en-CA"/>
          <w:rPrChange w:id="19379" w:author="Jens-Rainer Ohm" w:date="2023-05-08T12:56:00Z">
            <w:rPr/>
          </w:rPrChange>
        </w:rPr>
      </w:pPr>
      <w:r w:rsidRPr="00891F3A">
        <w:rPr>
          <w:lang w:val="en-CA"/>
          <w:rPrChange w:id="19380" w:author="Jens-Rainer Ohm" w:date="2023-05-08T12:56:00Z">
            <w:rPr/>
          </w:rPrChange>
        </w:rPr>
        <w:t>Model complexity = 16.2 kMAC/pixel</w:t>
      </w:r>
    </w:p>
    <w:p w14:paraId="44E98A44" w14:textId="77777777" w:rsidR="009736C3" w:rsidRPr="00891F3A" w:rsidRDefault="009736C3" w:rsidP="009736C3">
      <w:pPr>
        <w:rPr>
          <w:lang w:val="en-CA"/>
        </w:rPr>
      </w:pPr>
      <w:r w:rsidRPr="00891F3A">
        <w:rPr>
          <w:u w:val="single"/>
          <w:lang w:val="en-CA"/>
        </w:rPr>
        <w:t>Key aspects</w:t>
      </w:r>
      <w:r w:rsidRPr="00891F3A">
        <w:rPr>
          <w:lang w:val="en-CA"/>
        </w:rPr>
        <w:t>: very low complexity (16kMAC/pxl) was achieved by decomposition of convolutions; 5.2% (int 16</w:t>
      </w:r>
      <w:proofErr w:type="gramStart"/>
      <w:r w:rsidRPr="00891F3A">
        <w:rPr>
          <w:lang w:val="en-CA"/>
        </w:rPr>
        <w:t>)  gain</w:t>
      </w:r>
      <w:proofErr w:type="gramEnd"/>
      <w:r w:rsidRPr="00891F3A">
        <w:rPr>
          <w:lang w:val="en-CA"/>
        </w:rPr>
        <w:t xml:space="preserve"> RA cfg. </w:t>
      </w:r>
    </w:p>
    <w:p w14:paraId="4E6A2EDD" w14:textId="77777777" w:rsidR="009736C3" w:rsidRPr="00891F3A" w:rsidRDefault="009736C3" w:rsidP="009736C3">
      <w:pPr>
        <w:rPr>
          <w:b/>
          <w:lang w:val="en-CA"/>
        </w:rPr>
      </w:pPr>
      <w:r w:rsidRPr="00891F3A">
        <w:rPr>
          <w:b/>
          <w:bCs/>
          <w:iCs/>
          <w:lang w:val="en-CA"/>
        </w:rPr>
        <w:t xml:space="preserve">1.2 </w:t>
      </w:r>
      <w:r w:rsidR="00AD04C3" w:rsidRPr="00891F3A">
        <w:rPr>
          <w:lang w:val="en-CA"/>
          <w:rPrChange w:id="19381" w:author="Jens-Rainer Ohm" w:date="2023-05-08T12:56:00Z">
            <w:rPr/>
          </w:rPrChange>
        </w:rPr>
        <w:fldChar w:fldCharType="begin"/>
      </w:r>
      <w:r w:rsidR="00AD04C3" w:rsidRPr="00891F3A">
        <w:rPr>
          <w:lang w:val="en-CA"/>
          <w:rPrChange w:id="19382" w:author="Jens-Rainer Ohm" w:date="2023-05-08T12:56:00Z">
            <w:rPr/>
          </w:rPrChange>
        </w:rPr>
        <w:instrText xml:space="preserve"> HYPERLINK "https://jvet-experts.org/doc_end_user/current_document.php?id=12616" </w:instrText>
      </w:r>
      <w:r w:rsidR="00AD04C3" w:rsidRPr="00891F3A">
        <w:rPr>
          <w:lang w:val="en-CA"/>
          <w:rPrChange w:id="19383" w:author="Jens-Rainer Ohm" w:date="2023-05-08T12:56:00Z">
            <w:rPr>
              <w:rStyle w:val="Hyperlink"/>
              <w:b/>
              <w:i/>
              <w:iCs/>
            </w:rPr>
          </w:rPrChange>
        </w:rPr>
        <w:fldChar w:fldCharType="separate"/>
      </w:r>
      <w:r w:rsidRPr="00891F3A">
        <w:rPr>
          <w:rStyle w:val="Hyperlink"/>
          <w:b/>
          <w:i/>
          <w:iCs/>
          <w:lang w:val="en-CA"/>
          <w:rPrChange w:id="19384" w:author="Jens-Rainer Ohm" w:date="2023-05-08T12:56:00Z">
            <w:rPr>
              <w:rStyle w:val="Hyperlink"/>
              <w:b/>
              <w:i/>
              <w:iCs/>
            </w:rPr>
          </w:rPrChange>
        </w:rPr>
        <w:t>JVET-AD0068</w:t>
      </w:r>
      <w:r w:rsidR="00AD04C3" w:rsidRPr="00891F3A">
        <w:rPr>
          <w:rStyle w:val="Hyperlink"/>
          <w:b/>
          <w:i/>
          <w:iCs/>
          <w:lang w:val="en-CA"/>
          <w:rPrChange w:id="19385" w:author="Jens-Rainer Ohm" w:date="2023-05-08T12:56:00Z">
            <w:rPr>
              <w:rStyle w:val="Hyperlink"/>
              <w:b/>
              <w:i/>
              <w:iCs/>
            </w:rPr>
          </w:rPrChange>
        </w:rPr>
        <w:fldChar w:fldCharType="end"/>
      </w:r>
      <w:r w:rsidRPr="00891F3A">
        <w:rPr>
          <w:b/>
          <w:lang w:val="en-CA"/>
        </w:rPr>
        <w:t xml:space="preserve"> EE1-1.2: On adjustment of residual for NNLF [Z. Dai, Y. Yu, H. Yu, D. Wang (OPPO)]</w:t>
      </w:r>
    </w:p>
    <w:p w14:paraId="5A94BE28" w14:textId="77777777" w:rsidR="009736C3" w:rsidRPr="00891F3A" w:rsidRDefault="009736C3" w:rsidP="009736C3">
      <w:pPr>
        <w:rPr>
          <w:lang w:val="en-CA"/>
          <w:rPrChange w:id="19386" w:author="Jens-Rainer Ohm" w:date="2023-05-08T12:56:00Z">
            <w:rPr/>
          </w:rPrChange>
        </w:rPr>
      </w:pPr>
      <w:r w:rsidRPr="00891F3A">
        <w:rPr>
          <w:lang w:val="en-CA"/>
          <w:rPrChange w:id="19387" w:author="Jens-Rainer Ohm" w:date="2023-05-08T12:56:00Z">
            <w:rPr/>
          </w:rPrChange>
        </w:rPr>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891F3A" w:rsidRDefault="009736C3" w:rsidP="009736C3">
      <w:pPr>
        <w:rPr>
          <w:lang w:val="en-CA"/>
          <w:rPrChange w:id="19388" w:author="Jens-Rainer Ohm" w:date="2023-05-08T12:56:00Z">
            <w:rPr/>
          </w:rPrChange>
        </w:rPr>
      </w:pPr>
      <w:r w:rsidRPr="00891F3A">
        <w:rPr>
          <w:i/>
          <w:noProof/>
          <w:lang w:val="en-CA"/>
          <w:rPrChange w:id="19389" w:author="Jens-Rainer Ohm" w:date="2023-05-08T12:56:00Z">
            <w:rPr>
              <w:i/>
              <w:noProof/>
            </w:rPr>
          </w:rPrChange>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891F3A" w:rsidRDefault="009736C3" w:rsidP="009736C3">
      <w:pPr>
        <w:rPr>
          <w:lang w:val="en-CA"/>
          <w:rPrChange w:id="19390" w:author="Jens-Rainer Ohm" w:date="2023-05-08T12:56:00Z">
            <w:rPr/>
          </w:rPrChange>
        </w:rPr>
      </w:pPr>
      <w:r w:rsidRPr="00891F3A">
        <w:rPr>
          <w:b/>
          <w:lang w:val="en-CA"/>
          <w:rPrChange w:id="19391" w:author="Jens-Rainer Ohm" w:date="2023-05-08T12:56:00Z">
            <w:rPr>
              <w:b/>
            </w:rPr>
          </w:rPrChange>
        </w:rPr>
        <w:t xml:space="preserve">Figure </w:t>
      </w:r>
      <w:r w:rsidRPr="00891F3A">
        <w:rPr>
          <w:b/>
          <w:lang w:val="en-CA"/>
          <w:rPrChange w:id="19392" w:author="Jens-Rainer Ohm" w:date="2023-05-08T12:56:00Z">
            <w:rPr>
              <w:b/>
            </w:rPr>
          </w:rPrChange>
        </w:rPr>
        <w:fldChar w:fldCharType="begin"/>
      </w:r>
      <w:r w:rsidRPr="00891F3A">
        <w:rPr>
          <w:b/>
          <w:lang w:val="en-CA"/>
          <w:rPrChange w:id="19393" w:author="Jens-Rainer Ohm" w:date="2023-05-08T12:56:00Z">
            <w:rPr>
              <w:b/>
            </w:rPr>
          </w:rPrChange>
        </w:rPr>
        <w:instrText xml:space="preserve"> SEQ Figure \* ARABIC </w:instrText>
      </w:r>
      <w:r w:rsidRPr="00891F3A">
        <w:rPr>
          <w:b/>
          <w:lang w:val="en-CA"/>
          <w:rPrChange w:id="19394" w:author="Jens-Rainer Ohm" w:date="2023-05-08T12:56:00Z">
            <w:rPr/>
          </w:rPrChange>
        </w:rPr>
        <w:fldChar w:fldCharType="separate"/>
      </w:r>
      <w:r w:rsidRPr="00891F3A">
        <w:rPr>
          <w:b/>
          <w:lang w:val="en-CA"/>
          <w:rPrChange w:id="19395" w:author="Jens-Rainer Ohm" w:date="2023-05-08T12:56:00Z">
            <w:rPr>
              <w:b/>
            </w:rPr>
          </w:rPrChange>
        </w:rPr>
        <w:t>3</w:t>
      </w:r>
      <w:r w:rsidRPr="00891F3A">
        <w:rPr>
          <w:lang w:val="en-CA"/>
          <w:rPrChange w:id="19396" w:author="Jens-Rainer Ohm" w:date="2023-05-08T12:56:00Z">
            <w:rPr/>
          </w:rPrChange>
        </w:rPr>
        <w:fldChar w:fldCharType="end"/>
      </w:r>
      <w:r w:rsidRPr="00891F3A">
        <w:rPr>
          <w:b/>
          <w:lang w:val="en-CA"/>
          <w:rPrChange w:id="19397" w:author="Jens-Rainer Ohm" w:date="2023-05-08T12:56:00Z">
            <w:rPr>
              <w:b/>
            </w:rPr>
          </w:rPrChange>
        </w:rPr>
        <w:t xml:space="preserve"> </w:t>
      </w:r>
      <w:r w:rsidRPr="00891F3A">
        <w:rPr>
          <w:lang w:val="en-CA"/>
          <w:rPrChange w:id="19398" w:author="Jens-Rainer Ohm" w:date="2023-05-08T12:56:00Z">
            <w:rPr/>
          </w:rPrChange>
        </w:rPr>
        <w:t>Network architecture of Filter Set #0</w:t>
      </w:r>
    </w:p>
    <w:p w14:paraId="0948AD9F" w14:textId="1DBEAF11" w:rsidR="009736C3" w:rsidRPr="00891F3A" w:rsidRDefault="009736C3" w:rsidP="009736C3">
      <w:pPr>
        <w:rPr>
          <w:lang w:val="en-CA"/>
          <w:rPrChange w:id="19399" w:author="Jens-Rainer Ohm" w:date="2023-05-08T12:56:00Z">
            <w:rPr/>
          </w:rPrChange>
        </w:rPr>
      </w:pPr>
      <w:r w:rsidRPr="00891F3A">
        <w:rPr>
          <w:noProof/>
          <w:lang w:val="en-CA"/>
          <w:rPrChange w:id="19400" w:author="Jens-Rainer Ohm" w:date="2023-05-08T12:56:00Z">
            <w:rPr>
              <w:noProof/>
            </w:rPr>
          </w:rPrChange>
        </w:rPr>
        <w:lastRenderedPageBreak/>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891F3A" w:rsidRDefault="009736C3" w:rsidP="009736C3">
      <w:pPr>
        <w:rPr>
          <w:lang w:val="en-CA"/>
          <w:rPrChange w:id="19401" w:author="Jens-Rainer Ohm" w:date="2023-05-08T12:56:00Z">
            <w:rPr/>
          </w:rPrChange>
        </w:rPr>
      </w:pPr>
      <w:r w:rsidRPr="00891F3A">
        <w:rPr>
          <w:b/>
          <w:lang w:val="en-CA"/>
          <w:rPrChange w:id="19402" w:author="Jens-Rainer Ohm" w:date="2023-05-08T12:56:00Z">
            <w:rPr>
              <w:b/>
            </w:rPr>
          </w:rPrChange>
        </w:rPr>
        <w:t xml:space="preserve">Figure </w:t>
      </w:r>
      <w:r w:rsidRPr="00891F3A">
        <w:rPr>
          <w:b/>
          <w:lang w:val="en-CA"/>
          <w:rPrChange w:id="19403" w:author="Jens-Rainer Ohm" w:date="2023-05-08T12:56:00Z">
            <w:rPr>
              <w:b/>
            </w:rPr>
          </w:rPrChange>
        </w:rPr>
        <w:fldChar w:fldCharType="begin"/>
      </w:r>
      <w:r w:rsidRPr="00891F3A">
        <w:rPr>
          <w:b/>
          <w:lang w:val="en-CA"/>
          <w:rPrChange w:id="19404" w:author="Jens-Rainer Ohm" w:date="2023-05-08T12:56:00Z">
            <w:rPr>
              <w:b/>
            </w:rPr>
          </w:rPrChange>
        </w:rPr>
        <w:instrText xml:space="preserve"> SEQ Figure \* ARABIC </w:instrText>
      </w:r>
      <w:r w:rsidRPr="00891F3A">
        <w:rPr>
          <w:b/>
          <w:lang w:val="en-CA"/>
          <w:rPrChange w:id="19405" w:author="Jens-Rainer Ohm" w:date="2023-05-08T12:56:00Z">
            <w:rPr/>
          </w:rPrChange>
        </w:rPr>
        <w:fldChar w:fldCharType="separate"/>
      </w:r>
      <w:r w:rsidRPr="00891F3A">
        <w:rPr>
          <w:b/>
          <w:lang w:val="en-CA"/>
          <w:rPrChange w:id="19406" w:author="Jens-Rainer Ohm" w:date="2023-05-08T12:56:00Z">
            <w:rPr>
              <w:b/>
            </w:rPr>
          </w:rPrChange>
        </w:rPr>
        <w:t>2</w:t>
      </w:r>
      <w:r w:rsidRPr="00891F3A">
        <w:rPr>
          <w:lang w:val="en-CA"/>
          <w:rPrChange w:id="19407" w:author="Jens-Rainer Ohm" w:date="2023-05-08T12:56:00Z">
            <w:rPr/>
          </w:rPrChange>
        </w:rPr>
        <w:fldChar w:fldCharType="end"/>
      </w:r>
      <w:r w:rsidRPr="00891F3A">
        <w:rPr>
          <w:b/>
          <w:lang w:val="en-CA"/>
          <w:rPrChange w:id="19408" w:author="Jens-Rainer Ohm" w:date="2023-05-08T12:56:00Z">
            <w:rPr>
              <w:b/>
            </w:rPr>
          </w:rPrChange>
        </w:rPr>
        <w:t xml:space="preserve"> </w:t>
      </w:r>
      <w:r w:rsidRPr="00891F3A">
        <w:rPr>
          <w:lang w:val="en-CA"/>
          <w:rPrChange w:id="19409" w:author="Jens-Rainer Ohm" w:date="2023-05-08T12:56:00Z">
            <w:rPr/>
          </w:rPrChange>
        </w:rPr>
        <w:t>Network architecture of Filter Set #1</w:t>
      </w:r>
    </w:p>
    <w:p w14:paraId="68225659" w14:textId="77777777" w:rsidR="009736C3" w:rsidRPr="00891F3A" w:rsidRDefault="009736C3" w:rsidP="009736C3">
      <w:pPr>
        <w:rPr>
          <w:iCs/>
          <w:lang w:val="en-CA"/>
          <w:rPrChange w:id="19410" w:author="Jens-Rainer Ohm" w:date="2023-05-08T12:56:00Z">
            <w:rPr>
              <w:iCs/>
            </w:rPr>
          </w:rPrChange>
        </w:rPr>
      </w:pPr>
      <w:r w:rsidRPr="00891F3A">
        <w:rPr>
          <w:iCs/>
          <w:lang w:val="en-CA"/>
          <w:rPrChange w:id="19411" w:author="Jens-Rainer Ohm" w:date="2023-05-08T12:56:00Z">
            <w:rPr>
              <w:iCs/>
            </w:rPr>
          </w:rPrChange>
        </w:rPr>
        <w:t>Tests to be studied in EE:</w:t>
      </w:r>
    </w:p>
    <w:p w14:paraId="08577E36" w14:textId="77777777" w:rsidR="009736C3" w:rsidRPr="00891F3A" w:rsidRDefault="009736C3" w:rsidP="009736C3">
      <w:pPr>
        <w:rPr>
          <w:lang w:val="en-CA"/>
          <w:rPrChange w:id="19412" w:author="Jens-Rainer Ohm" w:date="2023-05-08T12:56:00Z">
            <w:rPr/>
          </w:rPrChange>
        </w:rPr>
      </w:pPr>
      <w:r w:rsidRPr="00891F3A">
        <w:rPr>
          <w:b/>
          <w:iCs/>
          <w:lang w:val="en-CA"/>
          <w:rPrChange w:id="19413" w:author="Jens-Rainer Ohm" w:date="2023-05-08T12:56:00Z">
            <w:rPr>
              <w:b/>
              <w:iCs/>
            </w:rPr>
          </w:rPrChange>
        </w:rPr>
        <w:t>Test 1.2.1:</w:t>
      </w:r>
      <w:r w:rsidRPr="00891F3A">
        <w:rPr>
          <w:lang w:val="en-CA"/>
        </w:rPr>
        <w:t xml:space="preserve"> Test the residual offset adjustment on top of Filter Set #0.</w:t>
      </w:r>
    </w:p>
    <w:p w14:paraId="1F9183FC" w14:textId="77777777" w:rsidR="009736C3" w:rsidRPr="00891F3A" w:rsidRDefault="009736C3" w:rsidP="009736C3">
      <w:pPr>
        <w:rPr>
          <w:lang w:val="en-CA"/>
          <w:rPrChange w:id="19414" w:author="Jens-Rainer Ohm" w:date="2023-05-08T12:56:00Z">
            <w:rPr/>
          </w:rPrChange>
        </w:rPr>
      </w:pPr>
      <w:r w:rsidRPr="00891F3A">
        <w:rPr>
          <w:b/>
          <w:iCs/>
          <w:lang w:val="en-CA"/>
          <w:rPrChange w:id="19415" w:author="Jens-Rainer Ohm" w:date="2023-05-08T12:56:00Z">
            <w:rPr>
              <w:b/>
              <w:iCs/>
            </w:rPr>
          </w:rPrChange>
        </w:rPr>
        <w:t xml:space="preserve">Test 1.2.2: </w:t>
      </w:r>
      <w:r w:rsidRPr="00891F3A">
        <w:rPr>
          <w:lang w:val="en-CA"/>
        </w:rPr>
        <w:t>Test the residual offset adjustment on top of Filter Set #1.</w:t>
      </w:r>
    </w:p>
    <w:p w14:paraId="2C810E06" w14:textId="77777777" w:rsidR="009736C3" w:rsidRPr="00891F3A" w:rsidRDefault="009736C3" w:rsidP="009736C3">
      <w:pPr>
        <w:rPr>
          <w:i/>
          <w:lang w:val="en-CA"/>
          <w:rPrChange w:id="19416" w:author="Jens-Rainer Ohm" w:date="2023-05-08T12:56:00Z">
            <w:rPr>
              <w:i/>
            </w:rPr>
          </w:rPrChange>
        </w:rPr>
      </w:pPr>
      <w:r w:rsidRPr="00891F3A">
        <w:rPr>
          <w:b/>
          <w:iCs/>
          <w:lang w:val="en-CA"/>
          <w:rPrChange w:id="19417" w:author="Jens-Rainer Ohm" w:date="2023-05-08T12:56:00Z">
            <w:rPr>
              <w:b/>
              <w:iCs/>
            </w:rPr>
          </w:rPrChange>
        </w:rPr>
        <w:t xml:space="preserve">Test 1.2.3: </w:t>
      </w:r>
      <w:r w:rsidRPr="00891F3A">
        <w:rPr>
          <w:lang w:val="en-CA"/>
          <w:rPrChange w:id="19418" w:author="Jens-Rainer Ohm" w:date="2023-05-08T12:56:00Z">
            <w:rPr/>
          </w:rPrChange>
        </w:rPr>
        <w:t xml:space="preserve">Test the combination of </w:t>
      </w:r>
      <w:r w:rsidRPr="00891F3A">
        <w:rPr>
          <w:lang w:val="en-CA"/>
        </w:rPr>
        <w:t>residual offset and chroma order adjustment on top of Filter Set #0.</w:t>
      </w:r>
    </w:p>
    <w:p w14:paraId="6E03CDD9" w14:textId="77777777" w:rsidR="009736C3" w:rsidRPr="00891F3A" w:rsidRDefault="009736C3" w:rsidP="009736C3">
      <w:pPr>
        <w:rPr>
          <w:lang w:val="en-CA"/>
        </w:rPr>
      </w:pPr>
      <w:r w:rsidRPr="00891F3A">
        <w:rPr>
          <w:b/>
          <w:iCs/>
          <w:lang w:val="en-CA"/>
          <w:rPrChange w:id="19419" w:author="Jens-Rainer Ohm" w:date="2023-05-08T12:56:00Z">
            <w:rPr>
              <w:b/>
              <w:iCs/>
            </w:rPr>
          </w:rPrChange>
        </w:rPr>
        <w:t xml:space="preserve">Test 1.2.4: </w:t>
      </w:r>
      <w:r w:rsidRPr="00891F3A">
        <w:rPr>
          <w:lang w:val="en-CA"/>
          <w:rPrChange w:id="19420" w:author="Jens-Rainer Ohm" w:date="2023-05-08T12:56:00Z">
            <w:rPr/>
          </w:rPrChange>
        </w:rPr>
        <w:t xml:space="preserve">Test the combination of </w:t>
      </w:r>
      <w:r w:rsidRPr="00891F3A">
        <w:rPr>
          <w:lang w:val="en-CA"/>
        </w:rPr>
        <w:t>residual offset and chroma order adjustment on top of Filter Set #1.</w:t>
      </w:r>
    </w:p>
    <w:p w14:paraId="22FCFD96" w14:textId="77777777" w:rsidR="009736C3" w:rsidRPr="00891F3A" w:rsidRDefault="009736C3" w:rsidP="009736C3">
      <w:pPr>
        <w:rPr>
          <w:lang w:val="en-CA"/>
        </w:rPr>
      </w:pPr>
      <w:r w:rsidRPr="00891F3A">
        <w:rPr>
          <w:u w:val="single"/>
          <w:lang w:val="en-CA"/>
        </w:rPr>
        <w:t>Key aspects</w:t>
      </w:r>
      <w:r w:rsidRPr="00891F3A">
        <w:rPr>
          <w:lang w:val="en-CA"/>
        </w:rPr>
        <w:t xml:space="preserve">: Content additivity provides 0.5% gain in LD-B cfg, decoder run time increment 10-15% (due to more frequent use of NN-based filter). Method efficient for both filter architectures in NNVC-4.0. Gain for RA and AI is minor. </w:t>
      </w:r>
    </w:p>
    <w:p w14:paraId="5E9931CA" w14:textId="77777777" w:rsidR="009736C3" w:rsidRPr="00891F3A" w:rsidRDefault="009736C3" w:rsidP="009736C3">
      <w:pPr>
        <w:rPr>
          <w:b/>
          <w:lang w:val="en-CA"/>
        </w:rPr>
      </w:pPr>
      <w:r w:rsidRPr="00891F3A">
        <w:rPr>
          <w:b/>
          <w:bCs/>
          <w:i/>
          <w:iCs/>
          <w:lang w:val="en-CA"/>
        </w:rPr>
        <w:t xml:space="preserve">1.3 </w:t>
      </w:r>
      <w:r w:rsidR="00AD04C3" w:rsidRPr="00891F3A">
        <w:rPr>
          <w:lang w:val="en-CA"/>
          <w:rPrChange w:id="19421" w:author="Jens-Rainer Ohm" w:date="2023-05-08T12:56:00Z">
            <w:rPr/>
          </w:rPrChange>
        </w:rPr>
        <w:fldChar w:fldCharType="begin"/>
      </w:r>
      <w:r w:rsidR="00AD04C3" w:rsidRPr="00891F3A">
        <w:rPr>
          <w:lang w:val="en-CA"/>
          <w:rPrChange w:id="19422" w:author="Jens-Rainer Ohm" w:date="2023-05-08T12:56:00Z">
            <w:rPr/>
          </w:rPrChange>
        </w:rPr>
        <w:instrText xml:space="preserve"> HYPERLINK "https://jvet-experts.org/doc_end_user/current_document.php?id=12769" </w:instrText>
      </w:r>
      <w:r w:rsidR="00AD04C3" w:rsidRPr="00891F3A">
        <w:rPr>
          <w:lang w:val="en-CA"/>
          <w:rPrChange w:id="19423" w:author="Jens-Rainer Ohm" w:date="2023-05-08T12:56:00Z">
            <w:rPr>
              <w:rStyle w:val="Hyperlink"/>
              <w:b/>
              <w:i/>
              <w:iCs/>
            </w:rPr>
          </w:rPrChange>
        </w:rPr>
        <w:fldChar w:fldCharType="separate"/>
      </w:r>
      <w:r w:rsidRPr="00891F3A">
        <w:rPr>
          <w:rStyle w:val="Hyperlink"/>
          <w:b/>
          <w:i/>
          <w:iCs/>
          <w:lang w:val="en-CA"/>
          <w:rPrChange w:id="19424" w:author="Jens-Rainer Ohm" w:date="2023-05-08T12:56:00Z">
            <w:rPr>
              <w:rStyle w:val="Hyperlink"/>
              <w:b/>
              <w:i/>
              <w:iCs/>
            </w:rPr>
          </w:rPrChange>
        </w:rPr>
        <w:t>JVET-AD0205</w:t>
      </w:r>
      <w:r w:rsidR="00AD04C3" w:rsidRPr="00891F3A">
        <w:rPr>
          <w:rStyle w:val="Hyperlink"/>
          <w:b/>
          <w:i/>
          <w:iCs/>
          <w:lang w:val="en-CA"/>
          <w:rPrChange w:id="19425" w:author="Jens-Rainer Ohm" w:date="2023-05-08T12:56:00Z">
            <w:rPr>
              <w:rStyle w:val="Hyperlink"/>
              <w:b/>
              <w:i/>
              <w:iCs/>
            </w:rPr>
          </w:rPrChange>
        </w:rPr>
        <w:fldChar w:fldCharType="end"/>
      </w:r>
      <w:r w:rsidRPr="00891F3A">
        <w:rPr>
          <w:b/>
          <w:u w:val="single"/>
          <w:lang w:val="en-CA"/>
          <w:rPrChange w:id="19426" w:author="Jens-Rainer Ohm" w:date="2023-05-08T12:56:00Z">
            <w:rPr>
              <w:b/>
              <w:u w:val="single"/>
            </w:rPr>
          </w:rPrChange>
        </w:rPr>
        <w:t xml:space="preserve"> </w:t>
      </w:r>
      <w:r w:rsidRPr="00891F3A">
        <w:rPr>
          <w:b/>
          <w:bCs/>
          <w:i/>
          <w:iCs/>
          <w:lang w:val="en-CA"/>
        </w:rPr>
        <w:t>EE1-1.3: Reduced complexity CNN-based in-loop filtering [</w:t>
      </w:r>
      <w:r w:rsidR="00AD04C3" w:rsidRPr="00891F3A">
        <w:rPr>
          <w:lang w:val="en-CA"/>
          <w:rPrChange w:id="19427" w:author="Jens-Rainer Ohm" w:date="2023-05-08T12:56:00Z">
            <w:rPr/>
          </w:rPrChange>
        </w:rPr>
        <w:fldChar w:fldCharType="begin"/>
      </w:r>
      <w:r w:rsidR="00AD04C3" w:rsidRPr="00891F3A">
        <w:rPr>
          <w:lang w:val="en-CA"/>
          <w:rPrChange w:id="19428" w:author="Jens-Rainer Ohm" w:date="2023-05-08T12:56:00Z">
            <w:rPr/>
          </w:rPrChange>
        </w:rPr>
        <w:instrText xml:space="preserve"> HYPERLINK "mailto:seadie@qti.qualcomm.com" </w:instrText>
      </w:r>
      <w:r w:rsidR="00AD04C3" w:rsidRPr="00891F3A">
        <w:rPr>
          <w:lang w:val="en-CA"/>
          <w:rPrChange w:id="19429" w:author="Jens-Rainer Ohm" w:date="2023-05-08T12:56:00Z">
            <w:rPr>
              <w:rStyle w:val="Hyperlink"/>
              <w:b/>
              <w:bCs/>
              <w:i/>
              <w:iCs/>
              <w:lang w:val="en-CA"/>
            </w:rPr>
          </w:rPrChange>
        </w:rPr>
        <w:fldChar w:fldCharType="separate"/>
      </w:r>
      <w:r w:rsidRPr="00891F3A">
        <w:rPr>
          <w:rStyle w:val="Hyperlink"/>
          <w:b/>
          <w:bCs/>
          <w:i/>
          <w:iCs/>
          <w:lang w:val="en-CA"/>
        </w:rPr>
        <w:t>S. Eadie</w:t>
      </w:r>
      <w:r w:rsidR="00AD04C3" w:rsidRPr="00891F3A">
        <w:rPr>
          <w:rStyle w:val="Hyperlink"/>
          <w:b/>
          <w:bCs/>
          <w:i/>
          <w:iCs/>
          <w:lang w:val="en-CA"/>
          <w:rPrChange w:id="19430" w:author="Jens-Rainer Ohm" w:date="2023-05-08T12:56:00Z">
            <w:rPr>
              <w:rStyle w:val="Hyperlink"/>
              <w:b/>
              <w:bCs/>
              <w:i/>
              <w:iCs/>
              <w:lang w:val="en-CA"/>
            </w:rPr>
          </w:rPrChange>
        </w:rPr>
        <w:fldChar w:fldCharType="end"/>
      </w:r>
      <w:r w:rsidRPr="00891F3A">
        <w:rPr>
          <w:b/>
          <w:bCs/>
          <w:i/>
          <w:iCs/>
          <w:lang w:val="en-CA"/>
        </w:rPr>
        <w:t>, </w:t>
      </w:r>
      <w:r w:rsidR="00AD04C3" w:rsidRPr="00891F3A">
        <w:rPr>
          <w:lang w:val="en-CA"/>
          <w:rPrChange w:id="19431" w:author="Jens-Rainer Ohm" w:date="2023-05-08T12:56:00Z">
            <w:rPr/>
          </w:rPrChange>
        </w:rPr>
        <w:fldChar w:fldCharType="begin"/>
      </w:r>
      <w:r w:rsidR="00AD04C3" w:rsidRPr="00891F3A">
        <w:rPr>
          <w:lang w:val="en-CA"/>
          <w:rPrChange w:id="19432" w:author="Jens-Rainer Ohm" w:date="2023-05-08T12:56:00Z">
            <w:rPr/>
          </w:rPrChange>
        </w:rPr>
        <w:instrText xml:space="preserve"> HYPERLINK "mailto:yli30@qti.qualcomm.com" </w:instrText>
      </w:r>
      <w:r w:rsidR="00AD04C3" w:rsidRPr="00891F3A">
        <w:rPr>
          <w:lang w:val="en-CA"/>
          <w:rPrChange w:id="19433" w:author="Jens-Rainer Ohm" w:date="2023-05-08T12:56:00Z">
            <w:rPr>
              <w:rStyle w:val="Hyperlink"/>
              <w:b/>
              <w:bCs/>
              <w:i/>
              <w:iCs/>
              <w:lang w:val="en-CA"/>
            </w:rPr>
          </w:rPrChange>
        </w:rPr>
        <w:fldChar w:fldCharType="separate"/>
      </w:r>
      <w:r w:rsidRPr="00891F3A">
        <w:rPr>
          <w:rStyle w:val="Hyperlink"/>
          <w:b/>
          <w:bCs/>
          <w:i/>
          <w:iCs/>
          <w:lang w:val="en-CA"/>
        </w:rPr>
        <w:t>Y. Li</w:t>
      </w:r>
      <w:r w:rsidR="00AD04C3" w:rsidRPr="00891F3A">
        <w:rPr>
          <w:rStyle w:val="Hyperlink"/>
          <w:b/>
          <w:bCs/>
          <w:i/>
          <w:iCs/>
          <w:lang w:val="en-CA"/>
          <w:rPrChange w:id="19434" w:author="Jens-Rainer Ohm" w:date="2023-05-08T12:56:00Z">
            <w:rPr>
              <w:rStyle w:val="Hyperlink"/>
              <w:b/>
              <w:bCs/>
              <w:i/>
              <w:iCs/>
              <w:lang w:val="en-CA"/>
            </w:rPr>
          </w:rPrChange>
        </w:rPr>
        <w:fldChar w:fldCharType="end"/>
      </w:r>
      <w:r w:rsidRPr="00891F3A">
        <w:rPr>
          <w:b/>
          <w:i/>
          <w:lang w:val="en-CA"/>
        </w:rPr>
        <w:t>, </w:t>
      </w:r>
      <w:r w:rsidR="00AD04C3" w:rsidRPr="00891F3A">
        <w:rPr>
          <w:lang w:val="en-CA"/>
          <w:rPrChange w:id="19435" w:author="Jens-Rainer Ohm" w:date="2023-05-08T12:56:00Z">
            <w:rPr/>
          </w:rPrChange>
        </w:rPr>
        <w:fldChar w:fldCharType="begin"/>
      </w:r>
      <w:r w:rsidR="00AD04C3" w:rsidRPr="00891F3A">
        <w:rPr>
          <w:lang w:val="en-CA"/>
          <w:rPrChange w:id="19436" w:author="Jens-Rainer Ohm" w:date="2023-05-08T12:56:00Z">
            <w:rPr/>
          </w:rPrChange>
        </w:rPr>
        <w:instrText xml:space="preserve"> HYPERLINK "mailto:dmytror@qti.qualcomm.com" </w:instrText>
      </w:r>
      <w:r w:rsidR="00AD04C3" w:rsidRPr="00891F3A">
        <w:rPr>
          <w:lang w:val="en-CA"/>
          <w:rPrChange w:id="19437" w:author="Jens-Rainer Ohm" w:date="2023-05-08T12:56:00Z">
            <w:rPr>
              <w:rStyle w:val="Hyperlink"/>
              <w:b/>
              <w:i/>
              <w:lang w:val="en-CA"/>
            </w:rPr>
          </w:rPrChange>
        </w:rPr>
        <w:fldChar w:fldCharType="separate"/>
      </w:r>
      <w:r w:rsidRPr="00891F3A">
        <w:rPr>
          <w:rStyle w:val="Hyperlink"/>
          <w:b/>
          <w:i/>
          <w:lang w:val="en-CA"/>
        </w:rPr>
        <w:t>D. Rusanovskyy</w:t>
      </w:r>
      <w:r w:rsidR="00AD04C3" w:rsidRPr="00891F3A">
        <w:rPr>
          <w:rStyle w:val="Hyperlink"/>
          <w:b/>
          <w:i/>
          <w:lang w:val="en-CA"/>
          <w:rPrChange w:id="19438" w:author="Jens-Rainer Ohm" w:date="2023-05-08T12:56:00Z">
            <w:rPr>
              <w:rStyle w:val="Hyperlink"/>
              <w:b/>
              <w:i/>
              <w:lang w:val="en-CA"/>
            </w:rPr>
          </w:rPrChange>
        </w:rPr>
        <w:fldChar w:fldCharType="end"/>
      </w:r>
      <w:r w:rsidRPr="00891F3A">
        <w:rPr>
          <w:b/>
          <w:i/>
          <w:lang w:val="en-CA"/>
        </w:rPr>
        <w:t>, </w:t>
      </w:r>
      <w:r w:rsidR="00AD04C3" w:rsidRPr="00891F3A">
        <w:rPr>
          <w:lang w:val="en-CA"/>
          <w:rPrChange w:id="19439" w:author="Jens-Rainer Ohm" w:date="2023-05-08T12:56:00Z">
            <w:rPr/>
          </w:rPrChange>
        </w:rPr>
        <w:fldChar w:fldCharType="begin"/>
      </w:r>
      <w:r w:rsidR="00AD04C3" w:rsidRPr="00891F3A">
        <w:rPr>
          <w:lang w:val="en-CA"/>
          <w:rPrChange w:id="19440" w:author="Jens-Rainer Ohm" w:date="2023-05-08T12:56:00Z">
            <w:rPr/>
          </w:rPrChange>
        </w:rPr>
        <w:instrText xml:space="preserve"> HYPERLINK "mailto:martak@qti.qualcomm.com" </w:instrText>
      </w:r>
      <w:r w:rsidR="00AD04C3" w:rsidRPr="00891F3A">
        <w:rPr>
          <w:lang w:val="en-CA"/>
          <w:rPrChange w:id="19441" w:author="Jens-Rainer Ohm" w:date="2023-05-08T12:56:00Z">
            <w:rPr>
              <w:rStyle w:val="Hyperlink"/>
              <w:b/>
              <w:i/>
              <w:lang w:val="en-CA"/>
            </w:rPr>
          </w:rPrChange>
        </w:rPr>
        <w:fldChar w:fldCharType="separate"/>
      </w:r>
      <w:r w:rsidRPr="00891F3A">
        <w:rPr>
          <w:rStyle w:val="Hyperlink"/>
          <w:b/>
          <w:i/>
          <w:lang w:val="en-CA"/>
        </w:rPr>
        <w:t>M. Karczewicz (Qualcomm)</w:t>
      </w:r>
      <w:r w:rsidR="00AD04C3" w:rsidRPr="00891F3A">
        <w:rPr>
          <w:rStyle w:val="Hyperlink"/>
          <w:b/>
          <w:i/>
          <w:lang w:val="en-CA"/>
          <w:rPrChange w:id="19442" w:author="Jens-Rainer Ohm" w:date="2023-05-08T12:56:00Z">
            <w:rPr>
              <w:rStyle w:val="Hyperlink"/>
              <w:b/>
              <w:i/>
              <w:lang w:val="en-CA"/>
            </w:rPr>
          </w:rPrChange>
        </w:rPr>
        <w:fldChar w:fldCharType="end"/>
      </w:r>
      <w:r w:rsidRPr="00891F3A">
        <w:rPr>
          <w:b/>
          <w:i/>
          <w:lang w:val="en-CA"/>
        </w:rPr>
        <w:t>]</w:t>
      </w:r>
    </w:p>
    <w:p w14:paraId="36180B78" w14:textId="77777777" w:rsidR="009736C3" w:rsidRPr="00891F3A" w:rsidRDefault="009736C3" w:rsidP="009736C3">
      <w:pPr>
        <w:rPr>
          <w:lang w:val="en-CA"/>
          <w:rPrChange w:id="19443" w:author="Jens-Rainer Ohm" w:date="2023-05-08T12:56:00Z">
            <w:rPr/>
          </w:rPrChange>
        </w:rPr>
      </w:pPr>
      <w:r w:rsidRPr="00891F3A">
        <w:rPr>
          <w:lang w:val="en-CA"/>
          <w:rPrChange w:id="19444" w:author="Jens-Rainer Ohm" w:date="2023-05-08T12:56:00Z">
            <w:rPr/>
          </w:rPrChange>
        </w:rPr>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p>
    <w:p w14:paraId="537CC273" w14:textId="77777777" w:rsidR="009736C3" w:rsidRPr="00891F3A" w:rsidRDefault="009736C3" w:rsidP="009736C3">
      <w:pPr>
        <w:rPr>
          <w:lang w:val="en-CA"/>
          <w:rPrChange w:id="19445" w:author="Jens-Rainer Ohm" w:date="2023-05-08T12:56:00Z">
            <w:rPr/>
          </w:rPrChange>
        </w:rPr>
      </w:pPr>
    </w:p>
    <w:p w14:paraId="743C9708" w14:textId="6CD4C89A" w:rsidR="009736C3" w:rsidRPr="00891F3A" w:rsidRDefault="009736C3" w:rsidP="009736C3">
      <w:pPr>
        <w:rPr>
          <w:lang w:val="en-CA"/>
          <w:rPrChange w:id="19446" w:author="Jens-Rainer Ohm" w:date="2023-05-08T12:56:00Z">
            <w:rPr/>
          </w:rPrChange>
        </w:rPr>
      </w:pPr>
      <w:r w:rsidRPr="00891F3A">
        <w:rPr>
          <w:noProof/>
          <w:lang w:val="en-CA"/>
          <w:rPrChange w:id="19447" w:author="Jens-Rainer Ohm" w:date="2023-05-08T12:56:00Z">
            <w:rPr>
              <w:noProof/>
            </w:rPr>
          </w:rPrChange>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891F3A" w:rsidRDefault="009736C3" w:rsidP="009736C3">
      <w:pPr>
        <w:rPr>
          <w:lang w:val="en-CA"/>
          <w:rPrChange w:id="19448" w:author="Jens-Rainer Ohm" w:date="2023-05-08T12:56:00Z">
            <w:rPr/>
          </w:rPrChange>
        </w:rPr>
      </w:pPr>
      <w:r w:rsidRPr="00891F3A">
        <w:rPr>
          <w:b/>
          <w:lang w:val="en-CA"/>
          <w:rPrChange w:id="19449" w:author="Jens-Rainer Ohm" w:date="2023-05-08T12:56:00Z">
            <w:rPr>
              <w:b/>
            </w:rPr>
          </w:rPrChange>
        </w:rPr>
        <w:t xml:space="preserve">Figure 3 </w:t>
      </w:r>
      <w:r w:rsidRPr="00891F3A">
        <w:rPr>
          <w:lang w:val="en-CA"/>
          <w:rPrChange w:id="19450" w:author="Jens-Rainer Ohm" w:date="2023-05-08T12:56:00Z">
            <w:rPr/>
          </w:rPrChange>
        </w:rPr>
        <w:t xml:space="preserve">Network architecture of NN for combination test </w:t>
      </w:r>
      <w:r w:rsidRPr="00891F3A">
        <w:rPr>
          <w:bCs/>
          <w:lang w:val="en-CA"/>
          <w:rPrChange w:id="19451" w:author="Jens-Rainer Ohm" w:date="2023-05-08T12:56:00Z">
            <w:rPr>
              <w:bCs/>
            </w:rPr>
          </w:rPrChange>
        </w:rPr>
        <w:t>Test 1.3.5</w:t>
      </w:r>
      <w:r w:rsidRPr="00891F3A">
        <w:rPr>
          <w:lang w:val="en-CA"/>
          <w:rPrChange w:id="19452" w:author="Jens-Rainer Ohm" w:date="2023-05-08T12:56:00Z">
            <w:rPr/>
          </w:rPrChange>
        </w:rPr>
        <w:t>b</w:t>
      </w:r>
    </w:p>
    <w:p w14:paraId="3185E92E" w14:textId="77777777" w:rsidR="009736C3" w:rsidRPr="00891F3A" w:rsidRDefault="009736C3" w:rsidP="009736C3">
      <w:pPr>
        <w:rPr>
          <w:lang w:val="en-CA"/>
          <w:rPrChange w:id="19453" w:author="Jens-Rainer Ohm" w:date="2023-05-08T12:56:00Z">
            <w:rPr/>
          </w:rPrChange>
        </w:rPr>
      </w:pPr>
    </w:p>
    <w:p w14:paraId="794F5DA1" w14:textId="77777777" w:rsidR="009736C3" w:rsidRPr="00891F3A" w:rsidRDefault="009736C3" w:rsidP="009736C3">
      <w:pPr>
        <w:rPr>
          <w:lang w:val="en-CA"/>
          <w:rPrChange w:id="19454" w:author="Jens-Rainer Ohm" w:date="2023-05-08T12:56:00Z">
            <w:rPr/>
          </w:rPrChange>
        </w:rPr>
      </w:pPr>
      <w:r w:rsidRPr="00891F3A">
        <w:rPr>
          <w:lang w:val="en-CA"/>
          <w:rPrChange w:id="19455" w:author="Jens-Rainer Ohm" w:date="2023-05-08T12:56:00Z">
            <w:rPr/>
          </w:rPrChange>
        </w:rPr>
        <w:t>The following subtest comprising the EE1-1.3:</w:t>
      </w:r>
    </w:p>
    <w:p w14:paraId="74C7D41C" w14:textId="77777777" w:rsidR="009736C3" w:rsidRPr="00891F3A" w:rsidRDefault="009736C3" w:rsidP="009736C3">
      <w:pPr>
        <w:rPr>
          <w:lang w:val="en-CA"/>
        </w:rPr>
      </w:pPr>
      <w:bookmarkStart w:id="19456" w:name="_Hlk132380054"/>
      <w:r w:rsidRPr="00891F3A">
        <w:rPr>
          <w:b/>
          <w:bCs/>
          <w:lang w:val="en-CA"/>
        </w:rPr>
        <w:t>EE1-1.3.1</w:t>
      </w:r>
      <w:r w:rsidRPr="00891F3A">
        <w:rPr>
          <w:lang w:val="en-CA"/>
        </w:rPr>
        <w:t xml:space="preserve"> reports the baseline performance of the original architecture (from JVET-AC0155) with NNVC-4.0 (K=64, M=160,</w:t>
      </w:r>
    </w:p>
    <w:p w14:paraId="3121224B" w14:textId="77777777" w:rsidR="009736C3" w:rsidRPr="00891F3A" w:rsidRDefault="009736C3" w:rsidP="009736C3">
      <w:pPr>
        <w:rPr>
          <w:lang w:val="en-CA"/>
        </w:rPr>
      </w:pPr>
      <w:r w:rsidRPr="00891F3A">
        <w:rPr>
          <w:b/>
          <w:bCs/>
          <w:lang w:val="en-CA"/>
        </w:rPr>
        <w:t>EE1-1.3.2a</w:t>
      </w:r>
      <w:r w:rsidRPr="00891F3A">
        <w:rPr>
          <w:lang w:val="en-CA"/>
        </w:rPr>
        <w:t xml:space="preserve"> removes the redundant spatial processing of constant inputs (</w:t>
      </w:r>
      <w:proofErr w:type="gramStart"/>
      <w:r w:rsidRPr="00891F3A">
        <w:rPr>
          <w:lang w:val="en-CA"/>
        </w:rPr>
        <w:t>e.g.</w:t>
      </w:r>
      <w:proofErr w:type="gramEnd"/>
      <w:r w:rsidRPr="00891F3A">
        <w:rPr>
          <w:lang w:val="en-CA"/>
        </w:rPr>
        <w:t xml:space="preserve"> QP),</w:t>
      </w:r>
    </w:p>
    <w:p w14:paraId="5F2D7548" w14:textId="77777777" w:rsidR="009736C3" w:rsidRPr="00891F3A" w:rsidRDefault="009736C3" w:rsidP="009736C3">
      <w:pPr>
        <w:rPr>
          <w:lang w:val="en-CA"/>
        </w:rPr>
      </w:pPr>
      <w:r w:rsidRPr="00891F3A">
        <w:rPr>
          <w:b/>
          <w:bCs/>
          <w:lang w:val="en-CA"/>
        </w:rPr>
        <w:lastRenderedPageBreak/>
        <w:t>EE1-1.3.2b</w:t>
      </w:r>
      <w:r w:rsidRPr="00891F3A">
        <w:rPr>
          <w:lang w:val="en-CA"/>
        </w:rPr>
        <w:t xml:space="preserve"> removes the partitioning input from the intra-frame models,</w:t>
      </w:r>
    </w:p>
    <w:p w14:paraId="6DF9236B" w14:textId="77777777" w:rsidR="009736C3" w:rsidRPr="00891F3A" w:rsidRDefault="009736C3" w:rsidP="009736C3">
      <w:pPr>
        <w:rPr>
          <w:lang w:val="en-CA"/>
        </w:rPr>
      </w:pPr>
      <w:r w:rsidRPr="00891F3A">
        <w:rPr>
          <w:b/>
          <w:bCs/>
          <w:lang w:val="en-CA"/>
        </w:rPr>
        <w:t>EE1-1.3.3</w:t>
      </w:r>
      <w:r w:rsidRPr="00891F3A">
        <w:rPr>
          <w:lang w:val="en-CA"/>
        </w:rPr>
        <w:t xml:space="preserve"> unifies the intra- and inter-frame models for luma and chroma, respectively, </w:t>
      </w:r>
    </w:p>
    <w:p w14:paraId="09D0BF07" w14:textId="77777777" w:rsidR="009736C3" w:rsidRPr="00891F3A" w:rsidRDefault="009736C3" w:rsidP="009736C3">
      <w:pPr>
        <w:rPr>
          <w:lang w:val="en-CA"/>
        </w:rPr>
      </w:pPr>
      <w:r w:rsidRPr="00891F3A">
        <w:rPr>
          <w:b/>
          <w:bCs/>
          <w:lang w:val="en-CA"/>
        </w:rPr>
        <w:t>EE1-1.3.5a</w:t>
      </w:r>
      <w:r w:rsidRPr="00891F3A">
        <w:rPr>
          <w:lang w:val="en-CA"/>
        </w:rPr>
        <w:t xml:space="preserve"> decomposes expensive 3x3 convolutions into separable 3x1 and 1x3 convolutions (R=0.8K),</w:t>
      </w:r>
    </w:p>
    <w:p w14:paraId="283D2C76" w14:textId="77777777" w:rsidR="009736C3" w:rsidRPr="00891F3A" w:rsidRDefault="009736C3" w:rsidP="009736C3">
      <w:pPr>
        <w:rPr>
          <w:lang w:val="en-CA"/>
        </w:rPr>
      </w:pPr>
      <w:r w:rsidRPr="00891F3A">
        <w:rPr>
          <w:b/>
          <w:bCs/>
          <w:lang w:val="en-CA"/>
        </w:rPr>
        <w:t>EE1-1.3.5b</w:t>
      </w:r>
      <w:r w:rsidRPr="00891F3A">
        <w:rPr>
          <w:lang w:val="en-CA"/>
        </w:rPr>
        <w:t xml:space="preserve"> proposes a model combining simplifications from these sub-tests. </w:t>
      </w:r>
    </w:p>
    <w:bookmarkEnd w:id="19456"/>
    <w:p w14:paraId="4DDF7831" w14:textId="77777777" w:rsidR="009736C3" w:rsidRPr="00891F3A" w:rsidRDefault="009736C3" w:rsidP="009736C3">
      <w:pPr>
        <w:rPr>
          <w:lang w:val="en-CA"/>
        </w:rPr>
      </w:pPr>
      <w:r w:rsidRPr="00891F3A">
        <w:rPr>
          <w:lang w:val="en-CA"/>
        </w:rPr>
        <w:t>It is noted that sub-test EE1-1.3.5b features high penalty from model quantization. The problem of quantization error is reportedly addressed in the related contribution JVET-AD0207.</w:t>
      </w:r>
    </w:p>
    <w:p w14:paraId="1112DB07" w14:textId="77777777" w:rsidR="009736C3" w:rsidRPr="00891F3A" w:rsidRDefault="009736C3" w:rsidP="009736C3">
      <w:pPr>
        <w:rPr>
          <w:lang w:val="en-CA"/>
        </w:rPr>
      </w:pPr>
      <w:r w:rsidRPr="00891F3A">
        <w:rPr>
          <w:u w:val="single"/>
          <w:lang w:val="en-CA"/>
        </w:rPr>
        <w:t>Key aspects</w:t>
      </w:r>
      <w:r w:rsidRPr="00891F3A">
        <w:rPr>
          <w:lang w:val="en-CA"/>
        </w:rPr>
        <w:t xml:space="preserve">: Proponents combine multiple ideas: starting from filter set#1 (separate Luma and Chroma filtering), </w:t>
      </w:r>
      <w:proofErr w:type="gramStart"/>
      <w:r w:rsidRPr="00891F3A">
        <w:rPr>
          <w:lang w:val="en-CA"/>
        </w:rPr>
        <w:t>add ”long</w:t>
      </w:r>
      <w:proofErr w:type="gramEnd"/>
      <w:r w:rsidRPr="00891F3A">
        <w:rPr>
          <w:lang w:val="en-CA"/>
        </w:rPr>
        <w:t>-activation from filter set#0, removes partitioning information, unify intra-inter models; further simplify by decomposing 3</w:t>
      </w:r>
      <w:r w:rsidRPr="00891F3A">
        <w:rPr>
          <w:lang w:val="en-CA"/>
        </w:rPr>
        <w:sym w:font="Symbol" w:char="F0B4"/>
      </w:r>
      <w:r w:rsidRPr="00891F3A">
        <w:rPr>
          <w:lang w:val="en-CA"/>
        </w:rPr>
        <w:t xml:space="preserve">3 convolutions (like in EE1-1.1.1) and achieve 9.9% (9% with quantized model) luma gain (RA cfg) with 439 kMAC/pxl (34% reduction comparing to filter set #1). Further coding gain improvement w/o filter architecture change are reported in EE1-related contribution. </w:t>
      </w:r>
    </w:p>
    <w:p w14:paraId="1B694C40" w14:textId="77777777" w:rsidR="009736C3" w:rsidRPr="00891F3A" w:rsidRDefault="009736C3" w:rsidP="009736C3">
      <w:pPr>
        <w:rPr>
          <w:lang w:val="en-CA"/>
        </w:rPr>
      </w:pPr>
    </w:p>
    <w:p w14:paraId="319EE946" w14:textId="77777777" w:rsidR="009736C3" w:rsidRPr="00891F3A" w:rsidRDefault="009736C3" w:rsidP="009736C3">
      <w:pPr>
        <w:rPr>
          <w:b/>
          <w:lang w:val="en-CA"/>
        </w:rPr>
      </w:pPr>
      <w:r w:rsidRPr="00891F3A">
        <w:rPr>
          <w:b/>
          <w:bCs/>
          <w:i/>
          <w:iCs/>
          <w:lang w:val="en-CA"/>
        </w:rPr>
        <w:t xml:space="preserve">1.4 </w:t>
      </w:r>
      <w:r w:rsidR="00AD04C3" w:rsidRPr="00891F3A">
        <w:rPr>
          <w:lang w:val="en-CA"/>
          <w:rPrChange w:id="19457" w:author="Jens-Rainer Ohm" w:date="2023-05-08T12:56:00Z">
            <w:rPr/>
          </w:rPrChange>
        </w:rPr>
        <w:fldChar w:fldCharType="begin"/>
      </w:r>
      <w:r w:rsidR="00AD04C3" w:rsidRPr="00891F3A">
        <w:rPr>
          <w:lang w:val="en-CA"/>
          <w:rPrChange w:id="19458" w:author="Jens-Rainer Ohm" w:date="2023-05-08T12:56:00Z">
            <w:rPr/>
          </w:rPrChange>
        </w:rPr>
        <w:instrText xml:space="preserve"> HYPERLINK "https://jvet-experts.org/doc_end_user/current_document.php?id=12719" </w:instrText>
      </w:r>
      <w:r w:rsidR="00AD04C3" w:rsidRPr="00891F3A">
        <w:rPr>
          <w:lang w:val="en-CA"/>
          <w:rPrChange w:id="19459" w:author="Jens-Rainer Ohm" w:date="2023-05-08T12:56:00Z">
            <w:rPr>
              <w:rStyle w:val="Hyperlink"/>
              <w:b/>
            </w:rPr>
          </w:rPrChange>
        </w:rPr>
        <w:fldChar w:fldCharType="separate"/>
      </w:r>
      <w:r w:rsidRPr="00891F3A">
        <w:rPr>
          <w:rStyle w:val="Hyperlink"/>
          <w:b/>
          <w:lang w:val="en-CA"/>
          <w:rPrChange w:id="19460" w:author="Jens-Rainer Ohm" w:date="2023-05-08T12:56:00Z">
            <w:rPr>
              <w:rStyle w:val="Hyperlink"/>
              <w:b/>
            </w:rPr>
          </w:rPrChange>
        </w:rPr>
        <w:t>JVET-AD0168</w:t>
      </w:r>
      <w:r w:rsidR="00AD04C3" w:rsidRPr="00891F3A">
        <w:rPr>
          <w:rStyle w:val="Hyperlink"/>
          <w:b/>
          <w:lang w:val="en-CA"/>
          <w:rPrChange w:id="19461" w:author="Jens-Rainer Ohm" w:date="2023-05-08T12:56:00Z">
            <w:rPr>
              <w:rStyle w:val="Hyperlink"/>
              <w:b/>
            </w:rPr>
          </w:rPrChange>
        </w:rPr>
        <w:fldChar w:fldCharType="end"/>
      </w:r>
      <w:r w:rsidRPr="00891F3A">
        <w:rPr>
          <w:b/>
          <w:bCs/>
          <w:i/>
          <w:iCs/>
          <w:lang w:val="en-CA"/>
        </w:rPr>
        <w:t xml:space="preserve"> EE1-1.4 Channel redistribution for luma and chroma [P. Wennersten, J. Ström, D. Liu (Ericsson)]</w:t>
      </w:r>
    </w:p>
    <w:p w14:paraId="3867FAD9" w14:textId="5F236F65" w:rsidR="009736C3" w:rsidRPr="00891F3A" w:rsidRDefault="009736C3" w:rsidP="009736C3">
      <w:pPr>
        <w:rPr>
          <w:lang w:val="en-CA"/>
        </w:rPr>
      </w:pPr>
      <w:r w:rsidRPr="00891F3A">
        <w:rPr>
          <w:noProof/>
          <w:lang w:val="en-CA"/>
          <w:rPrChange w:id="19462" w:author="Jens-Rainer Ohm" w:date="2023-05-08T12:56:00Z">
            <w:rPr>
              <w:noProof/>
            </w:rPr>
          </w:rPrChange>
        </w:rPr>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rsidP="009736C3">
      <w:pPr>
        <w:rPr>
          <w:lang w:val="en-CA"/>
        </w:rPr>
      </w:pPr>
      <w:r w:rsidRPr="00891F3A">
        <w:rPr>
          <w:lang w:val="en-CA"/>
        </w:rPr>
        <w:t>(a)</w:t>
      </w:r>
    </w:p>
    <w:p w14:paraId="45F9B421" w14:textId="08C6FCAA" w:rsidR="009736C3" w:rsidRPr="00891F3A" w:rsidRDefault="009736C3" w:rsidP="009736C3">
      <w:pPr>
        <w:rPr>
          <w:lang w:val="en-CA"/>
        </w:rPr>
      </w:pPr>
      <w:r w:rsidRPr="00891F3A">
        <w:rPr>
          <w:noProof/>
          <w:lang w:val="en-CA"/>
          <w:rPrChange w:id="19463" w:author="Jens-Rainer Ohm" w:date="2023-05-08T12:56:00Z">
            <w:rPr>
              <w:noProof/>
            </w:rPr>
          </w:rPrChange>
        </w:rPr>
        <w:lastRenderedPageBreak/>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rsidP="009736C3">
      <w:pPr>
        <w:rPr>
          <w:lang w:val="en-CA"/>
        </w:rPr>
      </w:pPr>
      <w:r w:rsidRPr="00891F3A">
        <w:rPr>
          <w:lang w:val="en-CA"/>
        </w:rPr>
        <w:t>(b)</w:t>
      </w:r>
    </w:p>
    <w:p w14:paraId="28E90A05" w14:textId="77777777" w:rsidR="009736C3" w:rsidRPr="00891F3A" w:rsidRDefault="009736C3" w:rsidP="009736C3">
      <w:pPr>
        <w:rPr>
          <w:lang w:val="en-CA"/>
        </w:rPr>
      </w:pPr>
      <w:r w:rsidRPr="00891F3A">
        <w:rPr>
          <w:b/>
          <w:lang w:val="en-CA"/>
          <w:rPrChange w:id="19464" w:author="Jens-Rainer Ohm" w:date="2023-05-08T12:56:00Z">
            <w:rPr>
              <w:b/>
            </w:rPr>
          </w:rPrChange>
        </w:rPr>
        <w:t xml:space="preserve">Figure 4 </w:t>
      </w:r>
      <w:r w:rsidRPr="00891F3A">
        <w:rPr>
          <w:i/>
          <w:iCs/>
          <w:lang w:val="en-CA"/>
        </w:rPr>
        <w:t>Head of network: (a) luma, (b) chroma</w:t>
      </w:r>
    </w:p>
    <w:p w14:paraId="0F3235AA" w14:textId="77777777" w:rsidR="009736C3" w:rsidRPr="00891F3A" w:rsidRDefault="009736C3" w:rsidP="009736C3">
      <w:pPr>
        <w:rPr>
          <w:lang w:val="en-CA"/>
        </w:rPr>
      </w:pPr>
      <w:r w:rsidRPr="00891F3A">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891F3A">
        <w:rPr>
          <w:lang w:val="en-CA"/>
        </w:rPr>
        <w:t>lowers</w:t>
      </w:r>
      <w:proofErr w:type="gramEnd"/>
      <w:r w:rsidRPr="00891F3A">
        <w:rPr>
          <w:lang w:val="en-CA"/>
        </w:rPr>
        <w:t xml:space="preserve"> the kMACs/pix by 9% with a penalty over EE1-1.5 of just 0.01% in RA.</w:t>
      </w:r>
    </w:p>
    <w:p w14:paraId="1441780D" w14:textId="77777777" w:rsidR="009736C3" w:rsidRPr="00891F3A" w:rsidRDefault="009736C3" w:rsidP="009736C3">
      <w:pPr>
        <w:rPr>
          <w:u w:val="single"/>
          <w:lang w:val="en-CA"/>
        </w:rPr>
      </w:pPr>
      <w:r w:rsidRPr="00891F3A">
        <w:rPr>
          <w:lang w:val="en-CA"/>
        </w:rPr>
        <w:t>Figure 4 shows the NN head architecture. Number of channels for luma and chroma networks tested in this EE1 are shown below.</w:t>
      </w:r>
    </w:p>
    <w:p w14:paraId="2EA75487" w14:textId="77777777" w:rsidR="009736C3" w:rsidRPr="00891F3A" w:rsidRDefault="009736C3" w:rsidP="009736C3">
      <w:pPr>
        <w:rPr>
          <w:u w:val="single"/>
          <w:lang w:val="en-CA"/>
        </w:rPr>
      </w:pPr>
      <w:r w:rsidRPr="00891F3A">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891F3A"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891F3A" w:rsidRDefault="009736C3" w:rsidP="009736C3">
            <w:pPr>
              <w:rPr>
                <w:lang w:val="en-CA"/>
              </w:rPr>
            </w:pPr>
            <w:r w:rsidRPr="00891F3A">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891F3A" w:rsidRDefault="009736C3" w:rsidP="009736C3">
            <w:pPr>
              <w:rPr>
                <w:lang w:val="en-CA"/>
              </w:rPr>
            </w:pPr>
            <w:r w:rsidRPr="00891F3A">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891F3A" w:rsidRDefault="009736C3" w:rsidP="009736C3">
            <w:pPr>
              <w:rPr>
                <w:lang w:val="en-CA"/>
              </w:rPr>
            </w:pPr>
            <w:r w:rsidRPr="00891F3A">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891F3A" w:rsidRDefault="009736C3" w:rsidP="009736C3">
            <w:pPr>
              <w:rPr>
                <w:lang w:val="en-CA"/>
              </w:rPr>
            </w:pPr>
            <w:r w:rsidRPr="00891F3A">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891F3A" w:rsidRDefault="009736C3" w:rsidP="009736C3">
            <w:pPr>
              <w:rPr>
                <w:lang w:val="en-CA"/>
              </w:rPr>
            </w:pPr>
            <w:r w:rsidRPr="00891F3A">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891F3A" w:rsidRDefault="009736C3" w:rsidP="009736C3">
            <w:pPr>
              <w:rPr>
                <w:lang w:val="en-CA"/>
              </w:rPr>
            </w:pPr>
            <w:r w:rsidRPr="00891F3A">
              <w:rPr>
                <w:lang w:val="en-CA"/>
              </w:rPr>
              <w:t>kmacs/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891F3A" w:rsidRDefault="009736C3" w:rsidP="009736C3">
            <w:pPr>
              <w:rPr>
                <w:lang w:val="en-CA"/>
              </w:rPr>
            </w:pPr>
            <w:r w:rsidRPr="00891F3A">
              <w:rPr>
                <w:lang w:val="en-CA"/>
              </w:rPr>
              <w:t>#</w:t>
            </w:r>
            <w:proofErr w:type="gramStart"/>
            <w:r w:rsidRPr="00891F3A">
              <w:rPr>
                <w:lang w:val="en-CA"/>
              </w:rPr>
              <w:t>parameters</w:t>
            </w:r>
            <w:proofErr w:type="gramEnd"/>
          </w:p>
        </w:tc>
      </w:tr>
      <w:tr w:rsidR="009736C3" w:rsidRPr="00891F3A"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891F3A" w:rsidRDefault="009736C3" w:rsidP="009736C3">
            <w:pPr>
              <w:rPr>
                <w:lang w:val="en-CA"/>
              </w:rPr>
            </w:pPr>
            <w:r w:rsidRPr="00891F3A">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891F3A" w:rsidRDefault="009736C3" w:rsidP="009736C3">
            <w:pPr>
              <w:rPr>
                <w:lang w:val="en-CA"/>
              </w:rPr>
            </w:pPr>
            <w:r w:rsidRPr="00891F3A">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891F3A" w:rsidRDefault="009736C3" w:rsidP="009736C3">
            <w:pPr>
              <w:rPr>
                <w:lang w:val="en-CA"/>
              </w:rPr>
            </w:pPr>
            <w:r w:rsidRPr="00891F3A">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891F3A" w:rsidRDefault="009736C3" w:rsidP="009736C3">
            <w:pPr>
              <w:rPr>
                <w:lang w:val="en-CA"/>
              </w:rPr>
            </w:pPr>
            <w:r w:rsidRPr="00891F3A">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891F3A" w:rsidRDefault="009736C3" w:rsidP="009736C3">
            <w:pPr>
              <w:rPr>
                <w:lang w:val="en-CA"/>
              </w:rPr>
            </w:pPr>
            <w:r w:rsidRPr="00891F3A">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891F3A" w:rsidRDefault="009736C3" w:rsidP="009736C3">
            <w:pPr>
              <w:rPr>
                <w:lang w:val="en-CA"/>
              </w:rPr>
            </w:pPr>
            <w:r w:rsidRPr="00891F3A">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891F3A" w:rsidRDefault="009736C3" w:rsidP="009736C3">
            <w:pPr>
              <w:rPr>
                <w:lang w:val="en-CA"/>
              </w:rPr>
            </w:pPr>
            <w:r w:rsidRPr="00891F3A">
              <w:rPr>
                <w:lang w:val="en-CA"/>
              </w:rPr>
              <w:t>1471k</w:t>
            </w:r>
          </w:p>
        </w:tc>
      </w:tr>
      <w:tr w:rsidR="009736C3" w:rsidRPr="00891F3A"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891F3A" w:rsidRDefault="009736C3" w:rsidP="009736C3">
            <w:pPr>
              <w:rPr>
                <w:lang w:val="en-CA"/>
              </w:rPr>
            </w:pPr>
            <w:r w:rsidRPr="00891F3A">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891F3A" w:rsidRDefault="009736C3" w:rsidP="009736C3">
            <w:pPr>
              <w:rPr>
                <w:lang w:val="en-CA"/>
              </w:rPr>
            </w:pPr>
            <w:r w:rsidRPr="00891F3A">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891F3A" w:rsidRDefault="009736C3" w:rsidP="009736C3">
            <w:pPr>
              <w:rPr>
                <w:lang w:val="en-CA"/>
              </w:rPr>
            </w:pPr>
            <w:r w:rsidRPr="00891F3A">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891F3A" w:rsidRDefault="009736C3" w:rsidP="009736C3">
            <w:pPr>
              <w:rPr>
                <w:lang w:val="en-CA"/>
              </w:rPr>
            </w:pPr>
            <w:r w:rsidRPr="00891F3A">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891F3A" w:rsidRDefault="009736C3" w:rsidP="009736C3">
            <w:pPr>
              <w:rPr>
                <w:lang w:val="en-CA"/>
              </w:rPr>
            </w:pPr>
            <w:r w:rsidRPr="00891F3A">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891F3A" w:rsidRDefault="009736C3" w:rsidP="009736C3">
            <w:pPr>
              <w:rPr>
                <w:lang w:val="en-CA"/>
              </w:rPr>
            </w:pPr>
            <w:r w:rsidRPr="00891F3A">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891F3A" w:rsidRDefault="009736C3" w:rsidP="009736C3">
            <w:pPr>
              <w:rPr>
                <w:lang w:val="en-CA"/>
              </w:rPr>
            </w:pPr>
            <w:r w:rsidRPr="00891F3A">
              <w:rPr>
                <w:lang w:val="en-CA"/>
              </w:rPr>
              <w:t>1470k</w:t>
            </w:r>
          </w:p>
        </w:tc>
      </w:tr>
      <w:tr w:rsidR="009736C3" w:rsidRPr="00891F3A"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891F3A" w:rsidRDefault="009736C3" w:rsidP="009736C3">
            <w:pPr>
              <w:rPr>
                <w:lang w:val="en-CA"/>
              </w:rPr>
            </w:pPr>
            <w:r w:rsidRPr="00891F3A">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891F3A" w:rsidRDefault="009736C3" w:rsidP="009736C3">
            <w:pPr>
              <w:rPr>
                <w:lang w:val="en-CA"/>
              </w:rPr>
            </w:pPr>
            <w:r w:rsidRPr="00891F3A">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891F3A" w:rsidRDefault="009736C3" w:rsidP="009736C3">
            <w:pPr>
              <w:rPr>
                <w:lang w:val="en-CA"/>
              </w:rPr>
            </w:pPr>
            <w:r w:rsidRPr="00891F3A">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891F3A" w:rsidRDefault="009736C3" w:rsidP="009736C3">
            <w:pPr>
              <w:rPr>
                <w:lang w:val="en-CA"/>
              </w:rPr>
            </w:pPr>
            <w:r w:rsidRPr="00891F3A">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891F3A" w:rsidRDefault="009736C3" w:rsidP="009736C3">
            <w:pPr>
              <w:rPr>
                <w:lang w:val="en-CA"/>
              </w:rPr>
            </w:pPr>
            <w:r w:rsidRPr="00891F3A">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891F3A" w:rsidRDefault="009736C3" w:rsidP="009736C3">
            <w:pPr>
              <w:rPr>
                <w:lang w:val="en-CA"/>
              </w:rPr>
            </w:pPr>
            <w:r w:rsidRPr="00891F3A">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891F3A" w:rsidRDefault="009736C3" w:rsidP="009736C3">
            <w:pPr>
              <w:rPr>
                <w:lang w:val="en-CA"/>
              </w:rPr>
            </w:pPr>
            <w:r w:rsidRPr="00891F3A">
              <w:rPr>
                <w:lang w:val="en-CA"/>
              </w:rPr>
              <w:t>1483k</w:t>
            </w:r>
          </w:p>
        </w:tc>
      </w:tr>
      <w:tr w:rsidR="009736C3" w:rsidRPr="00891F3A"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891F3A" w:rsidRDefault="009736C3" w:rsidP="009736C3">
            <w:pPr>
              <w:rPr>
                <w:b/>
                <w:lang w:val="en-CA"/>
              </w:rPr>
            </w:pPr>
            <w:r w:rsidRPr="00891F3A">
              <w:rPr>
                <w:b/>
                <w:lang w:val="en-CA"/>
              </w:rPr>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891F3A" w:rsidRDefault="009736C3" w:rsidP="009736C3">
            <w:pPr>
              <w:rPr>
                <w:b/>
                <w:lang w:val="en-CA"/>
              </w:rPr>
            </w:pPr>
            <w:r w:rsidRPr="00891F3A">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891F3A" w:rsidRDefault="009736C3" w:rsidP="009736C3">
            <w:pPr>
              <w:rPr>
                <w:b/>
                <w:lang w:val="en-CA"/>
              </w:rPr>
            </w:pPr>
            <w:r w:rsidRPr="00891F3A">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891F3A" w:rsidRDefault="009736C3" w:rsidP="009736C3">
            <w:pPr>
              <w:rPr>
                <w:b/>
                <w:lang w:val="en-CA"/>
              </w:rPr>
            </w:pPr>
            <w:r w:rsidRPr="00891F3A">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891F3A" w:rsidRDefault="009736C3" w:rsidP="009736C3">
            <w:pPr>
              <w:rPr>
                <w:b/>
                <w:lang w:val="en-CA"/>
              </w:rPr>
            </w:pPr>
            <w:r w:rsidRPr="00891F3A">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891F3A" w:rsidRDefault="009736C3" w:rsidP="009736C3">
            <w:pPr>
              <w:rPr>
                <w:b/>
                <w:lang w:val="en-CA"/>
              </w:rPr>
            </w:pPr>
            <w:r w:rsidRPr="00891F3A">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891F3A" w:rsidRDefault="009736C3" w:rsidP="009736C3">
            <w:pPr>
              <w:rPr>
                <w:b/>
                <w:lang w:val="en-CA"/>
              </w:rPr>
            </w:pPr>
            <w:r w:rsidRPr="00891F3A">
              <w:rPr>
                <w:b/>
                <w:lang w:val="en-CA"/>
              </w:rPr>
              <w:t>1549k</w:t>
            </w:r>
          </w:p>
        </w:tc>
      </w:tr>
    </w:tbl>
    <w:p w14:paraId="767DF4BB" w14:textId="77777777" w:rsidR="009736C3" w:rsidRPr="00891F3A" w:rsidRDefault="009736C3" w:rsidP="009736C3">
      <w:pPr>
        <w:rPr>
          <w:lang w:val="en-CA"/>
        </w:rPr>
      </w:pPr>
      <w:r w:rsidRPr="00891F3A">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891F3A"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891F3A"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891F3A" w:rsidRDefault="009736C3" w:rsidP="009736C3">
            <w:pPr>
              <w:rPr>
                <w:lang w:val="en-CA"/>
              </w:rPr>
            </w:pPr>
            <w:r w:rsidRPr="00891F3A">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891F3A" w:rsidRDefault="009736C3" w:rsidP="009736C3">
            <w:pPr>
              <w:rPr>
                <w:lang w:val="en-CA"/>
              </w:rPr>
            </w:pPr>
            <w:r w:rsidRPr="00891F3A">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891F3A" w:rsidRDefault="009736C3" w:rsidP="009736C3">
            <w:pPr>
              <w:rPr>
                <w:lang w:val="en-CA"/>
              </w:rPr>
            </w:pPr>
            <w:r w:rsidRPr="00891F3A">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891F3A" w:rsidRDefault="009736C3" w:rsidP="009736C3">
            <w:pPr>
              <w:rPr>
                <w:lang w:val="en-CA"/>
              </w:rPr>
            </w:pPr>
            <w:r w:rsidRPr="00891F3A">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891F3A" w:rsidRDefault="009736C3" w:rsidP="009736C3">
            <w:pPr>
              <w:rPr>
                <w:lang w:val="en-CA"/>
              </w:rPr>
            </w:pPr>
            <w:r w:rsidRPr="00891F3A">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891F3A" w:rsidRDefault="009736C3" w:rsidP="009736C3">
            <w:pPr>
              <w:rPr>
                <w:lang w:val="en-CA"/>
              </w:rPr>
            </w:pPr>
            <w:r w:rsidRPr="00891F3A">
              <w:rPr>
                <w:lang w:val="en-CA"/>
              </w:rPr>
              <w:t>kmacs/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891F3A" w:rsidRDefault="009736C3" w:rsidP="009736C3">
            <w:pPr>
              <w:rPr>
                <w:lang w:val="en-CA"/>
              </w:rPr>
            </w:pPr>
            <w:r w:rsidRPr="00891F3A">
              <w:rPr>
                <w:lang w:val="en-CA"/>
              </w:rPr>
              <w:t>#</w:t>
            </w:r>
            <w:proofErr w:type="gramStart"/>
            <w:r w:rsidRPr="00891F3A">
              <w:rPr>
                <w:lang w:val="en-CA"/>
              </w:rPr>
              <w:t>parameters</w:t>
            </w:r>
            <w:proofErr w:type="gramEnd"/>
          </w:p>
        </w:tc>
      </w:tr>
      <w:tr w:rsidR="009736C3" w:rsidRPr="00891F3A"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891F3A" w:rsidRDefault="009736C3" w:rsidP="009736C3">
            <w:pPr>
              <w:rPr>
                <w:lang w:val="en-CA"/>
              </w:rPr>
            </w:pPr>
            <w:r w:rsidRPr="00891F3A">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891F3A" w:rsidRDefault="009736C3" w:rsidP="009736C3">
            <w:pPr>
              <w:rPr>
                <w:lang w:val="en-CA"/>
              </w:rPr>
            </w:pPr>
            <w:r w:rsidRPr="00891F3A">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891F3A" w:rsidRDefault="009736C3" w:rsidP="009736C3">
            <w:pPr>
              <w:rPr>
                <w:lang w:val="en-CA"/>
              </w:rPr>
            </w:pPr>
            <w:r w:rsidRPr="00891F3A">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891F3A" w:rsidRDefault="009736C3" w:rsidP="009736C3">
            <w:pPr>
              <w:rPr>
                <w:lang w:val="en-CA"/>
              </w:rPr>
            </w:pPr>
            <w:r w:rsidRPr="00891F3A">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891F3A" w:rsidRDefault="009736C3" w:rsidP="009736C3">
            <w:pPr>
              <w:rPr>
                <w:lang w:val="en-CA"/>
              </w:rPr>
            </w:pPr>
            <w:r w:rsidRPr="00891F3A">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891F3A" w:rsidRDefault="009736C3" w:rsidP="009736C3">
            <w:pPr>
              <w:rPr>
                <w:lang w:val="en-CA"/>
              </w:rPr>
            </w:pPr>
            <w:r w:rsidRPr="00891F3A">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891F3A" w:rsidRDefault="009736C3" w:rsidP="009736C3">
            <w:pPr>
              <w:rPr>
                <w:lang w:val="en-CA"/>
              </w:rPr>
            </w:pPr>
            <w:r w:rsidRPr="00891F3A">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891F3A" w:rsidRDefault="009736C3" w:rsidP="009736C3">
            <w:pPr>
              <w:rPr>
                <w:lang w:val="en-CA"/>
              </w:rPr>
            </w:pPr>
            <w:r w:rsidRPr="00891F3A">
              <w:rPr>
                <w:lang w:val="en-CA"/>
              </w:rPr>
              <w:t>1482k</w:t>
            </w:r>
          </w:p>
        </w:tc>
      </w:tr>
      <w:tr w:rsidR="009736C3" w:rsidRPr="00891F3A"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891F3A" w:rsidRDefault="009736C3" w:rsidP="009736C3">
            <w:pPr>
              <w:rPr>
                <w:lang w:val="en-CA"/>
              </w:rPr>
            </w:pPr>
            <w:r w:rsidRPr="00891F3A">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891F3A" w:rsidRDefault="009736C3" w:rsidP="009736C3">
            <w:pPr>
              <w:rPr>
                <w:lang w:val="en-CA"/>
              </w:rPr>
            </w:pPr>
            <w:r w:rsidRPr="00891F3A">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891F3A" w:rsidRDefault="009736C3" w:rsidP="009736C3">
            <w:pPr>
              <w:rPr>
                <w:lang w:val="en-CA"/>
              </w:rPr>
            </w:pPr>
            <w:r w:rsidRPr="00891F3A">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891F3A" w:rsidRDefault="009736C3" w:rsidP="009736C3">
            <w:pPr>
              <w:rPr>
                <w:lang w:val="en-CA"/>
              </w:rPr>
            </w:pPr>
            <w:r w:rsidRPr="00891F3A">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891F3A" w:rsidRDefault="009736C3" w:rsidP="009736C3">
            <w:pPr>
              <w:rPr>
                <w:lang w:val="en-CA"/>
              </w:rPr>
            </w:pPr>
            <w:r w:rsidRPr="00891F3A">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891F3A" w:rsidRDefault="009736C3" w:rsidP="009736C3">
            <w:pPr>
              <w:rPr>
                <w:lang w:val="en-CA"/>
              </w:rPr>
            </w:pPr>
            <w:r w:rsidRPr="00891F3A">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891F3A" w:rsidRDefault="009736C3" w:rsidP="009736C3">
            <w:pPr>
              <w:rPr>
                <w:lang w:val="en-CA"/>
              </w:rPr>
            </w:pPr>
            <w:r w:rsidRPr="00891F3A">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891F3A" w:rsidRDefault="009736C3" w:rsidP="009736C3">
            <w:pPr>
              <w:rPr>
                <w:lang w:val="en-CA"/>
              </w:rPr>
            </w:pPr>
            <w:r w:rsidRPr="00891F3A">
              <w:rPr>
                <w:lang w:val="en-CA"/>
              </w:rPr>
              <w:t>1492k</w:t>
            </w:r>
          </w:p>
        </w:tc>
      </w:tr>
      <w:tr w:rsidR="009736C3" w:rsidRPr="00891F3A"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891F3A" w:rsidRDefault="009736C3" w:rsidP="009736C3">
            <w:pPr>
              <w:rPr>
                <w:b/>
                <w:lang w:val="en-CA"/>
              </w:rPr>
            </w:pPr>
            <w:r w:rsidRPr="00891F3A">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891F3A" w:rsidRDefault="009736C3" w:rsidP="009736C3">
            <w:pPr>
              <w:rPr>
                <w:b/>
                <w:lang w:val="en-CA"/>
              </w:rPr>
            </w:pPr>
            <w:r w:rsidRPr="00891F3A">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891F3A" w:rsidRDefault="009736C3" w:rsidP="009736C3">
            <w:pPr>
              <w:rPr>
                <w:b/>
                <w:lang w:val="en-CA"/>
              </w:rPr>
            </w:pPr>
            <w:r w:rsidRPr="00891F3A">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891F3A" w:rsidRDefault="009736C3" w:rsidP="009736C3">
            <w:pPr>
              <w:rPr>
                <w:b/>
                <w:lang w:val="en-CA"/>
              </w:rPr>
            </w:pPr>
            <w:r w:rsidRPr="00891F3A">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891F3A" w:rsidRDefault="009736C3" w:rsidP="009736C3">
            <w:pPr>
              <w:rPr>
                <w:b/>
                <w:lang w:val="en-CA"/>
              </w:rPr>
            </w:pPr>
            <w:r w:rsidRPr="00891F3A">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891F3A" w:rsidRDefault="009736C3" w:rsidP="009736C3">
            <w:pPr>
              <w:rPr>
                <w:b/>
                <w:lang w:val="en-CA"/>
              </w:rPr>
            </w:pPr>
            <w:r w:rsidRPr="00891F3A">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891F3A" w:rsidRDefault="009736C3" w:rsidP="009736C3">
            <w:pPr>
              <w:rPr>
                <w:b/>
                <w:lang w:val="en-CA"/>
              </w:rPr>
            </w:pPr>
            <w:r w:rsidRPr="00891F3A">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891F3A" w:rsidRDefault="009736C3" w:rsidP="009736C3">
            <w:pPr>
              <w:rPr>
                <w:b/>
                <w:lang w:val="en-CA"/>
              </w:rPr>
            </w:pPr>
            <w:r w:rsidRPr="00891F3A">
              <w:rPr>
                <w:b/>
                <w:lang w:val="en-CA"/>
              </w:rPr>
              <w:t>1555k</w:t>
            </w:r>
          </w:p>
        </w:tc>
      </w:tr>
    </w:tbl>
    <w:p w14:paraId="5EE9A6ED" w14:textId="77777777" w:rsidR="009736C3" w:rsidRPr="00891F3A" w:rsidRDefault="009736C3" w:rsidP="009736C3">
      <w:pPr>
        <w:rPr>
          <w:lang w:val="en-CA"/>
        </w:rPr>
      </w:pPr>
      <w:r w:rsidRPr="00891F3A">
        <w:rPr>
          <w:u w:val="single"/>
          <w:lang w:val="en-CA"/>
        </w:rPr>
        <w:t>Key aspects</w:t>
      </w:r>
      <w:r w:rsidRPr="00891F3A">
        <w:rPr>
          <w:lang w:val="en-CA"/>
        </w:rPr>
        <w:t xml:space="preserve">: redistribution the number of channels in the head of NNLF allows reduction of computational complexity by ~10% with ~0.1% performance drop (filter set#1 architecture).  </w:t>
      </w:r>
    </w:p>
    <w:p w14:paraId="44B5CAA8" w14:textId="77777777" w:rsidR="009736C3" w:rsidRPr="00891F3A" w:rsidRDefault="009736C3" w:rsidP="009736C3">
      <w:pPr>
        <w:rPr>
          <w:b/>
          <w:lang w:val="en-CA"/>
        </w:rPr>
      </w:pPr>
      <w:r w:rsidRPr="00891F3A">
        <w:rPr>
          <w:b/>
          <w:bCs/>
          <w:i/>
          <w:iCs/>
          <w:lang w:val="en-CA"/>
        </w:rPr>
        <w:t>1.5</w:t>
      </w:r>
      <w:r w:rsidRPr="00891F3A">
        <w:rPr>
          <w:b/>
          <w:lang w:val="en-CA"/>
        </w:rPr>
        <w:t xml:space="preserve"> </w:t>
      </w:r>
      <w:r w:rsidR="00AD04C3" w:rsidRPr="00891F3A">
        <w:rPr>
          <w:lang w:val="en-CA"/>
          <w:rPrChange w:id="19465" w:author="Jens-Rainer Ohm" w:date="2023-05-08T12:56:00Z">
            <w:rPr/>
          </w:rPrChange>
        </w:rPr>
        <w:fldChar w:fldCharType="begin"/>
      </w:r>
      <w:r w:rsidR="00AD04C3" w:rsidRPr="00891F3A">
        <w:rPr>
          <w:lang w:val="en-CA"/>
          <w:rPrChange w:id="19466" w:author="Jens-Rainer Ohm" w:date="2023-05-08T12:56:00Z">
            <w:rPr/>
          </w:rPrChange>
        </w:rPr>
        <w:instrText xml:space="preserve"> HYPERLINK "https://jvet-experts.org/doc_end_user/current_document.php?id=12790" </w:instrText>
      </w:r>
      <w:r w:rsidR="00AD04C3" w:rsidRPr="00891F3A">
        <w:rPr>
          <w:lang w:val="en-CA"/>
          <w:rPrChange w:id="19467" w:author="Jens-Rainer Ohm" w:date="2023-05-08T12:56:00Z">
            <w:rPr>
              <w:rStyle w:val="Hyperlink"/>
              <w:b/>
            </w:rPr>
          </w:rPrChange>
        </w:rPr>
        <w:fldChar w:fldCharType="separate"/>
      </w:r>
      <w:r w:rsidRPr="00891F3A">
        <w:rPr>
          <w:rStyle w:val="Hyperlink"/>
          <w:b/>
          <w:lang w:val="en-CA"/>
          <w:rPrChange w:id="19468" w:author="Jens-Rainer Ohm" w:date="2023-05-08T12:56:00Z">
            <w:rPr>
              <w:rStyle w:val="Hyperlink"/>
              <w:b/>
            </w:rPr>
          </w:rPrChange>
        </w:rPr>
        <w:t>JVET-AD0226</w:t>
      </w:r>
      <w:r w:rsidR="00AD04C3" w:rsidRPr="00891F3A">
        <w:rPr>
          <w:rStyle w:val="Hyperlink"/>
          <w:b/>
          <w:lang w:val="en-CA"/>
          <w:rPrChange w:id="19469" w:author="Jens-Rainer Ohm" w:date="2023-05-08T12:56:00Z">
            <w:rPr>
              <w:rStyle w:val="Hyperlink"/>
              <w:b/>
            </w:rPr>
          </w:rPrChange>
        </w:rPr>
        <w:fldChar w:fldCharType="end"/>
      </w:r>
      <w:r w:rsidRPr="00891F3A">
        <w:rPr>
          <w:b/>
          <w:lang w:val="en-CA"/>
        </w:rPr>
        <w:t xml:space="preserve"> EE1-1.5: Ablation Study and Minor Improvements on RTNN [H. Zhang, C. Jung (Xidian Univ.), Y. Liu, M. Li (OPPO)]</w:t>
      </w:r>
    </w:p>
    <w:p w14:paraId="0D2C72D7" w14:textId="77777777" w:rsidR="009736C3" w:rsidRPr="00891F3A" w:rsidRDefault="009736C3" w:rsidP="009736C3">
      <w:pPr>
        <w:rPr>
          <w:lang w:val="en-CA"/>
        </w:rPr>
      </w:pPr>
      <w:r w:rsidRPr="00891F3A">
        <w:rPr>
          <w:lang w:val="en-CA"/>
        </w:rPr>
        <w:t xml:space="preserve">This test investigates the NN-based in-loop filtering method proposed in JVET-AC0156. The model explores the combination of residual attention block (RAB) and transformer block (TB) into a loop </w:t>
      </w:r>
      <w:r w:rsidRPr="00891F3A">
        <w:rPr>
          <w:lang w:val="en-CA"/>
        </w:rPr>
        <w:lastRenderedPageBreak/>
        <w:t>filter network, and introduces a new attention module to better refine features by introducing auxiliary information.</w:t>
      </w:r>
    </w:p>
    <w:p w14:paraId="7D3E537B" w14:textId="77777777" w:rsidR="009736C3" w:rsidRPr="00891F3A" w:rsidRDefault="009736C3" w:rsidP="009736C3">
      <w:pPr>
        <w:rPr>
          <w:lang w:val="en-CA"/>
        </w:rPr>
      </w:pPr>
      <w:r w:rsidRPr="00891F3A">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891F3A" w:rsidRDefault="009736C3" w:rsidP="009736C3">
      <w:pPr>
        <w:rPr>
          <w:lang w:val="en-CA"/>
        </w:rPr>
      </w:pPr>
      <w:r w:rsidRPr="00891F3A">
        <w:rPr>
          <w:noProof/>
          <w:lang w:val="en-CA"/>
          <w:rPrChange w:id="19470" w:author="Jens-Rainer Ohm" w:date="2023-05-08T12:56:00Z">
            <w:rPr>
              <w:noProof/>
            </w:rPr>
          </w:rPrChange>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891F3A" w:rsidRDefault="009736C3" w:rsidP="009736C3">
      <w:pPr>
        <w:rPr>
          <w:lang w:val="en-CA"/>
        </w:rPr>
      </w:pPr>
      <w:r w:rsidRPr="00891F3A">
        <w:rPr>
          <w:b/>
          <w:lang w:val="en-CA"/>
          <w:rPrChange w:id="19471" w:author="Jens-Rainer Ohm" w:date="2023-05-08T12:56:00Z">
            <w:rPr>
              <w:b/>
            </w:rPr>
          </w:rPrChange>
        </w:rPr>
        <w:t xml:space="preserve">Figure 5 </w:t>
      </w:r>
      <w:r w:rsidRPr="00891F3A">
        <w:rPr>
          <w:lang w:val="en-CA"/>
        </w:rPr>
        <w:t>Network architectures of the proposed RTNN network backbone. (a) Residual block. (b) Residual attention block (RAB). (c) Backbone. TB: Transformer block.</w:t>
      </w:r>
    </w:p>
    <w:p w14:paraId="24BD4994" w14:textId="6624A870" w:rsidR="009736C3" w:rsidRPr="00891F3A" w:rsidRDefault="009736C3" w:rsidP="009736C3">
      <w:pPr>
        <w:rPr>
          <w:lang w:val="en-CA"/>
        </w:rPr>
      </w:pPr>
      <w:r w:rsidRPr="00891F3A">
        <w:rPr>
          <w:noProof/>
          <w:lang w:val="en-CA"/>
          <w:rPrChange w:id="19472" w:author="Jens-Rainer Ohm" w:date="2023-05-08T12:56:00Z">
            <w:rPr>
              <w:noProof/>
            </w:rPr>
          </w:rPrChange>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891F3A" w:rsidRDefault="009736C3" w:rsidP="009736C3">
      <w:pPr>
        <w:rPr>
          <w:lang w:val="en-CA"/>
        </w:rPr>
      </w:pPr>
      <w:r w:rsidRPr="00891F3A">
        <w:rPr>
          <w:b/>
          <w:lang w:val="en-CA"/>
          <w:rPrChange w:id="19473" w:author="Jens-Rainer Ohm" w:date="2023-05-08T12:56:00Z">
            <w:rPr>
              <w:b/>
            </w:rPr>
          </w:rPrChange>
        </w:rPr>
        <w:t xml:space="preserve">Figure 6 </w:t>
      </w:r>
      <w:r w:rsidRPr="00891F3A">
        <w:rPr>
          <w:lang w:val="en-CA"/>
        </w:rPr>
        <w:t>Network architectures of the modified RTNN network backbone. (a) Residual block. (b) Residual attention block (RAB). (c) Backbone. TB: Transformer block.</w:t>
      </w:r>
    </w:p>
    <w:p w14:paraId="3299EAF9" w14:textId="77777777" w:rsidR="009736C3" w:rsidRPr="00891F3A" w:rsidRDefault="009736C3" w:rsidP="009736C3">
      <w:pPr>
        <w:rPr>
          <w:lang w:val="en-CA"/>
          <w:rPrChange w:id="19474" w:author="Jens-Rainer Ohm" w:date="2023-05-08T12:56:00Z">
            <w:rPr/>
          </w:rPrChange>
        </w:rPr>
      </w:pPr>
      <w:r w:rsidRPr="00891F3A">
        <w:rPr>
          <w:u w:val="single"/>
          <w:lang w:val="en-CA"/>
        </w:rPr>
        <w:t>Key aspects</w:t>
      </w:r>
      <w:r w:rsidRPr="00891F3A">
        <w:rPr>
          <w:lang w:val="en-CA"/>
        </w:rPr>
        <w:t>: transformers contribute ~1.2% gain (all intra cfg), many tests are not yet finished. Inference uses PyTorch and float models (</w:t>
      </w:r>
      <w:r w:rsidRPr="00891F3A">
        <w:rPr>
          <w:lang w:val="en-CA"/>
          <w:rPrChange w:id="19475" w:author="Jens-Rainer Ohm" w:date="2023-05-08T12:56:00Z">
            <w:rPr>
              <w:lang w:val="fr-FR"/>
            </w:rPr>
          </w:rPrChange>
        </w:rPr>
        <w:t>would be interesting to see an effect of quantization)</w:t>
      </w:r>
      <w:r w:rsidRPr="00891F3A">
        <w:rPr>
          <w:lang w:val="en-CA"/>
        </w:rPr>
        <w:t xml:space="preserve">. </w:t>
      </w:r>
    </w:p>
    <w:p w14:paraId="55D81E35" w14:textId="77777777" w:rsidR="009736C3" w:rsidRPr="00891F3A" w:rsidRDefault="009736C3" w:rsidP="009736C3">
      <w:pPr>
        <w:rPr>
          <w:lang w:val="en-CA"/>
        </w:rPr>
      </w:pPr>
    </w:p>
    <w:p w14:paraId="5F0BC998" w14:textId="77777777" w:rsidR="009736C3" w:rsidRPr="00891F3A" w:rsidRDefault="009736C3" w:rsidP="009736C3">
      <w:pPr>
        <w:rPr>
          <w:b/>
          <w:lang w:val="en-CA"/>
        </w:rPr>
      </w:pPr>
      <w:r w:rsidRPr="00891F3A">
        <w:rPr>
          <w:b/>
          <w:bCs/>
          <w:i/>
          <w:iCs/>
          <w:lang w:val="en-CA"/>
        </w:rPr>
        <w:t xml:space="preserve">1.6 </w:t>
      </w:r>
      <w:r w:rsidR="00AD04C3" w:rsidRPr="00891F3A">
        <w:rPr>
          <w:lang w:val="en-CA"/>
          <w:rPrChange w:id="19476" w:author="Jens-Rainer Ohm" w:date="2023-05-08T12:56:00Z">
            <w:rPr/>
          </w:rPrChange>
        </w:rPr>
        <w:fldChar w:fldCharType="begin"/>
      </w:r>
      <w:r w:rsidR="00AD04C3" w:rsidRPr="00891F3A">
        <w:rPr>
          <w:lang w:val="en-CA"/>
          <w:rPrChange w:id="19477" w:author="Jens-Rainer Ohm" w:date="2023-05-08T12:56:00Z">
            <w:rPr/>
          </w:rPrChange>
        </w:rPr>
        <w:instrText xml:space="preserve"> HYPERLINK "https://jvet-experts.org/doc_end_user/current_document.php?id=12657" </w:instrText>
      </w:r>
      <w:r w:rsidR="00AD04C3" w:rsidRPr="00891F3A">
        <w:rPr>
          <w:lang w:val="en-CA"/>
          <w:rPrChange w:id="19478" w:author="Jens-Rainer Ohm" w:date="2023-05-08T12:56:00Z">
            <w:rPr>
              <w:rStyle w:val="Hyperlink"/>
              <w:b/>
            </w:rPr>
          </w:rPrChange>
        </w:rPr>
        <w:fldChar w:fldCharType="separate"/>
      </w:r>
      <w:r w:rsidRPr="00891F3A">
        <w:rPr>
          <w:rStyle w:val="Hyperlink"/>
          <w:b/>
          <w:lang w:val="en-CA"/>
          <w:rPrChange w:id="19479" w:author="Jens-Rainer Ohm" w:date="2023-05-08T12:56:00Z">
            <w:rPr>
              <w:rStyle w:val="Hyperlink"/>
              <w:b/>
            </w:rPr>
          </w:rPrChange>
        </w:rPr>
        <w:t>JVET-AD0106</w:t>
      </w:r>
      <w:r w:rsidR="00AD04C3" w:rsidRPr="00891F3A">
        <w:rPr>
          <w:rStyle w:val="Hyperlink"/>
          <w:b/>
          <w:lang w:val="en-CA"/>
          <w:rPrChange w:id="19480" w:author="Jens-Rainer Ohm" w:date="2023-05-08T12:56:00Z">
            <w:rPr>
              <w:rStyle w:val="Hyperlink"/>
              <w:b/>
            </w:rPr>
          </w:rPrChange>
        </w:rPr>
        <w:fldChar w:fldCharType="end"/>
      </w:r>
      <w:r w:rsidRPr="00891F3A">
        <w:rPr>
          <w:b/>
          <w:bCs/>
          <w:i/>
          <w:iCs/>
          <w:lang w:val="en-CA"/>
        </w:rPr>
        <w:t xml:space="preserve"> EE1-1.6: In-loop filter with wide activation and large receptive </w:t>
      </w:r>
      <w:proofErr w:type="gramStart"/>
      <w:r w:rsidRPr="00891F3A">
        <w:rPr>
          <w:b/>
          <w:bCs/>
          <w:i/>
          <w:iCs/>
          <w:lang w:val="en-CA"/>
        </w:rPr>
        <w:t>field  [</w:t>
      </w:r>
      <w:proofErr w:type="gramEnd"/>
      <w:r w:rsidRPr="00891F3A">
        <w:rPr>
          <w:b/>
          <w:bCs/>
          <w:i/>
          <w:iCs/>
          <w:lang w:val="en-CA"/>
        </w:rPr>
        <w:t>Y. Li, K. Zhang, L. Zhang (Bytedance), S. Eadie, Y. Li, D. Rusanovskyy, M. Karczewicz (Qualcomm)]</w:t>
      </w:r>
    </w:p>
    <w:p w14:paraId="6241AD19" w14:textId="61D69019" w:rsidR="009736C3" w:rsidRPr="00891F3A" w:rsidRDefault="009736C3" w:rsidP="009736C3">
      <w:pPr>
        <w:rPr>
          <w:lang w:val="en-CA"/>
          <w:rPrChange w:id="19481" w:author="Jens-Rainer Ohm" w:date="2023-05-08T12:56:00Z">
            <w:rPr/>
          </w:rPrChange>
        </w:rPr>
      </w:pPr>
      <w:r w:rsidRPr="00891F3A">
        <w:rPr>
          <w:lang w:val="en-CA"/>
          <w:rPrChange w:id="19482" w:author="Jens-Rainer Ohm" w:date="2023-05-08T12:56:00Z">
            <w:rPr/>
          </w:rPrChange>
        </w:rPr>
        <w:t xml:space="preserve">This test investigates the neural network-based in-loop filtering method proposed in JVET-AC0178. </w:t>
      </w:r>
      <w:proofErr w:type="gramStart"/>
      <w:r w:rsidRPr="00891F3A">
        <w:rPr>
          <w:lang w:val="en-CA"/>
        </w:rPr>
        <w:t>The  deep</w:t>
      </w:r>
      <w:proofErr w:type="gramEnd"/>
      <w:r w:rsidRPr="00891F3A">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891F3A">
        <w:rPr>
          <w:iCs/>
          <w:lang w:val="en-CA"/>
        </w:rPr>
        <w:t xml:space="preserve"> </w:t>
      </w:r>
      <w:r w:rsidRPr="00891F3A">
        <w:rPr>
          <w:lang w:val="en-CA"/>
        </w:rPr>
        <w:t xml:space="preserve">Other designs of the proposed method such as parameter selection, residual scaling, combination with </w:t>
      </w:r>
      <w:r w:rsidRPr="00891F3A">
        <w:rPr>
          <w:lang w:val="en-CA"/>
        </w:rPr>
        <w:lastRenderedPageBreak/>
        <w:t xml:space="preserve">deblocking, etc. remain the same as the NN-based filter set #1 in NNVC-4.0. </w:t>
      </w:r>
      <w:r w:rsidRPr="00891F3A">
        <w:rPr>
          <w:noProof/>
          <w:lang w:val="en-CA"/>
          <w:rPrChange w:id="19483" w:author="Jens-Rainer Ohm" w:date="2023-05-08T12:56:00Z">
            <w:rPr>
              <w:noProof/>
            </w:rPr>
          </w:rPrChange>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891F3A" w:rsidRDefault="009736C3" w:rsidP="009736C3">
      <w:pPr>
        <w:rPr>
          <w:lang w:val="en-CA"/>
          <w:rPrChange w:id="19484" w:author="Jens-Rainer Ohm" w:date="2023-05-08T12:56:00Z">
            <w:rPr/>
          </w:rPrChange>
        </w:rPr>
      </w:pPr>
      <w:r w:rsidRPr="00891F3A">
        <w:rPr>
          <w:b/>
          <w:lang w:val="en-CA"/>
          <w:rPrChange w:id="19485" w:author="Jens-Rainer Ohm" w:date="2023-05-08T12:56:00Z">
            <w:rPr>
              <w:b/>
            </w:rPr>
          </w:rPrChange>
        </w:rPr>
        <w:t xml:space="preserve">Figure 7 </w:t>
      </w:r>
      <w:r w:rsidRPr="00891F3A">
        <w:rPr>
          <w:lang w:val="en-CA"/>
          <w:rPrChange w:id="19486" w:author="Jens-Rainer Ohm" w:date="2023-05-08T12:56:00Z">
            <w:rPr/>
          </w:rPrChange>
        </w:rPr>
        <w:t xml:space="preserve">Network architecture in EE1-1.6: </w:t>
      </w:r>
      <w:r w:rsidRPr="00891F3A">
        <w:rPr>
          <w:lang w:val="en-CA"/>
        </w:rPr>
        <w:t>wide activation and large receptive field</w:t>
      </w:r>
    </w:p>
    <w:p w14:paraId="2104E360" w14:textId="77777777" w:rsidR="009736C3" w:rsidRPr="00891F3A" w:rsidRDefault="009736C3" w:rsidP="009736C3">
      <w:pPr>
        <w:rPr>
          <w:lang w:val="en-CA"/>
        </w:rPr>
      </w:pPr>
      <w:r w:rsidRPr="00891F3A">
        <w:rPr>
          <w:u w:val="single"/>
          <w:lang w:val="en-CA"/>
        </w:rPr>
        <w:t>Key aspects</w:t>
      </w:r>
      <w:r w:rsidRPr="00891F3A">
        <w:rPr>
          <w:lang w:val="en-CA"/>
        </w:rPr>
        <w:t>: proponents combine</w:t>
      </w:r>
      <w:r w:rsidRPr="00891F3A">
        <w:rPr>
          <w:lang w:val="en-CA"/>
          <w:rPrChange w:id="19487" w:author="Jens-Rainer Ohm" w:date="2023-05-08T12:56:00Z">
            <w:rPr/>
          </w:rPrChange>
        </w:rPr>
        <w:t xml:space="preserve"> the strengths of residual blocks in filter set #1 (large receptive field) and filter set #0 (wide activation), process intra and inter with unified model, aggressively simplify the chroma model. EE1-1.6.1 achieves </w:t>
      </w:r>
      <w:r w:rsidRPr="00891F3A">
        <w:rPr>
          <w:lang w:val="en-CA"/>
        </w:rPr>
        <w:t>1.6% (RA), 3.0% (LDB), and 1.1% (all intra) better performance than current filter set#1 with 16% lower kMAC/pxl and 34% lower model memory (total params). EE1-1.6.2 takes BS as extra input for NNLF, providing additional 0.2% gain in RA, 0.1% gain in all-intra, and 0.2% loss in LDB.</w:t>
      </w:r>
    </w:p>
    <w:p w14:paraId="5393A4F4" w14:textId="77777777" w:rsidR="009736C3" w:rsidRPr="00891F3A" w:rsidRDefault="009736C3" w:rsidP="009736C3">
      <w:pPr>
        <w:rPr>
          <w:b/>
          <w:bCs/>
          <w:i/>
          <w:iCs/>
          <w:lang w:val="en-CA"/>
        </w:rPr>
      </w:pPr>
      <w:r w:rsidRPr="00891F3A">
        <w:rPr>
          <w:b/>
          <w:bCs/>
          <w:i/>
          <w:iCs/>
          <w:lang w:val="en-CA"/>
        </w:rPr>
        <w:t xml:space="preserve">1.7 </w:t>
      </w:r>
      <w:r w:rsidR="00AD04C3" w:rsidRPr="00891F3A">
        <w:rPr>
          <w:lang w:val="en-CA"/>
          <w:rPrChange w:id="19488" w:author="Jens-Rainer Ohm" w:date="2023-05-08T12:56:00Z">
            <w:rPr/>
          </w:rPrChange>
        </w:rPr>
        <w:fldChar w:fldCharType="begin"/>
      </w:r>
      <w:r w:rsidR="00AD04C3" w:rsidRPr="00891F3A">
        <w:rPr>
          <w:lang w:val="en-CA"/>
          <w:rPrChange w:id="19489" w:author="Jens-Rainer Ohm" w:date="2023-05-08T12:56:00Z">
            <w:rPr/>
          </w:rPrChange>
        </w:rPr>
        <w:instrText xml:space="preserve"> HYPERLINK "https://jvet-experts.org/doc_end_user/current_document.php?id=12717" </w:instrText>
      </w:r>
      <w:r w:rsidR="00AD04C3" w:rsidRPr="00891F3A">
        <w:rPr>
          <w:lang w:val="en-CA"/>
          <w:rPrChange w:id="19490" w:author="Jens-Rainer Ohm" w:date="2023-05-08T12:56:00Z">
            <w:rPr>
              <w:rStyle w:val="Hyperlink"/>
              <w:b/>
            </w:rPr>
          </w:rPrChange>
        </w:rPr>
        <w:fldChar w:fldCharType="separate"/>
      </w:r>
      <w:r w:rsidRPr="00891F3A">
        <w:rPr>
          <w:rStyle w:val="Hyperlink"/>
          <w:b/>
          <w:lang w:val="en-CA"/>
          <w:rPrChange w:id="19491" w:author="Jens-Rainer Ohm" w:date="2023-05-08T12:56:00Z">
            <w:rPr>
              <w:rStyle w:val="Hyperlink"/>
              <w:b/>
            </w:rPr>
          </w:rPrChange>
        </w:rPr>
        <w:t>JVET-AD0166</w:t>
      </w:r>
      <w:r w:rsidR="00AD04C3" w:rsidRPr="00891F3A">
        <w:rPr>
          <w:rStyle w:val="Hyperlink"/>
          <w:b/>
          <w:lang w:val="en-CA"/>
          <w:rPrChange w:id="19492" w:author="Jens-Rainer Ohm" w:date="2023-05-08T12:56:00Z">
            <w:rPr>
              <w:rStyle w:val="Hyperlink"/>
              <w:b/>
            </w:rPr>
          </w:rPrChange>
        </w:rPr>
        <w:fldChar w:fldCharType="end"/>
      </w:r>
      <w:r w:rsidRPr="00891F3A">
        <w:rPr>
          <w:b/>
          <w:u w:val="single"/>
          <w:lang w:val="en-CA"/>
          <w:rPrChange w:id="19493" w:author="Jens-Rainer Ohm" w:date="2023-05-08T12:56:00Z">
            <w:rPr>
              <w:b/>
              <w:u w:val="single"/>
            </w:rPr>
          </w:rPrChange>
        </w:rPr>
        <w:t xml:space="preserve"> </w:t>
      </w:r>
      <w:r w:rsidRPr="00891F3A">
        <w:rPr>
          <w:b/>
          <w:bCs/>
          <w:i/>
          <w:iCs/>
          <w:lang w:val="en-CA"/>
        </w:rPr>
        <w:t>EE1-1.7: Optimization of training and network for NNVC filter set 0 [R. Chang, L. Wang, X. Xu, S. Liu (Tencent)]</w:t>
      </w:r>
    </w:p>
    <w:p w14:paraId="622BFEA1" w14:textId="77777777" w:rsidR="009736C3" w:rsidRPr="00891F3A" w:rsidRDefault="009736C3" w:rsidP="009736C3">
      <w:pPr>
        <w:rPr>
          <w:lang w:val="en-CA"/>
        </w:rPr>
      </w:pPr>
      <w:r w:rsidRPr="00891F3A">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891F3A" w:rsidRDefault="009736C3" w:rsidP="009736C3">
      <w:pPr>
        <w:rPr>
          <w:lang w:val="en-CA"/>
        </w:rPr>
      </w:pPr>
      <w:r w:rsidRPr="00891F3A">
        <w:rPr>
          <w:noProof/>
          <w:lang w:val="en-CA"/>
          <w:rPrChange w:id="19494" w:author="Jens-Rainer Ohm" w:date="2023-05-08T12:56:00Z">
            <w:rPr>
              <w:noProof/>
            </w:rPr>
          </w:rPrChange>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891F3A" w:rsidRDefault="009736C3" w:rsidP="009736C3">
      <w:pPr>
        <w:rPr>
          <w:b/>
          <w:lang w:val="en-CA"/>
          <w:rPrChange w:id="19495" w:author="Jens-Rainer Ohm" w:date="2023-05-08T12:56:00Z">
            <w:rPr>
              <w:b/>
            </w:rPr>
          </w:rPrChange>
        </w:rPr>
      </w:pPr>
      <w:r w:rsidRPr="00891F3A">
        <w:rPr>
          <w:b/>
          <w:lang w:val="en-CA"/>
          <w:rPrChange w:id="19496" w:author="Jens-Rainer Ohm" w:date="2023-05-08T12:56:00Z">
            <w:rPr>
              <w:b/>
            </w:rPr>
          </w:rPrChange>
        </w:rPr>
        <w:t>Figure 8 Filter set#0 architecture</w:t>
      </w:r>
    </w:p>
    <w:p w14:paraId="29D2EC69" w14:textId="3C0A5CAC" w:rsidR="009736C3" w:rsidRPr="00891F3A" w:rsidRDefault="009736C3" w:rsidP="009736C3">
      <w:pPr>
        <w:rPr>
          <w:b/>
          <w:lang w:val="en-CA"/>
          <w:rPrChange w:id="19497" w:author="Jens-Rainer Ohm" w:date="2023-05-08T12:56:00Z">
            <w:rPr>
              <w:b/>
            </w:rPr>
          </w:rPrChange>
        </w:rPr>
      </w:pPr>
      <w:r w:rsidRPr="00891F3A">
        <w:rPr>
          <w:noProof/>
          <w:lang w:val="en-CA"/>
          <w:rPrChange w:id="19498" w:author="Jens-Rainer Ohm" w:date="2023-05-08T12:56:00Z">
            <w:rPr>
              <w:noProof/>
            </w:rPr>
          </w:rPrChange>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891F3A" w:rsidRDefault="009736C3" w:rsidP="009736C3">
      <w:pPr>
        <w:rPr>
          <w:lang w:val="en-CA"/>
        </w:rPr>
      </w:pPr>
      <w:r w:rsidRPr="00891F3A">
        <w:rPr>
          <w:b/>
          <w:lang w:val="en-CA"/>
          <w:rPrChange w:id="19499" w:author="Jens-Rainer Ohm" w:date="2023-05-08T12:56:00Z">
            <w:rPr>
              <w:b/>
            </w:rPr>
          </w:rPrChange>
        </w:rPr>
        <w:t>Figure 9 Filter set#0 architecture with transformer in residual block (EE1-1.7c)</w:t>
      </w:r>
    </w:p>
    <w:p w14:paraId="525F66B0" w14:textId="77777777" w:rsidR="009736C3" w:rsidRPr="00891F3A" w:rsidRDefault="009736C3" w:rsidP="009736C3">
      <w:pPr>
        <w:rPr>
          <w:lang w:val="en-CA"/>
        </w:rPr>
      </w:pPr>
      <w:bookmarkStart w:id="19500" w:name="OLE_LINK24"/>
      <w:r w:rsidRPr="00891F3A">
        <w:rPr>
          <w:u w:val="single"/>
          <w:lang w:val="en-CA"/>
        </w:rPr>
        <w:t>Key aspects</w:t>
      </w:r>
      <w:r w:rsidRPr="00891F3A">
        <w:rPr>
          <w:lang w:val="en-CA"/>
        </w:rPr>
        <w:t>: 0.6% (RA), 0.8% (LDB), and 0.4% (all intra) performance improvement for filter set#0 demonstrated with modified training strategy. Addition transformers to the residual block of filterset#0 improved performance further by {1.2%, 11.2%, 10.9%} for YUV under RA configuration with almost 14% lower kMAC/pxl and 16% lower model memory (total params). Test c is based on transformer network and is implemented in PyTorch in float.</w:t>
      </w:r>
      <w:bookmarkEnd w:id="19500"/>
      <w:r w:rsidRPr="00891F3A">
        <w:rPr>
          <w:lang w:val="en-CA"/>
        </w:rPr>
        <w:t xml:space="preserve"> </w:t>
      </w:r>
    </w:p>
    <w:p w14:paraId="30F35291" w14:textId="77777777" w:rsidR="009736C3" w:rsidRPr="00891F3A" w:rsidRDefault="009736C3" w:rsidP="009736C3">
      <w:pPr>
        <w:rPr>
          <w:b/>
          <w:bCs/>
          <w:i/>
          <w:iCs/>
          <w:lang w:val="en-CA"/>
        </w:rPr>
      </w:pPr>
      <w:r w:rsidRPr="00891F3A">
        <w:rPr>
          <w:b/>
          <w:bCs/>
          <w:i/>
          <w:iCs/>
          <w:lang w:val="en-CA"/>
        </w:rPr>
        <w:t xml:space="preserve">1.8 </w:t>
      </w:r>
      <w:r w:rsidR="00AD04C3" w:rsidRPr="00891F3A">
        <w:rPr>
          <w:lang w:val="en-CA"/>
          <w:rPrChange w:id="19501" w:author="Jens-Rainer Ohm" w:date="2023-05-08T12:56:00Z">
            <w:rPr/>
          </w:rPrChange>
        </w:rPr>
        <w:fldChar w:fldCharType="begin"/>
      </w:r>
      <w:r w:rsidR="00AD04C3" w:rsidRPr="00891F3A">
        <w:rPr>
          <w:lang w:val="en-CA"/>
          <w:rPrChange w:id="19502" w:author="Jens-Rainer Ohm" w:date="2023-05-08T12:56:00Z">
            <w:rPr/>
          </w:rPrChange>
        </w:rPr>
        <w:instrText xml:space="preserve"> HYPERLINK "https://jvet-experts.org/doc_end_user/documents/30_Antalya/wg11/JVET-AD0069-v1.zip" </w:instrText>
      </w:r>
      <w:r w:rsidR="00AD04C3" w:rsidRPr="00891F3A">
        <w:rPr>
          <w:lang w:val="en-CA"/>
          <w:rPrChange w:id="19503" w:author="Jens-Rainer Ohm" w:date="2023-05-08T12:56:00Z">
            <w:rPr>
              <w:rStyle w:val="Hyperlink"/>
              <w:b/>
            </w:rPr>
          </w:rPrChange>
        </w:rPr>
        <w:fldChar w:fldCharType="separate"/>
      </w:r>
      <w:r w:rsidRPr="00891F3A">
        <w:rPr>
          <w:rStyle w:val="Hyperlink"/>
          <w:b/>
          <w:lang w:val="en-CA"/>
          <w:rPrChange w:id="19504" w:author="Jens-Rainer Ohm" w:date="2023-05-08T12:56:00Z">
            <w:rPr>
              <w:rStyle w:val="Hyperlink"/>
              <w:b/>
            </w:rPr>
          </w:rPrChange>
        </w:rPr>
        <w:t>JVET-AD0069</w:t>
      </w:r>
      <w:r w:rsidR="00AD04C3" w:rsidRPr="00891F3A">
        <w:rPr>
          <w:rStyle w:val="Hyperlink"/>
          <w:b/>
          <w:lang w:val="en-CA"/>
          <w:rPrChange w:id="19505" w:author="Jens-Rainer Ohm" w:date="2023-05-08T12:56:00Z">
            <w:rPr>
              <w:rStyle w:val="Hyperlink"/>
              <w:b/>
            </w:rPr>
          </w:rPrChange>
        </w:rPr>
        <w:fldChar w:fldCharType="end"/>
      </w:r>
      <w:r w:rsidRPr="00891F3A">
        <w:rPr>
          <w:b/>
          <w:u w:val="single"/>
          <w:lang w:val="en-CA"/>
          <w:rPrChange w:id="19506" w:author="Jens-Rainer Ohm" w:date="2023-05-08T12:56:00Z">
            <w:rPr>
              <w:b/>
              <w:u w:val="single"/>
            </w:rPr>
          </w:rPrChange>
        </w:rPr>
        <w:t xml:space="preserve"> </w:t>
      </w:r>
      <w:r w:rsidRPr="00891F3A">
        <w:rPr>
          <w:b/>
          <w:bCs/>
          <w:i/>
          <w:iCs/>
          <w:lang w:val="en-CA"/>
        </w:rPr>
        <w:t>EE1-1.8: On flipping of input and output of model in NNVC filter set0 [Z. Xie, Y. Yu, H. Yu, D. Wang (OPPO)]</w:t>
      </w:r>
    </w:p>
    <w:p w14:paraId="01B35C59" w14:textId="77777777" w:rsidR="009736C3" w:rsidRPr="00891F3A" w:rsidRDefault="009736C3" w:rsidP="009736C3">
      <w:pPr>
        <w:rPr>
          <w:lang w:val="en-CA"/>
        </w:rPr>
      </w:pPr>
      <w:r w:rsidRPr="00891F3A">
        <w:rPr>
          <w:lang w:val="en-CA"/>
        </w:rPr>
        <w:t>Flipping operations applied to the inputs and output of the NNVC filter set 0 neural network are proposed to further improve the performance in this contribution.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noProof/>
                <w:lang w:val="en-CA"/>
                <w:rPrChange w:id="19507" w:author="Jens-Rainer Ohm" w:date="2023-05-08T12:56:00Z">
                  <w:rPr>
                    <w:noProof/>
                  </w:rPr>
                </w:rPrChange>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553"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553"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553"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553"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553"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553"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553"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553"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553"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553"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553"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553"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noProof/>
                <w:lang w:val="en-CA"/>
                <w:rPrChange w:id="19508" w:author="Jens-Rainer Ohm" w:date="2023-05-08T12:56:00Z">
                  <w:rPr>
                    <w:noProof/>
                  </w:rPr>
                </w:rPrChange>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553"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553"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553"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553"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553"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553"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Pr>
        <w:rPr>
          <w:lang w:val="en-CA"/>
        </w:rPr>
      </w:pPr>
    </w:p>
    <w:p w14:paraId="7666CD5A" w14:textId="77777777" w:rsidR="009736C3" w:rsidRPr="00891F3A" w:rsidRDefault="009736C3" w:rsidP="009736C3">
      <w:pPr>
        <w:rPr>
          <w:lang w:val="en-CA"/>
        </w:rPr>
      </w:pPr>
      <w:r w:rsidRPr="00891F3A">
        <w:rPr>
          <w:b/>
          <w:lang w:val="en-CA"/>
          <w:rPrChange w:id="19509" w:author="Jens-Rainer Ohm" w:date="2023-05-08T12:56:00Z">
            <w:rPr>
              <w:b/>
            </w:rPr>
          </w:rPrChange>
        </w:rPr>
        <w:t>Figure 10 Speed-up for encoder decision: left – CTUs used for encoder decision in previous design, right – CTUs used for encoder decision in this EE1 test.</w:t>
      </w:r>
    </w:p>
    <w:p w14:paraId="60E0ECE8" w14:textId="77777777" w:rsidR="009736C3" w:rsidRPr="00891F3A" w:rsidRDefault="009736C3" w:rsidP="009736C3">
      <w:pPr>
        <w:rPr>
          <w:lang w:val="en-CA"/>
        </w:rPr>
      </w:pPr>
      <w:r w:rsidRPr="00891F3A">
        <w:rPr>
          <w:u w:val="single"/>
          <w:lang w:val="en-CA"/>
        </w:rPr>
        <w:t>Key aspects</w:t>
      </w:r>
      <w:r w:rsidRPr="00891F3A">
        <w:rPr>
          <w:lang w:val="en-CA"/>
        </w:rPr>
        <w:t xml:space="preserve">: ~0.2% (RA), 0.4% (LDB) performance improvement for filter set#0 demonstrated with content adaptation with flipping, encoder run-time compared to anchor 102% (RA), 104% (LDB). </w:t>
      </w:r>
    </w:p>
    <w:p w14:paraId="2FED59D2" w14:textId="77777777" w:rsidR="009736C3" w:rsidRPr="00891F3A" w:rsidRDefault="009736C3" w:rsidP="009736C3">
      <w:pPr>
        <w:rPr>
          <w:b/>
          <w:lang w:val="en-CA"/>
        </w:rPr>
      </w:pPr>
      <w:r w:rsidRPr="00891F3A">
        <w:rPr>
          <w:b/>
          <w:bCs/>
          <w:i/>
          <w:iCs/>
          <w:lang w:val="en-CA"/>
        </w:rPr>
        <w:t xml:space="preserve">1.9 </w:t>
      </w:r>
      <w:r w:rsidR="00AD04C3" w:rsidRPr="00891F3A">
        <w:rPr>
          <w:lang w:val="en-CA"/>
          <w:rPrChange w:id="19510" w:author="Jens-Rainer Ohm" w:date="2023-05-08T12:56:00Z">
            <w:rPr/>
          </w:rPrChange>
        </w:rPr>
        <w:fldChar w:fldCharType="begin"/>
      </w:r>
      <w:r w:rsidR="00AD04C3" w:rsidRPr="00891F3A">
        <w:rPr>
          <w:lang w:val="en-CA"/>
          <w:rPrChange w:id="19511" w:author="Jens-Rainer Ohm" w:date="2023-05-08T12:56:00Z">
            <w:rPr/>
          </w:rPrChange>
        </w:rPr>
        <w:instrText xml:space="preserve"> HYPERLINK "https://jvet-experts.org/doc_end_user/current_document.php?id=12618" </w:instrText>
      </w:r>
      <w:r w:rsidR="00AD04C3" w:rsidRPr="00891F3A">
        <w:rPr>
          <w:lang w:val="en-CA"/>
          <w:rPrChange w:id="19512" w:author="Jens-Rainer Ohm" w:date="2023-05-08T12:56:00Z">
            <w:rPr>
              <w:rStyle w:val="Hyperlink"/>
              <w:b/>
            </w:rPr>
          </w:rPrChange>
        </w:rPr>
        <w:fldChar w:fldCharType="separate"/>
      </w:r>
      <w:r w:rsidRPr="00891F3A">
        <w:rPr>
          <w:rStyle w:val="Hyperlink"/>
          <w:b/>
          <w:lang w:val="en-CA"/>
          <w:rPrChange w:id="19513" w:author="Jens-Rainer Ohm" w:date="2023-05-08T12:56:00Z">
            <w:rPr>
              <w:rStyle w:val="Hyperlink"/>
              <w:b/>
            </w:rPr>
          </w:rPrChange>
        </w:rPr>
        <w:t>JVET-AD0070</w:t>
      </w:r>
      <w:r w:rsidR="00AD04C3" w:rsidRPr="00891F3A">
        <w:rPr>
          <w:rStyle w:val="Hyperlink"/>
          <w:b/>
          <w:lang w:val="en-CA"/>
          <w:rPrChange w:id="19514" w:author="Jens-Rainer Ohm" w:date="2023-05-08T12:56:00Z">
            <w:rPr>
              <w:rStyle w:val="Hyperlink"/>
              <w:b/>
            </w:rPr>
          </w:rPrChange>
        </w:rPr>
        <w:fldChar w:fldCharType="end"/>
      </w:r>
      <w:r w:rsidRPr="00891F3A">
        <w:rPr>
          <w:b/>
          <w:bCs/>
          <w:i/>
          <w:iCs/>
          <w:lang w:val="en-CA"/>
        </w:rPr>
        <w:t xml:space="preserve"> EE1-1.9: Improvement over multi-frame model for NNVC filter set1  [</w:t>
      </w:r>
      <w:r w:rsidR="00AD04C3" w:rsidRPr="00891F3A">
        <w:rPr>
          <w:lang w:val="en-CA"/>
          <w:rPrChange w:id="19515" w:author="Jens-Rainer Ohm" w:date="2023-05-08T12:56:00Z">
            <w:rPr/>
          </w:rPrChange>
        </w:rPr>
        <w:fldChar w:fldCharType="begin"/>
      </w:r>
      <w:r w:rsidR="00AD04C3" w:rsidRPr="00891F3A">
        <w:rPr>
          <w:lang w:val="en-CA"/>
          <w:rPrChange w:id="19516" w:author="Jens-Rainer Ohm" w:date="2023-05-08T12:56:00Z">
            <w:rPr/>
          </w:rPrChange>
        </w:rPr>
        <w:instrText xml:space="preserve"> HYPERLINK "mailto:xiezhihuang@oppo.com" </w:instrText>
      </w:r>
      <w:r w:rsidR="00AD04C3" w:rsidRPr="00891F3A">
        <w:rPr>
          <w:lang w:val="en-CA"/>
          <w:rPrChange w:id="19517" w:author="Jens-Rainer Ohm" w:date="2023-05-08T12:56:00Z">
            <w:rPr>
              <w:rStyle w:val="Hyperlink"/>
              <w:b/>
              <w:bCs/>
              <w:i/>
              <w:iCs/>
              <w:lang w:val="en-CA"/>
            </w:rPr>
          </w:rPrChange>
        </w:rPr>
        <w:fldChar w:fldCharType="separate"/>
      </w:r>
      <w:r w:rsidRPr="00891F3A">
        <w:rPr>
          <w:rStyle w:val="Hyperlink"/>
          <w:b/>
          <w:bCs/>
          <w:i/>
          <w:iCs/>
          <w:lang w:val="en-CA"/>
        </w:rPr>
        <w:t>Z. Xie</w:t>
      </w:r>
      <w:r w:rsidR="00AD04C3" w:rsidRPr="00891F3A">
        <w:rPr>
          <w:rStyle w:val="Hyperlink"/>
          <w:b/>
          <w:bCs/>
          <w:i/>
          <w:iCs/>
          <w:lang w:val="en-CA"/>
          <w:rPrChange w:id="19518" w:author="Jens-Rainer Ohm" w:date="2023-05-08T12:56:00Z">
            <w:rPr>
              <w:rStyle w:val="Hyperlink"/>
              <w:b/>
              <w:bCs/>
              <w:i/>
              <w:iCs/>
              <w:lang w:val="en-CA"/>
            </w:rPr>
          </w:rPrChange>
        </w:rPr>
        <w:fldChar w:fldCharType="end"/>
      </w:r>
      <w:r w:rsidRPr="00891F3A">
        <w:rPr>
          <w:b/>
          <w:bCs/>
          <w:i/>
          <w:iCs/>
          <w:lang w:val="en-CA"/>
        </w:rPr>
        <w:t>, </w:t>
      </w:r>
      <w:r w:rsidR="00AD04C3" w:rsidRPr="00891F3A">
        <w:rPr>
          <w:lang w:val="en-CA"/>
          <w:rPrChange w:id="19519" w:author="Jens-Rainer Ohm" w:date="2023-05-08T12:56:00Z">
            <w:rPr/>
          </w:rPrChange>
        </w:rPr>
        <w:fldChar w:fldCharType="begin"/>
      </w:r>
      <w:r w:rsidR="00AD04C3" w:rsidRPr="00891F3A">
        <w:rPr>
          <w:lang w:val="en-CA"/>
          <w:rPrChange w:id="19520" w:author="Jens-Rainer Ohm" w:date="2023-05-08T12:56:00Z">
            <w:rPr/>
          </w:rPrChange>
        </w:rPr>
        <w:instrText xml:space="preserve"> HYPERLINK "mailto:yue.yu@oppo.com" </w:instrText>
      </w:r>
      <w:r w:rsidR="00AD04C3" w:rsidRPr="00891F3A">
        <w:rPr>
          <w:lang w:val="en-CA"/>
          <w:rPrChange w:id="19521" w:author="Jens-Rainer Ohm" w:date="2023-05-08T12:56:00Z">
            <w:rPr>
              <w:rStyle w:val="Hyperlink"/>
              <w:b/>
              <w:bCs/>
              <w:i/>
              <w:iCs/>
              <w:lang w:val="en-CA"/>
            </w:rPr>
          </w:rPrChange>
        </w:rPr>
        <w:fldChar w:fldCharType="separate"/>
      </w:r>
      <w:r w:rsidRPr="00891F3A">
        <w:rPr>
          <w:rStyle w:val="Hyperlink"/>
          <w:b/>
          <w:bCs/>
          <w:i/>
          <w:iCs/>
          <w:lang w:val="en-CA"/>
        </w:rPr>
        <w:t>Y. Yu</w:t>
      </w:r>
      <w:r w:rsidR="00AD04C3" w:rsidRPr="00891F3A">
        <w:rPr>
          <w:rStyle w:val="Hyperlink"/>
          <w:b/>
          <w:bCs/>
          <w:i/>
          <w:iCs/>
          <w:lang w:val="en-CA"/>
          <w:rPrChange w:id="19522" w:author="Jens-Rainer Ohm" w:date="2023-05-08T12:56:00Z">
            <w:rPr>
              <w:rStyle w:val="Hyperlink"/>
              <w:b/>
              <w:bCs/>
              <w:i/>
              <w:iCs/>
              <w:lang w:val="en-CA"/>
            </w:rPr>
          </w:rPrChange>
        </w:rPr>
        <w:fldChar w:fldCharType="end"/>
      </w:r>
      <w:r w:rsidRPr="00891F3A">
        <w:rPr>
          <w:b/>
          <w:bCs/>
          <w:i/>
          <w:iCs/>
          <w:lang w:val="en-CA"/>
        </w:rPr>
        <w:t>, </w:t>
      </w:r>
      <w:r w:rsidR="00AD04C3" w:rsidRPr="00891F3A">
        <w:rPr>
          <w:lang w:val="en-CA"/>
          <w:rPrChange w:id="19523" w:author="Jens-Rainer Ohm" w:date="2023-05-08T12:56:00Z">
            <w:rPr/>
          </w:rPrChange>
        </w:rPr>
        <w:fldChar w:fldCharType="begin"/>
      </w:r>
      <w:r w:rsidR="00AD04C3" w:rsidRPr="00891F3A">
        <w:rPr>
          <w:lang w:val="en-CA"/>
          <w:rPrChange w:id="19524" w:author="Jens-Rainer Ohm" w:date="2023-05-08T12:56:00Z">
            <w:rPr/>
          </w:rPrChange>
        </w:rPr>
        <w:instrText xml:space="preserve"> HYPERLINK "mailto:v-yuhaoping@oppo.com" </w:instrText>
      </w:r>
      <w:r w:rsidR="00AD04C3" w:rsidRPr="00891F3A">
        <w:rPr>
          <w:lang w:val="en-CA"/>
          <w:rPrChange w:id="19525" w:author="Jens-Rainer Ohm" w:date="2023-05-08T12:56:00Z">
            <w:rPr>
              <w:rStyle w:val="Hyperlink"/>
              <w:b/>
              <w:bCs/>
              <w:i/>
              <w:iCs/>
              <w:lang w:val="en-CA"/>
            </w:rPr>
          </w:rPrChange>
        </w:rPr>
        <w:fldChar w:fldCharType="separate"/>
      </w:r>
      <w:r w:rsidRPr="00891F3A">
        <w:rPr>
          <w:rStyle w:val="Hyperlink"/>
          <w:b/>
          <w:bCs/>
          <w:i/>
          <w:iCs/>
          <w:lang w:val="en-CA"/>
        </w:rPr>
        <w:t>H. Yu</w:t>
      </w:r>
      <w:r w:rsidR="00AD04C3" w:rsidRPr="00891F3A">
        <w:rPr>
          <w:rStyle w:val="Hyperlink"/>
          <w:b/>
          <w:bCs/>
          <w:i/>
          <w:iCs/>
          <w:lang w:val="en-CA"/>
          <w:rPrChange w:id="19526" w:author="Jens-Rainer Ohm" w:date="2023-05-08T12:56:00Z">
            <w:rPr>
              <w:rStyle w:val="Hyperlink"/>
              <w:b/>
              <w:bCs/>
              <w:i/>
              <w:iCs/>
              <w:lang w:val="en-CA"/>
            </w:rPr>
          </w:rPrChange>
        </w:rPr>
        <w:fldChar w:fldCharType="end"/>
      </w:r>
      <w:r w:rsidRPr="00891F3A">
        <w:rPr>
          <w:b/>
          <w:bCs/>
          <w:i/>
          <w:iCs/>
          <w:lang w:val="en-CA"/>
        </w:rPr>
        <w:t>, </w:t>
      </w:r>
      <w:r w:rsidR="00AD04C3" w:rsidRPr="00891F3A">
        <w:rPr>
          <w:lang w:val="en-CA"/>
          <w:rPrChange w:id="19527" w:author="Jens-Rainer Ohm" w:date="2023-05-08T12:56:00Z">
            <w:rPr/>
          </w:rPrChange>
        </w:rPr>
        <w:fldChar w:fldCharType="begin"/>
      </w:r>
      <w:r w:rsidR="00AD04C3" w:rsidRPr="00891F3A">
        <w:rPr>
          <w:lang w:val="en-CA"/>
          <w:rPrChange w:id="19528" w:author="Jens-Rainer Ohm" w:date="2023-05-08T12:56:00Z">
            <w:rPr/>
          </w:rPrChange>
        </w:rPr>
        <w:instrText xml:space="preserve"> HYPERLINK "mailto:wangdong7@oppo.com" </w:instrText>
      </w:r>
      <w:r w:rsidR="00AD04C3" w:rsidRPr="00891F3A">
        <w:rPr>
          <w:lang w:val="en-CA"/>
          <w:rPrChange w:id="19529" w:author="Jens-Rainer Ohm" w:date="2023-05-08T12:56:00Z">
            <w:rPr>
              <w:rStyle w:val="Hyperlink"/>
              <w:b/>
              <w:bCs/>
              <w:i/>
              <w:iCs/>
              <w:lang w:val="en-CA"/>
            </w:rPr>
          </w:rPrChange>
        </w:rPr>
        <w:fldChar w:fldCharType="separate"/>
      </w:r>
      <w:r w:rsidRPr="00891F3A">
        <w:rPr>
          <w:rStyle w:val="Hyperlink"/>
          <w:b/>
          <w:bCs/>
          <w:i/>
          <w:iCs/>
          <w:lang w:val="en-CA"/>
        </w:rPr>
        <w:t>D. Wang (OPPO)</w:t>
      </w:r>
      <w:r w:rsidR="00AD04C3" w:rsidRPr="00891F3A">
        <w:rPr>
          <w:rStyle w:val="Hyperlink"/>
          <w:b/>
          <w:bCs/>
          <w:i/>
          <w:iCs/>
          <w:lang w:val="en-CA"/>
          <w:rPrChange w:id="19530" w:author="Jens-Rainer Ohm" w:date="2023-05-08T12:56:00Z">
            <w:rPr>
              <w:rStyle w:val="Hyperlink"/>
              <w:b/>
              <w:bCs/>
              <w:i/>
              <w:iCs/>
              <w:lang w:val="en-CA"/>
            </w:rPr>
          </w:rPrChange>
        </w:rPr>
        <w:fldChar w:fldCharType="end"/>
      </w:r>
      <w:r w:rsidRPr="00891F3A">
        <w:rPr>
          <w:b/>
          <w:bCs/>
          <w:i/>
          <w:iCs/>
          <w:lang w:val="en-CA"/>
        </w:rPr>
        <w:t>]</w:t>
      </w:r>
    </w:p>
    <w:p w14:paraId="3F9BA974" w14:textId="77777777" w:rsidR="009736C3" w:rsidRPr="00891F3A" w:rsidRDefault="009736C3" w:rsidP="009736C3">
      <w:pPr>
        <w:rPr>
          <w:lang w:val="en-CA"/>
        </w:rPr>
      </w:pPr>
      <w:r w:rsidRPr="00891F3A">
        <w:rPr>
          <w:lang w:val="en-CA"/>
        </w:rPr>
        <w:t xml:space="preserve">In JVET-AC0355, two aspects were proposed to further improve the coding efficiency for filter set#1. </w:t>
      </w:r>
    </w:p>
    <w:p w14:paraId="51C08AA6" w14:textId="77777777" w:rsidR="009736C3" w:rsidRPr="00891F3A" w:rsidRDefault="009736C3" w:rsidP="009736C3">
      <w:pPr>
        <w:rPr>
          <w:lang w:val="en-CA"/>
        </w:rPr>
      </w:pPr>
      <w:r w:rsidRPr="00891F3A">
        <w:rPr>
          <w:lang w:val="en-CA"/>
        </w:rPr>
        <w:t xml:space="preserve">In the first aspect, it is proposed that the original inter-intra luma model and the multiple frame-based model may be switched at the slice level for temporal layer slices with tid &lt;= 2. For higher temporal layer slices, which is the same as nnvc-4.0 filter set#1, the multiple frame-based model remains used in </w:t>
      </w:r>
      <w:r w:rsidRPr="00891F3A">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pPr>
        <w:rPr>
          <w:lang w:val="en-CA"/>
        </w:rPr>
      </w:pPr>
      <w:r w:rsidRPr="00891F3A">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pPr>
        <w:rPr>
          <w:lang w:val="en-CA"/>
        </w:rPr>
      </w:pPr>
      <w:r w:rsidRPr="00891F3A">
        <w:rPr>
          <w:noProof/>
          <w:lang w:val="en-CA"/>
          <w:rPrChange w:id="19531" w:author="Jens-Rainer Ohm" w:date="2023-05-08T12:56:00Z">
            <w:rPr>
              <w:noProof/>
            </w:rPr>
          </w:rPrChange>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891F3A" w:rsidRDefault="009736C3" w:rsidP="009736C3">
      <w:pPr>
        <w:rPr>
          <w:lang w:val="en-CA"/>
        </w:rPr>
      </w:pPr>
      <w:r w:rsidRPr="00891F3A">
        <w:rPr>
          <w:b/>
          <w:lang w:val="en-CA"/>
          <w:rPrChange w:id="19532" w:author="Jens-Rainer Ohm" w:date="2023-05-08T12:56:00Z">
            <w:rPr>
              <w:b/>
            </w:rPr>
          </w:rPrChange>
        </w:rPr>
        <w:t xml:space="preserve">Figure 11 </w:t>
      </w:r>
      <w:r w:rsidRPr="00891F3A">
        <w:rPr>
          <w:lang w:val="en-CA"/>
        </w:rPr>
        <w:t>Architecture of multiple frame-based CNN model which is used in test EE1-1.9.</w:t>
      </w:r>
    </w:p>
    <w:p w14:paraId="4D0204A8" w14:textId="77777777" w:rsidR="009736C3" w:rsidRPr="00891F3A" w:rsidRDefault="009736C3" w:rsidP="009736C3">
      <w:pPr>
        <w:rPr>
          <w:lang w:val="en-CA"/>
        </w:rPr>
      </w:pPr>
      <w:r w:rsidRPr="00891F3A">
        <w:rPr>
          <w:u w:val="single"/>
          <w:lang w:val="en-CA"/>
        </w:rPr>
        <w:t>Key aspects</w:t>
      </w:r>
      <w:r w:rsidRPr="00891F3A">
        <w:rPr>
          <w:lang w:val="en-CA"/>
        </w:rPr>
        <w:t>: ~1.4% (LDB) performance improvement for filter set#1 demonstrated with encoder run-time increment by 3%, no performance improvement in RA cfg.</w:t>
      </w:r>
    </w:p>
    <w:p w14:paraId="61796F41" w14:textId="77777777" w:rsidR="009736C3" w:rsidRPr="00891F3A" w:rsidRDefault="009736C3" w:rsidP="009736C3">
      <w:pPr>
        <w:rPr>
          <w:lang w:val="en-CA"/>
        </w:rPr>
      </w:pPr>
    </w:p>
    <w:p w14:paraId="0AAE02BC" w14:textId="77777777" w:rsidR="009736C3" w:rsidRPr="00891F3A" w:rsidRDefault="009736C3" w:rsidP="00AE3280">
      <w:pPr>
        <w:numPr>
          <w:ilvl w:val="0"/>
          <w:numId w:val="97"/>
        </w:numPr>
        <w:tabs>
          <w:tab w:val="left" w:pos="720"/>
        </w:tabs>
        <w:rPr>
          <w:b/>
          <w:bCs/>
          <w:lang w:val="en-CA"/>
        </w:rPr>
      </w:pPr>
      <w:r w:rsidRPr="00891F3A">
        <w:rPr>
          <w:b/>
          <w:bCs/>
          <w:lang w:val="en-CA"/>
        </w:rPr>
        <w:t xml:space="preserve">Exploration </w:t>
      </w:r>
      <w:r w:rsidRPr="00891F3A">
        <w:rPr>
          <w:u w:val="single"/>
          <w:lang w:val="en-CA"/>
          <w:rPrChange w:id="19533" w:author="Jens-Rainer Ohm" w:date="2023-05-08T12:56:00Z">
            <w:rPr>
              <w:u w:val="single"/>
            </w:rPr>
          </w:rPrChange>
        </w:rPr>
        <w:t>experiments</w:t>
      </w:r>
      <w:r w:rsidRPr="00891F3A">
        <w:rPr>
          <w:b/>
          <w:bCs/>
          <w:lang w:val="en-CA"/>
        </w:rPr>
        <w:t xml:space="preserve"> on NN-based inter coding</w:t>
      </w:r>
    </w:p>
    <w:p w14:paraId="50AB8BE9" w14:textId="77777777" w:rsidR="009736C3" w:rsidRPr="00891F3A" w:rsidRDefault="009736C3" w:rsidP="009736C3">
      <w:pPr>
        <w:rPr>
          <w:b/>
          <w:bCs/>
          <w:i/>
          <w:iCs/>
          <w:lang w:val="en-CA"/>
        </w:rPr>
      </w:pPr>
      <w:r w:rsidRPr="00891F3A">
        <w:rPr>
          <w:b/>
          <w:bCs/>
          <w:i/>
          <w:iCs/>
          <w:lang w:val="en-CA"/>
        </w:rPr>
        <w:t xml:space="preserve">2.1 </w:t>
      </w:r>
      <w:r w:rsidR="00AD04C3" w:rsidRPr="00891F3A">
        <w:rPr>
          <w:lang w:val="en-CA"/>
          <w:rPrChange w:id="19534" w:author="Jens-Rainer Ohm" w:date="2023-05-08T12:56:00Z">
            <w:rPr/>
          </w:rPrChange>
        </w:rPr>
        <w:fldChar w:fldCharType="begin"/>
      </w:r>
      <w:r w:rsidR="00AD04C3" w:rsidRPr="00891F3A">
        <w:rPr>
          <w:lang w:val="en-CA"/>
          <w:rPrChange w:id="19535" w:author="Jens-Rainer Ohm" w:date="2023-05-08T12:56:00Z">
            <w:rPr/>
          </w:rPrChange>
        </w:rPr>
        <w:instrText xml:space="preserve"> HYPERLINK "https://jvet-experts.org/doc_end_user/current_document.php?id=12711" </w:instrText>
      </w:r>
      <w:r w:rsidR="00AD04C3" w:rsidRPr="00891F3A">
        <w:rPr>
          <w:lang w:val="en-CA"/>
          <w:rPrChange w:id="19536" w:author="Jens-Rainer Ohm" w:date="2023-05-08T12:56:00Z">
            <w:rPr>
              <w:rStyle w:val="Hyperlink"/>
              <w:b/>
            </w:rPr>
          </w:rPrChange>
        </w:rPr>
        <w:fldChar w:fldCharType="separate"/>
      </w:r>
      <w:r w:rsidRPr="00891F3A">
        <w:rPr>
          <w:rStyle w:val="Hyperlink"/>
          <w:b/>
          <w:lang w:val="en-CA"/>
          <w:rPrChange w:id="19537" w:author="Jens-Rainer Ohm" w:date="2023-05-08T12:56:00Z">
            <w:rPr>
              <w:rStyle w:val="Hyperlink"/>
              <w:b/>
            </w:rPr>
          </w:rPrChange>
        </w:rPr>
        <w:t>JVET-AD0160</w:t>
      </w:r>
      <w:r w:rsidR="00AD04C3" w:rsidRPr="00891F3A">
        <w:rPr>
          <w:rStyle w:val="Hyperlink"/>
          <w:b/>
          <w:lang w:val="en-CA"/>
          <w:rPrChange w:id="19538" w:author="Jens-Rainer Ohm" w:date="2023-05-08T12:56:00Z">
            <w:rPr>
              <w:rStyle w:val="Hyperlink"/>
              <w:b/>
            </w:rPr>
          </w:rPrChange>
        </w:rPr>
        <w:fldChar w:fldCharType="end"/>
      </w:r>
      <w:r w:rsidRPr="00891F3A">
        <w:rPr>
          <w:b/>
          <w:bCs/>
          <w:i/>
          <w:iCs/>
          <w:lang w:val="en-CA"/>
        </w:rPr>
        <w:t xml:space="preserve"> EE1-2.1: Deep Reference Frame Generation for Inter Prediction Enhancement [J. Jia, Y. Zhang, H. Zhu, Z. Chen (Wuhan Univ.), Z. Liu, X. Xu, S. Liu (Tencent)]</w:t>
      </w:r>
    </w:p>
    <w:p w14:paraId="60234A86" w14:textId="77777777" w:rsidR="009736C3" w:rsidRPr="00891F3A" w:rsidRDefault="009736C3" w:rsidP="009736C3">
      <w:pPr>
        <w:rPr>
          <w:lang w:val="en-CA"/>
        </w:rPr>
      </w:pPr>
      <w:r w:rsidRPr="00891F3A">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891F3A" w:rsidRDefault="009736C3" w:rsidP="009736C3">
      <w:pPr>
        <w:rPr>
          <w:b/>
          <w:lang w:val="en-CA"/>
          <w:rPrChange w:id="19539" w:author="Jens-Rainer Ohm" w:date="2023-05-08T12:56:00Z">
            <w:rPr>
              <w:b/>
            </w:rPr>
          </w:rPrChange>
        </w:rPr>
      </w:pPr>
      <w:r w:rsidRPr="00891F3A">
        <w:rPr>
          <w:noProof/>
          <w:lang w:val="en-CA"/>
          <w:rPrChange w:id="19540" w:author="Jens-Rainer Ohm" w:date="2023-05-08T12:56:00Z">
            <w:rPr>
              <w:noProof/>
            </w:rPr>
          </w:rPrChange>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891F3A" w:rsidRDefault="009736C3" w:rsidP="009736C3">
      <w:pPr>
        <w:rPr>
          <w:lang w:val="en-CA"/>
        </w:rPr>
      </w:pPr>
      <w:r w:rsidRPr="00891F3A">
        <w:rPr>
          <w:b/>
          <w:lang w:val="en-CA"/>
          <w:rPrChange w:id="19541" w:author="Jens-Rainer Ohm" w:date="2023-05-08T12:56:00Z">
            <w:rPr>
              <w:b/>
            </w:rPr>
          </w:rPrChange>
        </w:rPr>
        <w:t xml:space="preserve">Figure 12 </w:t>
      </w:r>
      <w:r w:rsidRPr="00891F3A">
        <w:rPr>
          <w:lang w:val="en-CA"/>
        </w:rPr>
        <w:t>Deep Reference Frame Generation for Inter Prediction Enhancement</w:t>
      </w:r>
    </w:p>
    <w:p w14:paraId="68CFE014" w14:textId="77777777" w:rsidR="009736C3" w:rsidRPr="00891F3A" w:rsidRDefault="009736C3" w:rsidP="009736C3">
      <w:pPr>
        <w:rPr>
          <w:lang w:val="en-CA"/>
        </w:rPr>
      </w:pPr>
      <w:r w:rsidRPr="00891F3A">
        <w:rPr>
          <w:u w:val="single"/>
          <w:lang w:val="en-CA"/>
        </w:rPr>
        <w:t>Key aspects</w:t>
      </w:r>
      <w:r w:rsidRPr="00891F3A">
        <w:rPr>
          <w:lang w:val="en-CA"/>
        </w:rPr>
        <w:t>: ~4.3% (RA), 3.2% (LDB) gain over AhG11 anchor. Tests use PyTorch in float for inference.</w:t>
      </w:r>
    </w:p>
    <w:p w14:paraId="09D45F9F" w14:textId="77777777" w:rsidR="009736C3" w:rsidRPr="00891F3A" w:rsidRDefault="009736C3" w:rsidP="009736C3">
      <w:pPr>
        <w:rPr>
          <w:lang w:val="en-CA"/>
        </w:rPr>
      </w:pPr>
    </w:p>
    <w:p w14:paraId="33651002" w14:textId="77777777" w:rsidR="009736C3" w:rsidRPr="00891F3A" w:rsidRDefault="009736C3" w:rsidP="00AE3280">
      <w:pPr>
        <w:numPr>
          <w:ilvl w:val="0"/>
          <w:numId w:val="97"/>
        </w:numPr>
        <w:tabs>
          <w:tab w:val="left" w:pos="720"/>
        </w:tabs>
        <w:rPr>
          <w:b/>
          <w:bCs/>
          <w:lang w:val="en-CA"/>
        </w:rPr>
      </w:pPr>
      <w:r w:rsidRPr="00891F3A">
        <w:rPr>
          <w:b/>
          <w:bCs/>
          <w:lang w:val="en-CA"/>
        </w:rPr>
        <w:t xml:space="preserve">Comments </w:t>
      </w:r>
      <w:r w:rsidRPr="00891F3A">
        <w:rPr>
          <w:u w:val="single"/>
          <w:lang w:val="en-CA"/>
          <w:rPrChange w:id="19542" w:author="Jens-Rainer Ohm" w:date="2023-05-08T12:56:00Z">
            <w:rPr>
              <w:u w:val="single"/>
            </w:rPr>
          </w:rPrChange>
        </w:rPr>
        <w:t>from</w:t>
      </w:r>
      <w:r w:rsidRPr="00891F3A">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43" w:author="Jens-Rainer Ohm" w:date="2023-05-08T12:56:00Z">
                  <w:rPr/>
                </w:rPrChange>
              </w:rPr>
              <w:fldChar w:fldCharType="begin"/>
            </w:r>
            <w:r w:rsidRPr="00891F3A">
              <w:rPr>
                <w:lang w:val="en-CA"/>
                <w:rPrChange w:id="19544" w:author="Jens-Rainer Ohm" w:date="2023-05-08T12:56:00Z">
                  <w:rPr/>
                </w:rPrChange>
              </w:rPr>
              <w:instrText xml:space="preserve"> HYPERLINK "https://jvet-experts.org/doc_end_user/current_document.php?id=12707" </w:instrText>
            </w:r>
            <w:r w:rsidRPr="00891F3A">
              <w:rPr>
                <w:lang w:val="en-CA"/>
                <w:rPrChange w:id="19545" w:author="Jens-Rainer Ohm" w:date="2023-05-08T12:56:00Z">
                  <w:rPr>
                    <w:rStyle w:val="Hyperlink"/>
                    <w:lang w:val="en-CA"/>
                  </w:rPr>
                </w:rPrChange>
              </w:rPr>
              <w:fldChar w:fldCharType="separate"/>
            </w:r>
            <w:r w:rsidR="009736C3" w:rsidRPr="00891F3A">
              <w:rPr>
                <w:rStyle w:val="Hyperlink"/>
                <w:lang w:val="en-CA"/>
              </w:rPr>
              <w:t>JVET-AD0156</w:t>
            </w:r>
            <w:r w:rsidRPr="00891F3A">
              <w:rPr>
                <w:rStyle w:val="Hyperlink"/>
                <w:lang w:val="en-CA"/>
                <w:rPrChange w:id="19546"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47" w:author="Jens-Rainer Ohm" w:date="2023-05-08T12:56:00Z">
                  <w:rPr/>
                </w:rPrChange>
              </w:rPr>
              <w:fldChar w:fldCharType="begin"/>
            </w:r>
            <w:r w:rsidRPr="00891F3A">
              <w:rPr>
                <w:lang w:val="en-CA"/>
                <w:rPrChange w:id="19548" w:author="Jens-Rainer Ohm" w:date="2023-05-08T12:56:00Z">
                  <w:rPr/>
                </w:rPrChange>
              </w:rPr>
              <w:instrText xml:space="preserve"> HYPERLINK "https://jvet-experts.org/doc_end_user/current_document.php?id=12814" </w:instrText>
            </w:r>
            <w:r w:rsidRPr="00891F3A">
              <w:rPr>
                <w:lang w:val="en-CA"/>
                <w:rPrChange w:id="19549" w:author="Jens-Rainer Ohm" w:date="2023-05-08T12:56:00Z">
                  <w:rPr>
                    <w:rStyle w:val="Hyperlink"/>
                  </w:rPr>
                </w:rPrChange>
              </w:rPr>
              <w:fldChar w:fldCharType="separate"/>
            </w:r>
            <w:r w:rsidR="009736C3" w:rsidRPr="00891F3A">
              <w:rPr>
                <w:rStyle w:val="Hyperlink"/>
                <w:lang w:val="en-CA"/>
                <w:rPrChange w:id="19550" w:author="Jens-Rainer Ohm" w:date="2023-05-08T12:56:00Z">
                  <w:rPr>
                    <w:rStyle w:val="Hyperlink"/>
                  </w:rPr>
                </w:rPrChange>
              </w:rPr>
              <w:t>JVET-AD0250</w:t>
            </w:r>
            <w:r w:rsidRPr="00891F3A">
              <w:rPr>
                <w:rStyle w:val="Hyperlink"/>
                <w:lang w:val="en-CA"/>
                <w:rPrChange w:id="19551" w:author="Jens-Rainer Ohm" w:date="2023-05-08T12:56:00Z">
                  <w:rPr>
                    <w:rStyle w:val="Hyperlink"/>
                  </w:rPr>
                </w:rPrChange>
              </w:rPr>
              <w:fldChar w:fldCharType="end"/>
            </w:r>
            <w:r w:rsidR="009736C3" w:rsidRPr="00891F3A">
              <w:rPr>
                <w:lang w:val="en-CA"/>
              </w:rPr>
              <w:t xml:space="preserve"> </w:t>
            </w:r>
          </w:p>
          <w:p w14:paraId="41040D1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52" w:author="Jens-Rainer Ohm" w:date="2023-05-08T12:56:00Z">
                  <w:rPr/>
                </w:rPrChange>
              </w:rPr>
            </w:pPr>
            <w:r w:rsidRPr="00891F3A">
              <w:rPr>
                <w:lang w:val="en-CA"/>
                <w:rPrChange w:id="19553" w:author="Jens-Rainer Ohm" w:date="2023-05-08T12:56:00Z">
                  <w:rPr/>
                </w:rPrChange>
              </w:rPr>
              <w:lastRenderedPageBreak/>
              <w:t>For EE1-1.1.1, intra networks have been trained and give a very close match.</w:t>
            </w:r>
          </w:p>
          <w:p w14:paraId="4530869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54" w:author="Jens-Rainer Ohm" w:date="2023-05-08T12:56:00Z">
                  <w:rPr/>
                </w:rPrChange>
              </w:rPr>
            </w:pPr>
            <w:r w:rsidRPr="00891F3A">
              <w:rPr>
                <w:lang w:val="en-CA"/>
                <w:rPrChange w:id="19555" w:author="Jens-Rainer Ohm" w:date="2023-05-08T12:56:00Z">
                  <w:rPr/>
                </w:rPrChange>
              </w:rPr>
              <w:t> </w:t>
            </w:r>
          </w:p>
          <w:p w14:paraId="71A8C717"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56" w:author="Jens-Rainer Ohm" w:date="2023-05-08T12:56:00Z">
                  <w:rPr/>
                </w:rPrChange>
              </w:rPr>
            </w:pPr>
            <w:r w:rsidRPr="00891F3A">
              <w:rPr>
                <w:lang w:val="en-CA"/>
                <w:rPrChange w:id="19557" w:author="Jens-Rainer Ohm" w:date="2023-05-08T12:56:00Z">
                  <w:rPr/>
                </w:rPrChange>
              </w:rPr>
              <w:t xml:space="preserve">Results over NNVC-4.0:                  </w:t>
            </w:r>
            <w:r w:rsidRPr="00891F3A">
              <w:rPr>
                <w:lang w:val="en-CA"/>
              </w:rPr>
              <w:t>AI: BDR -4.69% (Y) -5.92% (U) -5.70% (V)</w:t>
            </w:r>
          </w:p>
          <w:p w14:paraId="72EAB4F0"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Results over proponent’s:             AI: BDR -0.04% (Y) -0.06% (U) +0.27% (V)</w:t>
            </w:r>
          </w:p>
          <w:p w14:paraId="312C577F"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58" w:author="Jens-Rainer Ohm" w:date="2023-05-08T12:56:00Z">
                  <w:rPr/>
                </w:rPrChange>
              </w:rPr>
            </w:pPr>
            <w:r w:rsidRPr="00891F3A">
              <w:rPr>
                <w:lang w:val="en-CA"/>
                <w:rPrChange w:id="19559" w:author="Jens-Rainer Ohm" w:date="2023-05-08T12:56:00Z">
                  <w:rPr/>
                </w:rPrChange>
              </w:rPr>
              <w:t>For EE1-1.1.2, inter networks have been trained and also give a very close match.</w:t>
            </w:r>
          </w:p>
          <w:p w14:paraId="0D2563CE"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60" w:author="Jens-Rainer Ohm" w:date="2023-05-08T12:56:00Z">
                  <w:rPr/>
                </w:rPrChange>
              </w:rPr>
            </w:pPr>
            <w:r w:rsidRPr="00891F3A">
              <w:rPr>
                <w:lang w:val="en-CA"/>
                <w:rPrChange w:id="19561" w:author="Jens-Rainer Ohm" w:date="2023-05-08T12:56:00Z">
                  <w:rPr/>
                </w:rPrChange>
              </w:rPr>
              <w:t> </w:t>
            </w:r>
          </w:p>
          <w:p w14:paraId="6E727FF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62" w:author="Jens-Rainer Ohm" w:date="2023-05-08T12:56:00Z">
                  <w:rPr/>
                </w:rPrChange>
              </w:rPr>
            </w:pPr>
            <w:r w:rsidRPr="00891F3A">
              <w:rPr>
                <w:lang w:val="en-CA"/>
                <w:rPrChange w:id="19563" w:author="Jens-Rainer Ohm" w:date="2023-05-08T12:56:00Z">
                  <w:rPr/>
                </w:rPrChange>
              </w:rPr>
              <w:t xml:space="preserve">Results over NNVC-4.0:                  </w:t>
            </w:r>
            <w:r w:rsidRPr="00891F3A">
              <w:rPr>
                <w:lang w:val="en-CA"/>
              </w:rPr>
              <w:t>AI: BDR -5.06% (Y) -7.34% (U) -7.25% (V)</w:t>
            </w:r>
          </w:p>
          <w:p w14:paraId="39A343E7"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Results over proponent’s:             AI: BDR -0.08% (Y) 0.15% (U) -0.24% (V)</w:t>
            </w:r>
          </w:p>
          <w:p w14:paraId="4770B86E"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64" w:author="Jens-Rainer Ohm" w:date="2023-05-08T12:56:00Z">
                  <w:rPr/>
                </w:rPrChange>
              </w:rPr>
            </w:pPr>
            <w:r w:rsidRPr="00891F3A">
              <w:rPr>
                <w:lang w:val="en-CA"/>
                <w:rPrChange w:id="19565" w:author="Jens-Rainer Ohm" w:date="2023-05-08T12:56:00Z">
                  <w:rPr/>
                </w:rPrChange>
              </w:rPr>
              <w:lastRenderedPageBreak/>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66" w:author="Jens-Rainer Ohm" w:date="2023-05-08T12:56:00Z">
                  <w:rPr/>
                </w:rPrChange>
              </w:rPr>
              <w:fldChar w:fldCharType="begin"/>
            </w:r>
            <w:r w:rsidRPr="00891F3A">
              <w:rPr>
                <w:lang w:val="en-CA"/>
                <w:rPrChange w:id="19567" w:author="Jens-Rainer Ohm" w:date="2023-05-08T12:56:00Z">
                  <w:rPr/>
                </w:rPrChange>
              </w:rPr>
              <w:instrText xml:space="preserve"> HYPERLINK "https://jvet-experts.org/doc_end_user/current_document.php?id=12616" </w:instrText>
            </w:r>
            <w:r w:rsidRPr="00891F3A">
              <w:rPr>
                <w:lang w:val="en-CA"/>
                <w:rPrChange w:id="19568" w:author="Jens-Rainer Ohm" w:date="2023-05-08T12:56:00Z">
                  <w:rPr>
                    <w:rStyle w:val="Hyperlink"/>
                    <w:lang w:val="en-CA"/>
                  </w:rPr>
                </w:rPrChange>
              </w:rPr>
              <w:fldChar w:fldCharType="separate"/>
            </w:r>
            <w:r w:rsidR="009736C3" w:rsidRPr="00891F3A">
              <w:rPr>
                <w:rStyle w:val="Hyperlink"/>
                <w:lang w:val="en-CA"/>
              </w:rPr>
              <w:t>JVET-AD0068</w:t>
            </w:r>
            <w:r w:rsidRPr="00891F3A">
              <w:rPr>
                <w:rStyle w:val="Hyperlink"/>
                <w:lang w:val="en-CA"/>
                <w:rPrChange w:id="19569"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70" w:author="Jens-Rainer Ohm" w:date="2023-05-08T12:56:00Z">
                  <w:rPr/>
                </w:rPrChange>
              </w:rPr>
              <w:fldChar w:fldCharType="begin"/>
            </w:r>
            <w:r w:rsidRPr="00891F3A">
              <w:rPr>
                <w:lang w:val="en-CA"/>
                <w:rPrChange w:id="19571" w:author="Jens-Rainer Ohm" w:date="2023-05-08T12:56:00Z">
                  <w:rPr/>
                </w:rPrChange>
              </w:rPr>
              <w:instrText xml:space="preserve"> HYPERLINK "https://jvet-experts.org/doc_end_user/current_document.php?id=12897" </w:instrText>
            </w:r>
            <w:r w:rsidRPr="00891F3A">
              <w:rPr>
                <w:lang w:val="en-CA"/>
                <w:rPrChange w:id="19572" w:author="Jens-Rainer Ohm" w:date="2023-05-08T12:56:00Z">
                  <w:rPr>
                    <w:rStyle w:val="Hyperlink"/>
                  </w:rPr>
                </w:rPrChange>
              </w:rPr>
              <w:fldChar w:fldCharType="separate"/>
            </w:r>
            <w:r w:rsidR="009736C3" w:rsidRPr="00891F3A">
              <w:rPr>
                <w:rStyle w:val="Hyperlink"/>
                <w:lang w:val="en-CA"/>
                <w:rPrChange w:id="19573" w:author="Jens-Rainer Ohm" w:date="2023-05-08T12:56:00Z">
                  <w:rPr>
                    <w:rStyle w:val="Hyperlink"/>
                  </w:rPr>
                </w:rPrChange>
              </w:rPr>
              <w:t>JVET-AD0333</w:t>
            </w:r>
            <w:r w:rsidRPr="00891F3A">
              <w:rPr>
                <w:rStyle w:val="Hyperlink"/>
                <w:lang w:val="en-CA"/>
                <w:rPrChange w:id="19574" w:author="Jens-Rainer Ohm" w:date="2023-05-08T12:56:00Z">
                  <w:rPr>
                    <w:rStyle w:val="Hyperlink"/>
                  </w:rPr>
                </w:rPrChange>
              </w:rPr>
              <w:fldChar w:fldCharType="end"/>
            </w:r>
            <w:r w:rsidR="009736C3" w:rsidRPr="00891F3A">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75" w:author="Jens-Rainer Ohm" w:date="2023-05-08T12:56:00Z">
                  <w:rPr/>
                </w:rPrChange>
              </w:rPr>
            </w:pPr>
            <w:r w:rsidRPr="00891F3A">
              <w:rPr>
                <w:lang w:val="en-CA"/>
                <w:rPrChange w:id="19576" w:author="Jens-Rainer Ohm" w:date="2023-05-08T12:56:00Z">
                  <w:rPr/>
                </w:rPrChange>
              </w:rPr>
              <w:t xml:space="preserve">There are 4 tests (only inference crosscheck) in EE1-1.2. All the test results can exactly match </w:t>
            </w:r>
            <w:proofErr w:type="gramStart"/>
            <w:r w:rsidRPr="00891F3A">
              <w:rPr>
                <w:lang w:val="en-CA"/>
                <w:rPrChange w:id="19577" w:author="Jens-Rainer Ohm" w:date="2023-05-08T12:56:00Z">
                  <w:rPr/>
                </w:rPrChange>
              </w:rPr>
              <w:t>proponent's</w:t>
            </w:r>
            <w:proofErr w:type="gramEnd"/>
            <w:r w:rsidRPr="00891F3A">
              <w:rPr>
                <w:lang w:val="en-CA"/>
                <w:rPrChange w:id="19578" w:author="Jens-Rainer Ohm" w:date="2023-05-08T12:56:00Z">
                  <w:rPr/>
                </w:rPrChange>
              </w:rPr>
              <w:t xml:space="preserve">. </w:t>
            </w:r>
          </w:p>
          <w:p w14:paraId="18BFB63D"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79" w:author="Jens-Rainer Ohm" w:date="2023-05-08T12:56:00Z">
                  <w:rPr/>
                </w:rPrChange>
              </w:rPr>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80" w:author="Jens-Rainer Ohm" w:date="2023-05-08T12:56:00Z">
                  <w:rPr/>
                </w:rPrChange>
              </w:rPr>
              <w:fldChar w:fldCharType="begin"/>
            </w:r>
            <w:r w:rsidRPr="00891F3A">
              <w:rPr>
                <w:lang w:val="en-CA"/>
                <w:rPrChange w:id="19581" w:author="Jens-Rainer Ohm" w:date="2023-05-08T12:56:00Z">
                  <w:rPr/>
                </w:rPrChange>
              </w:rPr>
              <w:instrText xml:space="preserve"> HYPERLINK "https://jvet-experts.org/doc_end_user/current_document.php?id=12769" </w:instrText>
            </w:r>
            <w:r w:rsidRPr="00891F3A">
              <w:rPr>
                <w:lang w:val="en-CA"/>
                <w:rPrChange w:id="19582" w:author="Jens-Rainer Ohm" w:date="2023-05-08T12:56:00Z">
                  <w:rPr>
                    <w:rStyle w:val="Hyperlink"/>
                    <w:lang w:val="en-CA"/>
                  </w:rPr>
                </w:rPrChange>
              </w:rPr>
              <w:fldChar w:fldCharType="separate"/>
            </w:r>
            <w:r w:rsidR="009736C3" w:rsidRPr="00891F3A">
              <w:rPr>
                <w:rStyle w:val="Hyperlink"/>
                <w:lang w:val="en-CA"/>
              </w:rPr>
              <w:t>JVET-AD0205</w:t>
            </w:r>
            <w:r w:rsidRPr="00891F3A">
              <w:rPr>
                <w:rStyle w:val="Hyperlink"/>
                <w:lang w:val="en-CA"/>
                <w:rPrChange w:id="19583"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JVET-AD0284</w:t>
            </w:r>
            <w:r w:rsidRPr="00891F3A">
              <w:rPr>
                <w:lang w:val="en-CA"/>
              </w:rPr>
              <w:br/>
            </w:r>
          </w:p>
          <w:p w14:paraId="6B016253"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84" w:author="Jens-Rainer Ohm" w:date="2023-05-08T12:56:00Z">
                  <w:rPr/>
                </w:rPrChange>
              </w:rPr>
            </w:pPr>
            <w:r w:rsidRPr="00891F3A">
              <w:rPr>
                <w:lang w:val="en-CA"/>
                <w:rPrChange w:id="19585" w:author="Jens-Rainer Ohm" w:date="2023-05-08T12:56:00Z">
                  <w:rPr/>
                </w:rPrChange>
              </w:rPr>
              <w:t>EE1-1.3.5b (int): inference results match, training completed.</w:t>
            </w:r>
            <w:r w:rsidRPr="00891F3A">
              <w:rPr>
                <w:lang w:val="en-CA"/>
                <w:rPrChange w:id="19586" w:author="Jens-Rainer Ohm" w:date="2023-05-08T12:56:00Z">
                  <w:rPr/>
                </w:rPrChange>
              </w:rPr>
              <w:br/>
              <w:t xml:space="preserve">EE1-1.3.1 (int): inference results match, training completed. </w:t>
            </w:r>
            <w:r w:rsidRPr="00891F3A">
              <w:rPr>
                <w:lang w:val="en-CA"/>
                <w:rPrChange w:id="19587" w:author="Jens-Rainer Ohm" w:date="2023-05-08T12:56:00Z">
                  <w:rPr/>
                </w:rPrChange>
              </w:rPr>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88" w:author="Jens-Rainer Ohm" w:date="2023-05-08T12:56:00Z">
                  <w:rPr/>
                </w:rPrChange>
              </w:rPr>
              <w:fldChar w:fldCharType="begin"/>
            </w:r>
            <w:r w:rsidRPr="00891F3A">
              <w:rPr>
                <w:lang w:val="en-CA"/>
                <w:rPrChange w:id="19589" w:author="Jens-Rainer Ohm" w:date="2023-05-08T12:56:00Z">
                  <w:rPr/>
                </w:rPrChange>
              </w:rPr>
              <w:instrText xml:space="preserve"> HYPERLINK "https://jvet-experts.org/doc_end_user/current_document.php?id=12719" </w:instrText>
            </w:r>
            <w:r w:rsidRPr="00891F3A">
              <w:rPr>
                <w:lang w:val="en-CA"/>
                <w:rPrChange w:id="19590" w:author="Jens-Rainer Ohm" w:date="2023-05-08T12:56:00Z">
                  <w:rPr>
                    <w:rStyle w:val="Hyperlink"/>
                    <w:lang w:val="en-CA"/>
                  </w:rPr>
                </w:rPrChange>
              </w:rPr>
              <w:fldChar w:fldCharType="separate"/>
            </w:r>
            <w:r w:rsidR="009736C3" w:rsidRPr="00891F3A">
              <w:rPr>
                <w:rStyle w:val="Hyperlink"/>
                <w:lang w:val="en-CA"/>
              </w:rPr>
              <w:t>JVET-AD0168</w:t>
            </w:r>
            <w:r w:rsidRPr="00891F3A">
              <w:rPr>
                <w:rStyle w:val="Hyperlink"/>
                <w:lang w:val="en-CA"/>
                <w:rPrChange w:id="19591"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592" w:author="Jens-Rainer Ohm" w:date="2023-05-08T12:56:00Z">
                  <w:rPr/>
                </w:rPrChange>
              </w:rPr>
              <w:fldChar w:fldCharType="begin"/>
            </w:r>
            <w:r w:rsidRPr="00891F3A">
              <w:rPr>
                <w:lang w:val="en-CA"/>
                <w:rPrChange w:id="19593" w:author="Jens-Rainer Ohm" w:date="2023-05-08T12:56:00Z">
                  <w:rPr/>
                </w:rPrChange>
              </w:rPr>
              <w:instrText xml:space="preserve"> HYPERLINK "https://jvet-experts.org/doc_end_user/current_document.php?id=12885" </w:instrText>
            </w:r>
            <w:r w:rsidRPr="00891F3A">
              <w:rPr>
                <w:lang w:val="en-CA"/>
                <w:rPrChange w:id="19594" w:author="Jens-Rainer Ohm" w:date="2023-05-08T12:56:00Z">
                  <w:rPr>
                    <w:rStyle w:val="Hyperlink"/>
                  </w:rPr>
                </w:rPrChange>
              </w:rPr>
              <w:fldChar w:fldCharType="separate"/>
            </w:r>
            <w:r w:rsidR="009736C3" w:rsidRPr="00891F3A">
              <w:rPr>
                <w:rStyle w:val="Hyperlink"/>
                <w:lang w:val="en-CA"/>
                <w:rPrChange w:id="19595" w:author="Jens-Rainer Ohm" w:date="2023-05-08T12:56:00Z">
                  <w:rPr>
                    <w:rStyle w:val="Hyperlink"/>
                  </w:rPr>
                </w:rPrChange>
              </w:rPr>
              <w:t>JVET-AD0321</w:t>
            </w:r>
            <w:r w:rsidRPr="00891F3A">
              <w:rPr>
                <w:rStyle w:val="Hyperlink"/>
                <w:lang w:val="en-CA"/>
                <w:rPrChange w:id="19596" w:author="Jens-Rainer Ohm" w:date="2023-05-08T12:56:00Z">
                  <w:rPr>
                    <w:rStyle w:val="Hyperlink"/>
                  </w:rPr>
                </w:rPrChange>
              </w:rPr>
              <w:fldChar w:fldCharType="end"/>
            </w:r>
            <w:r w:rsidR="009736C3" w:rsidRPr="00891F3A">
              <w:rPr>
                <w:lang w:val="en-CA"/>
                <w:rPrChange w:id="19597" w:author="Jens-Rainer Ohm" w:date="2023-05-08T12:56:00Z">
                  <w:rPr/>
                </w:rPrChange>
              </w:rPr>
              <w:t xml:space="preserve"> </w:t>
            </w:r>
            <w:r w:rsidR="009736C3" w:rsidRPr="00891F3A">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598" w:author="Jens-Rainer Ohm" w:date="2023-05-08T12:56:00Z">
                  <w:rPr/>
                </w:rPrChange>
              </w:rPr>
            </w:pPr>
            <w:r w:rsidRPr="00891F3A">
              <w:rPr>
                <w:lang w:val="en-CA"/>
                <w:rPrChange w:id="19599" w:author="Jens-Rainer Ohm" w:date="2023-05-08T12:56:00Z">
                  <w:rPr/>
                </w:rPrChange>
              </w:rPr>
              <w:t>Inference only. Class C and D complete. Partial results match proponent’s results.</w:t>
            </w:r>
          </w:p>
          <w:p w14:paraId="15C1896F"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00" w:author="Jens-Rainer Ohm" w:date="2023-05-08T12:56:00Z">
                  <w:rPr/>
                </w:rPrChange>
              </w:rPr>
              <w:fldChar w:fldCharType="begin"/>
            </w:r>
            <w:r w:rsidRPr="00891F3A">
              <w:rPr>
                <w:lang w:val="en-CA"/>
                <w:rPrChange w:id="19601" w:author="Jens-Rainer Ohm" w:date="2023-05-08T12:56:00Z">
                  <w:rPr/>
                </w:rPrChange>
              </w:rPr>
              <w:instrText xml:space="preserve"> HYPERLINK "https://jvet-experts.org/doc_end_user/current_document.php?id=12790" </w:instrText>
            </w:r>
            <w:r w:rsidRPr="00891F3A">
              <w:rPr>
                <w:lang w:val="en-CA"/>
                <w:rPrChange w:id="19602" w:author="Jens-Rainer Ohm" w:date="2023-05-08T12:56:00Z">
                  <w:rPr>
                    <w:rStyle w:val="Hyperlink"/>
                    <w:lang w:val="en-CA"/>
                  </w:rPr>
                </w:rPrChange>
              </w:rPr>
              <w:fldChar w:fldCharType="separate"/>
            </w:r>
            <w:r w:rsidR="009736C3" w:rsidRPr="00891F3A">
              <w:rPr>
                <w:rStyle w:val="Hyperlink"/>
                <w:lang w:val="en-CA"/>
              </w:rPr>
              <w:t>JVET-AD0226</w:t>
            </w:r>
            <w:r w:rsidRPr="00891F3A">
              <w:rPr>
                <w:rStyle w:val="Hyperlink"/>
                <w:lang w:val="en-CA"/>
                <w:rPrChange w:id="19603"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04" w:author="Jens-Rainer Ohm" w:date="2023-05-08T12:56:00Z">
                  <w:rPr/>
                </w:rPrChange>
              </w:rPr>
              <w:fldChar w:fldCharType="begin"/>
            </w:r>
            <w:r w:rsidRPr="00891F3A">
              <w:rPr>
                <w:lang w:val="en-CA"/>
                <w:rPrChange w:id="19605" w:author="Jens-Rainer Ohm" w:date="2023-05-08T12:56:00Z">
                  <w:rPr/>
                </w:rPrChange>
              </w:rPr>
              <w:instrText xml:space="preserve"> HYPERLINK "https://jvet-experts.org/doc_end_user/current_document.php?id=12812" </w:instrText>
            </w:r>
            <w:r w:rsidRPr="00891F3A">
              <w:rPr>
                <w:lang w:val="en-CA"/>
                <w:rPrChange w:id="19606" w:author="Jens-Rainer Ohm" w:date="2023-05-08T12:56:00Z">
                  <w:rPr>
                    <w:rStyle w:val="Hyperlink"/>
                    <w:lang w:val="en-CA"/>
                  </w:rPr>
                </w:rPrChange>
              </w:rPr>
              <w:fldChar w:fldCharType="separate"/>
            </w:r>
            <w:r w:rsidR="009736C3" w:rsidRPr="00891F3A">
              <w:rPr>
                <w:rStyle w:val="Hyperlink"/>
                <w:lang w:val="en-CA"/>
              </w:rPr>
              <w:t>JVET-AD0248</w:t>
            </w:r>
            <w:r w:rsidRPr="00891F3A">
              <w:rPr>
                <w:rStyle w:val="Hyperlink"/>
                <w:lang w:val="en-CA"/>
                <w:rPrChange w:id="19607" w:author="Jens-Rainer Ohm" w:date="2023-05-08T12:56:00Z">
                  <w:rPr>
                    <w:rStyle w:val="Hyperlink"/>
                    <w:lang w:val="en-CA"/>
                  </w:rPr>
                </w:rPrChange>
              </w:rPr>
              <w:fldChar w:fldCharType="end"/>
            </w:r>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08" w:author="Jens-Rainer Ohm" w:date="2023-05-08T12:56:00Z">
                  <w:rPr/>
                </w:rPrChange>
              </w:rPr>
              <w:fldChar w:fldCharType="begin"/>
            </w:r>
            <w:r w:rsidRPr="00891F3A">
              <w:rPr>
                <w:lang w:val="en-CA"/>
                <w:rPrChange w:id="19609" w:author="Jens-Rainer Ohm" w:date="2023-05-08T12:56:00Z">
                  <w:rPr/>
                </w:rPrChange>
              </w:rPr>
              <w:instrText xml:space="preserve"> HYPERLINK "https://jvet-experts.org/doc_end_user/current_document.php?id=12657" </w:instrText>
            </w:r>
            <w:r w:rsidRPr="00891F3A">
              <w:rPr>
                <w:lang w:val="en-CA"/>
                <w:rPrChange w:id="19610" w:author="Jens-Rainer Ohm" w:date="2023-05-08T12:56:00Z">
                  <w:rPr>
                    <w:rStyle w:val="Hyperlink"/>
                    <w:lang w:val="en-CA"/>
                  </w:rPr>
                </w:rPrChange>
              </w:rPr>
              <w:fldChar w:fldCharType="separate"/>
            </w:r>
            <w:r w:rsidR="009736C3" w:rsidRPr="00891F3A">
              <w:rPr>
                <w:rStyle w:val="Hyperlink"/>
                <w:lang w:val="en-CA"/>
              </w:rPr>
              <w:t>JVET-AD0106</w:t>
            </w:r>
            <w:r w:rsidRPr="00891F3A">
              <w:rPr>
                <w:rStyle w:val="Hyperlink"/>
                <w:lang w:val="en-CA"/>
                <w:rPrChange w:id="19611"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JVET-AD0270</w:t>
            </w:r>
          </w:p>
          <w:p w14:paraId="372FAA89"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12" w:author="Jens-Rainer Ohm" w:date="2023-05-08T12:56:00Z">
                  <w:rPr/>
                </w:rPrChange>
              </w:rPr>
            </w:pPr>
            <w:r w:rsidRPr="00891F3A">
              <w:rPr>
                <w:lang w:val="en-CA"/>
                <w:rPrChange w:id="19613" w:author="Jens-Rainer Ohm" w:date="2023-05-08T12:56:00Z">
                  <w:rPr/>
                </w:rPrChange>
              </w:rPr>
              <w:t>JVET-AD0282</w:t>
            </w:r>
          </w:p>
          <w:p w14:paraId="3AAE1CF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14" w:author="Jens-Rainer Ohm" w:date="2023-05-08T12:56:00Z">
                  <w:rPr/>
                </w:rPrChange>
              </w:rPr>
            </w:pPr>
          </w:p>
          <w:p w14:paraId="449914D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15" w:author="Jens-Rainer Ohm" w:date="2023-05-08T12:56:00Z">
                  <w:rPr/>
                </w:rPrChange>
              </w:rPr>
            </w:pPr>
          </w:p>
          <w:p w14:paraId="3FC1DE17"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16" w:author="Jens-Rainer Ohm" w:date="2023-05-08T12:56:00Z">
                  <w:rPr/>
                </w:rPrChange>
              </w:rPr>
            </w:pPr>
          </w:p>
          <w:p w14:paraId="0B71EB9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6.1: training crosscheck finished. performance gap is 0.0x%</w:t>
            </w:r>
          </w:p>
          <w:p w14:paraId="373439C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6.2: training crosscheck is in progress</w:t>
            </w:r>
          </w:p>
          <w:p w14:paraId="699874B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Change w:id="19617" w:author="Jens-Rainer Ohm" w:date="2023-05-08T12:56:00Z">
                  <w:rPr/>
                </w:rPrChange>
              </w:rPr>
              <w:t xml:space="preserve">JVET-AD0282: </w:t>
            </w:r>
            <w:r w:rsidRPr="00891F3A">
              <w:rPr>
                <w:lang w:val="en-CA"/>
              </w:rPr>
              <w:t>Inference cross-check completed, results match; partial training cross-check is ongoing.</w:t>
            </w:r>
          </w:p>
          <w:p w14:paraId="18C31F0D"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18" w:author="Jens-Rainer Ohm" w:date="2023-05-08T12:56:00Z">
                  <w:rPr/>
                </w:rPrChange>
              </w:rPr>
            </w:pPr>
            <w:r w:rsidRPr="00891F3A">
              <w:rPr>
                <w:lang w:val="en-CA"/>
                <w:rPrChange w:id="19619" w:author="Jens-Rainer Ohm" w:date="2023-05-08T12:56:00Z">
                  <w:rPr/>
                </w:rPrChange>
              </w:rPr>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20" w:author="Jens-Rainer Ohm" w:date="2023-05-08T12:56:00Z">
                  <w:rPr/>
                </w:rPrChange>
              </w:rPr>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21" w:author="Jens-Rainer Ohm" w:date="2023-05-08T12:56:00Z">
                  <w:rPr/>
                </w:rPrChange>
              </w:rPr>
              <w:fldChar w:fldCharType="begin"/>
            </w:r>
            <w:r w:rsidRPr="00891F3A">
              <w:rPr>
                <w:lang w:val="en-CA"/>
                <w:rPrChange w:id="19622" w:author="Jens-Rainer Ohm" w:date="2023-05-08T12:56:00Z">
                  <w:rPr/>
                </w:rPrChange>
              </w:rPr>
              <w:instrText xml:space="preserve"> HYPERLINK "https://jvet-experts.org/doc_end_user/current_document.php?id=12717" </w:instrText>
            </w:r>
            <w:r w:rsidRPr="00891F3A">
              <w:rPr>
                <w:lang w:val="en-CA"/>
                <w:rPrChange w:id="19623" w:author="Jens-Rainer Ohm" w:date="2023-05-08T12:56:00Z">
                  <w:rPr>
                    <w:rStyle w:val="Hyperlink"/>
                    <w:lang w:val="en-CA"/>
                  </w:rPr>
                </w:rPrChange>
              </w:rPr>
              <w:fldChar w:fldCharType="separate"/>
            </w:r>
            <w:r w:rsidR="009736C3" w:rsidRPr="00891F3A">
              <w:rPr>
                <w:rStyle w:val="Hyperlink"/>
                <w:lang w:val="en-CA"/>
              </w:rPr>
              <w:t>JVET-AD0166</w:t>
            </w:r>
            <w:r w:rsidRPr="00891F3A">
              <w:rPr>
                <w:rStyle w:val="Hyperlink"/>
                <w:lang w:val="en-CA"/>
                <w:rPrChange w:id="19624"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25" w:author="Jens-Rainer Ohm" w:date="2023-05-08T12:56:00Z">
                  <w:rPr/>
                </w:rPrChange>
              </w:rPr>
              <w:fldChar w:fldCharType="begin"/>
            </w:r>
            <w:r w:rsidRPr="00891F3A">
              <w:rPr>
                <w:lang w:val="en-CA"/>
                <w:rPrChange w:id="19626" w:author="Jens-Rainer Ohm" w:date="2023-05-08T12:56:00Z">
                  <w:rPr/>
                </w:rPrChange>
              </w:rPr>
              <w:instrText xml:space="preserve"> HYPERLINK "https://jvet-experts.org/doc_end_user/current_document.php?id=12893" </w:instrText>
            </w:r>
            <w:r w:rsidRPr="00891F3A">
              <w:rPr>
                <w:lang w:val="en-CA"/>
                <w:rPrChange w:id="19627" w:author="Jens-Rainer Ohm" w:date="2023-05-08T12:56:00Z">
                  <w:rPr>
                    <w:rStyle w:val="Hyperlink"/>
                  </w:rPr>
                </w:rPrChange>
              </w:rPr>
              <w:fldChar w:fldCharType="separate"/>
            </w:r>
            <w:r w:rsidR="009736C3" w:rsidRPr="00891F3A">
              <w:rPr>
                <w:rStyle w:val="Hyperlink"/>
                <w:lang w:val="en-CA"/>
                <w:rPrChange w:id="19628" w:author="Jens-Rainer Ohm" w:date="2023-05-08T12:56:00Z">
                  <w:rPr>
                    <w:rStyle w:val="Hyperlink"/>
                  </w:rPr>
                </w:rPrChange>
              </w:rPr>
              <w:t>JVET-AD0329</w:t>
            </w:r>
            <w:r w:rsidRPr="00891F3A">
              <w:rPr>
                <w:rStyle w:val="Hyperlink"/>
                <w:lang w:val="en-CA"/>
                <w:rPrChange w:id="19629" w:author="Jens-Rainer Ohm" w:date="2023-05-08T12:56:00Z">
                  <w:rPr>
                    <w:rStyle w:val="Hyperlink"/>
                  </w:rPr>
                </w:rPrChange>
              </w:rPr>
              <w:fldChar w:fldCharType="end"/>
            </w:r>
            <w:r w:rsidR="009736C3" w:rsidRPr="00891F3A">
              <w:rPr>
                <w:lang w:val="en-CA"/>
              </w:rPr>
              <w:t xml:space="preserve"> Z. Xie</w:t>
            </w:r>
          </w:p>
          <w:p w14:paraId="494E7ECE"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891F3A" w:rsidRDefault="009736C3" w:rsidP="009736C3">
            <w:pPr>
              <w:numPr>
                <w:ilvl w:val="0"/>
                <w:numId w:val="94"/>
              </w:numPr>
              <w:tabs>
                <w:tab w:val="clear" w:pos="360"/>
                <w:tab w:val="clear" w:pos="1080"/>
                <w:tab w:val="clear" w:pos="1440"/>
              </w:tabs>
              <w:overflowPunct/>
              <w:autoSpaceDE/>
              <w:autoSpaceDN/>
              <w:adjustRightInd/>
              <w:rPr>
                <w:lang w:val="en-CA"/>
                <w:rPrChange w:id="19630" w:author="Jens-Rainer Ohm" w:date="2023-05-08T12:56:00Z">
                  <w:rPr/>
                </w:rPrChange>
              </w:rPr>
            </w:pPr>
            <w:r w:rsidRPr="00891F3A">
              <w:rPr>
                <w:lang w:val="en-CA"/>
                <w:rPrChange w:id="19631" w:author="Jens-Rainer Ohm" w:date="2023-05-08T12:56:00Z">
                  <w:rPr/>
                </w:rPrChange>
              </w:rPr>
              <w:t>EE1-1.</w:t>
            </w:r>
            <w:proofErr w:type="gramStart"/>
            <w:r w:rsidRPr="00891F3A">
              <w:rPr>
                <w:lang w:val="en-CA"/>
                <w:rPrChange w:id="19632" w:author="Jens-Rainer Ohm" w:date="2023-05-08T12:56:00Z">
                  <w:rPr/>
                </w:rPrChange>
              </w:rPr>
              <w:t>7.a</w:t>
            </w:r>
            <w:proofErr w:type="gramEnd"/>
            <w:r w:rsidRPr="00891F3A">
              <w:rPr>
                <w:lang w:val="en-CA"/>
                <w:rPrChange w:id="19633" w:author="Jens-Rainer Ohm" w:date="2023-05-08T12:56:00Z">
                  <w:rPr/>
                </w:rPrChange>
              </w:rPr>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34" w:author="Jens-Rainer Ohm" w:date="2023-05-08T12:56:00Z">
                  <w:rPr/>
                </w:rPrChange>
              </w:rPr>
            </w:pPr>
            <w:r w:rsidRPr="00891F3A">
              <w:rPr>
                <w:lang w:val="en-CA"/>
                <w:rPrChange w:id="19635" w:author="Jens-Rainer Ohm" w:date="2023-05-08T12:56:00Z">
                  <w:rPr/>
                </w:rPrChange>
              </w:rPr>
              <w:t>The crosschecker's results over NNVC-4.0-EE1:   -7.69%(Y), -17.03%(U), -18.14%(V</w:t>
            </w:r>
            <w:proofErr w:type="gramStart"/>
            <w:r w:rsidRPr="00891F3A">
              <w:rPr>
                <w:lang w:val="en-CA"/>
                <w:rPrChange w:id="19636" w:author="Jens-Rainer Ohm" w:date="2023-05-08T12:56:00Z">
                  <w:rPr/>
                </w:rPrChange>
              </w:rPr>
              <w:t>)  for</w:t>
            </w:r>
            <w:proofErr w:type="gramEnd"/>
            <w:r w:rsidRPr="00891F3A">
              <w:rPr>
                <w:lang w:val="en-CA"/>
                <w:rPrChange w:id="19637" w:author="Jens-Rainer Ohm" w:date="2023-05-08T12:56:00Z">
                  <w:rPr/>
                </w:rPrChange>
              </w:rPr>
              <w:t xml:space="preserve"> AI.     x.xx% for RA.</w:t>
            </w:r>
          </w:p>
          <w:p w14:paraId="201D7968"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38" w:author="Jens-Rainer Ohm" w:date="2023-05-08T12:56:00Z">
                  <w:rPr/>
                </w:rPrChange>
              </w:rPr>
            </w:pPr>
            <w:r w:rsidRPr="00891F3A">
              <w:rPr>
                <w:lang w:val="en-CA"/>
                <w:rPrChange w:id="19639" w:author="Jens-Rainer Ohm" w:date="2023-05-08T12:56:00Z">
                  <w:rPr/>
                </w:rPrChange>
              </w:rPr>
              <w:t>The crosschecker's results over proponent's:      +0.02%(Y), -0.40</w:t>
            </w:r>
            <w:proofErr w:type="gramStart"/>
            <w:r w:rsidRPr="00891F3A">
              <w:rPr>
                <w:lang w:val="en-CA"/>
                <w:rPrChange w:id="19640" w:author="Jens-Rainer Ohm" w:date="2023-05-08T12:56:00Z">
                  <w:rPr/>
                </w:rPrChange>
              </w:rPr>
              <w:t>%  (</w:t>
            </w:r>
            <w:proofErr w:type="gramEnd"/>
            <w:r w:rsidRPr="00891F3A">
              <w:rPr>
                <w:lang w:val="en-CA"/>
                <w:rPrChange w:id="19641" w:author="Jens-Rainer Ohm" w:date="2023-05-08T12:56:00Z">
                  <w:rPr/>
                </w:rPrChange>
              </w:rPr>
              <w:t>U), -0.13%  (V)  for AI.      x.xx% for RA.</w:t>
            </w:r>
          </w:p>
          <w:p w14:paraId="25C7576F" w14:textId="77777777" w:rsidR="009736C3" w:rsidRPr="00891F3A" w:rsidRDefault="009736C3" w:rsidP="009736C3">
            <w:pPr>
              <w:numPr>
                <w:ilvl w:val="0"/>
                <w:numId w:val="95"/>
              </w:numPr>
              <w:tabs>
                <w:tab w:val="clear" w:pos="360"/>
                <w:tab w:val="clear" w:pos="1080"/>
                <w:tab w:val="clear" w:pos="1440"/>
              </w:tabs>
              <w:overflowPunct/>
              <w:autoSpaceDE/>
              <w:autoSpaceDN/>
              <w:adjustRightInd/>
              <w:rPr>
                <w:lang w:val="en-CA"/>
                <w:rPrChange w:id="19642" w:author="Jens-Rainer Ohm" w:date="2023-05-08T12:56:00Z">
                  <w:rPr/>
                </w:rPrChange>
              </w:rPr>
            </w:pPr>
            <w:r w:rsidRPr="00891F3A">
              <w:rPr>
                <w:lang w:val="en-CA"/>
                <w:rPrChange w:id="19643" w:author="Jens-Rainer Ohm" w:date="2023-05-08T12:56:00Z">
                  <w:rPr/>
                </w:rPrChange>
              </w:rPr>
              <w:t>EE1-1.</w:t>
            </w:r>
            <w:proofErr w:type="gramStart"/>
            <w:r w:rsidRPr="00891F3A">
              <w:rPr>
                <w:lang w:val="en-CA"/>
                <w:rPrChange w:id="19644" w:author="Jens-Rainer Ohm" w:date="2023-05-08T12:56:00Z">
                  <w:rPr/>
                </w:rPrChange>
              </w:rPr>
              <w:t>7.b</w:t>
            </w:r>
            <w:proofErr w:type="gramEnd"/>
            <w:r w:rsidRPr="00891F3A">
              <w:rPr>
                <w:lang w:val="en-CA"/>
                <w:rPrChange w:id="19645" w:author="Jens-Rainer Ohm" w:date="2023-05-08T12:56:00Z">
                  <w:rPr/>
                </w:rPrChange>
              </w:rPr>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891F3A" w:rsidRDefault="009736C3" w:rsidP="009736C3">
            <w:pPr>
              <w:numPr>
                <w:ilvl w:val="0"/>
                <w:numId w:val="96"/>
              </w:numPr>
              <w:tabs>
                <w:tab w:val="clear" w:pos="360"/>
                <w:tab w:val="clear" w:pos="1080"/>
                <w:tab w:val="clear" w:pos="1440"/>
              </w:tabs>
              <w:overflowPunct/>
              <w:autoSpaceDE/>
              <w:autoSpaceDN/>
              <w:adjustRightInd/>
              <w:rPr>
                <w:lang w:val="en-CA"/>
                <w:rPrChange w:id="19646" w:author="Jens-Rainer Ohm" w:date="2023-05-08T12:56:00Z">
                  <w:rPr/>
                </w:rPrChange>
              </w:rPr>
            </w:pPr>
            <w:r w:rsidRPr="00891F3A">
              <w:rPr>
                <w:lang w:val="en-CA"/>
                <w:rPrChange w:id="19647" w:author="Jens-Rainer Ohm" w:date="2023-05-08T12:56:00Z">
                  <w:rPr/>
                </w:rPrChange>
              </w:rPr>
              <w:lastRenderedPageBreak/>
              <w:t xml:space="preserve">EE1-1.7.c (inference crosscheck): available partial results match </w:t>
            </w:r>
            <w:proofErr w:type="gramStart"/>
            <w:r w:rsidRPr="00891F3A">
              <w:rPr>
                <w:lang w:val="en-CA"/>
                <w:rPrChange w:id="19648" w:author="Jens-Rainer Ohm" w:date="2023-05-08T12:56:00Z">
                  <w:rPr/>
                </w:rPrChange>
              </w:rPr>
              <w:t>proponent's</w:t>
            </w:r>
            <w:proofErr w:type="gramEnd"/>
            <w:r w:rsidRPr="00891F3A">
              <w:rPr>
                <w:lang w:val="en-CA"/>
                <w:rPrChange w:id="19649" w:author="Jens-Rainer Ohm" w:date="2023-05-08T12:56:00Z">
                  <w:rPr/>
                </w:rPrChange>
              </w:rPr>
              <w:t>.</w:t>
            </w:r>
          </w:p>
          <w:p w14:paraId="11E423F6"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Change w:id="19650" w:author="Jens-Rainer Ohm" w:date="2023-05-08T12:56:00Z">
                  <w:rPr/>
                </w:rPrChange>
              </w:rPr>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51" w:author="Jens-Rainer Ohm" w:date="2023-05-08T12:56:00Z">
                  <w:rPr/>
                </w:rPrChange>
              </w:rPr>
              <w:fldChar w:fldCharType="begin"/>
            </w:r>
            <w:r w:rsidRPr="00891F3A">
              <w:rPr>
                <w:lang w:val="en-CA"/>
                <w:rPrChange w:id="19652" w:author="Jens-Rainer Ohm" w:date="2023-05-08T12:56:00Z">
                  <w:rPr/>
                </w:rPrChange>
              </w:rPr>
              <w:instrText xml:space="preserve"> HYPERLINK "https://jvet-experts.org/doc_end_user/current_document.php?id=12617" </w:instrText>
            </w:r>
            <w:r w:rsidRPr="00891F3A">
              <w:rPr>
                <w:lang w:val="en-CA"/>
                <w:rPrChange w:id="19653" w:author="Jens-Rainer Ohm" w:date="2023-05-08T12:56:00Z">
                  <w:rPr>
                    <w:rStyle w:val="Hyperlink"/>
                    <w:lang w:val="en-CA"/>
                  </w:rPr>
                </w:rPrChange>
              </w:rPr>
              <w:fldChar w:fldCharType="separate"/>
            </w:r>
            <w:r w:rsidR="009736C3" w:rsidRPr="00891F3A">
              <w:rPr>
                <w:rStyle w:val="Hyperlink"/>
                <w:lang w:val="en-CA"/>
              </w:rPr>
              <w:t>JVET-AD0069</w:t>
            </w:r>
            <w:r w:rsidRPr="00891F3A">
              <w:rPr>
                <w:rStyle w:val="Hyperlink"/>
                <w:lang w:val="en-CA"/>
                <w:rPrChange w:id="19654"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55" w:author="Jens-Rainer Ohm" w:date="2023-05-08T12:56:00Z">
                  <w:rPr/>
                </w:rPrChange>
              </w:rPr>
              <w:fldChar w:fldCharType="begin"/>
            </w:r>
            <w:r w:rsidRPr="00891F3A">
              <w:rPr>
                <w:lang w:val="en-CA"/>
                <w:rPrChange w:id="19656" w:author="Jens-Rainer Ohm" w:date="2023-05-08T12:56:00Z">
                  <w:rPr/>
                </w:rPrChange>
              </w:rPr>
              <w:instrText xml:space="preserve"> HYPERLINK "https://jvet-experts.org/doc_end_user/current_document.php?id=12898" </w:instrText>
            </w:r>
            <w:r w:rsidRPr="00891F3A">
              <w:rPr>
                <w:lang w:val="en-CA"/>
                <w:rPrChange w:id="19657" w:author="Jens-Rainer Ohm" w:date="2023-05-08T12:56:00Z">
                  <w:rPr>
                    <w:rStyle w:val="Hyperlink"/>
                  </w:rPr>
                </w:rPrChange>
              </w:rPr>
              <w:fldChar w:fldCharType="separate"/>
            </w:r>
            <w:r w:rsidR="009736C3" w:rsidRPr="00891F3A">
              <w:rPr>
                <w:rStyle w:val="Hyperlink"/>
                <w:lang w:val="en-CA"/>
                <w:rPrChange w:id="19658" w:author="Jens-Rainer Ohm" w:date="2023-05-08T12:56:00Z">
                  <w:rPr>
                    <w:rStyle w:val="Hyperlink"/>
                  </w:rPr>
                </w:rPrChange>
              </w:rPr>
              <w:t>JVET-AD0334</w:t>
            </w:r>
            <w:r w:rsidRPr="00891F3A">
              <w:rPr>
                <w:rStyle w:val="Hyperlink"/>
                <w:lang w:val="en-CA"/>
                <w:rPrChange w:id="19659" w:author="Jens-Rainer Ohm" w:date="2023-05-08T12:56:00Z">
                  <w:rPr>
                    <w:rStyle w:val="Hyperlink"/>
                  </w:rPr>
                </w:rPrChange>
              </w:rPr>
              <w:fldChar w:fldCharType="end"/>
            </w:r>
            <w:r w:rsidR="009736C3" w:rsidRPr="00891F3A">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891F3A" w:rsidRDefault="009736C3" w:rsidP="009736C3">
            <w:pPr>
              <w:tabs>
                <w:tab w:val="clear" w:pos="720"/>
                <w:tab w:val="clear" w:pos="1080"/>
                <w:tab w:val="clear" w:pos="1440"/>
              </w:tabs>
              <w:autoSpaceDN/>
              <w:rPr>
                <w:lang w:val="en-CA"/>
                <w:rPrChange w:id="19660" w:author="Jens-Rainer Ohm" w:date="2023-05-08T12:56:00Z">
                  <w:rPr/>
                </w:rPrChange>
              </w:rPr>
            </w:pPr>
            <w:r w:rsidRPr="00891F3A">
              <w:rPr>
                <w:lang w:val="en-CA"/>
                <w:rPrChange w:id="19661" w:author="Jens-Rainer Ohm" w:date="2023-05-08T12:56:00Z">
                  <w:rPr/>
                </w:rPrChange>
              </w:rPr>
              <w:t>1.8.1: All the test results can exactly match.</w:t>
            </w:r>
          </w:p>
          <w:p w14:paraId="206CE4CD" w14:textId="77777777" w:rsidR="009736C3" w:rsidRPr="00891F3A" w:rsidRDefault="009736C3" w:rsidP="009736C3">
            <w:pPr>
              <w:tabs>
                <w:tab w:val="clear" w:pos="720"/>
                <w:tab w:val="clear" w:pos="1080"/>
                <w:tab w:val="clear" w:pos="1440"/>
              </w:tabs>
              <w:autoSpaceDN/>
              <w:rPr>
                <w:lang w:val="en-CA"/>
                <w:rPrChange w:id="19662" w:author="Jens-Rainer Ohm" w:date="2023-05-08T12:56:00Z">
                  <w:rPr/>
                </w:rPrChange>
              </w:rPr>
            </w:pPr>
            <w:r w:rsidRPr="00891F3A">
              <w:rPr>
                <w:lang w:val="en-CA"/>
                <w:rPrChange w:id="19663" w:author="Jens-Rainer Ohm" w:date="2023-05-08T12:56:00Z">
                  <w:rPr/>
                </w:rPrChange>
              </w:rPr>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64" w:author="Jens-Rainer Ohm" w:date="2023-05-08T12:56:00Z">
                  <w:rPr/>
                </w:rPrChange>
              </w:rPr>
              <w:fldChar w:fldCharType="begin"/>
            </w:r>
            <w:r w:rsidRPr="00891F3A">
              <w:rPr>
                <w:lang w:val="en-CA"/>
                <w:rPrChange w:id="19665" w:author="Jens-Rainer Ohm" w:date="2023-05-08T12:56:00Z">
                  <w:rPr/>
                </w:rPrChange>
              </w:rPr>
              <w:instrText xml:space="preserve"> HYPERLINK "https://jvet-experts.org/doc_end_user/current_document.php?id=12618" </w:instrText>
            </w:r>
            <w:r w:rsidRPr="00891F3A">
              <w:rPr>
                <w:lang w:val="en-CA"/>
                <w:rPrChange w:id="19666" w:author="Jens-Rainer Ohm" w:date="2023-05-08T12:56:00Z">
                  <w:rPr>
                    <w:rStyle w:val="Hyperlink"/>
                    <w:lang w:val="en-CA"/>
                  </w:rPr>
                </w:rPrChange>
              </w:rPr>
              <w:fldChar w:fldCharType="separate"/>
            </w:r>
            <w:r w:rsidR="009736C3" w:rsidRPr="00891F3A">
              <w:rPr>
                <w:rStyle w:val="Hyperlink"/>
                <w:lang w:val="en-CA"/>
              </w:rPr>
              <w:t>JVET-AD0070</w:t>
            </w:r>
            <w:r w:rsidRPr="00891F3A">
              <w:rPr>
                <w:rStyle w:val="Hyperlink"/>
                <w:lang w:val="en-CA"/>
                <w:rPrChange w:id="19667"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68" w:author="Jens-Rainer Ohm" w:date="2023-05-08T12:56:00Z">
                  <w:rPr/>
                </w:rPrChange>
              </w:rPr>
              <w:fldChar w:fldCharType="begin"/>
            </w:r>
            <w:r w:rsidRPr="00891F3A">
              <w:rPr>
                <w:lang w:val="en-CA"/>
                <w:rPrChange w:id="19669" w:author="Jens-Rainer Ohm" w:date="2023-05-08T12:56:00Z">
                  <w:rPr/>
                </w:rPrChange>
              </w:rPr>
              <w:instrText xml:space="preserve"> HYPERLINK "https://jvet-experts.org/doc_end_user/current_document.php?id=12904" </w:instrText>
            </w:r>
            <w:r w:rsidRPr="00891F3A">
              <w:rPr>
                <w:lang w:val="en-CA"/>
                <w:rPrChange w:id="19670" w:author="Jens-Rainer Ohm" w:date="2023-05-08T12:56:00Z">
                  <w:rPr>
                    <w:rStyle w:val="Hyperlink"/>
                  </w:rPr>
                </w:rPrChange>
              </w:rPr>
              <w:fldChar w:fldCharType="separate"/>
            </w:r>
            <w:r w:rsidR="009736C3" w:rsidRPr="00891F3A">
              <w:rPr>
                <w:rStyle w:val="Hyperlink"/>
                <w:lang w:val="en-CA"/>
                <w:rPrChange w:id="19671" w:author="Jens-Rainer Ohm" w:date="2023-05-08T12:56:00Z">
                  <w:rPr>
                    <w:rStyle w:val="Hyperlink"/>
                  </w:rPr>
                </w:rPrChange>
              </w:rPr>
              <w:t>JVET-AD0340</w:t>
            </w:r>
            <w:r w:rsidRPr="00891F3A">
              <w:rPr>
                <w:rStyle w:val="Hyperlink"/>
                <w:lang w:val="en-CA"/>
                <w:rPrChange w:id="19672" w:author="Jens-Rainer Ohm" w:date="2023-05-08T12:56:00Z">
                  <w:rPr>
                    <w:rStyle w:val="Hyperlink"/>
                  </w:rPr>
                </w:rPrChange>
              </w:rPr>
              <w:fldChar w:fldCharType="end"/>
            </w:r>
            <w:r w:rsidR="009736C3" w:rsidRPr="00891F3A">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891F3A" w:rsidRDefault="009736C3" w:rsidP="009736C3">
            <w:pPr>
              <w:tabs>
                <w:tab w:val="clear" w:pos="720"/>
                <w:tab w:val="clear" w:pos="1080"/>
                <w:tab w:val="clear" w:pos="1440"/>
              </w:tabs>
              <w:autoSpaceDN/>
              <w:rPr>
                <w:lang w:val="en-CA"/>
                <w:rPrChange w:id="19673" w:author="Jens-Rainer Ohm" w:date="2023-05-08T12:56:00Z">
                  <w:rPr/>
                </w:rPrChange>
              </w:rPr>
            </w:pPr>
            <w:r w:rsidRPr="00891F3A">
              <w:rPr>
                <w:lang w:val="en-CA"/>
                <w:rPrChange w:id="19674" w:author="Jens-Rainer Ohm" w:date="2023-05-08T12:56:00Z">
                  <w:rPr/>
                </w:rPrChange>
              </w:rPr>
              <w:t>1.9.1: All the test results can exactly match.</w:t>
            </w:r>
          </w:p>
          <w:p w14:paraId="2A15F632" w14:textId="77777777" w:rsidR="009736C3" w:rsidRPr="00891F3A" w:rsidRDefault="009736C3" w:rsidP="009736C3">
            <w:pPr>
              <w:tabs>
                <w:tab w:val="clear" w:pos="720"/>
                <w:tab w:val="clear" w:pos="1080"/>
                <w:tab w:val="clear" w:pos="1440"/>
              </w:tabs>
              <w:autoSpaceDN/>
              <w:rPr>
                <w:lang w:val="en-CA"/>
                <w:rPrChange w:id="19675" w:author="Jens-Rainer Ohm" w:date="2023-05-08T12:56:00Z">
                  <w:rPr/>
                </w:rPrChange>
              </w:rPr>
            </w:pPr>
            <w:r w:rsidRPr="00891F3A">
              <w:rPr>
                <w:lang w:val="en-CA"/>
                <w:rPrChange w:id="19676" w:author="Jens-Rainer Ohm" w:date="2023-05-08T12:56:00Z">
                  <w:rPr/>
                </w:rPrChange>
              </w:rPr>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77" w:author="Jens-Rainer Ohm" w:date="2023-05-08T12:56:00Z">
                  <w:rPr/>
                </w:rPrChange>
              </w:rPr>
              <w:fldChar w:fldCharType="begin"/>
            </w:r>
            <w:r w:rsidRPr="00891F3A">
              <w:rPr>
                <w:lang w:val="en-CA"/>
                <w:rPrChange w:id="19678" w:author="Jens-Rainer Ohm" w:date="2023-05-08T12:56:00Z">
                  <w:rPr/>
                </w:rPrChange>
              </w:rPr>
              <w:instrText xml:space="preserve"> HYPERLINK "https://jvet-experts.org/doc_end_user/current_document.php?id=12711" </w:instrText>
            </w:r>
            <w:r w:rsidRPr="00891F3A">
              <w:rPr>
                <w:lang w:val="en-CA"/>
                <w:rPrChange w:id="19679" w:author="Jens-Rainer Ohm" w:date="2023-05-08T12:56:00Z">
                  <w:rPr>
                    <w:rStyle w:val="Hyperlink"/>
                    <w:lang w:val="en-CA"/>
                  </w:rPr>
                </w:rPrChange>
              </w:rPr>
              <w:fldChar w:fldCharType="separate"/>
            </w:r>
            <w:r w:rsidR="009736C3" w:rsidRPr="00891F3A">
              <w:rPr>
                <w:rStyle w:val="Hyperlink"/>
                <w:lang w:val="en-CA"/>
              </w:rPr>
              <w:t>JVET-AD0160</w:t>
            </w:r>
            <w:r w:rsidRPr="00891F3A">
              <w:rPr>
                <w:rStyle w:val="Hyperlink"/>
                <w:lang w:val="en-CA"/>
                <w:rPrChange w:id="19680" w:author="Jens-Rainer Ohm" w:date="2023-05-08T12:56:00Z">
                  <w:rPr>
                    <w:rStyle w:val="Hyperlink"/>
                    <w:lang w:val="en-CA"/>
                  </w:rPr>
                </w:rPrChange>
              </w:rPr>
              <w:fldChar w:fldCharType="end"/>
            </w:r>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81" w:author="Jens-Rainer Ohm" w:date="2023-05-08T12:56:00Z">
                  <w:rPr/>
                </w:rPrChange>
              </w:rPr>
              <w:fldChar w:fldCharType="begin"/>
            </w:r>
            <w:r w:rsidRPr="00891F3A">
              <w:rPr>
                <w:lang w:val="en-CA"/>
                <w:rPrChange w:id="19682" w:author="Jens-Rainer Ohm" w:date="2023-05-08T12:56:00Z">
                  <w:rPr/>
                </w:rPrChange>
              </w:rPr>
              <w:instrText xml:space="preserve"> HYPERLINK "https://jvet-experts.org/doc_end_user/current_document.php?id=12817" </w:instrText>
            </w:r>
            <w:r w:rsidRPr="00891F3A">
              <w:rPr>
                <w:lang w:val="en-CA"/>
                <w:rPrChange w:id="19683" w:author="Jens-Rainer Ohm" w:date="2023-05-08T12:56:00Z">
                  <w:rPr>
                    <w:rStyle w:val="Hyperlink"/>
                    <w:lang w:val="en-CA"/>
                  </w:rPr>
                </w:rPrChange>
              </w:rPr>
              <w:fldChar w:fldCharType="separate"/>
            </w:r>
            <w:r w:rsidR="009736C3" w:rsidRPr="00891F3A">
              <w:rPr>
                <w:rStyle w:val="Hyperlink"/>
                <w:lang w:val="en-CA"/>
              </w:rPr>
              <w:t>JVET-AD0253</w:t>
            </w:r>
            <w:r w:rsidRPr="00891F3A">
              <w:rPr>
                <w:rStyle w:val="Hyperlink"/>
                <w:lang w:val="en-CA"/>
                <w:rPrChange w:id="19684" w:author="Jens-Rainer Ohm" w:date="2023-05-08T12:56:00Z">
                  <w:rPr>
                    <w:rStyle w:val="Hyperlink"/>
                    <w:lang w:val="en-CA"/>
                  </w:rPr>
                </w:rPrChange>
              </w:rPr>
              <w:fldChar w:fldCharType="end"/>
            </w:r>
          </w:p>
          <w:p w14:paraId="4C03B1B9" w14:textId="77777777" w:rsidR="009736C3" w:rsidRPr="00891F3A" w:rsidRDefault="00AD04C3" w:rsidP="009736C3">
            <w:pPr>
              <w:tabs>
                <w:tab w:val="clear" w:pos="360"/>
                <w:tab w:val="clear" w:pos="720"/>
                <w:tab w:val="clear" w:pos="1080"/>
                <w:tab w:val="clear" w:pos="1440"/>
              </w:tabs>
              <w:overflowPunct/>
              <w:autoSpaceDE/>
              <w:autoSpaceDN/>
              <w:adjustRightInd/>
              <w:rPr>
                <w:lang w:val="en-CA"/>
              </w:rPr>
            </w:pPr>
            <w:r w:rsidRPr="00891F3A">
              <w:rPr>
                <w:lang w:val="en-CA"/>
                <w:rPrChange w:id="19685" w:author="Jens-Rainer Ohm" w:date="2023-05-08T12:56:00Z">
                  <w:rPr/>
                </w:rPrChange>
              </w:rPr>
              <w:fldChar w:fldCharType="begin"/>
            </w:r>
            <w:r w:rsidRPr="00891F3A">
              <w:rPr>
                <w:lang w:val="en-CA"/>
                <w:rPrChange w:id="19686" w:author="Jens-Rainer Ohm" w:date="2023-05-08T12:56:00Z">
                  <w:rPr/>
                </w:rPrChange>
              </w:rPr>
              <w:instrText xml:space="preserve"> HYPERLINK "https://jvet-experts.org/doc_end_user/current_document.php?id=12894" </w:instrText>
            </w:r>
            <w:r w:rsidRPr="00891F3A">
              <w:rPr>
                <w:lang w:val="en-CA"/>
                <w:rPrChange w:id="19687" w:author="Jens-Rainer Ohm" w:date="2023-05-08T12:56:00Z">
                  <w:rPr>
                    <w:rStyle w:val="Hyperlink"/>
                  </w:rPr>
                </w:rPrChange>
              </w:rPr>
              <w:fldChar w:fldCharType="separate"/>
            </w:r>
            <w:r w:rsidR="009736C3" w:rsidRPr="00891F3A">
              <w:rPr>
                <w:rStyle w:val="Hyperlink"/>
                <w:lang w:val="en-CA"/>
                <w:rPrChange w:id="19688" w:author="Jens-Rainer Ohm" w:date="2023-05-08T12:56:00Z">
                  <w:rPr>
                    <w:rStyle w:val="Hyperlink"/>
                  </w:rPr>
                </w:rPrChange>
              </w:rPr>
              <w:t>JVET-AD0330</w:t>
            </w:r>
            <w:r w:rsidRPr="00891F3A">
              <w:rPr>
                <w:rStyle w:val="Hyperlink"/>
                <w:lang w:val="en-CA"/>
                <w:rPrChange w:id="19689" w:author="Jens-Rainer Ohm" w:date="2023-05-08T12:56:00Z">
                  <w:rPr>
                    <w:rStyle w:val="Hyperlink"/>
                  </w:rPr>
                </w:rPrChange>
              </w:rPr>
              <w:fldChar w:fldCharType="end"/>
            </w:r>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736C3">
            <w:pPr>
              <w:tabs>
                <w:tab w:val="clear" w:pos="360"/>
                <w:tab w:val="clear" w:pos="720"/>
                <w:tab w:val="clear" w:pos="1080"/>
                <w:tab w:val="clear" w:pos="1440"/>
              </w:tabs>
              <w:overflowPunct/>
              <w:autoSpaceDE/>
              <w:autoSpaceDN/>
              <w:adjustRightInd/>
              <w:rPr>
                <w:lang w:val="en-CA"/>
              </w:rPr>
            </w:pPr>
            <w:r w:rsidRPr="00891F3A">
              <w:rPr>
                <w:lang w:val="en-CA"/>
              </w:rPr>
              <w:t>Minor performance deviation (likely due to float point arithmetic), decoder crash – issue reported to proponent, under clarification.</w:t>
            </w:r>
          </w:p>
        </w:tc>
      </w:tr>
    </w:tbl>
    <w:p w14:paraId="17B2E4F3" w14:textId="77777777" w:rsidR="009736C3" w:rsidRPr="00891F3A" w:rsidRDefault="009736C3" w:rsidP="009736C3">
      <w:pPr>
        <w:rPr>
          <w:lang w:val="en-CA"/>
        </w:rPr>
      </w:pPr>
    </w:p>
    <w:p w14:paraId="450600BD" w14:textId="77777777" w:rsidR="009736C3" w:rsidRPr="00891F3A" w:rsidRDefault="009736C3" w:rsidP="00AE3280">
      <w:pPr>
        <w:numPr>
          <w:ilvl w:val="0"/>
          <w:numId w:val="97"/>
        </w:numPr>
        <w:tabs>
          <w:tab w:val="left" w:pos="720"/>
        </w:tabs>
        <w:rPr>
          <w:b/>
          <w:bCs/>
          <w:lang w:val="en-CA"/>
        </w:rPr>
      </w:pPr>
      <w:r w:rsidRPr="00891F3A">
        <w:rPr>
          <w:u w:val="single"/>
          <w:lang w:val="en-CA"/>
          <w:rPrChange w:id="19690" w:author="Jens-Rainer Ohm" w:date="2023-05-08T12:56:00Z">
            <w:rPr>
              <w:u w:val="single"/>
            </w:rPr>
          </w:rPrChange>
        </w:rPr>
        <w:t>Recommendation</w:t>
      </w:r>
    </w:p>
    <w:p w14:paraId="125730EC" w14:textId="77777777" w:rsidR="009736C3" w:rsidRPr="00891F3A" w:rsidRDefault="009736C3" w:rsidP="009736C3">
      <w:pPr>
        <w:numPr>
          <w:ilvl w:val="0"/>
          <w:numId w:val="97"/>
        </w:numPr>
        <w:tabs>
          <w:tab w:val="left" w:pos="720"/>
        </w:tabs>
        <w:rPr>
          <w:lang w:val="en-CA"/>
          <w:rPrChange w:id="19691" w:author="Jens-Rainer Ohm" w:date="2023-05-08T12:56:00Z">
            <w:rPr/>
          </w:rPrChange>
        </w:rPr>
      </w:pPr>
      <w:r w:rsidRPr="00891F3A">
        <w:rPr>
          <w:u w:val="single"/>
          <w:lang w:val="en-CA"/>
          <w:rPrChange w:id="19692" w:author="Jens-Rainer Ohm" w:date="2023-05-08T12:56:00Z">
            <w:rPr>
              <w:u w:val="single"/>
            </w:rPr>
          </w:rPrChange>
        </w:rPr>
        <w:t>In this round of EE1 two types of tests for NN-filter were conducted</w:t>
      </w:r>
      <w:r w:rsidRPr="00891F3A">
        <w:rPr>
          <w:lang w:val="en-CA"/>
          <w:rPrChange w:id="19693" w:author="Jens-Rainer Ohm" w:date="2023-05-08T12:56:00Z">
            <w:rPr/>
          </w:rPrChange>
        </w:rPr>
        <w:t>:</w:t>
      </w:r>
    </w:p>
    <w:p w14:paraId="35FC948B" w14:textId="77777777" w:rsidR="009736C3" w:rsidRPr="00891F3A" w:rsidRDefault="009736C3" w:rsidP="009736C3">
      <w:pPr>
        <w:numPr>
          <w:ilvl w:val="1"/>
          <w:numId w:val="97"/>
        </w:numPr>
        <w:tabs>
          <w:tab w:val="clear" w:pos="1440"/>
          <w:tab w:val="left" w:pos="720"/>
        </w:tabs>
        <w:rPr>
          <w:lang w:val="en-CA"/>
          <w:rPrChange w:id="19694" w:author="Jens-Rainer Ohm" w:date="2023-05-08T12:56:00Z">
            <w:rPr/>
          </w:rPrChange>
        </w:rPr>
      </w:pPr>
      <w:r w:rsidRPr="00891F3A">
        <w:rPr>
          <w:lang w:val="en-CA"/>
          <w:rPrChange w:id="19695" w:author="Jens-Rainer Ohm" w:date="2023-05-08T12:56:00Z">
            <w:rPr/>
          </w:rPrChange>
        </w:rPr>
        <w:t>“</w:t>
      </w:r>
      <w:r w:rsidRPr="00891F3A">
        <w:rPr>
          <w:b/>
          <w:bCs/>
          <w:lang w:val="en-CA"/>
          <w:rPrChange w:id="19696" w:author="Jens-Rainer Ohm" w:date="2023-05-08T12:56:00Z">
            <w:rPr>
              <w:b/>
              <w:bCs/>
            </w:rPr>
          </w:rPrChange>
        </w:rPr>
        <w:t>Architectural changes</w:t>
      </w:r>
      <w:r w:rsidRPr="00891F3A">
        <w:rPr>
          <w:lang w:val="en-CA"/>
          <w:rPrChange w:id="19697" w:author="Jens-Rainer Ohm" w:date="2023-05-08T12:56:00Z">
            <w:rPr/>
          </w:rPrChange>
        </w:rPr>
        <w:t xml:space="preserve">” defines filter architecture:          </w:t>
      </w:r>
    </w:p>
    <w:p w14:paraId="35DB64ED" w14:textId="77777777" w:rsidR="009736C3" w:rsidRPr="00891F3A" w:rsidRDefault="009736C3" w:rsidP="009736C3">
      <w:pPr>
        <w:numPr>
          <w:ilvl w:val="2"/>
          <w:numId w:val="97"/>
        </w:numPr>
        <w:tabs>
          <w:tab w:val="clear" w:pos="2160"/>
          <w:tab w:val="left" w:pos="720"/>
        </w:tabs>
        <w:rPr>
          <w:lang w:val="en-CA"/>
          <w:rPrChange w:id="19698" w:author="Jens-Rainer Ohm" w:date="2023-05-08T12:56:00Z">
            <w:rPr/>
          </w:rPrChange>
        </w:rPr>
      </w:pPr>
      <w:r w:rsidRPr="00891F3A">
        <w:rPr>
          <w:lang w:val="en-CA"/>
          <w:rPrChange w:id="19699" w:author="Jens-Rainer Ohm" w:date="2023-05-08T12:56:00Z">
            <w:rPr/>
          </w:rPrChange>
        </w:rPr>
        <w:t xml:space="preserve">Tests EE1-1.1, 1.3, 1.4, 1.5, 1.6, </w:t>
      </w:r>
      <w:proofErr w:type="gramStart"/>
      <w:r w:rsidRPr="00891F3A">
        <w:rPr>
          <w:lang w:val="en-CA"/>
          <w:rPrChange w:id="19700" w:author="Jens-Rainer Ohm" w:date="2023-05-08T12:56:00Z">
            <w:rPr/>
          </w:rPrChange>
        </w:rPr>
        <w:t>1.7  -</w:t>
      </w:r>
      <w:proofErr w:type="gramEnd"/>
      <w:r w:rsidRPr="00891F3A">
        <w:rPr>
          <w:lang w:val="en-CA"/>
          <w:rPrChange w:id="19701" w:author="Jens-Rainer Ohm" w:date="2023-05-08T12:56:00Z">
            <w:rPr/>
          </w:rPrChange>
        </w:rPr>
        <w:t xml:space="preserve"> trade-off between complexity and performance</w:t>
      </w:r>
    </w:p>
    <w:p w14:paraId="3CBB9610" w14:textId="77777777" w:rsidR="009736C3" w:rsidRPr="00891F3A" w:rsidRDefault="009736C3" w:rsidP="009736C3">
      <w:pPr>
        <w:numPr>
          <w:ilvl w:val="3"/>
          <w:numId w:val="97"/>
        </w:numPr>
        <w:tabs>
          <w:tab w:val="clear" w:pos="2880"/>
          <w:tab w:val="left" w:pos="720"/>
        </w:tabs>
        <w:rPr>
          <w:lang w:val="en-CA"/>
          <w:rPrChange w:id="19702" w:author="Jens-Rainer Ohm" w:date="2023-05-08T12:56:00Z">
            <w:rPr/>
          </w:rPrChange>
        </w:rPr>
      </w:pPr>
      <w:r w:rsidRPr="00891F3A">
        <w:rPr>
          <w:lang w:val="en-CA"/>
          <w:rPrChange w:id="19703" w:author="Jens-Rainer Ohm" w:date="2023-05-08T12:56:00Z">
            <w:rPr/>
          </w:rPrChange>
        </w:rPr>
        <w:t>Decomposed convolution, large (wide) activation, redistribution for number of channels, different type of attention, transformers, residual block with enlarged receptive field....</w:t>
      </w:r>
    </w:p>
    <w:p w14:paraId="0378C5F9" w14:textId="77777777" w:rsidR="009736C3" w:rsidRPr="00891F3A" w:rsidRDefault="009736C3" w:rsidP="009736C3">
      <w:pPr>
        <w:numPr>
          <w:ilvl w:val="2"/>
          <w:numId w:val="97"/>
        </w:numPr>
        <w:tabs>
          <w:tab w:val="clear" w:pos="2160"/>
          <w:tab w:val="left" w:pos="720"/>
        </w:tabs>
        <w:rPr>
          <w:lang w:val="en-CA"/>
          <w:rPrChange w:id="19704" w:author="Jens-Rainer Ohm" w:date="2023-05-08T12:56:00Z">
            <w:rPr/>
          </w:rPrChange>
        </w:rPr>
      </w:pPr>
      <w:r w:rsidRPr="00891F3A">
        <w:rPr>
          <w:lang w:val="en-CA"/>
          <w:rPrChange w:id="19705" w:author="Jens-Rainer Ohm" w:date="2023-05-08T12:56:00Z">
            <w:rPr/>
          </w:rPrChange>
        </w:rPr>
        <w:t>“</w:t>
      </w:r>
      <w:proofErr w:type="gramStart"/>
      <w:r w:rsidRPr="00891F3A">
        <w:rPr>
          <w:lang w:val="en-CA"/>
          <w:rPrChange w:id="19706" w:author="Jens-Rainer Ohm" w:date="2023-05-08T12:56:00Z">
            <w:rPr/>
          </w:rPrChange>
        </w:rPr>
        <w:t>low</w:t>
      </w:r>
      <w:proofErr w:type="gramEnd"/>
      <w:r w:rsidRPr="00891F3A">
        <w:rPr>
          <w:lang w:val="en-CA"/>
          <w:rPrChange w:id="19707" w:author="Jens-Rainer Ohm" w:date="2023-05-08T12:56:00Z">
            <w:rPr/>
          </w:rPrChange>
        </w:rPr>
        <w:t xml:space="preserve"> operation point” ~5% gain vs VVC (RA), ~20 kMac/Pxl</w:t>
      </w:r>
    </w:p>
    <w:p w14:paraId="4B4F92FC" w14:textId="77777777" w:rsidR="009736C3" w:rsidRPr="00891F3A" w:rsidRDefault="009736C3" w:rsidP="009736C3">
      <w:pPr>
        <w:numPr>
          <w:ilvl w:val="2"/>
          <w:numId w:val="97"/>
        </w:numPr>
        <w:tabs>
          <w:tab w:val="clear" w:pos="2160"/>
          <w:tab w:val="left" w:pos="720"/>
        </w:tabs>
        <w:rPr>
          <w:lang w:val="en-CA"/>
          <w:rPrChange w:id="19708" w:author="Jens-Rainer Ohm" w:date="2023-05-08T12:56:00Z">
            <w:rPr/>
          </w:rPrChange>
        </w:rPr>
      </w:pPr>
      <w:r w:rsidRPr="00891F3A">
        <w:rPr>
          <w:lang w:val="en-CA"/>
          <w:rPrChange w:id="19709" w:author="Jens-Rainer Ohm" w:date="2023-05-08T12:56:00Z">
            <w:rPr/>
          </w:rPrChange>
        </w:rPr>
        <w:t>“</w:t>
      </w:r>
      <w:proofErr w:type="gramStart"/>
      <w:r w:rsidRPr="00891F3A">
        <w:rPr>
          <w:lang w:val="en-CA"/>
          <w:rPrChange w:id="19710" w:author="Jens-Rainer Ohm" w:date="2023-05-08T12:56:00Z">
            <w:rPr/>
          </w:rPrChange>
        </w:rPr>
        <w:t>high</w:t>
      </w:r>
      <w:proofErr w:type="gramEnd"/>
      <w:r w:rsidRPr="00891F3A">
        <w:rPr>
          <w:lang w:val="en-CA"/>
          <w:rPrChange w:id="19711" w:author="Jens-Rainer Ohm" w:date="2023-05-08T12:56:00Z">
            <w:rPr/>
          </w:rPrChange>
        </w:rPr>
        <w:t xml:space="preserve"> operation point” ~10% gain vs VVC (RA), ~500 kMac/pxl</w:t>
      </w:r>
    </w:p>
    <w:p w14:paraId="46C6A9DC" w14:textId="77777777" w:rsidR="009736C3" w:rsidRPr="00891F3A" w:rsidRDefault="009736C3" w:rsidP="009736C3">
      <w:pPr>
        <w:numPr>
          <w:ilvl w:val="2"/>
          <w:numId w:val="97"/>
        </w:numPr>
        <w:tabs>
          <w:tab w:val="clear" w:pos="2160"/>
          <w:tab w:val="left" w:pos="720"/>
        </w:tabs>
        <w:rPr>
          <w:lang w:val="en-CA"/>
          <w:rPrChange w:id="19712" w:author="Jens-Rainer Ohm" w:date="2023-05-08T12:56:00Z">
            <w:rPr/>
          </w:rPrChange>
        </w:rPr>
      </w:pPr>
      <w:r w:rsidRPr="00891F3A">
        <w:rPr>
          <w:u w:val="single"/>
          <w:lang w:val="en-CA"/>
          <w:rPrChange w:id="19713" w:author="Jens-Rainer Ohm" w:date="2023-05-08T12:56:00Z">
            <w:rPr>
              <w:u w:val="single"/>
            </w:rPr>
          </w:rPrChange>
        </w:rPr>
        <w:t>Recommendation</w:t>
      </w:r>
      <w:r w:rsidRPr="00891F3A">
        <w:rPr>
          <w:lang w:val="en-CA"/>
          <w:rPrChange w:id="19714" w:author="Jens-Rainer Ohm" w:date="2023-05-08T12:56:00Z">
            <w:rPr/>
          </w:rPrChange>
        </w:rPr>
        <w:t>: define default configuration of filter in NNVC, no more than 2: low and high operating point (BoG in needed)</w:t>
      </w:r>
    </w:p>
    <w:p w14:paraId="4E6F2E5E" w14:textId="77777777" w:rsidR="009736C3" w:rsidRPr="00891F3A" w:rsidRDefault="009736C3" w:rsidP="009736C3">
      <w:pPr>
        <w:numPr>
          <w:ilvl w:val="1"/>
          <w:numId w:val="97"/>
        </w:numPr>
        <w:tabs>
          <w:tab w:val="clear" w:pos="1440"/>
          <w:tab w:val="left" w:pos="720"/>
        </w:tabs>
        <w:rPr>
          <w:lang w:val="en-CA"/>
          <w:rPrChange w:id="19715" w:author="Jens-Rainer Ohm" w:date="2023-05-08T12:56:00Z">
            <w:rPr/>
          </w:rPrChange>
        </w:rPr>
      </w:pPr>
      <w:r w:rsidRPr="00891F3A">
        <w:rPr>
          <w:b/>
          <w:bCs/>
          <w:lang w:val="en-CA"/>
          <w:rPrChange w:id="19716" w:author="Jens-Rainer Ohm" w:date="2023-05-08T12:56:00Z">
            <w:rPr>
              <w:b/>
              <w:bCs/>
            </w:rPr>
          </w:rPrChange>
        </w:rPr>
        <w:t>Content adaptivity design elements</w:t>
      </w:r>
      <w:r w:rsidRPr="00891F3A">
        <w:rPr>
          <w:lang w:val="en-CA"/>
          <w:rPrChange w:id="19717" w:author="Jens-Rainer Ohm" w:date="2023-05-08T12:56:00Z">
            <w:rPr/>
          </w:rPrChange>
        </w:rPr>
        <w:t xml:space="preserve">” applicable to any filter architecture:            </w:t>
      </w:r>
    </w:p>
    <w:p w14:paraId="1A52B700" w14:textId="77777777" w:rsidR="009736C3" w:rsidRPr="00891F3A" w:rsidRDefault="009736C3" w:rsidP="009736C3">
      <w:pPr>
        <w:numPr>
          <w:ilvl w:val="2"/>
          <w:numId w:val="97"/>
        </w:numPr>
        <w:tabs>
          <w:tab w:val="clear" w:pos="2160"/>
          <w:tab w:val="left" w:pos="720"/>
        </w:tabs>
        <w:rPr>
          <w:lang w:val="en-CA"/>
          <w:rPrChange w:id="19718" w:author="Jens-Rainer Ohm" w:date="2023-05-08T12:56:00Z">
            <w:rPr/>
          </w:rPrChange>
        </w:rPr>
      </w:pPr>
      <w:r w:rsidRPr="00891F3A">
        <w:rPr>
          <w:lang w:val="en-CA"/>
          <w:rPrChange w:id="19719" w:author="Jens-Rainer Ohm" w:date="2023-05-08T12:56:00Z">
            <w:rPr/>
          </w:rPrChange>
        </w:rPr>
        <w:t xml:space="preserve">Tests EE1-1.2, 1.8, 1.9 </w:t>
      </w:r>
    </w:p>
    <w:p w14:paraId="72432F39" w14:textId="77777777" w:rsidR="009736C3" w:rsidRPr="00891F3A" w:rsidRDefault="009736C3" w:rsidP="009736C3">
      <w:pPr>
        <w:numPr>
          <w:ilvl w:val="3"/>
          <w:numId w:val="97"/>
        </w:numPr>
        <w:tabs>
          <w:tab w:val="clear" w:pos="2880"/>
          <w:tab w:val="left" w:pos="720"/>
        </w:tabs>
        <w:rPr>
          <w:lang w:val="en-CA"/>
          <w:rPrChange w:id="19720" w:author="Jens-Rainer Ohm" w:date="2023-05-08T12:56:00Z">
            <w:rPr/>
          </w:rPrChange>
        </w:rPr>
      </w:pPr>
      <w:r w:rsidRPr="00891F3A">
        <w:rPr>
          <w:lang w:val="en-CA"/>
          <w:rPrChange w:id="19721" w:author="Jens-Rainer Ohm" w:date="2023-05-08T12:56:00Z">
            <w:rPr/>
          </w:rPrChange>
        </w:rPr>
        <w:t>flipping, swapping Chroma, offsets, extra input from different POC, RDO...</w:t>
      </w:r>
    </w:p>
    <w:p w14:paraId="16778EB4" w14:textId="77777777" w:rsidR="009736C3" w:rsidRPr="00891F3A" w:rsidRDefault="009736C3" w:rsidP="009736C3">
      <w:pPr>
        <w:numPr>
          <w:ilvl w:val="2"/>
          <w:numId w:val="97"/>
        </w:numPr>
        <w:tabs>
          <w:tab w:val="clear" w:pos="2160"/>
          <w:tab w:val="left" w:pos="720"/>
        </w:tabs>
        <w:rPr>
          <w:lang w:val="en-CA"/>
          <w:rPrChange w:id="19722" w:author="Jens-Rainer Ohm" w:date="2023-05-08T12:56:00Z">
            <w:rPr/>
          </w:rPrChange>
        </w:rPr>
      </w:pPr>
      <w:r w:rsidRPr="00891F3A">
        <w:rPr>
          <w:lang w:val="en-CA"/>
          <w:rPrChange w:id="19723" w:author="Jens-Rainer Ohm" w:date="2023-05-08T12:56:00Z">
            <w:rPr/>
          </w:rPrChange>
        </w:rPr>
        <w:t>Main improvements in this EE round visible in LDB cfg (~0.5%)</w:t>
      </w:r>
    </w:p>
    <w:p w14:paraId="03AA3F93" w14:textId="77777777" w:rsidR="009736C3" w:rsidRPr="00891F3A" w:rsidRDefault="009736C3" w:rsidP="009736C3">
      <w:pPr>
        <w:numPr>
          <w:ilvl w:val="2"/>
          <w:numId w:val="97"/>
        </w:numPr>
        <w:tabs>
          <w:tab w:val="clear" w:pos="2160"/>
          <w:tab w:val="left" w:pos="720"/>
        </w:tabs>
        <w:rPr>
          <w:lang w:val="en-CA"/>
          <w:rPrChange w:id="19724" w:author="Jens-Rainer Ohm" w:date="2023-05-08T12:56:00Z">
            <w:rPr/>
          </w:rPrChange>
        </w:rPr>
      </w:pPr>
      <w:r w:rsidRPr="00891F3A">
        <w:rPr>
          <w:u w:val="single"/>
          <w:lang w:val="en-CA"/>
          <w:rPrChange w:id="19725" w:author="Jens-Rainer Ohm" w:date="2023-05-08T12:56:00Z">
            <w:rPr>
              <w:u w:val="single"/>
            </w:rPr>
          </w:rPrChange>
        </w:rPr>
        <w:t>Recommendation</w:t>
      </w:r>
      <w:r w:rsidRPr="00891F3A">
        <w:rPr>
          <w:lang w:val="en-CA"/>
          <w:rPrChange w:id="19726" w:author="Jens-Rainer Ohm" w:date="2023-05-08T12:56:00Z">
            <w:rPr/>
          </w:rPrChange>
        </w:rPr>
        <w:t>: Consider adoption for design elements applicable to any filter type independent from filter architecture change (can be added to NNV later, after default filter configuration is defined)</w:t>
      </w:r>
    </w:p>
    <w:p w14:paraId="35559603" w14:textId="77777777" w:rsidR="009736C3" w:rsidRPr="00891F3A" w:rsidRDefault="009736C3" w:rsidP="009736C3">
      <w:pPr>
        <w:numPr>
          <w:ilvl w:val="0"/>
          <w:numId w:val="97"/>
        </w:numPr>
        <w:tabs>
          <w:tab w:val="left" w:pos="720"/>
        </w:tabs>
        <w:rPr>
          <w:lang w:val="en-CA"/>
          <w:rPrChange w:id="19727" w:author="Jens-Rainer Ohm" w:date="2023-05-08T12:56:00Z">
            <w:rPr/>
          </w:rPrChange>
        </w:rPr>
      </w:pPr>
      <w:r w:rsidRPr="00891F3A">
        <w:rPr>
          <w:u w:val="single"/>
          <w:lang w:val="en-CA"/>
          <w:rPrChange w:id="19728" w:author="Jens-Rainer Ohm" w:date="2023-05-08T12:56:00Z">
            <w:rPr>
              <w:u w:val="single"/>
            </w:rPr>
          </w:rPrChange>
        </w:rPr>
        <w:t>Not NN-filter tests</w:t>
      </w:r>
      <w:r w:rsidRPr="00891F3A">
        <w:rPr>
          <w:lang w:val="en-CA"/>
          <w:rPrChange w:id="19729" w:author="Jens-Rainer Ohm" w:date="2023-05-08T12:56:00Z">
            <w:rPr/>
          </w:rPrChange>
        </w:rPr>
        <w:t>:</w:t>
      </w:r>
    </w:p>
    <w:p w14:paraId="2F68BFFE" w14:textId="77777777" w:rsidR="009736C3" w:rsidRPr="00891F3A" w:rsidRDefault="009736C3" w:rsidP="009736C3">
      <w:pPr>
        <w:numPr>
          <w:ilvl w:val="1"/>
          <w:numId w:val="97"/>
        </w:numPr>
        <w:tabs>
          <w:tab w:val="clear" w:pos="1440"/>
          <w:tab w:val="left" w:pos="720"/>
        </w:tabs>
        <w:rPr>
          <w:lang w:val="en-CA"/>
          <w:rPrChange w:id="19730" w:author="Jens-Rainer Ohm" w:date="2023-05-08T12:56:00Z">
            <w:rPr/>
          </w:rPrChange>
        </w:rPr>
      </w:pPr>
      <w:r w:rsidRPr="00891F3A">
        <w:rPr>
          <w:b/>
          <w:bCs/>
          <w:lang w:val="en-CA"/>
          <w:rPrChange w:id="19731" w:author="Jens-Rainer Ohm" w:date="2023-05-08T12:56:00Z">
            <w:rPr>
              <w:b/>
              <w:bCs/>
            </w:rPr>
          </w:rPrChange>
        </w:rPr>
        <w:t>NN-Inter</w:t>
      </w:r>
      <w:r w:rsidRPr="00891F3A">
        <w:rPr>
          <w:lang w:val="en-CA"/>
          <w:rPrChange w:id="19732" w:author="Jens-Rainer Ohm" w:date="2023-05-08T12:56:00Z">
            <w:rPr/>
          </w:rPrChange>
        </w:rPr>
        <w:t xml:space="preserve">:            </w:t>
      </w:r>
    </w:p>
    <w:p w14:paraId="609A3103" w14:textId="77777777" w:rsidR="009736C3" w:rsidRPr="00891F3A" w:rsidRDefault="009736C3" w:rsidP="009736C3">
      <w:pPr>
        <w:numPr>
          <w:ilvl w:val="2"/>
          <w:numId w:val="97"/>
        </w:numPr>
        <w:tabs>
          <w:tab w:val="clear" w:pos="2160"/>
          <w:tab w:val="left" w:pos="720"/>
        </w:tabs>
        <w:rPr>
          <w:lang w:val="en-CA"/>
          <w:rPrChange w:id="19733" w:author="Jens-Rainer Ohm" w:date="2023-05-08T12:56:00Z">
            <w:rPr/>
          </w:rPrChange>
        </w:rPr>
      </w:pPr>
      <w:r w:rsidRPr="00891F3A">
        <w:rPr>
          <w:lang w:val="en-CA"/>
          <w:rPrChange w:id="19734" w:author="Jens-Rainer Ohm" w:date="2023-05-08T12:56:00Z">
            <w:rPr/>
          </w:rPrChange>
        </w:rPr>
        <w:t>~5% gain vs VVC (RA), ~900 kMac/Pxl</w:t>
      </w:r>
    </w:p>
    <w:p w14:paraId="165733B5" w14:textId="77777777" w:rsidR="009736C3" w:rsidRPr="00891F3A" w:rsidRDefault="009736C3" w:rsidP="009736C3">
      <w:pPr>
        <w:numPr>
          <w:ilvl w:val="2"/>
          <w:numId w:val="97"/>
        </w:numPr>
        <w:tabs>
          <w:tab w:val="clear" w:pos="2160"/>
          <w:tab w:val="left" w:pos="720"/>
        </w:tabs>
        <w:rPr>
          <w:lang w:val="en-CA"/>
          <w:rPrChange w:id="19735" w:author="Jens-Rainer Ohm" w:date="2023-05-08T12:56:00Z">
            <w:rPr/>
          </w:rPrChange>
        </w:rPr>
      </w:pPr>
      <w:r w:rsidRPr="00891F3A">
        <w:rPr>
          <w:lang w:val="en-CA"/>
          <w:rPrChange w:id="19736" w:author="Jens-Rainer Ohm" w:date="2023-05-08T12:56:00Z">
            <w:rPr/>
          </w:rPrChange>
        </w:rPr>
        <w:t>Inference successfully cross-checked, float point implementation</w:t>
      </w:r>
    </w:p>
    <w:p w14:paraId="2A6764A5" w14:textId="77777777" w:rsidR="009736C3" w:rsidRPr="00891F3A" w:rsidRDefault="009736C3" w:rsidP="009736C3">
      <w:pPr>
        <w:numPr>
          <w:ilvl w:val="2"/>
          <w:numId w:val="97"/>
        </w:numPr>
        <w:tabs>
          <w:tab w:val="clear" w:pos="2160"/>
          <w:tab w:val="left" w:pos="720"/>
        </w:tabs>
        <w:rPr>
          <w:lang w:val="en-CA"/>
          <w:rPrChange w:id="19737" w:author="Jens-Rainer Ohm" w:date="2023-05-08T12:56:00Z">
            <w:rPr/>
          </w:rPrChange>
        </w:rPr>
      </w:pPr>
      <w:r w:rsidRPr="00891F3A">
        <w:rPr>
          <w:u w:val="single"/>
          <w:lang w:val="en-CA"/>
          <w:rPrChange w:id="19738" w:author="Jens-Rainer Ohm" w:date="2023-05-08T12:56:00Z">
            <w:rPr>
              <w:u w:val="single"/>
            </w:rPr>
          </w:rPrChange>
        </w:rPr>
        <w:t>Recommendation</w:t>
      </w:r>
      <w:r w:rsidRPr="00891F3A">
        <w:rPr>
          <w:lang w:val="en-CA"/>
          <w:rPrChange w:id="19739" w:author="Jens-Rainer Ohm" w:date="2023-05-08T12:56:00Z">
            <w:rPr/>
          </w:rPrChange>
        </w:rPr>
        <w:t xml:space="preserve">: Continue investigation of NN-Inter, focusing on kMAC/pxl reduction. </w:t>
      </w:r>
    </w:p>
    <w:p w14:paraId="5B8CE921" w14:textId="77777777" w:rsidR="009736C3" w:rsidRPr="00891F3A" w:rsidRDefault="009736C3" w:rsidP="009736C3">
      <w:pPr>
        <w:rPr>
          <w:lang w:val="en-CA"/>
          <w:rPrChange w:id="19740" w:author="Jens-Rainer Ohm" w:date="2023-05-08T12:56:00Z">
            <w:rPr/>
          </w:rPrChange>
        </w:rPr>
      </w:pPr>
    </w:p>
    <w:p w14:paraId="198E2F88" w14:textId="425E1498" w:rsidR="001D63D5" w:rsidRPr="00891F3A" w:rsidRDefault="001D63D5" w:rsidP="009736C3">
      <w:pPr>
        <w:rPr>
          <w:lang w:val="en-CA"/>
          <w:rPrChange w:id="19741" w:author="Jens-Rainer Ohm" w:date="2023-05-08T12:56:00Z">
            <w:rPr/>
          </w:rPrChange>
        </w:rPr>
      </w:pPr>
    </w:p>
    <w:p w14:paraId="2E48DCD1" w14:textId="48FAEC56" w:rsidR="004E53EC" w:rsidRPr="00891F3A" w:rsidRDefault="004E53EC" w:rsidP="009736C3">
      <w:pPr>
        <w:rPr>
          <w:lang w:val="en-CA"/>
          <w:rPrChange w:id="19742" w:author="Jens-Rainer Ohm" w:date="2023-05-08T12:56:00Z">
            <w:rPr/>
          </w:rPrChange>
        </w:rPr>
      </w:pPr>
      <w:r w:rsidRPr="00891F3A">
        <w:rPr>
          <w:lang w:val="en-CA"/>
          <w:rPrChange w:id="19743" w:author="Jens-Rainer Ohm" w:date="2023-05-08T12:56:00Z">
            <w:rPr/>
          </w:rPrChange>
        </w:rPr>
        <w:t>Discussion in JVET how to proceed on loop filters:</w:t>
      </w:r>
    </w:p>
    <w:p w14:paraId="164589BA" w14:textId="16C4C7EF" w:rsidR="004E53EC" w:rsidRPr="00891F3A" w:rsidRDefault="004E53EC" w:rsidP="004E53EC">
      <w:pPr>
        <w:pStyle w:val="Listenabsatz"/>
        <w:numPr>
          <w:ilvl w:val="0"/>
          <w:numId w:val="59"/>
        </w:numPr>
        <w:rPr>
          <w:lang w:val="en-CA"/>
          <w:rPrChange w:id="19744" w:author="Jens-Rainer Ohm" w:date="2023-05-08T12:56:00Z">
            <w:rPr/>
          </w:rPrChange>
        </w:rPr>
      </w:pPr>
      <w:r w:rsidRPr="00891F3A">
        <w:rPr>
          <w:lang w:val="en-CA"/>
          <w:rPrChange w:id="19745" w:author="Jens-Rainer Ohm" w:date="2023-05-08T12:56:00Z">
            <w:rPr/>
          </w:rPrChange>
        </w:rPr>
        <w:lastRenderedPageBreak/>
        <w:t xml:space="preserve">Goal to have </w:t>
      </w:r>
      <w:r w:rsidR="007D731D" w:rsidRPr="00891F3A">
        <w:rPr>
          <w:lang w:val="en-CA"/>
          <w:rPrChange w:id="19746" w:author="Jens-Rainer Ohm" w:date="2023-05-08T12:56:00Z">
            <w:rPr/>
          </w:rPrChange>
        </w:rPr>
        <w:t xml:space="preserve">at most </w:t>
      </w:r>
      <w:r w:rsidRPr="00891F3A">
        <w:rPr>
          <w:lang w:val="en-CA"/>
          <w:rPrChange w:id="19747" w:author="Jens-Rainer Ohm" w:date="2023-05-08T12:56:00Z">
            <w:rPr/>
          </w:rPrChange>
        </w:rPr>
        <w:t>two filter architectures at significantly different complexity/performance levels, high point with clearly reduced complexity relative to current sets 0/1</w:t>
      </w:r>
      <w:r w:rsidR="002A63FA" w:rsidRPr="00891F3A">
        <w:rPr>
          <w:lang w:val="en-CA"/>
          <w:rPrChange w:id="19748" w:author="Jens-Rainer Ohm" w:date="2023-05-08T12:56:00Z">
            <w:rPr/>
          </w:rPrChange>
        </w:rPr>
        <w:t>; in future EEs, further optimizing the tradeoffs of both (low and high operation points) should be targeted.</w:t>
      </w:r>
    </w:p>
    <w:p w14:paraId="7D7D9790" w14:textId="7FFEF9A1" w:rsidR="00CC0CBE" w:rsidRPr="00891F3A" w:rsidRDefault="00CC0CBE" w:rsidP="00CC0CBE">
      <w:pPr>
        <w:pStyle w:val="Listenabsatz"/>
        <w:numPr>
          <w:ilvl w:val="0"/>
          <w:numId w:val="59"/>
        </w:numPr>
        <w:rPr>
          <w:lang w:val="en-CA"/>
          <w:rPrChange w:id="19749" w:author="Jens-Rainer Ohm" w:date="2023-05-08T12:56:00Z">
            <w:rPr/>
          </w:rPrChange>
        </w:rPr>
      </w:pPr>
      <w:r w:rsidRPr="00891F3A">
        <w:rPr>
          <w:lang w:val="en-CA"/>
          <w:rPrChange w:id="19750" w:author="Jens-Rainer Ohm" w:date="2023-05-08T12:56:00Z">
            <w:rPr/>
          </w:rPrChange>
        </w:rPr>
        <w:t>For the low-complexity point, EE1-1.1 (JVET-AD0156) is an obvious candidate for adoption, for the high-complexity point, further analysis is necessary.</w:t>
      </w:r>
    </w:p>
    <w:p w14:paraId="08B41BA2" w14:textId="06F54A6B" w:rsidR="004E53EC" w:rsidRPr="00891F3A" w:rsidRDefault="004E53EC" w:rsidP="004E53EC">
      <w:pPr>
        <w:pStyle w:val="Listenabsatz"/>
        <w:numPr>
          <w:ilvl w:val="0"/>
          <w:numId w:val="59"/>
        </w:numPr>
        <w:rPr>
          <w:lang w:val="en-CA"/>
          <w:rPrChange w:id="19751" w:author="Jens-Rainer Ohm" w:date="2023-05-08T12:56:00Z">
            <w:rPr/>
          </w:rPrChange>
        </w:rPr>
      </w:pPr>
      <w:r w:rsidRPr="00891F3A">
        <w:rPr>
          <w:lang w:val="en-CA"/>
          <w:rPrChange w:id="19752" w:author="Jens-Rainer Ohm" w:date="2023-05-08T12:56:00Z">
            <w:rPr/>
          </w:rPrChange>
        </w:rPr>
        <w:t>Optimally, this could be selected from the current EE results, or perhaps a combination if straightforward</w:t>
      </w:r>
      <w:r w:rsidR="002A63FA" w:rsidRPr="00891F3A">
        <w:rPr>
          <w:lang w:val="en-CA"/>
          <w:rPrChange w:id="19753" w:author="Jens-Rainer Ohm" w:date="2023-05-08T12:56:00Z">
            <w:rPr/>
          </w:rPrChange>
        </w:rPr>
        <w:t>.</w:t>
      </w:r>
    </w:p>
    <w:p w14:paraId="631F7EE7" w14:textId="0B349A01" w:rsidR="004E53EC" w:rsidRPr="00891F3A" w:rsidRDefault="007D731D" w:rsidP="004E53EC">
      <w:pPr>
        <w:pStyle w:val="Listenabsatz"/>
        <w:numPr>
          <w:ilvl w:val="0"/>
          <w:numId w:val="59"/>
        </w:numPr>
        <w:rPr>
          <w:lang w:val="en-CA"/>
          <w:rPrChange w:id="19754" w:author="Jens-Rainer Ohm" w:date="2023-05-08T12:56:00Z">
            <w:rPr/>
          </w:rPrChange>
        </w:rPr>
      </w:pPr>
      <w:r w:rsidRPr="00891F3A">
        <w:rPr>
          <w:lang w:val="en-CA"/>
          <w:rPrChange w:id="19755" w:author="Jens-Rainer Ohm" w:date="2023-05-08T12:56:00Z">
            <w:rPr/>
          </w:rPrChange>
        </w:rPr>
        <w:t>In that case, a</w:t>
      </w:r>
      <w:r w:rsidR="004E53EC" w:rsidRPr="00891F3A">
        <w:rPr>
          <w:lang w:val="en-CA"/>
          <w:rPrChange w:id="19756" w:author="Jens-Rainer Ohm" w:date="2023-05-08T12:56:00Z">
            <w:rPr/>
          </w:rPrChange>
        </w:rPr>
        <w:t>doption could be done conditionally upon successful re-training from scratch in the interim period (to be agreed in interim AHG meeting)</w:t>
      </w:r>
      <w:r w:rsidR="002A63FA" w:rsidRPr="00891F3A">
        <w:rPr>
          <w:lang w:val="en-CA"/>
          <w:rPrChange w:id="19757" w:author="Jens-Rainer Ohm" w:date="2023-05-08T12:56:00Z">
            <w:rPr/>
          </w:rPrChange>
        </w:rPr>
        <w:t>.</w:t>
      </w:r>
    </w:p>
    <w:p w14:paraId="0ABA1F00" w14:textId="607F9818" w:rsidR="004E53EC" w:rsidRPr="00891F3A" w:rsidRDefault="004E53EC" w:rsidP="004E53EC">
      <w:pPr>
        <w:pStyle w:val="Listenabsatz"/>
        <w:numPr>
          <w:ilvl w:val="0"/>
          <w:numId w:val="59"/>
        </w:numPr>
        <w:rPr>
          <w:lang w:val="en-CA"/>
          <w:rPrChange w:id="19758" w:author="Jens-Rainer Ohm" w:date="2023-05-08T12:56:00Z">
            <w:rPr/>
          </w:rPrChange>
        </w:rPr>
      </w:pPr>
      <w:r w:rsidRPr="00891F3A">
        <w:rPr>
          <w:lang w:val="en-CA"/>
          <w:rPrChange w:id="19759" w:author="Jens-Rainer Ohm" w:date="2023-05-08T12:56:00Z">
            <w:rPr/>
          </w:rPrChange>
        </w:rPr>
        <w:t xml:space="preserve">If no agreement can be reached, </w:t>
      </w:r>
      <w:r w:rsidR="007D731D" w:rsidRPr="00891F3A">
        <w:rPr>
          <w:lang w:val="en-CA"/>
          <w:rPrChange w:id="19760" w:author="Jens-Rainer Ohm" w:date="2023-05-08T12:56:00Z">
            <w:rPr/>
          </w:rPrChange>
        </w:rPr>
        <w:t xml:space="preserve">or further tests are necessary (e.g., interesting non-EE ideas) </w:t>
      </w:r>
      <w:r w:rsidRPr="00891F3A">
        <w:rPr>
          <w:lang w:val="en-CA"/>
          <w:rPrChange w:id="19761" w:author="Jens-Rainer Ohm" w:date="2023-05-08T12:56:00Z">
            <w:rPr/>
          </w:rPrChange>
        </w:rPr>
        <w:t>the up-coming EE should be performed only on achieving that goal of unified solution(s), not considering “small” improvements of filter set 0/1 any more</w:t>
      </w:r>
      <w:r w:rsidR="002A63FA" w:rsidRPr="00891F3A">
        <w:rPr>
          <w:lang w:val="en-CA"/>
          <w:rPrChange w:id="19762" w:author="Jens-Rainer Ohm" w:date="2023-05-08T12:56:00Z">
            <w:rPr/>
          </w:rPrChange>
        </w:rPr>
        <w:t>.</w:t>
      </w:r>
    </w:p>
    <w:p w14:paraId="19FAAFA8" w14:textId="2BDF7683" w:rsidR="002A63FA" w:rsidRPr="00891F3A" w:rsidRDefault="002A63FA" w:rsidP="00AE3280">
      <w:pPr>
        <w:ind w:left="360"/>
        <w:rPr>
          <w:lang w:val="en-CA"/>
        </w:rPr>
      </w:pPr>
      <w:r w:rsidRPr="00891F3A">
        <w:rPr>
          <w:lang w:val="en-CA"/>
        </w:rPr>
        <w:t>BoG (E. Alshina, F. Galpin) to work on analysing EE proposals</w:t>
      </w:r>
    </w:p>
    <w:p w14:paraId="323FA0FA" w14:textId="4E8058CD" w:rsidR="007D731D" w:rsidRPr="00891F3A" w:rsidRDefault="007D731D" w:rsidP="007D731D">
      <w:pPr>
        <w:rPr>
          <w:lang w:val="en-CA"/>
        </w:rPr>
      </w:pPr>
    </w:p>
    <w:p w14:paraId="2CDB7CAD" w14:textId="0875C902" w:rsidR="00C34362" w:rsidRPr="00891F3A" w:rsidRDefault="00C34362" w:rsidP="007D731D">
      <w:pPr>
        <w:rPr>
          <w:lang w:val="en-CA"/>
        </w:rPr>
      </w:pPr>
      <w:r w:rsidRPr="00891F3A">
        <w:rPr>
          <w:lang w:val="en-CA"/>
        </w:rPr>
        <w:t>EE1-2 (generation of additional reference pictures): 4.3% gain. Continuation of EE, implementation in SADL</w:t>
      </w:r>
      <w:r w:rsidR="008E2AA3" w:rsidRPr="00891F3A">
        <w:rPr>
          <w:lang w:val="en-CA"/>
        </w:rPr>
        <w:t xml:space="preserve"> (including integerization)</w:t>
      </w:r>
      <w:r w:rsidRPr="00891F3A">
        <w:rPr>
          <w:lang w:val="en-CA"/>
        </w:rPr>
        <w:t>, further reduction of complexity, training crosscheck, combination with loop filter to investigate if the gain is retained.</w:t>
      </w:r>
    </w:p>
    <w:p w14:paraId="65A26DC8" w14:textId="3CA76709" w:rsidR="00C34362" w:rsidRPr="00891F3A" w:rsidRDefault="00C34362" w:rsidP="00AE3280">
      <w:pPr>
        <w:rPr>
          <w:lang w:val="en-CA"/>
        </w:rPr>
      </w:pPr>
    </w:p>
    <w:p w14:paraId="266B3F1D" w14:textId="77777777" w:rsidR="008C772D" w:rsidRPr="00891F3A" w:rsidRDefault="00AD04C3" w:rsidP="008C772D">
      <w:pPr>
        <w:pStyle w:val="berschrift9"/>
        <w:rPr>
          <w:sz w:val="24"/>
          <w:lang w:val="en-CA" w:eastAsia="de-DE"/>
        </w:rPr>
      </w:pPr>
      <w:r w:rsidRPr="00891F3A">
        <w:rPr>
          <w:lang w:val="en-CA"/>
          <w:rPrChange w:id="19763" w:author="Jens-Rainer Ohm" w:date="2023-05-08T12:56:00Z">
            <w:rPr/>
          </w:rPrChange>
        </w:rPr>
        <w:fldChar w:fldCharType="begin"/>
      </w:r>
      <w:r w:rsidRPr="00891F3A">
        <w:rPr>
          <w:lang w:val="en-CA"/>
          <w:rPrChange w:id="19764" w:author="Jens-Rainer Ohm" w:date="2023-05-08T12:56:00Z">
            <w:rPr/>
          </w:rPrChange>
        </w:rPr>
        <w:instrText xml:space="preserve"> HYPERLINK "https://jvet-experts.org/doc_end_user/current_document.php?id=12944" </w:instrText>
      </w:r>
      <w:r w:rsidRPr="00891F3A">
        <w:rPr>
          <w:lang w:val="en-CA"/>
          <w:rPrChange w:id="19765" w:author="Jens-Rainer Ohm" w:date="2023-05-08T12:56:00Z">
            <w:rPr>
              <w:color w:val="0000FF"/>
              <w:sz w:val="24"/>
              <w:u w:val="single"/>
              <w:lang w:val="en-CA" w:eastAsia="de-DE"/>
            </w:rPr>
          </w:rPrChange>
        </w:rPr>
        <w:fldChar w:fldCharType="separate"/>
      </w:r>
      <w:r w:rsidR="008C772D" w:rsidRPr="00891F3A">
        <w:rPr>
          <w:color w:val="0000FF"/>
          <w:sz w:val="24"/>
          <w:u w:val="single"/>
          <w:lang w:val="en-CA" w:eastAsia="de-DE"/>
        </w:rPr>
        <w:t>JVET-AD0380</w:t>
      </w:r>
      <w:r w:rsidRPr="00891F3A">
        <w:rPr>
          <w:color w:val="0000FF"/>
          <w:sz w:val="24"/>
          <w:u w:val="single"/>
          <w:lang w:val="en-CA" w:eastAsia="de-DE"/>
          <w:rPrChange w:id="19766" w:author="Jens-Rainer Ohm" w:date="2023-05-08T12:56:00Z">
            <w:rPr>
              <w:color w:val="0000FF"/>
              <w:sz w:val="24"/>
              <w:u w:val="single"/>
              <w:lang w:val="en-CA" w:eastAsia="de-DE"/>
            </w:rPr>
          </w:rPrChange>
        </w:rPr>
        <w:fldChar w:fldCharType="end"/>
      </w:r>
      <w:r w:rsidR="008C772D" w:rsidRPr="00891F3A">
        <w:rPr>
          <w:sz w:val="24"/>
          <w:lang w:val="en-CA" w:eastAsia="de-DE"/>
        </w:rPr>
        <w:t xml:space="preserve"> BoG report on NN-filter design unification [E. Alshina, F. Galpin]</w:t>
      </w:r>
    </w:p>
    <w:p w14:paraId="0355C4F2" w14:textId="77777777" w:rsidR="007A1082" w:rsidRPr="00891F3A" w:rsidRDefault="007A1082" w:rsidP="008C772D">
      <w:pPr>
        <w:rPr>
          <w:lang w:val="en-CA"/>
        </w:rPr>
      </w:pPr>
    </w:p>
    <w:p w14:paraId="6E3E1A1E" w14:textId="77777777" w:rsidR="007A1082" w:rsidRPr="00891F3A" w:rsidRDefault="007A1082" w:rsidP="008C772D">
      <w:pPr>
        <w:rPr>
          <w:lang w:val="en-CA"/>
        </w:rPr>
      </w:pPr>
    </w:p>
    <w:p w14:paraId="532AFBD4" w14:textId="0C713655" w:rsidR="008C772D" w:rsidRPr="00891F3A" w:rsidRDefault="008C772D" w:rsidP="008C772D">
      <w:pPr>
        <w:rPr>
          <w:lang w:val="en-CA"/>
        </w:rPr>
      </w:pPr>
      <w:r w:rsidRPr="00891F3A">
        <w:rPr>
          <w:lang w:val="en-CA"/>
        </w:rPr>
        <w:t>Initial version of the report was presented Mon. 1510 in JVET plenary</w:t>
      </w:r>
    </w:p>
    <w:p w14:paraId="330BC5C3" w14:textId="77777777" w:rsidR="008C772D" w:rsidRPr="00891F3A" w:rsidRDefault="008C772D" w:rsidP="008C772D">
      <w:pPr>
        <w:pStyle w:val="Listenabsatz"/>
        <w:numPr>
          <w:ilvl w:val="0"/>
          <w:numId w:val="98"/>
        </w:numPr>
        <w:rPr>
          <w:lang w:val="en-CA"/>
        </w:rPr>
      </w:pPr>
      <w:r w:rsidRPr="00891F3A">
        <w:rPr>
          <w:lang w:val="en-CA"/>
        </w:rPr>
        <w:t>Use weighted BD rate – has problems in interpretation, and may not be urgent</w:t>
      </w:r>
    </w:p>
    <w:p w14:paraId="65AEAA32" w14:textId="77777777" w:rsidR="008C772D" w:rsidRPr="00891F3A" w:rsidRDefault="008C772D" w:rsidP="008C772D">
      <w:pPr>
        <w:pStyle w:val="Listenabsatz"/>
        <w:numPr>
          <w:ilvl w:val="0"/>
          <w:numId w:val="98"/>
        </w:numPr>
        <w:rPr>
          <w:lang w:val="en-CA"/>
        </w:rPr>
      </w:pPr>
      <w:r w:rsidRPr="00891F3A">
        <w:rPr>
          <w:lang w:val="en-CA"/>
        </w:rPr>
        <w:t>Exact specification of “high complexity” filter needs another BoG meeting (planned Tue morning), filter will then be implemented after the meeting</w:t>
      </w:r>
    </w:p>
    <w:p w14:paraId="78C430A1" w14:textId="77777777" w:rsidR="008C772D" w:rsidRPr="00891F3A" w:rsidRDefault="008C772D" w:rsidP="008C772D">
      <w:pPr>
        <w:pStyle w:val="Listenabsatz"/>
        <w:numPr>
          <w:ilvl w:val="0"/>
          <w:numId w:val="98"/>
        </w:numPr>
        <w:rPr>
          <w:lang w:val="en-CA"/>
        </w:rPr>
      </w:pPr>
      <w:r w:rsidRPr="00891F3A">
        <w:rPr>
          <w:lang w:val="en-CA"/>
        </w:rPr>
        <w:t>It was confirmed that training crosscheck shall also be mandatory for encoder-only elements of NNVC</w:t>
      </w:r>
    </w:p>
    <w:p w14:paraId="198A82FB" w14:textId="77777777" w:rsidR="008C772D" w:rsidRPr="00891F3A" w:rsidRDefault="008C772D" w:rsidP="008C772D">
      <w:pPr>
        <w:pStyle w:val="Listenabsatz"/>
        <w:numPr>
          <w:ilvl w:val="0"/>
          <w:numId w:val="98"/>
        </w:numPr>
        <w:rPr>
          <w:lang w:val="en-CA"/>
        </w:rPr>
      </w:pPr>
      <w:r w:rsidRPr="00891F3A">
        <w:rPr>
          <w:highlight w:val="yellow"/>
          <w:lang w:val="en-CA"/>
        </w:rPr>
        <w:t>Decision:</w:t>
      </w:r>
      <w:r w:rsidRPr="00891F3A">
        <w:rPr>
          <w:lang w:val="en-CA"/>
        </w:rPr>
        <w:t xml:space="preserve"> Adopt JVET-AD0156 (16 kMAC/pxl) to NNVC-5.0 (quan</w:t>
      </w:r>
      <w:del w:id="19767" w:author="Jens-Rainer Ohm" w:date="2023-05-08T12:49:00Z">
        <w:r w:rsidRPr="00891F3A" w:rsidDel="001D03FA">
          <w:rPr>
            <w:lang w:val="en-CA"/>
          </w:rPr>
          <w:delText>z</w:delText>
        </w:r>
      </w:del>
      <w:r w:rsidRPr="00891F3A">
        <w:rPr>
          <w:lang w:val="en-CA"/>
        </w:rPr>
        <w:t>tization aspect to be aligned with other filters in NNVC) as “low-complexity” operation point</w:t>
      </w:r>
    </w:p>
    <w:p w14:paraId="71CF9FA3" w14:textId="77777777" w:rsidR="008C772D" w:rsidRPr="00891F3A" w:rsidRDefault="008C772D" w:rsidP="008C772D">
      <w:pPr>
        <w:pStyle w:val="Listenabsatz"/>
        <w:numPr>
          <w:ilvl w:val="0"/>
          <w:numId w:val="98"/>
        </w:numPr>
        <w:rPr>
          <w:lang w:val="en-CA"/>
        </w:rPr>
      </w:pPr>
      <w:r w:rsidRPr="00891F3A">
        <w:rPr>
          <w:lang w:val="en-CA"/>
        </w:rPr>
        <w:t>The recommendations from the BoG report about EE-related documents were confirmed. To be integrated into meeting notes 5.1.3 as decisions</w:t>
      </w:r>
    </w:p>
    <w:p w14:paraId="452C22DB" w14:textId="77777777" w:rsidR="008C772D" w:rsidRPr="00891F3A" w:rsidRDefault="008C772D" w:rsidP="008C772D">
      <w:pPr>
        <w:rPr>
          <w:lang w:val="en-CA"/>
        </w:rPr>
      </w:pPr>
      <w:r w:rsidRPr="00891F3A">
        <w:rPr>
          <w:lang w:val="en-CA"/>
        </w:rPr>
        <w:t>A follow-up was presented Tue. 1400 in JVET plenary</w:t>
      </w:r>
    </w:p>
    <w:p w14:paraId="4942021A" w14:textId="77777777" w:rsidR="008C772D" w:rsidRPr="00891F3A" w:rsidRDefault="008C772D" w:rsidP="008C772D">
      <w:pPr>
        <w:pStyle w:val="Listenabsatz"/>
        <w:numPr>
          <w:ilvl w:val="0"/>
          <w:numId w:val="98"/>
        </w:numPr>
        <w:rPr>
          <w:lang w:val="en-CA"/>
        </w:rPr>
      </w:pPr>
      <w:r w:rsidRPr="00891F3A">
        <w:rPr>
          <w:lang w:val="en-CA"/>
        </w:rPr>
        <w:t>The recommded architecture concept for the “high” filter was presented</w:t>
      </w:r>
    </w:p>
    <w:p w14:paraId="0457716C" w14:textId="77777777" w:rsidR="008C772D" w:rsidRPr="00891F3A" w:rsidRDefault="008C772D" w:rsidP="008C772D">
      <w:pPr>
        <w:pStyle w:val="Listenabsatz"/>
        <w:numPr>
          <w:ilvl w:val="0"/>
          <w:numId w:val="98"/>
        </w:numPr>
        <w:rPr>
          <w:lang w:val="en-CA"/>
        </w:rPr>
      </w:pPr>
      <w:r w:rsidRPr="00891F3A">
        <w:rPr>
          <w:lang w:val="en-CA"/>
        </w:rPr>
        <w:t xml:space="preserve">Open question that could not be agreed: Should a joint model be used for luma and chroma, or separate models; </w:t>
      </w:r>
      <w:proofErr w:type="gramStart"/>
      <w:r w:rsidRPr="00891F3A">
        <w:rPr>
          <w:lang w:val="en-CA"/>
        </w:rPr>
        <w:t>also</w:t>
      </w:r>
      <w:proofErr w:type="gramEnd"/>
      <w:r w:rsidRPr="00891F3A">
        <w:rPr>
          <w:lang w:val="en-CA"/>
        </w:rPr>
        <w:t xml:space="preserve"> in case of separate models, the unfiltered luma would be input to the chroma model</w:t>
      </w:r>
    </w:p>
    <w:p w14:paraId="29A6E4C6" w14:textId="77777777" w:rsidR="008C772D" w:rsidRPr="00891F3A" w:rsidRDefault="008C772D" w:rsidP="008C772D">
      <w:pPr>
        <w:pStyle w:val="Listenabsatz"/>
        <w:numPr>
          <w:ilvl w:val="0"/>
          <w:numId w:val="98"/>
        </w:numPr>
        <w:rPr>
          <w:lang w:val="en-CA"/>
        </w:rPr>
      </w:pPr>
      <w:r w:rsidRPr="00891F3A">
        <w:rPr>
          <w:lang w:val="en-CA"/>
        </w:rPr>
        <w:t>Separate models are of bigger total size (also more kMAC/pxl), advantage that they can be controlled separately, and they could be better parallelized in training and inference (however, as the chroma model is significantly smaller, this effect may be limited</w:t>
      </w:r>
    </w:p>
    <w:p w14:paraId="02A33DAD" w14:textId="77777777" w:rsidR="008C772D" w:rsidRPr="00891F3A" w:rsidRDefault="008C772D" w:rsidP="008C772D">
      <w:pPr>
        <w:pStyle w:val="Listenabsatz"/>
        <w:numPr>
          <w:ilvl w:val="0"/>
          <w:numId w:val="98"/>
        </w:numPr>
        <w:rPr>
          <w:lang w:val="en-CA"/>
        </w:rPr>
      </w:pPr>
      <w:r w:rsidRPr="00891F3A">
        <w:rPr>
          <w:lang w:val="en-CA"/>
        </w:rPr>
        <w:t>It was argued that single model might have better performance, but this is not known for the architecture</w:t>
      </w:r>
    </w:p>
    <w:p w14:paraId="4B81BCBC" w14:textId="77777777" w:rsidR="008C772D" w:rsidRPr="00891F3A" w:rsidRDefault="008C772D" w:rsidP="008C772D">
      <w:pPr>
        <w:ind w:left="360"/>
        <w:rPr>
          <w:lang w:val="en-CA"/>
        </w:rPr>
      </w:pPr>
      <w:r w:rsidRPr="00891F3A">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77777777" w:rsidR="008C772D" w:rsidRPr="00891F3A" w:rsidRDefault="008C772D" w:rsidP="008C772D">
      <w:pPr>
        <w:pStyle w:val="Listenabsatz"/>
        <w:numPr>
          <w:ilvl w:val="0"/>
          <w:numId w:val="98"/>
        </w:numPr>
        <w:rPr>
          <w:lang w:val="en-CA"/>
        </w:rPr>
      </w:pPr>
      <w:r w:rsidRPr="00891F3A">
        <w:rPr>
          <w:lang w:val="en-CA"/>
        </w:rPr>
        <w:t>The recommendations from the new version of the BoG report about EE-related documents were confirmed. To be integrated into meeting notes 5.1.3 as decisions</w:t>
      </w:r>
    </w:p>
    <w:p w14:paraId="66157F69" w14:textId="77777777" w:rsidR="008C772D" w:rsidRPr="00891F3A" w:rsidRDefault="008C772D" w:rsidP="008C772D">
      <w:pPr>
        <w:rPr>
          <w:lang w:val="en-CA"/>
        </w:rPr>
      </w:pPr>
      <w:r w:rsidRPr="00891F3A">
        <w:rPr>
          <w:lang w:val="en-CA"/>
        </w:rPr>
        <w:lastRenderedPageBreak/>
        <w:t>Another report was given on Thursday 27 Apr. 1150.</w:t>
      </w:r>
    </w:p>
    <w:p w14:paraId="61C5D874" w14:textId="77777777" w:rsidR="008C772D" w:rsidRPr="00891F3A" w:rsidRDefault="008C772D" w:rsidP="008C772D">
      <w:pPr>
        <w:rPr>
          <w:lang w:val="en-CA"/>
        </w:rPr>
      </w:pPr>
      <w:r w:rsidRPr="00891F3A">
        <w:rPr>
          <w:lang w:val="en-CA"/>
        </w:rPr>
        <w:t>The BoG recommends the following actions:</w:t>
      </w:r>
    </w:p>
    <w:p w14:paraId="62F9D601" w14:textId="77777777" w:rsidR="007A1082" w:rsidRPr="00891F3A" w:rsidRDefault="007A1082" w:rsidP="007A1082">
      <w:pPr>
        <w:numPr>
          <w:ilvl w:val="0"/>
          <w:numId w:val="104"/>
        </w:numPr>
        <w:rPr>
          <w:lang w:val="en-CA"/>
        </w:rPr>
      </w:pPr>
      <w:r w:rsidRPr="00891F3A">
        <w:rPr>
          <w:lang w:val="en-CA"/>
        </w:rPr>
        <w:t>Adopt JVET-AD0156 (16 kMAC/pxl) to NNVC-5.0 (quantization aspect to be aligned with other filters in NNVC) as low-complexity operation point.</w:t>
      </w:r>
    </w:p>
    <w:p w14:paraId="2593D415" w14:textId="77777777" w:rsidR="007A1082" w:rsidRPr="00891F3A" w:rsidRDefault="007A1082" w:rsidP="007A1082">
      <w:pPr>
        <w:numPr>
          <w:ilvl w:val="1"/>
          <w:numId w:val="104"/>
        </w:numPr>
        <w:rPr>
          <w:lang w:val="en-CA"/>
        </w:rPr>
      </w:pPr>
      <w:r w:rsidRPr="00891F3A">
        <w:rPr>
          <w:lang w:val="en-CA"/>
        </w:rPr>
        <w:t>Enable in default configuration of NNVC-5.0 (anchor for EE1/ AhG11 tests)</w:t>
      </w:r>
    </w:p>
    <w:p w14:paraId="333BFCCD" w14:textId="77777777" w:rsidR="007A1082" w:rsidRPr="00891F3A" w:rsidRDefault="007A1082" w:rsidP="007A1082">
      <w:pPr>
        <w:numPr>
          <w:ilvl w:val="1"/>
          <w:numId w:val="104"/>
        </w:numPr>
        <w:rPr>
          <w:lang w:val="en-CA"/>
        </w:rPr>
      </w:pPr>
      <w:r w:rsidRPr="00891F3A">
        <w:rPr>
          <w:lang w:val="en-CA"/>
        </w:rPr>
        <w:t>AhG 14 to produce performance results for both low complexity and high-performance operation points.</w:t>
      </w:r>
    </w:p>
    <w:p w14:paraId="1F5E0FC7" w14:textId="125416EB" w:rsidR="007A1082" w:rsidRPr="00891F3A" w:rsidRDefault="007A1082" w:rsidP="007A1082">
      <w:pPr>
        <w:numPr>
          <w:ilvl w:val="0"/>
          <w:numId w:val="104"/>
        </w:numPr>
        <w:rPr>
          <w:lang w:val="en-CA"/>
        </w:rPr>
      </w:pPr>
      <w:r w:rsidRPr="00891F3A">
        <w:rPr>
          <w:lang w:val="en-CA"/>
        </w:rPr>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891F3A">
        <w:rPr>
          <w:lang w:val="en-CA"/>
          <w:rPrChange w:id="19768" w:author="Jens-Rainer Ohm" w:date="2023-05-08T12:56:00Z">
            <w:rPr/>
          </w:rPrChange>
        </w:rPr>
        <w:t xml:space="preserve">JVET-AA0111, JVET-X0052, JVET-X0054, JVET-Z0091, JVET-AA0088, JVET-U0104, </w:t>
      </w:r>
      <w:r w:rsidRPr="00891F3A">
        <w:rPr>
          <w:lang w:val="en-CA"/>
        </w:rPr>
        <w:t xml:space="preserve">and filter set #0 and filter set#1, as shown in </w:t>
      </w:r>
      <w:r w:rsidRPr="00891F3A">
        <w:rPr>
          <w:lang w:val="en-CA"/>
          <w:rPrChange w:id="19769" w:author="Jens-Rainer Ohm" w:date="2023-05-08T12:56:00Z">
            <w:rPr>
              <w:lang w:val="en-CA"/>
            </w:rPr>
          </w:rPrChange>
        </w:rPr>
        <w:fldChar w:fldCharType="begin"/>
      </w:r>
      <w:r w:rsidRPr="00891F3A">
        <w:rPr>
          <w:lang w:val="en-CA"/>
        </w:rPr>
        <w:instrText xml:space="preserve"> REF _Ref133149454 \h </w:instrText>
      </w:r>
      <w:r w:rsidRPr="00891F3A">
        <w:rPr>
          <w:lang w:val="en-CA"/>
          <w:rPrChange w:id="19770" w:author="Jens-Rainer Ohm" w:date="2023-05-08T12:56:00Z">
            <w:rPr>
              <w:lang w:val="en-CA"/>
            </w:rPr>
          </w:rPrChange>
        </w:rPr>
      </w:r>
      <w:r w:rsidRPr="00891F3A">
        <w:rPr>
          <w:lang w:val="en-CA"/>
          <w:rPrChange w:id="19771" w:author="Jens-Rainer Ohm" w:date="2023-05-08T12:56:00Z">
            <w:rPr>
              <w:lang w:val="en-CA"/>
            </w:rPr>
          </w:rPrChange>
        </w:rPr>
        <w:fldChar w:fldCharType="separate"/>
      </w:r>
      <w:r w:rsidRPr="00891F3A">
        <w:rPr>
          <w:lang w:val="en-CA"/>
          <w:rPrChange w:id="19772" w:author="Jens-Rainer Ohm" w:date="2023-05-08T12:56:00Z">
            <w:rPr/>
          </w:rPrChange>
        </w:rPr>
        <w:t>Table 1</w:t>
      </w:r>
      <w:r w:rsidRPr="00891F3A">
        <w:rPr>
          <w:lang w:val="en-CA"/>
          <w:rPrChange w:id="19773" w:author="Jens-Rainer Ohm" w:date="2023-05-08T12:56:00Z">
            <w:rPr>
              <w:lang w:val="en-CA"/>
            </w:rPr>
          </w:rPrChange>
        </w:rPr>
        <w:fldChar w:fldCharType="end"/>
      </w:r>
      <w:r w:rsidRPr="00891F3A">
        <w:rPr>
          <w:lang w:val="en-CA"/>
        </w:rPr>
        <w:t>.</w:t>
      </w:r>
    </w:p>
    <w:p w14:paraId="76900DD2" w14:textId="3EFFF6B5" w:rsidR="007A1082" w:rsidRPr="00891F3A" w:rsidRDefault="007A1082" w:rsidP="007A1082">
      <w:pPr>
        <w:numPr>
          <w:ilvl w:val="0"/>
          <w:numId w:val="104"/>
        </w:numPr>
        <w:rPr>
          <w:lang w:val="en-CA"/>
        </w:rPr>
      </w:pPr>
      <w:r w:rsidRPr="00891F3A">
        <w:rPr>
          <w:lang w:val="en-CA"/>
        </w:rPr>
        <w:t xml:space="preserve">In a second round, filter usage aspects have been decided. Unify filter usage aspects as shown in </w:t>
      </w:r>
      <w:r w:rsidRPr="00891F3A">
        <w:rPr>
          <w:lang w:val="en-CA"/>
          <w:rPrChange w:id="19774" w:author="Jens-Rainer Ohm" w:date="2023-05-08T12:56:00Z">
            <w:rPr>
              <w:lang w:val="en-CA"/>
            </w:rPr>
          </w:rPrChange>
        </w:rPr>
        <w:fldChar w:fldCharType="begin"/>
      </w:r>
      <w:r w:rsidRPr="00891F3A">
        <w:rPr>
          <w:lang w:val="en-CA"/>
        </w:rPr>
        <w:instrText xml:space="preserve"> REF _Ref133150614 \h  \* MERGEFORMAT </w:instrText>
      </w:r>
      <w:r w:rsidRPr="00891F3A">
        <w:rPr>
          <w:lang w:val="en-CA"/>
          <w:rPrChange w:id="19775" w:author="Jens-Rainer Ohm" w:date="2023-05-08T12:56:00Z">
            <w:rPr>
              <w:lang w:val="en-CA"/>
            </w:rPr>
          </w:rPrChange>
        </w:rPr>
      </w:r>
      <w:r w:rsidRPr="00891F3A">
        <w:rPr>
          <w:lang w:val="en-CA"/>
          <w:rPrChange w:id="19776" w:author="Jens-Rainer Ohm" w:date="2023-05-08T12:56:00Z">
            <w:rPr>
              <w:lang w:val="en-CA"/>
            </w:rPr>
          </w:rPrChange>
        </w:rPr>
        <w:fldChar w:fldCharType="separate"/>
      </w:r>
      <w:r w:rsidRPr="00891F3A">
        <w:rPr>
          <w:lang w:val="en-CA"/>
          <w:rPrChange w:id="19777" w:author="Jens-Rainer Ohm" w:date="2023-05-08T12:56:00Z">
            <w:rPr/>
          </w:rPrChange>
        </w:rPr>
        <w:t>Table 2</w:t>
      </w:r>
      <w:r w:rsidRPr="00891F3A">
        <w:rPr>
          <w:lang w:val="en-CA"/>
          <w:rPrChange w:id="19778" w:author="Jens-Rainer Ohm" w:date="2023-05-08T12:56:00Z">
            <w:rPr>
              <w:lang w:val="en-CA"/>
            </w:rPr>
          </w:rPrChange>
        </w:rPr>
        <w:fldChar w:fldCharType="end"/>
      </w:r>
      <w:r w:rsidRPr="00891F3A">
        <w:rPr>
          <w:lang w:val="en-CA"/>
        </w:rPr>
        <w:t xml:space="preserve"> (combining some ideas from </w:t>
      </w:r>
      <w:r w:rsidRPr="00891F3A">
        <w:rPr>
          <w:lang w:val="en-CA"/>
          <w:rPrChange w:id="19779" w:author="Jens-Rainer Ohm" w:date="2023-05-08T12:56:00Z">
            <w:rPr/>
          </w:rPrChange>
        </w:rPr>
        <w:t>JVET-Z0070, JVET-AB0053, JVET-AC0089, JVET-AD0050, JVET-X0066, JVET-Z0113, JVET-AD0107, JVET-AA0089, JVET-AB0083, JVET-T0079</w:t>
      </w:r>
      <w:r w:rsidRPr="00891F3A">
        <w:rPr>
          <w:lang w:val="en-CA"/>
        </w:rPr>
        <w:t xml:space="preserve">)Additional aspects remaining in the code (RDO, temporal filter), The </w:t>
      </w:r>
      <w:r w:rsidRPr="00891F3A">
        <w:rPr>
          <w:lang w:val="en-CA"/>
          <w:rPrChange w:id="19780" w:author="Jens-Rainer Ohm" w:date="2023-05-08T12:56:00Z">
            <w:rPr/>
          </w:rPrChange>
        </w:rPr>
        <w:t xml:space="preserve">models will not be retrained for the first version of unified filter design, but the group plans to include those aspects later (EE1 test suggested). </w:t>
      </w:r>
      <w:r w:rsidRPr="00891F3A">
        <w:rPr>
          <w:lang w:val="en-CA"/>
        </w:rPr>
        <w:t>(</w:t>
      </w:r>
      <w:proofErr w:type="gramStart"/>
      <w:r w:rsidRPr="00891F3A">
        <w:rPr>
          <w:lang w:val="en-CA"/>
        </w:rPr>
        <w:t>combining</w:t>
      </w:r>
      <w:proofErr w:type="gramEnd"/>
      <w:r w:rsidRPr="00891F3A">
        <w:rPr>
          <w:lang w:val="en-CA"/>
        </w:rPr>
        <w:t xml:space="preserve"> some ideas from JVET</w:t>
      </w:r>
      <w:r w:rsidRPr="00891F3A">
        <w:rPr>
          <w:lang w:val="en-CA"/>
          <w:rPrChange w:id="19781" w:author="Jens-Rainer Ohm" w:date="2023-05-08T12:56:00Z">
            <w:rPr/>
          </w:rPrChange>
        </w:rPr>
        <w:t>-AB0068, JVET-AC0328, JVET-AC0177, JVET-AB0147), JVET-AC0328).</w:t>
      </w:r>
    </w:p>
    <w:p w14:paraId="0F6F2AE7" w14:textId="77777777" w:rsidR="007A1082" w:rsidRPr="00891F3A" w:rsidRDefault="007A1082" w:rsidP="007A1082">
      <w:pPr>
        <w:numPr>
          <w:ilvl w:val="0"/>
          <w:numId w:val="104"/>
        </w:numPr>
        <w:rPr>
          <w:lang w:val="en-CA"/>
        </w:rPr>
      </w:pPr>
      <w:r w:rsidRPr="00891F3A">
        <w:rPr>
          <w:lang w:val="en-CA"/>
        </w:rPr>
        <w:t>Use joint YUV model for unified filter design (decided in JVET plenary)</w:t>
      </w:r>
    </w:p>
    <w:p w14:paraId="36CD8BE7" w14:textId="77777777" w:rsidR="007A1082" w:rsidRPr="00891F3A" w:rsidRDefault="007A1082" w:rsidP="007A1082">
      <w:pPr>
        <w:numPr>
          <w:ilvl w:val="0"/>
          <w:numId w:val="104"/>
        </w:numPr>
        <w:rPr>
          <w:lang w:val="en-CA"/>
        </w:rPr>
      </w:pPr>
      <w:r w:rsidRPr="00891F3A">
        <w:rPr>
          <w:lang w:val="en-CA"/>
        </w:rPr>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rPr>
          <w:lang w:val="en-CA"/>
        </w:rPr>
      </w:pPr>
      <w:r w:rsidRPr="00891F3A">
        <w:rPr>
          <w:lang w:val="en-CA"/>
        </w:rPr>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rPr>
          <w:lang w:val="en-CA"/>
        </w:rPr>
      </w:pPr>
      <w:r w:rsidRPr="00891F3A">
        <w:rPr>
          <w:lang w:val="en-CA"/>
          <w:rPrChange w:id="19782" w:author="Jens-Rainer Ohm" w:date="2023-05-08T12:56:00Z">
            <w:rPr/>
          </w:rPrChange>
        </w:rPr>
        <w:t>T</w:t>
      </w:r>
      <w:r w:rsidRPr="00891F3A">
        <w:rPr>
          <w:lang w:val="en-CA"/>
        </w:rPr>
        <w:t>he software development process of unified HOP will be decided by software coordinators in order to reach the software design needed for the NN filter decided by the group.</w:t>
      </w:r>
    </w:p>
    <w:p w14:paraId="71C7B04B" w14:textId="77777777" w:rsidR="007A1082" w:rsidRPr="00891F3A" w:rsidRDefault="007A1082" w:rsidP="007A1082">
      <w:pPr>
        <w:numPr>
          <w:ilvl w:val="0"/>
          <w:numId w:val="104"/>
        </w:numPr>
        <w:rPr>
          <w:lang w:val="en-CA"/>
        </w:rPr>
      </w:pPr>
      <w:r w:rsidRPr="00891F3A">
        <w:rPr>
          <w:lang w:val="en-CA"/>
        </w:rPr>
        <w:t xml:space="preserve">Create mail list for Unified Filter Training advancement information. </w:t>
      </w:r>
    </w:p>
    <w:p w14:paraId="14C32642" w14:textId="77777777" w:rsidR="007A1082" w:rsidRPr="00891F3A" w:rsidRDefault="007A1082" w:rsidP="007A1082">
      <w:pPr>
        <w:numPr>
          <w:ilvl w:val="0"/>
          <w:numId w:val="104"/>
        </w:numPr>
        <w:rPr>
          <w:lang w:val="en-CA"/>
        </w:rPr>
      </w:pPr>
      <w:r w:rsidRPr="00891F3A">
        <w:rPr>
          <w:lang w:val="en-CA"/>
        </w:rPr>
        <w:t xml:space="preserve">Agreed training process and schedule as specified in section </w:t>
      </w:r>
      <w:r w:rsidRPr="00891F3A">
        <w:rPr>
          <w:lang w:val="en-CA"/>
          <w:rPrChange w:id="19783" w:author="Jens-Rainer Ohm" w:date="2023-05-08T12:56:00Z">
            <w:rPr>
              <w:lang w:val="en-CA"/>
            </w:rPr>
          </w:rPrChange>
        </w:rPr>
        <w:fldChar w:fldCharType="begin"/>
      </w:r>
      <w:r w:rsidRPr="00891F3A">
        <w:rPr>
          <w:lang w:val="en-CA"/>
        </w:rPr>
        <w:instrText xml:space="preserve"> REF _Ref133409511 \r \h </w:instrText>
      </w:r>
      <w:r w:rsidRPr="00891F3A">
        <w:rPr>
          <w:lang w:val="en-CA"/>
          <w:rPrChange w:id="19784" w:author="Jens-Rainer Ohm" w:date="2023-05-08T12:56:00Z">
            <w:rPr>
              <w:lang w:val="en-CA"/>
            </w:rPr>
          </w:rPrChange>
        </w:rPr>
      </w:r>
      <w:r w:rsidRPr="00891F3A">
        <w:rPr>
          <w:lang w:val="en-CA"/>
          <w:rPrChange w:id="19785" w:author="Jens-Rainer Ohm" w:date="2023-05-08T12:56:00Z">
            <w:rPr>
              <w:lang w:val="en-CA"/>
            </w:rPr>
          </w:rPrChange>
        </w:rPr>
        <w:fldChar w:fldCharType="separate"/>
      </w:r>
      <w:r w:rsidRPr="00891F3A">
        <w:rPr>
          <w:lang w:val="en-CA"/>
        </w:rPr>
        <w:t>7</w:t>
      </w:r>
      <w:r w:rsidRPr="00891F3A">
        <w:rPr>
          <w:lang w:val="en-CA"/>
          <w:rPrChange w:id="19786" w:author="Jens-Rainer Ohm" w:date="2023-05-08T12:56:00Z">
            <w:rPr>
              <w:lang w:val="en-CA"/>
            </w:rPr>
          </w:rPrChange>
        </w:rPr>
        <w:fldChar w:fldCharType="end"/>
      </w:r>
      <w:r w:rsidRPr="00891F3A">
        <w:rPr>
          <w:lang w:val="en-CA"/>
        </w:rPr>
        <w:t xml:space="preserve"> (Unified filter training). Combining some ideas from </w:t>
      </w:r>
      <w:r w:rsidRPr="00891F3A">
        <w:rPr>
          <w:lang w:val="en-CA"/>
          <w:rPrChange w:id="19787" w:author="Jens-Rainer Ohm" w:date="2023-05-08T12:56:00Z">
            <w:rPr/>
          </w:rPrChange>
        </w:rPr>
        <w:t>JVET-AD0167 (additional QP for intra), JVET-AD0207 (training policy)).</w:t>
      </w:r>
    </w:p>
    <w:p w14:paraId="1D9F7E7B" w14:textId="5FC48CA2" w:rsidR="007A1082" w:rsidRPr="00891F3A" w:rsidRDefault="007A1082" w:rsidP="007A1082">
      <w:pPr>
        <w:numPr>
          <w:ilvl w:val="0"/>
          <w:numId w:val="104"/>
        </w:numPr>
        <w:rPr>
          <w:lang w:val="en-CA"/>
          <w:rPrChange w:id="19788" w:author="Jens-Rainer Ohm" w:date="2023-05-08T12:56:00Z">
            <w:rPr/>
          </w:rPrChange>
        </w:rPr>
      </w:pPr>
      <w:r w:rsidRPr="00891F3A">
        <w:rPr>
          <w:lang w:val="en-CA"/>
          <w:rPrChange w:id="19789" w:author="Jens-Rainer Ohm" w:date="2023-05-08T12:56:00Z">
            <w:rPr/>
          </w:rPrChange>
        </w:rPr>
        <w:t>Some aspects (content adaptation) studied in EE1 are applicable to any filter architecture, they are recommended to be re-tested in EE1 on top of unified filter architecture.</w:t>
      </w:r>
    </w:p>
    <w:p w14:paraId="36708915" w14:textId="77777777" w:rsidR="008C772D" w:rsidRPr="00891F3A" w:rsidRDefault="008C772D" w:rsidP="008C772D">
      <w:pPr>
        <w:rPr>
          <w:lang w:val="en-CA"/>
          <w:rPrChange w:id="19790" w:author="Jens-Rainer Ohm" w:date="2023-05-08T12:56:00Z">
            <w:rPr/>
          </w:rPrChange>
        </w:rPr>
      </w:pPr>
    </w:p>
    <w:p w14:paraId="1647AC32" w14:textId="77777777" w:rsidR="008C772D" w:rsidRPr="00891F3A" w:rsidRDefault="008C772D" w:rsidP="008C772D">
      <w:pPr>
        <w:rPr>
          <w:lang w:val="en-CA"/>
          <w:rPrChange w:id="19791" w:author="Jens-Rainer Ohm" w:date="2023-05-08T12:56:00Z">
            <w:rPr/>
          </w:rPrChange>
        </w:rPr>
      </w:pPr>
      <w:r w:rsidRPr="00891F3A">
        <w:rPr>
          <w:lang w:val="en-CA"/>
          <w:rPrChange w:id="19792" w:author="Jens-Rainer Ohm" w:date="2023-05-08T12:56:00Z">
            <w:rPr/>
          </w:rPrChange>
        </w:rPr>
        <w:t>All BoG recommendations were confirmed by the JVET plenary.</w:t>
      </w:r>
    </w:p>
    <w:p w14:paraId="56A5AB2B" w14:textId="77777777" w:rsidR="008C772D" w:rsidRPr="00891F3A" w:rsidRDefault="008C772D" w:rsidP="008C772D">
      <w:pPr>
        <w:rPr>
          <w:lang w:val="en-CA"/>
        </w:rPr>
      </w:pPr>
      <w:r w:rsidRPr="00891F3A">
        <w:rPr>
          <w:lang w:val="en-CA"/>
        </w:rPr>
        <w:t>The agreed “high complexity” filter design is documented in the Excel file of v7 of the BoG report.</w:t>
      </w:r>
    </w:p>
    <w:p w14:paraId="2CA46285" w14:textId="77777777" w:rsidR="008C772D" w:rsidRPr="00891F3A" w:rsidRDefault="008C772D" w:rsidP="008C772D">
      <w:pPr>
        <w:rPr>
          <w:lang w:val="en-CA"/>
        </w:rPr>
      </w:pPr>
      <w:r w:rsidRPr="00891F3A">
        <w:rPr>
          <w:highlight w:val="yellow"/>
          <w:lang w:val="en-CA"/>
        </w:rPr>
        <w:t>Decision</w:t>
      </w:r>
      <w:r w:rsidRPr="00891F3A">
        <w:rPr>
          <w:lang w:val="en-CA"/>
        </w:rPr>
        <w:t>: Adopt the unified filter design documented in the Excel file of v7 of JVET-AD0380.</w:t>
      </w:r>
    </w:p>
    <w:p w14:paraId="39645040" w14:textId="7CA86693" w:rsidR="008C772D" w:rsidRPr="00891F3A" w:rsidRDefault="008C772D" w:rsidP="008C772D">
      <w:pPr>
        <w:rPr>
          <w:lang w:val="en-CA"/>
        </w:rPr>
      </w:pPr>
    </w:p>
    <w:p w14:paraId="63741A06" w14:textId="0A44651E" w:rsidR="007A1082" w:rsidRPr="00891F3A" w:rsidRDefault="007A1082" w:rsidP="008C772D">
      <w:pPr>
        <w:rPr>
          <w:lang w:val="en-CA"/>
        </w:rPr>
      </w:pPr>
      <w:r w:rsidRPr="00891F3A">
        <w:rPr>
          <w:lang w:val="en-CA"/>
        </w:rPr>
        <w:t xml:space="preserve">For BoG discussion on specific documents, see sections </w:t>
      </w:r>
      <w:r w:rsidRPr="00891F3A">
        <w:rPr>
          <w:lang w:val="en-CA"/>
          <w:rPrChange w:id="19793" w:author="Jens-Rainer Ohm" w:date="2023-05-08T12:56:00Z">
            <w:rPr>
              <w:lang w:val="en-CA"/>
            </w:rPr>
          </w:rPrChange>
        </w:rPr>
        <w:fldChar w:fldCharType="begin"/>
      </w:r>
      <w:r w:rsidRPr="00891F3A">
        <w:rPr>
          <w:lang w:val="en-CA"/>
        </w:rPr>
        <w:instrText xml:space="preserve"> REF _Ref119779982 \r \h </w:instrText>
      </w:r>
      <w:r w:rsidRPr="00891F3A">
        <w:rPr>
          <w:lang w:val="en-CA"/>
          <w:rPrChange w:id="19794" w:author="Jens-Rainer Ohm" w:date="2023-05-08T12:56:00Z">
            <w:rPr>
              <w:lang w:val="en-CA"/>
            </w:rPr>
          </w:rPrChange>
        </w:rPr>
      </w:r>
      <w:r w:rsidRPr="00891F3A">
        <w:rPr>
          <w:lang w:val="en-CA"/>
          <w:rPrChange w:id="19795" w:author="Jens-Rainer Ohm" w:date="2023-05-08T12:56:00Z">
            <w:rPr>
              <w:lang w:val="en-CA"/>
            </w:rPr>
          </w:rPrChange>
        </w:rPr>
        <w:fldChar w:fldCharType="separate"/>
      </w:r>
      <w:r w:rsidRPr="00891F3A">
        <w:rPr>
          <w:lang w:val="en-CA"/>
        </w:rPr>
        <w:t>5.1.2</w:t>
      </w:r>
      <w:r w:rsidRPr="00891F3A">
        <w:rPr>
          <w:lang w:val="en-CA"/>
          <w:rPrChange w:id="19796" w:author="Jens-Rainer Ohm" w:date="2023-05-08T12:56:00Z">
            <w:rPr>
              <w:lang w:val="en-CA"/>
            </w:rPr>
          </w:rPrChange>
        </w:rPr>
        <w:fldChar w:fldCharType="end"/>
      </w:r>
      <w:r w:rsidRPr="00891F3A">
        <w:rPr>
          <w:lang w:val="en-CA"/>
        </w:rPr>
        <w:t xml:space="preserve"> and </w:t>
      </w:r>
      <w:r w:rsidRPr="00891F3A">
        <w:rPr>
          <w:lang w:val="en-CA"/>
          <w:rPrChange w:id="19797" w:author="Jens-Rainer Ohm" w:date="2023-05-08T12:56:00Z">
            <w:rPr>
              <w:lang w:val="en-CA"/>
            </w:rPr>
          </w:rPrChange>
        </w:rPr>
        <w:fldChar w:fldCharType="begin"/>
      </w:r>
      <w:r w:rsidRPr="00891F3A">
        <w:rPr>
          <w:lang w:val="en-CA"/>
        </w:rPr>
        <w:instrText xml:space="preserve"> REF _Ref119779994 \r \h </w:instrText>
      </w:r>
      <w:r w:rsidRPr="00891F3A">
        <w:rPr>
          <w:lang w:val="en-CA"/>
          <w:rPrChange w:id="19798" w:author="Jens-Rainer Ohm" w:date="2023-05-08T12:56:00Z">
            <w:rPr>
              <w:lang w:val="en-CA"/>
            </w:rPr>
          </w:rPrChange>
        </w:rPr>
      </w:r>
      <w:r w:rsidRPr="00891F3A">
        <w:rPr>
          <w:lang w:val="en-CA"/>
          <w:rPrChange w:id="19799" w:author="Jens-Rainer Ohm" w:date="2023-05-08T12:56:00Z">
            <w:rPr>
              <w:lang w:val="en-CA"/>
            </w:rPr>
          </w:rPrChange>
        </w:rPr>
        <w:fldChar w:fldCharType="separate"/>
      </w:r>
      <w:r w:rsidRPr="00891F3A">
        <w:rPr>
          <w:lang w:val="en-CA"/>
        </w:rPr>
        <w:t>5.1.3</w:t>
      </w:r>
      <w:r w:rsidRPr="00891F3A">
        <w:rPr>
          <w:lang w:val="en-CA"/>
          <w:rPrChange w:id="19800" w:author="Jens-Rainer Ohm" w:date="2023-05-08T12:56:00Z">
            <w:rPr>
              <w:lang w:val="en-CA"/>
            </w:rPr>
          </w:rPrChange>
        </w:rPr>
        <w:fldChar w:fldCharType="end"/>
      </w:r>
    </w:p>
    <w:p w14:paraId="7B0FED03" w14:textId="77777777" w:rsidR="007A1082" w:rsidRPr="00891F3A" w:rsidRDefault="007A1082" w:rsidP="007A1082">
      <w:pPr>
        <w:rPr>
          <w:b/>
          <w:noProof/>
          <w:lang w:val="en-CA"/>
          <w:rPrChange w:id="19801" w:author="Jens-Rainer Ohm" w:date="2023-05-08T12:56:00Z">
            <w:rPr>
              <w:b/>
              <w:noProof/>
            </w:rPr>
          </w:rPrChange>
        </w:rPr>
      </w:pPr>
    </w:p>
    <w:p w14:paraId="7150C6EF" w14:textId="48122485" w:rsidR="007A1082" w:rsidRPr="00891F3A" w:rsidRDefault="007A1082" w:rsidP="00BA04A3">
      <w:pPr>
        <w:rPr>
          <w:noProof/>
          <w:lang w:val="en-CA"/>
          <w:rPrChange w:id="19802" w:author="Jens-Rainer Ohm" w:date="2023-05-08T12:56:00Z">
            <w:rPr>
              <w:noProof/>
            </w:rPr>
          </w:rPrChange>
        </w:rPr>
      </w:pPr>
      <w:r w:rsidRPr="00891F3A">
        <w:rPr>
          <w:b/>
          <w:noProof/>
          <w:lang w:val="en-CA"/>
          <w:rPrChange w:id="19803" w:author="Jens-Rainer Ohm" w:date="2023-05-08T12:56:00Z">
            <w:rPr>
              <w:b/>
              <w:noProof/>
            </w:rPr>
          </w:rPrChange>
        </w:rPr>
        <w:t xml:space="preserve">Discussions on </w:t>
      </w:r>
      <w:r w:rsidRPr="00891F3A">
        <w:rPr>
          <w:b/>
          <w:lang w:val="en-CA"/>
        </w:rPr>
        <w:t>unified</w:t>
      </w:r>
      <w:r w:rsidRPr="00891F3A">
        <w:rPr>
          <w:b/>
          <w:noProof/>
          <w:lang w:val="en-CA"/>
          <w:rPrChange w:id="19804" w:author="Jens-Rainer Ohm" w:date="2023-05-08T12:56:00Z">
            <w:rPr>
              <w:b/>
              <w:noProof/>
            </w:rPr>
          </w:rPrChange>
        </w:rPr>
        <w:t xml:space="preserve"> filter design</w:t>
      </w:r>
    </w:p>
    <w:p w14:paraId="42ECB73C" w14:textId="77777777" w:rsidR="007A1082" w:rsidRPr="00891F3A" w:rsidRDefault="007A1082" w:rsidP="007A1082">
      <w:pPr>
        <w:rPr>
          <w:lang w:val="en-CA"/>
        </w:rPr>
      </w:pPr>
      <w:r w:rsidRPr="00891F3A">
        <w:rPr>
          <w:lang w:val="en-CA"/>
        </w:rPr>
        <w:t xml:space="preserve">BoG </w:t>
      </w:r>
      <w:r w:rsidRPr="00891F3A">
        <w:rPr>
          <w:b/>
          <w:highlight w:val="yellow"/>
          <w:lang w:val="en-CA"/>
        </w:rPr>
        <w:t>agreed</w:t>
      </w:r>
      <w:r w:rsidRPr="00891F3A">
        <w:rPr>
          <w:lang w:val="en-CA"/>
        </w:rPr>
        <w:t xml:space="preserve"> to consider NN-based filter elements which were verified in EE1 tests with both inference and training cross-check. Only elements which are supported by SADL can be considered at this point.</w:t>
      </w:r>
    </w:p>
    <w:p w14:paraId="0E3E4EBE" w14:textId="77777777" w:rsidR="007A1082" w:rsidRPr="00891F3A" w:rsidRDefault="007A1082" w:rsidP="007A1082">
      <w:pPr>
        <w:rPr>
          <w:rStyle w:val="Hyperlink"/>
          <w:color w:val="000000" w:themeColor="text1"/>
          <w:lang w:val="en-CA"/>
          <w:rPrChange w:id="19805" w:author="Jens-Rainer Ohm" w:date="2023-05-08T12:56:00Z">
            <w:rPr>
              <w:rStyle w:val="Hyperlink"/>
              <w:color w:val="000000" w:themeColor="text1"/>
            </w:rPr>
          </w:rPrChange>
        </w:rPr>
      </w:pPr>
      <w:r w:rsidRPr="00891F3A">
        <w:rPr>
          <w:lang w:val="en-CA"/>
          <w:rPrChange w:id="19806" w:author="Jens-Rainer Ohm" w:date="2023-05-08T12:56:00Z">
            <w:rPr>
              <w:color w:val="0000FF"/>
              <w:u w:val="single"/>
              <w:lang w:val="en-CA"/>
            </w:rPr>
          </w:rPrChange>
        </w:rPr>
        <w:t>BoG noticed significant similarity in unified filter design proposal from Tencent (</w:t>
      </w:r>
      <w:r w:rsidR="00AD04C3" w:rsidRPr="00891F3A">
        <w:rPr>
          <w:lang w:val="en-CA"/>
          <w:rPrChange w:id="19807" w:author="Jens-Rainer Ohm" w:date="2023-05-08T12:56:00Z">
            <w:rPr/>
          </w:rPrChange>
        </w:rPr>
        <w:fldChar w:fldCharType="begin"/>
      </w:r>
      <w:r w:rsidR="00AD04C3" w:rsidRPr="00891F3A">
        <w:rPr>
          <w:lang w:val="en-CA"/>
          <w:rPrChange w:id="19808" w:author="Jens-Rainer Ohm" w:date="2023-05-08T12:56:00Z">
            <w:rPr/>
          </w:rPrChange>
        </w:rPr>
        <w:instrText xml:space="preserve"> HYPERLINK "https://jvet-experts.org/doc_end_user/current_document.php?id=12941" </w:instrText>
      </w:r>
      <w:r w:rsidR="00AD04C3" w:rsidRPr="00891F3A">
        <w:rPr>
          <w:lang w:val="en-CA"/>
          <w:rPrChange w:id="19809" w:author="Jens-Rainer Ohm" w:date="2023-05-08T12:56:00Z">
            <w:rPr>
              <w:rStyle w:val="Hyperlink"/>
              <w:color w:val="000000" w:themeColor="text1"/>
            </w:rPr>
          </w:rPrChange>
        </w:rPr>
        <w:fldChar w:fldCharType="separate"/>
      </w:r>
      <w:r w:rsidRPr="00891F3A">
        <w:rPr>
          <w:rStyle w:val="Hyperlink"/>
          <w:color w:val="000000" w:themeColor="text1"/>
          <w:lang w:val="en-CA"/>
          <w:rPrChange w:id="19810" w:author="Jens-Rainer Ohm" w:date="2023-05-08T12:56:00Z">
            <w:rPr>
              <w:rStyle w:val="Hyperlink"/>
              <w:color w:val="000000" w:themeColor="text1"/>
            </w:rPr>
          </w:rPrChange>
        </w:rPr>
        <w:t>JVET-AD0379</w:t>
      </w:r>
      <w:r w:rsidR="00AD04C3" w:rsidRPr="00891F3A">
        <w:rPr>
          <w:rStyle w:val="Hyperlink"/>
          <w:color w:val="000000" w:themeColor="text1"/>
          <w:lang w:val="en-CA"/>
          <w:rPrChange w:id="19811" w:author="Jens-Rainer Ohm" w:date="2023-05-08T12:56:00Z">
            <w:rPr>
              <w:rStyle w:val="Hyperlink"/>
              <w:color w:val="000000" w:themeColor="text1"/>
            </w:rPr>
          </w:rPrChange>
        </w:rPr>
        <w:fldChar w:fldCharType="end"/>
      </w:r>
      <w:r w:rsidRPr="00891F3A">
        <w:rPr>
          <w:lang w:val="en-CA"/>
        </w:rPr>
        <w:t xml:space="preserve">) and Bytedance, Qualcomm </w:t>
      </w:r>
      <w:r w:rsidR="00AD04C3" w:rsidRPr="00891F3A">
        <w:rPr>
          <w:lang w:val="en-CA"/>
          <w:rPrChange w:id="19812" w:author="Jens-Rainer Ohm" w:date="2023-05-08T12:56:00Z">
            <w:rPr/>
          </w:rPrChange>
        </w:rPr>
        <w:fldChar w:fldCharType="begin"/>
      </w:r>
      <w:r w:rsidR="00AD04C3" w:rsidRPr="00891F3A">
        <w:rPr>
          <w:lang w:val="en-CA"/>
          <w:rPrChange w:id="19813" w:author="Jens-Rainer Ohm" w:date="2023-05-08T12:56:00Z">
            <w:rPr/>
          </w:rPrChange>
        </w:rPr>
        <w:instrText xml:space="preserve"> HYPERLINK "https://jvet-experts.org/doc_end_user/current_document.php?id=12941" </w:instrText>
      </w:r>
      <w:r w:rsidR="00AD04C3" w:rsidRPr="00891F3A">
        <w:rPr>
          <w:lang w:val="en-CA"/>
          <w:rPrChange w:id="19814" w:author="Jens-Rainer Ohm" w:date="2023-05-08T12:56:00Z">
            <w:rPr>
              <w:rStyle w:val="Hyperlink"/>
              <w:color w:val="000000" w:themeColor="text1"/>
            </w:rPr>
          </w:rPrChange>
        </w:rPr>
        <w:fldChar w:fldCharType="separate"/>
      </w:r>
      <w:r w:rsidRPr="00891F3A">
        <w:rPr>
          <w:rStyle w:val="Hyperlink"/>
          <w:color w:val="000000" w:themeColor="text1"/>
          <w:lang w:val="en-CA"/>
          <w:rPrChange w:id="19815" w:author="Jens-Rainer Ohm" w:date="2023-05-08T12:56:00Z">
            <w:rPr>
              <w:rStyle w:val="Hyperlink"/>
              <w:color w:val="000000" w:themeColor="text1"/>
            </w:rPr>
          </w:rPrChange>
        </w:rPr>
        <w:t>JVET-AD0377</w:t>
      </w:r>
      <w:r w:rsidR="00AD04C3" w:rsidRPr="00891F3A">
        <w:rPr>
          <w:rStyle w:val="Hyperlink"/>
          <w:color w:val="000000" w:themeColor="text1"/>
          <w:lang w:val="en-CA"/>
          <w:rPrChange w:id="19816" w:author="Jens-Rainer Ohm" w:date="2023-05-08T12:56:00Z">
            <w:rPr>
              <w:rStyle w:val="Hyperlink"/>
              <w:color w:val="000000" w:themeColor="text1"/>
            </w:rPr>
          </w:rPrChange>
        </w:rPr>
        <w:fldChar w:fldCharType="end"/>
      </w:r>
      <w:r w:rsidRPr="00891F3A">
        <w:rPr>
          <w:rStyle w:val="Hyperlink"/>
          <w:color w:val="000000" w:themeColor="text1"/>
          <w:lang w:val="en-CA"/>
          <w:rPrChange w:id="19817" w:author="Jens-Rainer Ohm" w:date="2023-05-08T12:56:00Z">
            <w:rPr>
              <w:rStyle w:val="Hyperlink"/>
              <w:color w:val="000000" w:themeColor="text1"/>
            </w:rPr>
          </w:rPrChange>
        </w:rPr>
        <w:t>.</w:t>
      </w:r>
    </w:p>
    <w:p w14:paraId="075F8F9E" w14:textId="77777777" w:rsidR="007A1082" w:rsidRPr="00891F3A" w:rsidRDefault="007A1082" w:rsidP="007A1082">
      <w:pPr>
        <w:rPr>
          <w:lang w:val="en-CA"/>
        </w:rPr>
      </w:pPr>
      <w:r w:rsidRPr="00891F3A">
        <w:rPr>
          <w:lang w:val="en-CA"/>
        </w:rPr>
        <w:t xml:space="preserve">Key elements of NNVC filter architecture are identified and summarized in </w:t>
      </w:r>
      <w:r w:rsidRPr="00891F3A">
        <w:rPr>
          <w:lang w:val="en-CA"/>
          <w:rPrChange w:id="19818" w:author="Jens-Rainer Ohm" w:date="2023-05-08T12:56:00Z">
            <w:rPr>
              <w:lang w:val="en-CA"/>
            </w:rPr>
          </w:rPrChange>
        </w:rPr>
        <w:fldChar w:fldCharType="begin"/>
      </w:r>
      <w:r w:rsidRPr="00891F3A">
        <w:rPr>
          <w:lang w:val="en-CA"/>
        </w:rPr>
        <w:instrText xml:space="preserve"> REF _Ref133149454 \h </w:instrText>
      </w:r>
      <w:r w:rsidRPr="00891F3A">
        <w:rPr>
          <w:lang w:val="en-CA"/>
          <w:rPrChange w:id="19819" w:author="Jens-Rainer Ohm" w:date="2023-05-08T12:56:00Z">
            <w:rPr>
              <w:lang w:val="en-CA"/>
            </w:rPr>
          </w:rPrChange>
        </w:rPr>
      </w:r>
      <w:r w:rsidRPr="00891F3A">
        <w:rPr>
          <w:lang w:val="en-CA"/>
          <w:rPrChange w:id="19820" w:author="Jens-Rainer Ohm" w:date="2023-05-08T12:56:00Z">
            <w:rPr>
              <w:lang w:val="en-CA"/>
            </w:rPr>
          </w:rPrChange>
        </w:rPr>
        <w:fldChar w:fldCharType="separate"/>
      </w:r>
      <w:r w:rsidRPr="00891F3A">
        <w:rPr>
          <w:lang w:val="en-CA"/>
          <w:rPrChange w:id="19821" w:author="Jens-Rainer Ohm" w:date="2023-05-08T12:56:00Z">
            <w:rPr/>
          </w:rPrChange>
        </w:rPr>
        <w:t xml:space="preserve">Table </w:t>
      </w:r>
      <w:r w:rsidRPr="00891F3A">
        <w:rPr>
          <w:noProof/>
          <w:lang w:val="en-CA"/>
          <w:rPrChange w:id="19822" w:author="Jens-Rainer Ohm" w:date="2023-05-08T12:56:00Z">
            <w:rPr>
              <w:noProof/>
            </w:rPr>
          </w:rPrChange>
        </w:rPr>
        <w:t>1</w:t>
      </w:r>
      <w:r w:rsidRPr="00891F3A">
        <w:rPr>
          <w:lang w:val="en-CA"/>
          <w:rPrChange w:id="19823" w:author="Jens-Rainer Ohm" w:date="2023-05-08T12:56:00Z">
            <w:rPr>
              <w:lang w:val="en-CA"/>
            </w:rPr>
          </w:rPrChange>
        </w:rPr>
        <w:fldChar w:fldCharType="end"/>
      </w:r>
      <w:r w:rsidRPr="00891F3A">
        <w:rPr>
          <w:lang w:val="en-CA"/>
        </w:rPr>
        <w:t xml:space="preserve">. </w:t>
      </w:r>
    </w:p>
    <w:p w14:paraId="78154389" w14:textId="77777777" w:rsidR="007A1082" w:rsidRPr="00891F3A" w:rsidRDefault="007A1082" w:rsidP="007A1082">
      <w:pPr>
        <w:rPr>
          <w:lang w:val="en-CA"/>
        </w:rPr>
      </w:pPr>
      <w:r w:rsidRPr="00891F3A">
        <w:rPr>
          <w:lang w:val="en-CA"/>
        </w:rPr>
        <w:lastRenderedPageBreak/>
        <w:t xml:space="preserve">It was noticed that IPB is superset of Slice Type information, BoG prefers to use IPB (not Slice Type). In </w:t>
      </w:r>
    </w:p>
    <w:p w14:paraId="62CCE63D" w14:textId="77777777" w:rsidR="007A1082" w:rsidRPr="00891F3A" w:rsidRDefault="007A1082" w:rsidP="007A1082">
      <w:pPr>
        <w:rPr>
          <w:lang w:val="en-CA"/>
        </w:rPr>
      </w:pPr>
      <w:r w:rsidRPr="00891F3A">
        <w:rPr>
          <w:lang w:val="en-CA"/>
          <w:rPrChange w:id="19824" w:author="Jens-Rainer Ohm" w:date="2023-05-08T12:56:00Z">
            <w:rPr>
              <w:lang w:val="en-CA"/>
            </w:rPr>
          </w:rPrChange>
        </w:rPr>
        <w:fldChar w:fldCharType="begin"/>
      </w:r>
      <w:r w:rsidRPr="00891F3A">
        <w:rPr>
          <w:lang w:val="en-CA"/>
        </w:rPr>
        <w:instrText xml:space="preserve"> REF _Ref133149454 \h </w:instrText>
      </w:r>
      <w:r w:rsidRPr="00891F3A">
        <w:rPr>
          <w:lang w:val="en-CA"/>
          <w:rPrChange w:id="19825" w:author="Jens-Rainer Ohm" w:date="2023-05-08T12:56:00Z">
            <w:rPr>
              <w:lang w:val="en-CA"/>
            </w:rPr>
          </w:rPrChange>
        </w:rPr>
      </w:r>
      <w:r w:rsidRPr="00891F3A">
        <w:rPr>
          <w:lang w:val="en-CA"/>
          <w:rPrChange w:id="19826" w:author="Jens-Rainer Ohm" w:date="2023-05-08T12:56:00Z">
            <w:rPr>
              <w:lang w:val="en-CA"/>
            </w:rPr>
          </w:rPrChange>
        </w:rPr>
        <w:fldChar w:fldCharType="separate"/>
      </w:r>
      <w:r w:rsidRPr="00891F3A">
        <w:rPr>
          <w:lang w:val="en-CA"/>
          <w:rPrChange w:id="19827" w:author="Jens-Rainer Ohm" w:date="2023-05-08T12:56:00Z">
            <w:rPr/>
          </w:rPrChange>
        </w:rPr>
        <w:t xml:space="preserve">Table </w:t>
      </w:r>
      <w:r w:rsidRPr="00891F3A">
        <w:rPr>
          <w:noProof/>
          <w:lang w:val="en-CA"/>
          <w:rPrChange w:id="19828" w:author="Jens-Rainer Ohm" w:date="2023-05-08T12:56:00Z">
            <w:rPr>
              <w:noProof/>
            </w:rPr>
          </w:rPrChange>
        </w:rPr>
        <w:t>1</w:t>
      </w:r>
      <w:r w:rsidRPr="00891F3A">
        <w:rPr>
          <w:lang w:val="en-CA"/>
          <w:rPrChange w:id="19829" w:author="Jens-Rainer Ohm" w:date="2023-05-08T12:56:00Z">
            <w:rPr>
              <w:lang w:val="en-CA"/>
            </w:rPr>
          </w:rPrChange>
        </w:rPr>
        <w:fldChar w:fldCharType="end"/>
      </w:r>
      <w:r w:rsidRPr="00891F3A">
        <w:rPr>
          <w:lang w:val="en-CA"/>
        </w:rPr>
        <w:t xml:space="preserve"> “</w:t>
      </w:r>
      <w:r w:rsidRPr="00891F3A">
        <w:rPr>
          <w:bCs/>
          <w:noProof/>
          <w:lang w:val="en-CA"/>
          <w:rPrChange w:id="19830" w:author="Jens-Rainer Ohm" w:date="2023-05-08T12:56:00Z">
            <w:rPr>
              <w:bCs/>
              <w:noProof/>
            </w:rPr>
          </w:rPrChange>
        </w:rPr>
        <w:t>√</w:t>
      </w:r>
      <w:r w:rsidRPr="00891F3A">
        <w:rPr>
          <w:lang w:val="en-CA"/>
        </w:rPr>
        <w:t>” means the aspect is part of design, “</w:t>
      </w:r>
      <w:r w:rsidRPr="00891F3A">
        <w:rPr>
          <w:bCs/>
          <w:noProof/>
          <w:lang w:val="en-CA"/>
          <w:rPrChange w:id="19831" w:author="Jens-Rainer Ohm" w:date="2023-05-08T12:56:00Z">
            <w:rPr>
              <w:bCs/>
              <w:noProof/>
            </w:rPr>
          </w:rPrChange>
        </w:rPr>
        <w:t>×</w:t>
      </w:r>
      <w:r w:rsidRPr="00891F3A">
        <w:rPr>
          <w:lang w:val="en-CA"/>
        </w:rPr>
        <w:t>” means the aspect is not part of design.</w:t>
      </w:r>
    </w:p>
    <w:p w14:paraId="69A99B95" w14:textId="77777777" w:rsidR="007A1082" w:rsidRPr="00891F3A" w:rsidRDefault="007A1082" w:rsidP="007A1082">
      <w:pPr>
        <w:rPr>
          <w:strike/>
          <w:lang w:val="en-CA"/>
        </w:rPr>
      </w:pPr>
      <w:r w:rsidRPr="00891F3A">
        <w:rPr>
          <w:strike/>
          <w:lang w:val="en-CA"/>
        </w:rPr>
        <w:t xml:space="preserve">The only </w:t>
      </w:r>
      <w:r w:rsidRPr="00891F3A">
        <w:rPr>
          <w:strike/>
          <w:highlight w:val="yellow"/>
          <w:lang w:val="en-CA"/>
        </w:rPr>
        <w:t>not agreed aspect</w:t>
      </w:r>
      <w:r w:rsidRPr="00891F3A">
        <w:rPr>
          <w:strike/>
          <w:lang w:val="en-CA"/>
        </w:rPr>
        <w:t xml:space="preserve"> is the choice between Joint (</w:t>
      </w:r>
      <w:r w:rsidRPr="00891F3A">
        <w:rPr>
          <w:strike/>
          <w:lang w:val="en-CA"/>
          <w:rPrChange w:id="19832" w:author="Jens-Rainer Ohm" w:date="2023-05-08T12:56:00Z">
            <w:rPr>
              <w:strike/>
              <w:lang w:val="en-CA"/>
            </w:rPr>
          </w:rPrChange>
        </w:rPr>
        <w:fldChar w:fldCharType="begin"/>
      </w:r>
      <w:r w:rsidRPr="00891F3A">
        <w:rPr>
          <w:strike/>
          <w:lang w:val="en-CA"/>
        </w:rPr>
        <w:instrText xml:space="preserve"> REF _Ref133151560 \h  \* MERGEFORMAT </w:instrText>
      </w:r>
      <w:r w:rsidRPr="00891F3A">
        <w:rPr>
          <w:strike/>
          <w:lang w:val="en-CA"/>
          <w:rPrChange w:id="19833" w:author="Jens-Rainer Ohm" w:date="2023-05-08T12:56:00Z">
            <w:rPr>
              <w:strike/>
              <w:lang w:val="en-CA"/>
            </w:rPr>
          </w:rPrChange>
        </w:rPr>
      </w:r>
      <w:r w:rsidRPr="00891F3A">
        <w:rPr>
          <w:strike/>
          <w:lang w:val="en-CA"/>
          <w:rPrChange w:id="19834" w:author="Jens-Rainer Ohm" w:date="2023-05-08T12:56:00Z">
            <w:rPr>
              <w:strike/>
              <w:lang w:val="en-CA"/>
            </w:rPr>
          </w:rPrChange>
        </w:rPr>
        <w:fldChar w:fldCharType="separate"/>
      </w:r>
      <w:r w:rsidRPr="00891F3A">
        <w:rPr>
          <w:strike/>
          <w:lang w:val="en-CA"/>
          <w:rPrChange w:id="19835" w:author="Jens-Rainer Ohm" w:date="2023-05-08T12:56:00Z">
            <w:rPr>
              <w:strike/>
            </w:rPr>
          </w:rPrChange>
        </w:rPr>
        <w:t xml:space="preserve">Figure </w:t>
      </w:r>
      <w:r w:rsidRPr="00891F3A">
        <w:rPr>
          <w:strike/>
          <w:noProof/>
          <w:lang w:val="en-CA"/>
          <w:rPrChange w:id="19836" w:author="Jens-Rainer Ohm" w:date="2023-05-08T12:56:00Z">
            <w:rPr>
              <w:strike/>
              <w:noProof/>
            </w:rPr>
          </w:rPrChange>
        </w:rPr>
        <w:t>1</w:t>
      </w:r>
      <w:r w:rsidRPr="00891F3A">
        <w:rPr>
          <w:strike/>
          <w:lang w:val="en-CA"/>
          <w:rPrChange w:id="19837" w:author="Jens-Rainer Ohm" w:date="2023-05-08T12:56:00Z">
            <w:rPr>
              <w:strike/>
              <w:lang w:val="en-CA"/>
            </w:rPr>
          </w:rPrChange>
        </w:rPr>
        <w:fldChar w:fldCharType="end"/>
      </w:r>
      <w:r w:rsidRPr="00891F3A">
        <w:rPr>
          <w:strike/>
          <w:lang w:val="en-CA"/>
        </w:rPr>
        <w:t xml:space="preserve">) or Separate ( </w:t>
      </w:r>
      <w:r w:rsidRPr="00891F3A">
        <w:rPr>
          <w:strike/>
          <w:lang w:val="en-CA"/>
          <w:rPrChange w:id="19838" w:author="Jens-Rainer Ohm" w:date="2023-05-08T12:56:00Z">
            <w:rPr>
              <w:strike/>
              <w:lang w:val="en-CA"/>
            </w:rPr>
          </w:rPrChange>
        </w:rPr>
        <w:fldChar w:fldCharType="begin"/>
      </w:r>
      <w:r w:rsidRPr="00891F3A">
        <w:rPr>
          <w:strike/>
          <w:lang w:val="en-CA"/>
        </w:rPr>
        <w:instrText xml:space="preserve"> REF _Ref133151574 \h  \* MERGEFORMAT </w:instrText>
      </w:r>
      <w:r w:rsidRPr="00891F3A">
        <w:rPr>
          <w:strike/>
          <w:lang w:val="en-CA"/>
          <w:rPrChange w:id="19839" w:author="Jens-Rainer Ohm" w:date="2023-05-08T12:56:00Z">
            <w:rPr>
              <w:strike/>
              <w:lang w:val="en-CA"/>
            </w:rPr>
          </w:rPrChange>
        </w:rPr>
      </w:r>
      <w:r w:rsidRPr="00891F3A">
        <w:rPr>
          <w:strike/>
          <w:lang w:val="en-CA"/>
          <w:rPrChange w:id="19840" w:author="Jens-Rainer Ohm" w:date="2023-05-08T12:56:00Z">
            <w:rPr>
              <w:strike/>
              <w:lang w:val="en-CA"/>
            </w:rPr>
          </w:rPrChange>
        </w:rPr>
        <w:fldChar w:fldCharType="separate"/>
      </w:r>
      <w:r w:rsidRPr="00891F3A">
        <w:rPr>
          <w:strike/>
          <w:lang w:val="en-CA"/>
          <w:rPrChange w:id="19841" w:author="Jens-Rainer Ohm" w:date="2023-05-08T12:56:00Z">
            <w:rPr>
              <w:strike/>
            </w:rPr>
          </w:rPrChange>
        </w:rPr>
        <w:t xml:space="preserve">Figure </w:t>
      </w:r>
      <w:r w:rsidRPr="00891F3A">
        <w:rPr>
          <w:strike/>
          <w:noProof/>
          <w:lang w:val="en-CA"/>
          <w:rPrChange w:id="19842" w:author="Jens-Rainer Ohm" w:date="2023-05-08T12:56:00Z">
            <w:rPr>
              <w:strike/>
              <w:noProof/>
            </w:rPr>
          </w:rPrChange>
        </w:rPr>
        <w:t>2</w:t>
      </w:r>
      <w:r w:rsidRPr="00891F3A">
        <w:rPr>
          <w:strike/>
          <w:lang w:val="en-CA"/>
          <w:rPrChange w:id="19843" w:author="Jens-Rainer Ohm" w:date="2023-05-08T12:56:00Z">
            <w:rPr>
              <w:strike/>
              <w:lang w:val="en-CA"/>
            </w:rPr>
          </w:rPrChange>
        </w:rPr>
        <w:fldChar w:fldCharType="end"/>
      </w:r>
      <w:r w:rsidRPr="00891F3A">
        <w:rPr>
          <w:strike/>
          <w:lang w:val="en-CA"/>
        </w:rPr>
        <w:t>) filtering for Y and UV.</w:t>
      </w:r>
    </w:p>
    <w:p w14:paraId="2AC292C6" w14:textId="77777777" w:rsidR="007A1082" w:rsidRPr="00891F3A" w:rsidRDefault="007A1082" w:rsidP="007A1082">
      <w:pPr>
        <w:rPr>
          <w:lang w:val="en-CA"/>
        </w:rPr>
      </w:pPr>
      <w:r w:rsidRPr="00891F3A">
        <w:rPr>
          <w:lang w:val="en-CA"/>
        </w:rPr>
        <w:t xml:space="preserve">In JVET plenary on 04/25, it was </w:t>
      </w:r>
      <w:r w:rsidRPr="00891F3A">
        <w:rPr>
          <w:highlight w:val="yellow"/>
          <w:lang w:val="en-CA"/>
        </w:rPr>
        <w:t>agreed</w:t>
      </w:r>
      <w:r w:rsidRPr="00891F3A">
        <w:rPr>
          <w:lang w:val="en-CA"/>
        </w:rPr>
        <w:t xml:space="preserve"> to include by default the joint model, the split model will be </w:t>
      </w:r>
      <w:r w:rsidRPr="00891F3A">
        <w:rPr>
          <w:highlight w:val="yellow"/>
          <w:lang w:val="en-CA"/>
        </w:rPr>
        <w:t>included in EE1</w:t>
      </w:r>
      <w:r w:rsidRPr="00891F3A">
        <w:rPr>
          <w:lang w:val="en-CA"/>
        </w:rPr>
        <w:t>.</w:t>
      </w:r>
    </w:p>
    <w:p w14:paraId="05858223" w14:textId="77777777" w:rsidR="007A1082" w:rsidRPr="00891F3A" w:rsidRDefault="007A1082" w:rsidP="007A1082">
      <w:pPr>
        <w:rPr>
          <w:sz w:val="16"/>
          <w:szCs w:val="16"/>
          <w:lang w:val="en-CA"/>
        </w:rPr>
      </w:pPr>
      <w:r w:rsidRPr="00891F3A">
        <w:rPr>
          <w:noProof/>
          <w:sz w:val="16"/>
          <w:szCs w:val="16"/>
          <w:lang w:val="en-CA"/>
          <w:rPrChange w:id="19844" w:author="Jens-Rainer Ohm" w:date="2023-05-08T12:56:00Z">
            <w:rPr>
              <w:noProof/>
              <w:sz w:val="16"/>
              <w:szCs w:val="16"/>
            </w:rPr>
          </w:rPrChange>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77777777" w:rsidR="007A1082" w:rsidRPr="00891F3A" w:rsidRDefault="007A1082" w:rsidP="007A1082">
      <w:pPr>
        <w:pStyle w:val="Beschriftung"/>
        <w:jc w:val="left"/>
        <w:rPr>
          <w:sz w:val="16"/>
          <w:szCs w:val="16"/>
          <w:lang w:val="en-CA"/>
        </w:rPr>
      </w:pPr>
      <w:bookmarkStart w:id="19845" w:name="_Ref133151560"/>
      <w:r w:rsidRPr="00891F3A">
        <w:rPr>
          <w:lang w:val="en-CA"/>
          <w:rPrChange w:id="19846" w:author="Jens-Rainer Ohm" w:date="2023-05-08T12:56:00Z">
            <w:rPr/>
          </w:rPrChange>
        </w:rPr>
        <w:t xml:space="preserve">Figure </w:t>
      </w:r>
      <w:r w:rsidRPr="00891F3A">
        <w:rPr>
          <w:noProof/>
          <w:lang w:val="en-CA"/>
          <w:rPrChange w:id="19847" w:author="Jens-Rainer Ohm" w:date="2023-05-08T12:56:00Z">
            <w:rPr>
              <w:noProof/>
            </w:rPr>
          </w:rPrChange>
        </w:rPr>
        <w:fldChar w:fldCharType="begin"/>
      </w:r>
      <w:r w:rsidRPr="00891F3A">
        <w:rPr>
          <w:noProof/>
          <w:lang w:val="en-CA"/>
          <w:rPrChange w:id="19848" w:author="Jens-Rainer Ohm" w:date="2023-05-08T12:56:00Z">
            <w:rPr>
              <w:noProof/>
            </w:rPr>
          </w:rPrChange>
        </w:rPr>
        <w:instrText xml:space="preserve"> SEQ Figure \* ARABIC </w:instrText>
      </w:r>
      <w:r w:rsidRPr="00891F3A">
        <w:rPr>
          <w:noProof/>
          <w:lang w:val="en-CA"/>
          <w:rPrChange w:id="19849" w:author="Jens-Rainer Ohm" w:date="2023-05-08T12:56:00Z">
            <w:rPr>
              <w:noProof/>
            </w:rPr>
          </w:rPrChange>
        </w:rPr>
        <w:fldChar w:fldCharType="separate"/>
      </w:r>
      <w:r w:rsidRPr="00891F3A">
        <w:rPr>
          <w:noProof/>
          <w:lang w:val="en-CA"/>
          <w:rPrChange w:id="19850" w:author="Jens-Rainer Ohm" w:date="2023-05-08T12:56:00Z">
            <w:rPr>
              <w:noProof/>
            </w:rPr>
          </w:rPrChange>
        </w:rPr>
        <w:t>1</w:t>
      </w:r>
      <w:r w:rsidRPr="00891F3A">
        <w:rPr>
          <w:noProof/>
          <w:lang w:val="en-CA"/>
          <w:rPrChange w:id="19851" w:author="Jens-Rainer Ohm" w:date="2023-05-08T12:56:00Z">
            <w:rPr>
              <w:noProof/>
            </w:rPr>
          </w:rPrChange>
        </w:rPr>
        <w:fldChar w:fldCharType="end"/>
      </w:r>
      <w:bookmarkEnd w:id="19845"/>
      <w:r w:rsidRPr="00891F3A">
        <w:rPr>
          <w:lang w:val="en-CA"/>
          <w:rPrChange w:id="19852" w:author="Jens-Rainer Ohm" w:date="2023-05-08T12:56:00Z">
            <w:rPr/>
          </w:rPrChange>
        </w:rPr>
        <w:t xml:space="preserve"> Single filter model for Y and UV processing (filter set#0).</w:t>
      </w:r>
    </w:p>
    <w:p w14:paraId="7DC29772" w14:textId="77777777" w:rsidR="007A1082" w:rsidRPr="00891F3A" w:rsidRDefault="007A1082" w:rsidP="007A1082">
      <w:pPr>
        <w:rPr>
          <w:lang w:val="en-CA"/>
        </w:rPr>
      </w:pPr>
    </w:p>
    <w:p w14:paraId="2D38ED9F" w14:textId="77777777" w:rsidR="007A1082" w:rsidRPr="00891F3A" w:rsidRDefault="007A1082" w:rsidP="007A1082">
      <w:pPr>
        <w:rPr>
          <w:sz w:val="16"/>
          <w:szCs w:val="16"/>
          <w:lang w:val="en-CA"/>
        </w:rPr>
      </w:pPr>
      <w:r w:rsidRPr="00891F3A">
        <w:rPr>
          <w:noProof/>
          <w:sz w:val="16"/>
          <w:szCs w:val="16"/>
          <w:lang w:val="en-CA"/>
          <w:rPrChange w:id="19853" w:author="Jens-Rainer Ohm" w:date="2023-05-08T12:56:00Z">
            <w:rPr>
              <w:noProof/>
              <w:sz w:val="16"/>
              <w:szCs w:val="16"/>
            </w:rPr>
          </w:rPrChange>
        </w:rPr>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Standard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77777777" w:rsidR="007A1082" w:rsidRPr="00891F3A" w:rsidRDefault="007A1082" w:rsidP="007A1082">
      <w:pPr>
        <w:pStyle w:val="Beschriftung"/>
        <w:rPr>
          <w:sz w:val="16"/>
          <w:szCs w:val="16"/>
          <w:lang w:val="en-CA"/>
        </w:rPr>
      </w:pPr>
      <w:bookmarkStart w:id="19854" w:name="_Ref133151574"/>
      <w:r w:rsidRPr="00891F3A">
        <w:rPr>
          <w:lang w:val="en-CA"/>
          <w:rPrChange w:id="19855" w:author="Jens-Rainer Ohm" w:date="2023-05-08T12:56:00Z">
            <w:rPr/>
          </w:rPrChange>
        </w:rPr>
        <w:t xml:space="preserve">Figure </w:t>
      </w:r>
      <w:r w:rsidRPr="00891F3A">
        <w:rPr>
          <w:noProof/>
          <w:lang w:val="en-CA"/>
          <w:rPrChange w:id="19856" w:author="Jens-Rainer Ohm" w:date="2023-05-08T12:56:00Z">
            <w:rPr>
              <w:noProof/>
            </w:rPr>
          </w:rPrChange>
        </w:rPr>
        <w:fldChar w:fldCharType="begin"/>
      </w:r>
      <w:r w:rsidRPr="00891F3A">
        <w:rPr>
          <w:noProof/>
          <w:lang w:val="en-CA"/>
          <w:rPrChange w:id="19857" w:author="Jens-Rainer Ohm" w:date="2023-05-08T12:56:00Z">
            <w:rPr>
              <w:noProof/>
            </w:rPr>
          </w:rPrChange>
        </w:rPr>
        <w:instrText xml:space="preserve"> SEQ Figure \* ARABIC </w:instrText>
      </w:r>
      <w:r w:rsidRPr="00891F3A">
        <w:rPr>
          <w:noProof/>
          <w:lang w:val="en-CA"/>
          <w:rPrChange w:id="19858" w:author="Jens-Rainer Ohm" w:date="2023-05-08T12:56:00Z">
            <w:rPr>
              <w:noProof/>
            </w:rPr>
          </w:rPrChange>
        </w:rPr>
        <w:fldChar w:fldCharType="separate"/>
      </w:r>
      <w:r w:rsidRPr="00891F3A">
        <w:rPr>
          <w:noProof/>
          <w:lang w:val="en-CA"/>
          <w:rPrChange w:id="19859" w:author="Jens-Rainer Ohm" w:date="2023-05-08T12:56:00Z">
            <w:rPr>
              <w:noProof/>
            </w:rPr>
          </w:rPrChange>
        </w:rPr>
        <w:t>2</w:t>
      </w:r>
      <w:r w:rsidRPr="00891F3A">
        <w:rPr>
          <w:noProof/>
          <w:lang w:val="en-CA"/>
          <w:rPrChange w:id="19860" w:author="Jens-Rainer Ohm" w:date="2023-05-08T12:56:00Z">
            <w:rPr>
              <w:noProof/>
            </w:rPr>
          </w:rPrChange>
        </w:rPr>
        <w:fldChar w:fldCharType="end"/>
      </w:r>
      <w:bookmarkEnd w:id="19854"/>
      <w:r w:rsidRPr="00891F3A">
        <w:rPr>
          <w:lang w:val="en-CA"/>
          <w:rPrChange w:id="19861" w:author="Jens-Rainer Ohm" w:date="2023-05-08T12:56:00Z">
            <w:rPr/>
          </w:rPrChange>
        </w:rPr>
        <w:t xml:space="preserve"> Separate models for Y and UV processing (filter set#1).</w:t>
      </w:r>
    </w:p>
    <w:p w14:paraId="4212732C" w14:textId="77777777" w:rsidR="007A1082" w:rsidRPr="00891F3A" w:rsidRDefault="007A1082" w:rsidP="007A1082">
      <w:pPr>
        <w:rPr>
          <w:lang w:val="en-CA"/>
        </w:rPr>
      </w:pPr>
    </w:p>
    <w:p w14:paraId="58D9409D" w14:textId="77777777" w:rsidR="007A1082" w:rsidRPr="00891F3A" w:rsidRDefault="007A1082" w:rsidP="007A1082">
      <w:pPr>
        <w:pStyle w:val="Beschriftung"/>
        <w:rPr>
          <w:b w:val="0"/>
          <w:bCs/>
          <w:noProof/>
          <w:lang w:val="en-CA"/>
          <w:rPrChange w:id="19862" w:author="Jens-Rainer Ohm" w:date="2023-05-08T12:56:00Z">
            <w:rPr>
              <w:b w:val="0"/>
              <w:bCs/>
              <w:noProof/>
            </w:rPr>
          </w:rPrChange>
        </w:rPr>
      </w:pPr>
      <w:bookmarkStart w:id="19863" w:name="_Ref133149454"/>
      <w:r w:rsidRPr="00891F3A">
        <w:rPr>
          <w:lang w:val="en-CA"/>
          <w:rPrChange w:id="19864" w:author="Jens-Rainer Ohm" w:date="2023-05-08T12:56:00Z">
            <w:rPr/>
          </w:rPrChange>
        </w:rPr>
        <w:t xml:space="preserve">Table </w:t>
      </w:r>
      <w:r w:rsidRPr="00891F3A">
        <w:rPr>
          <w:noProof/>
          <w:lang w:val="en-CA"/>
          <w:rPrChange w:id="19865" w:author="Jens-Rainer Ohm" w:date="2023-05-08T12:56:00Z">
            <w:rPr>
              <w:noProof/>
            </w:rPr>
          </w:rPrChange>
        </w:rPr>
        <w:fldChar w:fldCharType="begin"/>
      </w:r>
      <w:r w:rsidRPr="00891F3A">
        <w:rPr>
          <w:noProof/>
          <w:lang w:val="en-CA"/>
          <w:rPrChange w:id="19866" w:author="Jens-Rainer Ohm" w:date="2023-05-08T12:56:00Z">
            <w:rPr>
              <w:noProof/>
            </w:rPr>
          </w:rPrChange>
        </w:rPr>
        <w:instrText xml:space="preserve"> SEQ Table \* ARABIC </w:instrText>
      </w:r>
      <w:r w:rsidRPr="00891F3A">
        <w:rPr>
          <w:noProof/>
          <w:lang w:val="en-CA"/>
          <w:rPrChange w:id="19867" w:author="Jens-Rainer Ohm" w:date="2023-05-08T12:56:00Z">
            <w:rPr>
              <w:noProof/>
            </w:rPr>
          </w:rPrChange>
        </w:rPr>
        <w:fldChar w:fldCharType="separate"/>
      </w:r>
      <w:r w:rsidRPr="00891F3A">
        <w:rPr>
          <w:noProof/>
          <w:lang w:val="en-CA"/>
          <w:rPrChange w:id="19868" w:author="Jens-Rainer Ohm" w:date="2023-05-08T12:56:00Z">
            <w:rPr>
              <w:noProof/>
            </w:rPr>
          </w:rPrChange>
        </w:rPr>
        <w:t>1</w:t>
      </w:r>
      <w:r w:rsidRPr="00891F3A">
        <w:rPr>
          <w:noProof/>
          <w:lang w:val="en-CA"/>
          <w:rPrChange w:id="19869" w:author="Jens-Rainer Ohm" w:date="2023-05-08T12:56:00Z">
            <w:rPr>
              <w:noProof/>
            </w:rPr>
          </w:rPrChange>
        </w:rPr>
        <w:fldChar w:fldCharType="end"/>
      </w:r>
      <w:bookmarkEnd w:id="19863"/>
      <w:r w:rsidRPr="00891F3A">
        <w:rPr>
          <w:noProof/>
          <w:lang w:val="en-CA"/>
          <w:rPrChange w:id="19870" w:author="Jens-Rainer Ohm" w:date="2023-05-08T12:56:00Z">
            <w:rPr>
              <w:noProof/>
            </w:rPr>
          </w:rPrChange>
        </w:rPr>
        <w:t xml:space="preserve"> </w:t>
      </w:r>
      <w:r w:rsidRPr="00891F3A">
        <w:rPr>
          <w:bCs/>
          <w:noProof/>
          <w:lang w:val="en-CA"/>
          <w:rPrChange w:id="19871" w:author="Jens-Rainer Ohm" w:date="2023-05-08T12:56:00Z">
            <w:rPr>
              <w:bCs/>
              <w:noProof/>
            </w:rPr>
          </w:rPrChange>
        </w:rPr>
        <w:t>NN Filter network structure aspects</w:t>
      </w:r>
    </w:p>
    <w:tbl>
      <w:tblPr>
        <w:tblStyle w:val="Tabellenraster"/>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891F3A" w:rsidRDefault="007A1082" w:rsidP="009604DB">
            <w:pPr>
              <w:pStyle w:val="Listenabsatz"/>
              <w:snapToGrid w:val="0"/>
              <w:spacing w:before="0"/>
              <w:ind w:left="0"/>
              <w:rPr>
                <w:bCs/>
                <w:noProof/>
                <w:lang w:val="en-CA"/>
                <w:rPrChange w:id="19872" w:author="Jens-Rainer Ohm" w:date="2023-05-08T12:56:00Z">
                  <w:rPr>
                    <w:bCs/>
                    <w:noProof/>
                  </w:rPr>
                </w:rPrChange>
              </w:rPr>
            </w:pPr>
          </w:p>
        </w:tc>
        <w:tc>
          <w:tcPr>
            <w:tcW w:w="748" w:type="dxa"/>
          </w:tcPr>
          <w:p w14:paraId="485DF62C" w14:textId="77777777" w:rsidR="007A1082" w:rsidRPr="00891F3A" w:rsidRDefault="007A1082" w:rsidP="009604DB">
            <w:pPr>
              <w:snapToGrid w:val="0"/>
              <w:spacing w:before="0"/>
              <w:rPr>
                <w:bCs/>
                <w:noProof/>
                <w:lang w:val="en-CA"/>
                <w:rPrChange w:id="19873" w:author="Jens-Rainer Ohm" w:date="2023-05-08T12:56:00Z">
                  <w:rPr>
                    <w:bCs/>
                    <w:noProof/>
                  </w:rPr>
                </w:rPrChange>
              </w:rPr>
            </w:pPr>
            <w:r w:rsidRPr="00891F3A">
              <w:rPr>
                <w:bCs/>
                <w:noProof/>
                <w:lang w:val="en-CA"/>
                <w:rPrChange w:id="19874" w:author="Jens-Rainer Ohm" w:date="2023-05-08T12:56:00Z">
                  <w:rPr>
                    <w:bCs/>
                    <w:noProof/>
                  </w:rPr>
                </w:rPrChange>
              </w:rPr>
              <w:t>Filter set#0</w:t>
            </w:r>
          </w:p>
        </w:tc>
        <w:tc>
          <w:tcPr>
            <w:tcW w:w="748" w:type="dxa"/>
          </w:tcPr>
          <w:p w14:paraId="57B9C4CF" w14:textId="77777777" w:rsidR="007A1082" w:rsidRPr="00891F3A" w:rsidRDefault="007A1082" w:rsidP="009604DB">
            <w:pPr>
              <w:pStyle w:val="Listenabsatz"/>
              <w:snapToGrid w:val="0"/>
              <w:spacing w:before="0"/>
              <w:ind w:left="0"/>
              <w:rPr>
                <w:bCs/>
                <w:noProof/>
                <w:lang w:val="en-CA"/>
                <w:rPrChange w:id="19875" w:author="Jens-Rainer Ohm" w:date="2023-05-08T12:56:00Z">
                  <w:rPr>
                    <w:bCs/>
                    <w:noProof/>
                  </w:rPr>
                </w:rPrChange>
              </w:rPr>
            </w:pPr>
            <w:r w:rsidRPr="00891F3A">
              <w:rPr>
                <w:bCs/>
                <w:noProof/>
                <w:lang w:val="en-CA"/>
                <w:rPrChange w:id="19876" w:author="Jens-Rainer Ohm" w:date="2023-05-08T12:56:00Z">
                  <w:rPr>
                    <w:bCs/>
                    <w:noProof/>
                  </w:rPr>
                </w:rPrChange>
              </w:rPr>
              <w:t>Filter set#1</w:t>
            </w:r>
          </w:p>
        </w:tc>
        <w:tc>
          <w:tcPr>
            <w:tcW w:w="913" w:type="dxa"/>
          </w:tcPr>
          <w:p w14:paraId="0CC01657" w14:textId="77777777" w:rsidR="007A1082" w:rsidRPr="00891F3A" w:rsidRDefault="007A1082" w:rsidP="009604DB">
            <w:pPr>
              <w:pStyle w:val="Listenabsatz"/>
              <w:snapToGrid w:val="0"/>
              <w:spacing w:before="0"/>
              <w:ind w:left="0"/>
              <w:rPr>
                <w:bCs/>
                <w:noProof/>
                <w:lang w:val="en-CA"/>
                <w:rPrChange w:id="19877" w:author="Jens-Rainer Ohm" w:date="2023-05-08T12:56:00Z">
                  <w:rPr>
                    <w:bCs/>
                    <w:noProof/>
                  </w:rPr>
                </w:rPrChange>
              </w:rPr>
            </w:pPr>
            <w:r w:rsidRPr="00891F3A">
              <w:rPr>
                <w:bCs/>
                <w:noProof/>
                <w:lang w:val="en-CA"/>
                <w:rPrChange w:id="19878" w:author="Jens-Rainer Ohm" w:date="2023-05-08T12:56:00Z">
                  <w:rPr>
                    <w:bCs/>
                    <w:noProof/>
                  </w:rPr>
                </w:rPrChange>
              </w:rPr>
              <w:t>EE1-1.1</w:t>
            </w:r>
          </w:p>
          <w:p w14:paraId="4025B29D" w14:textId="77777777" w:rsidR="007A1082" w:rsidRPr="00891F3A" w:rsidRDefault="00AD04C3" w:rsidP="009604DB">
            <w:pPr>
              <w:pStyle w:val="Listenabsatz"/>
              <w:snapToGrid w:val="0"/>
              <w:spacing w:before="0"/>
              <w:ind w:left="0"/>
              <w:rPr>
                <w:bCs/>
                <w:noProof/>
                <w:lang w:val="en-CA"/>
                <w:rPrChange w:id="19879" w:author="Jens-Rainer Ohm" w:date="2023-05-08T12:56:00Z">
                  <w:rPr>
                    <w:bCs/>
                    <w:noProof/>
                  </w:rPr>
                </w:rPrChange>
              </w:rPr>
            </w:pPr>
            <w:r w:rsidRPr="00891F3A">
              <w:rPr>
                <w:lang w:val="en-CA"/>
                <w:rPrChange w:id="19880" w:author="Jens-Rainer Ohm" w:date="2023-05-08T12:56:00Z">
                  <w:rPr/>
                </w:rPrChange>
              </w:rPr>
              <w:fldChar w:fldCharType="begin"/>
            </w:r>
            <w:r w:rsidRPr="00891F3A">
              <w:rPr>
                <w:lang w:val="en-CA"/>
                <w:rPrChange w:id="19881" w:author="Jens-Rainer Ohm" w:date="2023-05-08T12:56:00Z">
                  <w:rPr/>
                </w:rPrChange>
              </w:rPr>
              <w:instrText xml:space="preserve"> HYPERLINK "https://jvet-experts.org/doc_end_user/current_document.php?id=12707" </w:instrText>
            </w:r>
            <w:r w:rsidRPr="00891F3A">
              <w:rPr>
                <w:lang w:val="en-CA"/>
                <w:rPrChange w:id="19882" w:author="Jens-Rainer Ohm" w:date="2023-05-08T12:56:00Z">
                  <w:rPr>
                    <w:bCs/>
                    <w:noProof/>
                  </w:rPr>
                </w:rPrChange>
              </w:rPr>
              <w:fldChar w:fldCharType="separate"/>
            </w:r>
            <w:r w:rsidR="007A1082" w:rsidRPr="00891F3A">
              <w:rPr>
                <w:bCs/>
                <w:noProof/>
                <w:lang w:val="en-CA"/>
                <w:rPrChange w:id="19883" w:author="Jens-Rainer Ohm" w:date="2023-05-08T12:56:00Z">
                  <w:rPr>
                    <w:bCs/>
                    <w:noProof/>
                  </w:rPr>
                </w:rPrChange>
              </w:rPr>
              <w:t>JVET-AD0156</w:t>
            </w:r>
            <w:r w:rsidRPr="00891F3A">
              <w:rPr>
                <w:bCs/>
                <w:noProof/>
                <w:lang w:val="en-CA"/>
                <w:rPrChange w:id="19884" w:author="Jens-Rainer Ohm" w:date="2023-05-08T12:56:00Z">
                  <w:rPr>
                    <w:bCs/>
                    <w:noProof/>
                  </w:rPr>
                </w:rPrChange>
              </w:rPr>
              <w:fldChar w:fldCharType="end"/>
            </w:r>
          </w:p>
        </w:tc>
        <w:tc>
          <w:tcPr>
            <w:tcW w:w="906" w:type="dxa"/>
          </w:tcPr>
          <w:p w14:paraId="014214EB" w14:textId="77777777" w:rsidR="007A1082" w:rsidRPr="00891F3A" w:rsidRDefault="007A1082" w:rsidP="009604DB">
            <w:pPr>
              <w:pStyle w:val="Listenabsatz"/>
              <w:snapToGrid w:val="0"/>
              <w:spacing w:before="0"/>
              <w:ind w:left="0"/>
              <w:rPr>
                <w:bCs/>
                <w:noProof/>
                <w:lang w:val="en-CA"/>
                <w:rPrChange w:id="19885" w:author="Jens-Rainer Ohm" w:date="2023-05-08T12:56:00Z">
                  <w:rPr>
                    <w:bCs/>
                    <w:noProof/>
                  </w:rPr>
                </w:rPrChange>
              </w:rPr>
            </w:pPr>
            <w:r w:rsidRPr="00891F3A">
              <w:rPr>
                <w:bCs/>
                <w:noProof/>
                <w:lang w:val="en-CA"/>
                <w:rPrChange w:id="19886" w:author="Jens-Rainer Ohm" w:date="2023-05-08T12:56:00Z">
                  <w:rPr>
                    <w:bCs/>
                    <w:noProof/>
                  </w:rPr>
                </w:rPrChange>
              </w:rPr>
              <w:t>EE1-1.3</w:t>
            </w:r>
          </w:p>
          <w:p w14:paraId="5F2933B7" w14:textId="77777777" w:rsidR="007A1082" w:rsidRPr="00891F3A" w:rsidRDefault="00AD04C3" w:rsidP="009604DB">
            <w:pPr>
              <w:pStyle w:val="Listenabsatz"/>
              <w:snapToGrid w:val="0"/>
              <w:spacing w:before="0"/>
              <w:ind w:left="0"/>
              <w:rPr>
                <w:bCs/>
                <w:noProof/>
                <w:lang w:val="en-CA"/>
                <w:rPrChange w:id="19887" w:author="Jens-Rainer Ohm" w:date="2023-05-08T12:56:00Z">
                  <w:rPr>
                    <w:bCs/>
                    <w:noProof/>
                  </w:rPr>
                </w:rPrChange>
              </w:rPr>
            </w:pPr>
            <w:r w:rsidRPr="00891F3A">
              <w:rPr>
                <w:lang w:val="en-CA"/>
                <w:rPrChange w:id="19888" w:author="Jens-Rainer Ohm" w:date="2023-05-08T12:56:00Z">
                  <w:rPr/>
                </w:rPrChange>
              </w:rPr>
              <w:fldChar w:fldCharType="begin"/>
            </w:r>
            <w:r w:rsidRPr="00891F3A">
              <w:rPr>
                <w:lang w:val="en-CA"/>
                <w:rPrChange w:id="19889" w:author="Jens-Rainer Ohm" w:date="2023-05-08T12:56:00Z">
                  <w:rPr/>
                </w:rPrChange>
              </w:rPr>
              <w:instrText xml:space="preserve"> HYPERLINK "https://jvet-experts.org/doc_end_user/current_document.php?id=12769" </w:instrText>
            </w:r>
            <w:r w:rsidRPr="00891F3A">
              <w:rPr>
                <w:lang w:val="en-CA"/>
                <w:rPrChange w:id="19890" w:author="Jens-Rainer Ohm" w:date="2023-05-08T12:56:00Z">
                  <w:rPr>
                    <w:bCs/>
                    <w:noProof/>
                  </w:rPr>
                </w:rPrChange>
              </w:rPr>
              <w:fldChar w:fldCharType="separate"/>
            </w:r>
            <w:r w:rsidR="007A1082" w:rsidRPr="00891F3A">
              <w:rPr>
                <w:bCs/>
                <w:noProof/>
                <w:lang w:val="en-CA"/>
                <w:rPrChange w:id="19891" w:author="Jens-Rainer Ohm" w:date="2023-05-08T12:56:00Z">
                  <w:rPr>
                    <w:bCs/>
                    <w:noProof/>
                  </w:rPr>
                </w:rPrChange>
              </w:rPr>
              <w:t>JVET-AD0205</w:t>
            </w:r>
            <w:r w:rsidRPr="00891F3A">
              <w:rPr>
                <w:bCs/>
                <w:noProof/>
                <w:lang w:val="en-CA"/>
                <w:rPrChange w:id="19892" w:author="Jens-Rainer Ohm" w:date="2023-05-08T12:56:00Z">
                  <w:rPr>
                    <w:bCs/>
                    <w:noProof/>
                  </w:rPr>
                </w:rPrChange>
              </w:rPr>
              <w:fldChar w:fldCharType="end"/>
            </w:r>
          </w:p>
        </w:tc>
        <w:tc>
          <w:tcPr>
            <w:tcW w:w="906" w:type="dxa"/>
          </w:tcPr>
          <w:p w14:paraId="4AB1E419" w14:textId="77777777" w:rsidR="007A1082" w:rsidRPr="00891F3A" w:rsidRDefault="007A1082" w:rsidP="009604DB">
            <w:pPr>
              <w:pStyle w:val="Listenabsatz"/>
              <w:snapToGrid w:val="0"/>
              <w:spacing w:before="0"/>
              <w:ind w:left="0"/>
              <w:rPr>
                <w:bCs/>
                <w:noProof/>
                <w:lang w:val="en-CA"/>
                <w:rPrChange w:id="19893" w:author="Jens-Rainer Ohm" w:date="2023-05-08T12:56:00Z">
                  <w:rPr>
                    <w:bCs/>
                    <w:noProof/>
                  </w:rPr>
                </w:rPrChange>
              </w:rPr>
            </w:pPr>
            <w:r w:rsidRPr="00891F3A">
              <w:rPr>
                <w:bCs/>
                <w:noProof/>
                <w:lang w:val="en-CA"/>
                <w:rPrChange w:id="19894" w:author="Jens-Rainer Ohm" w:date="2023-05-08T12:56:00Z">
                  <w:rPr>
                    <w:bCs/>
                    <w:noProof/>
                  </w:rPr>
                </w:rPrChange>
              </w:rPr>
              <w:t>EE1-1.4</w:t>
            </w:r>
          </w:p>
          <w:p w14:paraId="2588789D" w14:textId="77777777" w:rsidR="007A1082" w:rsidRPr="00891F3A" w:rsidRDefault="00AD04C3" w:rsidP="009604DB">
            <w:pPr>
              <w:pStyle w:val="Listenabsatz"/>
              <w:snapToGrid w:val="0"/>
              <w:spacing w:before="0"/>
              <w:ind w:left="0"/>
              <w:rPr>
                <w:bCs/>
                <w:noProof/>
                <w:lang w:val="en-CA"/>
                <w:rPrChange w:id="19895" w:author="Jens-Rainer Ohm" w:date="2023-05-08T12:56:00Z">
                  <w:rPr>
                    <w:bCs/>
                    <w:noProof/>
                  </w:rPr>
                </w:rPrChange>
              </w:rPr>
            </w:pPr>
            <w:r w:rsidRPr="00891F3A">
              <w:rPr>
                <w:lang w:val="en-CA"/>
                <w:rPrChange w:id="19896" w:author="Jens-Rainer Ohm" w:date="2023-05-08T12:56:00Z">
                  <w:rPr/>
                </w:rPrChange>
              </w:rPr>
              <w:fldChar w:fldCharType="begin"/>
            </w:r>
            <w:r w:rsidRPr="00891F3A">
              <w:rPr>
                <w:lang w:val="en-CA"/>
                <w:rPrChange w:id="19897" w:author="Jens-Rainer Ohm" w:date="2023-05-08T12:56:00Z">
                  <w:rPr/>
                </w:rPrChange>
              </w:rPr>
              <w:instrText xml:space="preserve"> HYPERLINK "https://jvet-experts.org/doc_end_user/current_document.php?id=12719" </w:instrText>
            </w:r>
            <w:r w:rsidRPr="00891F3A">
              <w:rPr>
                <w:lang w:val="en-CA"/>
                <w:rPrChange w:id="19898" w:author="Jens-Rainer Ohm" w:date="2023-05-08T12:56:00Z">
                  <w:rPr>
                    <w:bCs/>
                    <w:noProof/>
                  </w:rPr>
                </w:rPrChange>
              </w:rPr>
              <w:fldChar w:fldCharType="separate"/>
            </w:r>
            <w:r w:rsidR="007A1082" w:rsidRPr="00891F3A">
              <w:rPr>
                <w:bCs/>
                <w:noProof/>
                <w:lang w:val="en-CA"/>
                <w:rPrChange w:id="19899" w:author="Jens-Rainer Ohm" w:date="2023-05-08T12:56:00Z">
                  <w:rPr>
                    <w:bCs/>
                    <w:noProof/>
                  </w:rPr>
                </w:rPrChange>
              </w:rPr>
              <w:t>JVET-AD0168</w:t>
            </w:r>
            <w:r w:rsidRPr="00891F3A">
              <w:rPr>
                <w:bCs/>
                <w:noProof/>
                <w:lang w:val="en-CA"/>
                <w:rPrChange w:id="19900" w:author="Jens-Rainer Ohm" w:date="2023-05-08T12:56:00Z">
                  <w:rPr>
                    <w:bCs/>
                    <w:noProof/>
                  </w:rPr>
                </w:rPrChange>
              </w:rPr>
              <w:fldChar w:fldCharType="end"/>
            </w:r>
          </w:p>
        </w:tc>
        <w:tc>
          <w:tcPr>
            <w:tcW w:w="906" w:type="dxa"/>
          </w:tcPr>
          <w:p w14:paraId="7F87D73A" w14:textId="77777777" w:rsidR="007A1082" w:rsidRPr="00891F3A" w:rsidRDefault="007A1082" w:rsidP="009604DB">
            <w:pPr>
              <w:pStyle w:val="Listenabsatz"/>
              <w:snapToGrid w:val="0"/>
              <w:spacing w:before="0"/>
              <w:ind w:left="0"/>
              <w:rPr>
                <w:bCs/>
                <w:noProof/>
                <w:lang w:val="en-CA"/>
                <w:rPrChange w:id="19901" w:author="Jens-Rainer Ohm" w:date="2023-05-08T12:56:00Z">
                  <w:rPr>
                    <w:bCs/>
                    <w:noProof/>
                  </w:rPr>
                </w:rPrChange>
              </w:rPr>
            </w:pPr>
            <w:r w:rsidRPr="00891F3A">
              <w:rPr>
                <w:bCs/>
                <w:noProof/>
                <w:lang w:val="en-CA"/>
                <w:rPrChange w:id="19902" w:author="Jens-Rainer Ohm" w:date="2023-05-08T12:56:00Z">
                  <w:rPr>
                    <w:bCs/>
                    <w:noProof/>
                  </w:rPr>
                </w:rPrChange>
              </w:rPr>
              <w:t>EE1-1.6</w:t>
            </w:r>
          </w:p>
          <w:p w14:paraId="1958D51E" w14:textId="77777777" w:rsidR="007A1082" w:rsidRPr="00891F3A" w:rsidRDefault="00AD04C3" w:rsidP="009604DB">
            <w:pPr>
              <w:pStyle w:val="Listenabsatz"/>
              <w:snapToGrid w:val="0"/>
              <w:spacing w:before="0"/>
              <w:ind w:left="0"/>
              <w:rPr>
                <w:bCs/>
                <w:noProof/>
                <w:lang w:val="en-CA"/>
                <w:rPrChange w:id="19903" w:author="Jens-Rainer Ohm" w:date="2023-05-08T12:56:00Z">
                  <w:rPr>
                    <w:bCs/>
                    <w:noProof/>
                  </w:rPr>
                </w:rPrChange>
              </w:rPr>
            </w:pPr>
            <w:r w:rsidRPr="00891F3A">
              <w:rPr>
                <w:lang w:val="en-CA"/>
                <w:rPrChange w:id="19904" w:author="Jens-Rainer Ohm" w:date="2023-05-08T12:56:00Z">
                  <w:rPr/>
                </w:rPrChange>
              </w:rPr>
              <w:fldChar w:fldCharType="begin"/>
            </w:r>
            <w:r w:rsidRPr="00891F3A">
              <w:rPr>
                <w:lang w:val="en-CA"/>
                <w:rPrChange w:id="19905" w:author="Jens-Rainer Ohm" w:date="2023-05-08T12:56:00Z">
                  <w:rPr/>
                </w:rPrChange>
              </w:rPr>
              <w:instrText xml:space="preserve"> HYPERLINK "https://jvet-experts.org/doc_end_user/current_document.php?id=12775" </w:instrText>
            </w:r>
            <w:r w:rsidRPr="00891F3A">
              <w:rPr>
                <w:lang w:val="en-CA"/>
                <w:rPrChange w:id="19906" w:author="Jens-Rainer Ohm" w:date="2023-05-08T12:56:00Z">
                  <w:rPr>
                    <w:bCs/>
                    <w:noProof/>
                  </w:rPr>
                </w:rPrChange>
              </w:rPr>
              <w:fldChar w:fldCharType="separate"/>
            </w:r>
            <w:r w:rsidR="007A1082" w:rsidRPr="00891F3A">
              <w:rPr>
                <w:bCs/>
                <w:noProof/>
                <w:lang w:val="en-CA"/>
                <w:rPrChange w:id="19907" w:author="Jens-Rainer Ohm" w:date="2023-05-08T12:56:00Z">
                  <w:rPr>
                    <w:bCs/>
                    <w:noProof/>
                  </w:rPr>
                </w:rPrChange>
              </w:rPr>
              <w:t>JVET-AD0211</w:t>
            </w:r>
            <w:r w:rsidRPr="00891F3A">
              <w:rPr>
                <w:bCs/>
                <w:noProof/>
                <w:lang w:val="en-CA"/>
                <w:rPrChange w:id="19908" w:author="Jens-Rainer Ohm" w:date="2023-05-08T12:56:00Z">
                  <w:rPr>
                    <w:bCs/>
                    <w:noProof/>
                  </w:rPr>
                </w:rPrChange>
              </w:rPr>
              <w:fldChar w:fldCharType="end"/>
            </w:r>
          </w:p>
        </w:tc>
        <w:tc>
          <w:tcPr>
            <w:tcW w:w="986" w:type="dxa"/>
          </w:tcPr>
          <w:p w14:paraId="7FF49BEA" w14:textId="77777777" w:rsidR="007A1082" w:rsidRPr="00891F3A" w:rsidRDefault="007A1082" w:rsidP="009604DB">
            <w:pPr>
              <w:pStyle w:val="Listenabsatz"/>
              <w:snapToGrid w:val="0"/>
              <w:spacing w:before="0"/>
              <w:ind w:left="0"/>
              <w:rPr>
                <w:bCs/>
                <w:noProof/>
                <w:lang w:val="en-CA"/>
                <w:rPrChange w:id="19909" w:author="Jens-Rainer Ohm" w:date="2023-05-08T12:56:00Z">
                  <w:rPr>
                    <w:bCs/>
                    <w:noProof/>
                  </w:rPr>
                </w:rPrChange>
              </w:rPr>
            </w:pPr>
            <w:r w:rsidRPr="00891F3A">
              <w:rPr>
                <w:bCs/>
                <w:noProof/>
                <w:lang w:val="en-CA"/>
                <w:rPrChange w:id="19910" w:author="Jens-Rainer Ohm" w:date="2023-05-08T12:56:00Z">
                  <w:rPr>
                    <w:bCs/>
                    <w:noProof/>
                  </w:rPr>
                </w:rPrChange>
              </w:rPr>
              <w:t>EE1-1.7</w:t>
            </w:r>
          </w:p>
          <w:p w14:paraId="660E4CCD" w14:textId="77777777" w:rsidR="007A1082" w:rsidRPr="00891F3A" w:rsidRDefault="00AD04C3" w:rsidP="009604DB">
            <w:pPr>
              <w:pStyle w:val="Listenabsatz"/>
              <w:snapToGrid w:val="0"/>
              <w:spacing w:before="0"/>
              <w:ind w:left="0"/>
              <w:rPr>
                <w:bCs/>
                <w:noProof/>
                <w:lang w:val="en-CA"/>
                <w:rPrChange w:id="19911" w:author="Jens-Rainer Ohm" w:date="2023-05-08T12:56:00Z">
                  <w:rPr>
                    <w:bCs/>
                    <w:noProof/>
                  </w:rPr>
                </w:rPrChange>
              </w:rPr>
            </w:pPr>
            <w:r w:rsidRPr="00891F3A">
              <w:rPr>
                <w:lang w:val="en-CA"/>
                <w:rPrChange w:id="19912" w:author="Jens-Rainer Ohm" w:date="2023-05-08T12:56:00Z">
                  <w:rPr/>
                </w:rPrChange>
              </w:rPr>
              <w:fldChar w:fldCharType="begin"/>
            </w:r>
            <w:r w:rsidRPr="00891F3A">
              <w:rPr>
                <w:lang w:val="en-CA"/>
                <w:rPrChange w:id="19913" w:author="Jens-Rainer Ohm" w:date="2023-05-08T12:56:00Z">
                  <w:rPr/>
                </w:rPrChange>
              </w:rPr>
              <w:instrText xml:space="preserve"> HYPERLINK "https://jvet-experts.org/doc_end_user/current_document.php?id=12717" </w:instrText>
            </w:r>
            <w:r w:rsidRPr="00891F3A">
              <w:rPr>
                <w:lang w:val="en-CA"/>
                <w:rPrChange w:id="19914" w:author="Jens-Rainer Ohm" w:date="2023-05-08T12:56:00Z">
                  <w:rPr>
                    <w:bCs/>
                    <w:noProof/>
                  </w:rPr>
                </w:rPrChange>
              </w:rPr>
              <w:fldChar w:fldCharType="separate"/>
            </w:r>
            <w:r w:rsidR="007A1082" w:rsidRPr="00891F3A">
              <w:rPr>
                <w:bCs/>
                <w:noProof/>
                <w:lang w:val="en-CA"/>
                <w:rPrChange w:id="19915" w:author="Jens-Rainer Ohm" w:date="2023-05-08T12:56:00Z">
                  <w:rPr>
                    <w:bCs/>
                    <w:noProof/>
                  </w:rPr>
                </w:rPrChange>
              </w:rPr>
              <w:t>JVET-AD0166</w:t>
            </w:r>
            <w:r w:rsidRPr="00891F3A">
              <w:rPr>
                <w:bCs/>
                <w:noProof/>
                <w:lang w:val="en-CA"/>
                <w:rPrChange w:id="19916" w:author="Jens-Rainer Ohm" w:date="2023-05-08T12:56:00Z">
                  <w:rPr>
                    <w:bCs/>
                    <w:noProof/>
                  </w:rPr>
                </w:rPrChange>
              </w:rPr>
              <w:fldChar w:fldCharType="end"/>
            </w:r>
          </w:p>
        </w:tc>
        <w:tc>
          <w:tcPr>
            <w:tcW w:w="919" w:type="dxa"/>
          </w:tcPr>
          <w:p w14:paraId="4DA54AC9" w14:textId="77777777" w:rsidR="007A1082" w:rsidRPr="00891F3A" w:rsidRDefault="007A1082" w:rsidP="009604DB">
            <w:pPr>
              <w:pStyle w:val="Listenabsatz"/>
              <w:snapToGrid w:val="0"/>
              <w:spacing w:before="0"/>
              <w:ind w:left="0"/>
              <w:rPr>
                <w:bCs/>
                <w:noProof/>
                <w:lang w:val="en-CA"/>
                <w:rPrChange w:id="19917" w:author="Jens-Rainer Ohm" w:date="2023-05-08T12:56:00Z">
                  <w:rPr>
                    <w:bCs/>
                    <w:noProof/>
                  </w:rPr>
                </w:rPrChange>
              </w:rPr>
            </w:pPr>
            <w:r w:rsidRPr="00891F3A">
              <w:rPr>
                <w:bCs/>
                <w:noProof/>
                <w:lang w:val="en-CA"/>
                <w:rPrChange w:id="19918" w:author="Jens-Rainer Ohm" w:date="2023-05-08T12:56:00Z">
                  <w:rPr>
                    <w:bCs/>
                    <w:noProof/>
                  </w:rPr>
                </w:rPrChange>
              </w:rPr>
              <w:t>Unified</w:t>
            </w:r>
          </w:p>
          <w:p w14:paraId="5932D397" w14:textId="77777777" w:rsidR="007A1082" w:rsidRPr="00891F3A" w:rsidRDefault="007A1082" w:rsidP="009604DB">
            <w:pPr>
              <w:pStyle w:val="Listenabsatz"/>
              <w:snapToGrid w:val="0"/>
              <w:spacing w:before="0"/>
              <w:ind w:left="0"/>
              <w:rPr>
                <w:bCs/>
                <w:noProof/>
                <w:lang w:val="en-CA"/>
                <w:rPrChange w:id="19919" w:author="Jens-Rainer Ohm" w:date="2023-05-08T12:56:00Z">
                  <w:rPr>
                    <w:bCs/>
                    <w:noProof/>
                  </w:rPr>
                </w:rPrChange>
              </w:rPr>
            </w:pPr>
            <w:r w:rsidRPr="00891F3A">
              <w:rPr>
                <w:bCs/>
                <w:noProof/>
                <w:lang w:val="en-CA"/>
                <w:rPrChange w:id="19920" w:author="Jens-Rainer Ohm" w:date="2023-05-08T12:56:00Z">
                  <w:rPr>
                    <w:bCs/>
                    <w:noProof/>
                  </w:rPr>
                </w:rPrChange>
              </w:rPr>
              <w:t>high tier filter</w:t>
            </w:r>
          </w:p>
        </w:tc>
      </w:tr>
      <w:tr w:rsidR="007A1082" w:rsidRPr="00891F3A" w14:paraId="4290FE3B" w14:textId="77777777" w:rsidTr="009604DB">
        <w:trPr>
          <w:trHeight w:val="179"/>
        </w:trPr>
        <w:tc>
          <w:tcPr>
            <w:tcW w:w="9828" w:type="dxa"/>
            <w:gridSpan w:val="9"/>
          </w:tcPr>
          <w:p w14:paraId="37CCB037" w14:textId="77777777" w:rsidR="007A1082" w:rsidRPr="00891F3A" w:rsidRDefault="007A1082" w:rsidP="009604DB">
            <w:pPr>
              <w:pStyle w:val="Listenabsatz"/>
              <w:snapToGrid w:val="0"/>
              <w:spacing w:before="0"/>
              <w:ind w:left="0"/>
              <w:jc w:val="center"/>
              <w:rPr>
                <w:bCs/>
                <w:noProof/>
                <w:lang w:val="en-CA"/>
                <w:rPrChange w:id="19921" w:author="Jens-Rainer Ohm" w:date="2023-05-08T12:56:00Z">
                  <w:rPr>
                    <w:bCs/>
                    <w:noProof/>
                  </w:rPr>
                </w:rPrChange>
              </w:rPr>
            </w:pPr>
            <w:r w:rsidRPr="00891F3A">
              <w:rPr>
                <w:bCs/>
                <w:noProof/>
                <w:lang w:val="en-CA"/>
                <w:rPrChange w:id="19922" w:author="Jens-Rainer Ohm" w:date="2023-05-08T12:56:00Z">
                  <w:rPr>
                    <w:bCs/>
                    <w:noProof/>
                  </w:rPr>
                </w:rPrChange>
              </w:rPr>
              <w:t>Number of models</w:t>
            </w:r>
          </w:p>
        </w:tc>
      </w:tr>
      <w:tr w:rsidR="007A1082" w:rsidRPr="00891F3A" w14:paraId="00DBA564" w14:textId="77777777" w:rsidTr="009604DB">
        <w:trPr>
          <w:trHeight w:val="179"/>
        </w:trPr>
        <w:tc>
          <w:tcPr>
            <w:tcW w:w="2796" w:type="dxa"/>
          </w:tcPr>
          <w:p w14:paraId="4F75E584" w14:textId="77777777" w:rsidR="007A1082" w:rsidRPr="00891F3A" w:rsidRDefault="007A1082" w:rsidP="009604DB">
            <w:pPr>
              <w:snapToGrid w:val="0"/>
              <w:spacing w:before="0"/>
              <w:rPr>
                <w:bCs/>
                <w:noProof/>
                <w:lang w:val="en-CA"/>
                <w:rPrChange w:id="19923" w:author="Jens-Rainer Ohm" w:date="2023-05-08T12:56:00Z">
                  <w:rPr>
                    <w:bCs/>
                    <w:noProof/>
                  </w:rPr>
                </w:rPrChange>
              </w:rPr>
            </w:pPr>
            <w:r w:rsidRPr="00891F3A">
              <w:rPr>
                <w:bCs/>
                <w:noProof/>
                <w:lang w:val="en-CA"/>
                <w:rPrChange w:id="19924" w:author="Jens-Rainer Ohm" w:date="2023-05-08T12:56:00Z">
                  <w:rPr>
                    <w:bCs/>
                    <w:noProof/>
                  </w:rPr>
                </w:rPrChange>
              </w:rPr>
              <w:t>Y and UV separate models?</w:t>
            </w:r>
          </w:p>
        </w:tc>
        <w:tc>
          <w:tcPr>
            <w:tcW w:w="748" w:type="dxa"/>
          </w:tcPr>
          <w:p w14:paraId="78F2C8C0" w14:textId="77777777" w:rsidR="007A1082" w:rsidRPr="00891F3A" w:rsidRDefault="007A1082" w:rsidP="009604DB">
            <w:pPr>
              <w:snapToGrid w:val="0"/>
              <w:spacing w:before="0"/>
              <w:jc w:val="center"/>
              <w:rPr>
                <w:rFonts w:cstheme="minorBidi"/>
                <w:bCs/>
                <w:noProof/>
                <w:lang w:val="en-CA"/>
                <w:rPrChange w:id="19925" w:author="Jens-Rainer Ohm" w:date="2023-05-08T12:56:00Z">
                  <w:rPr>
                    <w:rFonts w:cstheme="minorBidi"/>
                    <w:bCs/>
                    <w:noProof/>
                  </w:rPr>
                </w:rPrChange>
              </w:rPr>
            </w:pPr>
            <w:r w:rsidRPr="00891F3A">
              <w:rPr>
                <w:bCs/>
                <w:noProof/>
                <w:lang w:val="en-CA"/>
                <w:rPrChange w:id="19926" w:author="Jens-Rainer Ohm" w:date="2023-05-08T12:56:00Z">
                  <w:rPr>
                    <w:bCs/>
                    <w:noProof/>
                  </w:rPr>
                </w:rPrChange>
              </w:rPr>
              <w:t>×</w:t>
            </w:r>
          </w:p>
        </w:tc>
        <w:tc>
          <w:tcPr>
            <w:tcW w:w="748" w:type="dxa"/>
          </w:tcPr>
          <w:p w14:paraId="150C58C0" w14:textId="77777777" w:rsidR="007A1082" w:rsidRPr="00891F3A" w:rsidRDefault="007A1082" w:rsidP="009604DB">
            <w:pPr>
              <w:snapToGrid w:val="0"/>
              <w:spacing w:before="0"/>
              <w:jc w:val="center"/>
              <w:rPr>
                <w:rFonts w:cstheme="minorBidi"/>
                <w:bCs/>
                <w:noProof/>
                <w:lang w:val="en-CA"/>
                <w:rPrChange w:id="19927" w:author="Jens-Rainer Ohm" w:date="2023-05-08T12:56:00Z">
                  <w:rPr>
                    <w:rFonts w:cstheme="minorBidi"/>
                    <w:bCs/>
                    <w:noProof/>
                  </w:rPr>
                </w:rPrChange>
              </w:rPr>
            </w:pPr>
            <w:r w:rsidRPr="00891F3A">
              <w:rPr>
                <w:bCs/>
                <w:noProof/>
                <w:lang w:val="en-CA"/>
                <w:rPrChange w:id="19928" w:author="Jens-Rainer Ohm" w:date="2023-05-08T12:56:00Z">
                  <w:rPr>
                    <w:bCs/>
                    <w:noProof/>
                  </w:rPr>
                </w:rPrChange>
              </w:rPr>
              <w:t>√</w:t>
            </w:r>
          </w:p>
        </w:tc>
        <w:tc>
          <w:tcPr>
            <w:tcW w:w="913" w:type="dxa"/>
          </w:tcPr>
          <w:p w14:paraId="15B57FEA" w14:textId="77777777" w:rsidR="007A1082" w:rsidRPr="00891F3A" w:rsidRDefault="007A1082" w:rsidP="009604DB">
            <w:pPr>
              <w:snapToGrid w:val="0"/>
              <w:spacing w:before="0"/>
              <w:jc w:val="center"/>
              <w:rPr>
                <w:bCs/>
                <w:noProof/>
                <w:lang w:val="en-CA"/>
                <w:rPrChange w:id="19929" w:author="Jens-Rainer Ohm" w:date="2023-05-08T12:56:00Z">
                  <w:rPr>
                    <w:bCs/>
                    <w:noProof/>
                  </w:rPr>
                </w:rPrChange>
              </w:rPr>
            </w:pPr>
            <w:r w:rsidRPr="00891F3A">
              <w:rPr>
                <w:bCs/>
                <w:noProof/>
                <w:lang w:val="en-CA"/>
                <w:rPrChange w:id="19930" w:author="Jens-Rainer Ohm" w:date="2023-05-08T12:56:00Z">
                  <w:rPr>
                    <w:bCs/>
                    <w:noProof/>
                  </w:rPr>
                </w:rPrChange>
              </w:rPr>
              <w:t>×</w:t>
            </w:r>
          </w:p>
        </w:tc>
        <w:tc>
          <w:tcPr>
            <w:tcW w:w="906" w:type="dxa"/>
          </w:tcPr>
          <w:p w14:paraId="6EF8F664" w14:textId="77777777" w:rsidR="007A1082" w:rsidRPr="00891F3A" w:rsidRDefault="007A1082" w:rsidP="009604DB">
            <w:pPr>
              <w:pStyle w:val="Listenabsatz"/>
              <w:snapToGrid w:val="0"/>
              <w:spacing w:before="0"/>
              <w:ind w:left="0"/>
              <w:jc w:val="center"/>
              <w:rPr>
                <w:bCs/>
                <w:noProof/>
                <w:lang w:val="en-CA"/>
                <w:rPrChange w:id="19931" w:author="Jens-Rainer Ohm" w:date="2023-05-08T12:56:00Z">
                  <w:rPr>
                    <w:bCs/>
                    <w:noProof/>
                  </w:rPr>
                </w:rPrChange>
              </w:rPr>
            </w:pPr>
            <w:r w:rsidRPr="00891F3A">
              <w:rPr>
                <w:bCs/>
                <w:noProof/>
                <w:lang w:val="en-CA"/>
                <w:rPrChange w:id="19932" w:author="Jens-Rainer Ohm" w:date="2023-05-08T12:56:00Z">
                  <w:rPr>
                    <w:bCs/>
                    <w:noProof/>
                  </w:rPr>
                </w:rPrChange>
              </w:rPr>
              <w:t>√</w:t>
            </w:r>
          </w:p>
        </w:tc>
        <w:tc>
          <w:tcPr>
            <w:tcW w:w="906" w:type="dxa"/>
          </w:tcPr>
          <w:p w14:paraId="601157FB" w14:textId="77777777" w:rsidR="007A1082" w:rsidRPr="00891F3A" w:rsidRDefault="007A1082" w:rsidP="009604DB">
            <w:pPr>
              <w:snapToGrid w:val="0"/>
              <w:spacing w:before="0"/>
              <w:jc w:val="center"/>
              <w:rPr>
                <w:bCs/>
                <w:noProof/>
                <w:lang w:val="en-CA"/>
                <w:rPrChange w:id="19933" w:author="Jens-Rainer Ohm" w:date="2023-05-08T12:56:00Z">
                  <w:rPr>
                    <w:bCs/>
                    <w:noProof/>
                  </w:rPr>
                </w:rPrChange>
              </w:rPr>
            </w:pPr>
            <w:r w:rsidRPr="00891F3A">
              <w:rPr>
                <w:bCs/>
                <w:noProof/>
                <w:lang w:val="en-CA"/>
                <w:rPrChange w:id="19934" w:author="Jens-Rainer Ohm" w:date="2023-05-08T12:56:00Z">
                  <w:rPr>
                    <w:bCs/>
                    <w:noProof/>
                  </w:rPr>
                </w:rPrChange>
              </w:rPr>
              <w:t>√</w:t>
            </w:r>
          </w:p>
        </w:tc>
        <w:tc>
          <w:tcPr>
            <w:tcW w:w="906" w:type="dxa"/>
          </w:tcPr>
          <w:p w14:paraId="1469298E" w14:textId="77777777" w:rsidR="007A1082" w:rsidRPr="00891F3A" w:rsidRDefault="007A1082" w:rsidP="009604DB">
            <w:pPr>
              <w:snapToGrid w:val="0"/>
              <w:spacing w:before="0"/>
              <w:jc w:val="center"/>
              <w:rPr>
                <w:bCs/>
                <w:noProof/>
                <w:lang w:val="en-CA"/>
                <w:rPrChange w:id="19935" w:author="Jens-Rainer Ohm" w:date="2023-05-08T12:56:00Z">
                  <w:rPr>
                    <w:bCs/>
                    <w:noProof/>
                  </w:rPr>
                </w:rPrChange>
              </w:rPr>
            </w:pPr>
            <w:r w:rsidRPr="00891F3A">
              <w:rPr>
                <w:bCs/>
                <w:noProof/>
                <w:lang w:val="en-CA"/>
                <w:rPrChange w:id="19936" w:author="Jens-Rainer Ohm" w:date="2023-05-08T12:56:00Z">
                  <w:rPr>
                    <w:bCs/>
                    <w:noProof/>
                  </w:rPr>
                </w:rPrChange>
              </w:rPr>
              <w:t>√</w:t>
            </w:r>
          </w:p>
        </w:tc>
        <w:tc>
          <w:tcPr>
            <w:tcW w:w="986" w:type="dxa"/>
          </w:tcPr>
          <w:p w14:paraId="216BD93F" w14:textId="77777777" w:rsidR="007A1082" w:rsidRPr="00891F3A" w:rsidRDefault="007A1082" w:rsidP="009604DB">
            <w:pPr>
              <w:snapToGrid w:val="0"/>
              <w:spacing w:before="0"/>
              <w:jc w:val="center"/>
              <w:rPr>
                <w:bCs/>
                <w:noProof/>
                <w:lang w:val="en-CA"/>
                <w:rPrChange w:id="19937" w:author="Jens-Rainer Ohm" w:date="2023-05-08T12:56:00Z">
                  <w:rPr>
                    <w:bCs/>
                    <w:noProof/>
                  </w:rPr>
                </w:rPrChange>
              </w:rPr>
            </w:pPr>
            <w:r w:rsidRPr="00891F3A">
              <w:rPr>
                <w:bCs/>
                <w:noProof/>
                <w:lang w:val="en-CA"/>
                <w:rPrChange w:id="19938" w:author="Jens-Rainer Ohm" w:date="2023-05-08T12:56:00Z">
                  <w:rPr>
                    <w:bCs/>
                    <w:noProof/>
                  </w:rPr>
                </w:rPrChange>
              </w:rPr>
              <w:t>×</w:t>
            </w:r>
          </w:p>
        </w:tc>
        <w:tc>
          <w:tcPr>
            <w:tcW w:w="919" w:type="dxa"/>
          </w:tcPr>
          <w:p w14:paraId="417A0341" w14:textId="77777777" w:rsidR="007A1082" w:rsidRPr="00891F3A" w:rsidRDefault="007A1082" w:rsidP="009604DB">
            <w:pPr>
              <w:pStyle w:val="Listenabsatz"/>
              <w:snapToGrid w:val="0"/>
              <w:spacing w:before="0"/>
              <w:ind w:left="0"/>
              <w:jc w:val="center"/>
              <w:rPr>
                <w:bCs/>
                <w:noProof/>
                <w:highlight w:val="yellow"/>
                <w:lang w:val="en-CA"/>
                <w:rPrChange w:id="19939" w:author="Jens-Rainer Ohm" w:date="2023-05-08T12:56:00Z">
                  <w:rPr>
                    <w:bCs/>
                    <w:noProof/>
                    <w:highlight w:val="yellow"/>
                  </w:rPr>
                </w:rPrChange>
              </w:rPr>
            </w:pPr>
            <w:r w:rsidRPr="00891F3A">
              <w:rPr>
                <w:bCs/>
                <w:noProof/>
                <w:highlight w:val="yellow"/>
                <w:lang w:val="en-CA"/>
                <w:rPrChange w:id="19940" w:author="Jens-Rainer Ohm" w:date="2023-05-08T12:56:00Z">
                  <w:rPr>
                    <w:bCs/>
                    <w:noProof/>
                    <w:highlight w:val="yellow"/>
                  </w:rPr>
                </w:rPrChange>
              </w:rPr>
              <w:t>EE1</w:t>
            </w:r>
          </w:p>
        </w:tc>
      </w:tr>
      <w:tr w:rsidR="007A1082" w:rsidRPr="00891F3A" w14:paraId="7DB153C2" w14:textId="77777777" w:rsidTr="009604DB">
        <w:trPr>
          <w:trHeight w:val="179"/>
        </w:trPr>
        <w:tc>
          <w:tcPr>
            <w:tcW w:w="2796" w:type="dxa"/>
          </w:tcPr>
          <w:p w14:paraId="05649977" w14:textId="77777777" w:rsidR="007A1082" w:rsidRPr="00891F3A" w:rsidRDefault="007A1082" w:rsidP="009604DB">
            <w:pPr>
              <w:snapToGrid w:val="0"/>
              <w:spacing w:before="0"/>
              <w:rPr>
                <w:bCs/>
                <w:noProof/>
                <w:lang w:val="en-CA"/>
                <w:rPrChange w:id="19941" w:author="Jens-Rainer Ohm" w:date="2023-05-08T12:56:00Z">
                  <w:rPr>
                    <w:bCs/>
                    <w:noProof/>
                  </w:rPr>
                </w:rPrChange>
              </w:rPr>
            </w:pPr>
            <w:r w:rsidRPr="00891F3A">
              <w:rPr>
                <w:bCs/>
                <w:noProof/>
                <w:lang w:val="en-CA"/>
                <w:rPrChange w:id="19942" w:author="Jens-Rainer Ohm" w:date="2023-05-08T12:56:00Z">
                  <w:rPr>
                    <w:bCs/>
                    <w:noProof/>
                  </w:rPr>
                </w:rPrChange>
              </w:rPr>
              <w:t>Joint YUV</w:t>
            </w:r>
          </w:p>
        </w:tc>
        <w:tc>
          <w:tcPr>
            <w:tcW w:w="748" w:type="dxa"/>
          </w:tcPr>
          <w:p w14:paraId="7F601D2E" w14:textId="77777777" w:rsidR="007A1082" w:rsidRPr="00891F3A" w:rsidRDefault="007A1082" w:rsidP="009604DB">
            <w:pPr>
              <w:snapToGrid w:val="0"/>
              <w:spacing w:before="0"/>
              <w:jc w:val="center"/>
              <w:rPr>
                <w:bCs/>
                <w:noProof/>
                <w:lang w:val="en-CA"/>
                <w:rPrChange w:id="19943" w:author="Jens-Rainer Ohm" w:date="2023-05-08T12:56:00Z">
                  <w:rPr>
                    <w:bCs/>
                    <w:noProof/>
                  </w:rPr>
                </w:rPrChange>
              </w:rPr>
            </w:pPr>
            <w:r w:rsidRPr="00891F3A">
              <w:rPr>
                <w:bCs/>
                <w:noProof/>
                <w:lang w:val="en-CA"/>
                <w:rPrChange w:id="19944" w:author="Jens-Rainer Ohm" w:date="2023-05-08T12:56:00Z">
                  <w:rPr>
                    <w:bCs/>
                    <w:noProof/>
                  </w:rPr>
                </w:rPrChange>
              </w:rPr>
              <w:t>NA</w:t>
            </w:r>
          </w:p>
        </w:tc>
        <w:tc>
          <w:tcPr>
            <w:tcW w:w="748" w:type="dxa"/>
          </w:tcPr>
          <w:p w14:paraId="254C66D4" w14:textId="77777777" w:rsidR="007A1082" w:rsidRPr="00891F3A" w:rsidRDefault="007A1082" w:rsidP="009604DB">
            <w:pPr>
              <w:snapToGrid w:val="0"/>
              <w:spacing w:before="0"/>
              <w:jc w:val="center"/>
              <w:rPr>
                <w:bCs/>
                <w:noProof/>
                <w:lang w:val="en-CA"/>
                <w:rPrChange w:id="19945" w:author="Jens-Rainer Ohm" w:date="2023-05-08T12:56:00Z">
                  <w:rPr>
                    <w:bCs/>
                    <w:noProof/>
                  </w:rPr>
                </w:rPrChange>
              </w:rPr>
            </w:pPr>
            <w:r w:rsidRPr="00891F3A">
              <w:rPr>
                <w:bCs/>
                <w:noProof/>
                <w:lang w:val="en-CA"/>
                <w:rPrChange w:id="19946" w:author="Jens-Rainer Ohm" w:date="2023-05-08T12:56:00Z">
                  <w:rPr>
                    <w:bCs/>
                    <w:noProof/>
                  </w:rPr>
                </w:rPrChange>
              </w:rPr>
              <w:t>√</w:t>
            </w:r>
          </w:p>
        </w:tc>
        <w:tc>
          <w:tcPr>
            <w:tcW w:w="913" w:type="dxa"/>
          </w:tcPr>
          <w:p w14:paraId="7F11AA01" w14:textId="77777777" w:rsidR="007A1082" w:rsidRPr="00891F3A" w:rsidRDefault="007A1082" w:rsidP="009604DB">
            <w:pPr>
              <w:snapToGrid w:val="0"/>
              <w:spacing w:before="0"/>
              <w:jc w:val="center"/>
              <w:rPr>
                <w:bCs/>
                <w:noProof/>
                <w:lang w:val="en-CA"/>
                <w:rPrChange w:id="19947" w:author="Jens-Rainer Ohm" w:date="2023-05-08T12:56:00Z">
                  <w:rPr>
                    <w:bCs/>
                    <w:noProof/>
                  </w:rPr>
                </w:rPrChange>
              </w:rPr>
            </w:pPr>
            <w:r w:rsidRPr="00891F3A">
              <w:rPr>
                <w:bCs/>
                <w:noProof/>
                <w:lang w:val="en-CA"/>
                <w:rPrChange w:id="19948" w:author="Jens-Rainer Ohm" w:date="2023-05-08T12:56:00Z">
                  <w:rPr>
                    <w:bCs/>
                    <w:noProof/>
                  </w:rPr>
                </w:rPrChange>
              </w:rPr>
              <w:t>NA</w:t>
            </w:r>
          </w:p>
        </w:tc>
        <w:tc>
          <w:tcPr>
            <w:tcW w:w="906" w:type="dxa"/>
          </w:tcPr>
          <w:p w14:paraId="63B3E425" w14:textId="77777777" w:rsidR="007A1082" w:rsidRPr="00891F3A" w:rsidRDefault="007A1082" w:rsidP="009604DB">
            <w:pPr>
              <w:pStyle w:val="Listenabsatz"/>
              <w:snapToGrid w:val="0"/>
              <w:spacing w:before="0"/>
              <w:ind w:left="0"/>
              <w:jc w:val="center"/>
              <w:rPr>
                <w:bCs/>
                <w:noProof/>
                <w:lang w:val="en-CA"/>
                <w:rPrChange w:id="19949" w:author="Jens-Rainer Ohm" w:date="2023-05-08T12:56:00Z">
                  <w:rPr>
                    <w:bCs/>
                    <w:noProof/>
                  </w:rPr>
                </w:rPrChange>
              </w:rPr>
            </w:pPr>
            <w:r w:rsidRPr="00891F3A">
              <w:rPr>
                <w:bCs/>
                <w:noProof/>
                <w:lang w:val="en-CA"/>
                <w:rPrChange w:id="19950" w:author="Jens-Rainer Ohm" w:date="2023-05-08T12:56:00Z">
                  <w:rPr>
                    <w:bCs/>
                    <w:noProof/>
                  </w:rPr>
                </w:rPrChange>
              </w:rPr>
              <w:t>√</w:t>
            </w:r>
          </w:p>
        </w:tc>
        <w:tc>
          <w:tcPr>
            <w:tcW w:w="906" w:type="dxa"/>
          </w:tcPr>
          <w:p w14:paraId="07443BFB" w14:textId="77777777" w:rsidR="007A1082" w:rsidRPr="00891F3A" w:rsidRDefault="007A1082" w:rsidP="009604DB">
            <w:pPr>
              <w:snapToGrid w:val="0"/>
              <w:spacing w:before="0"/>
              <w:jc w:val="center"/>
              <w:rPr>
                <w:bCs/>
                <w:noProof/>
                <w:lang w:val="en-CA"/>
                <w:rPrChange w:id="19951" w:author="Jens-Rainer Ohm" w:date="2023-05-08T12:56:00Z">
                  <w:rPr>
                    <w:bCs/>
                    <w:noProof/>
                  </w:rPr>
                </w:rPrChange>
              </w:rPr>
            </w:pPr>
            <w:r w:rsidRPr="00891F3A">
              <w:rPr>
                <w:bCs/>
                <w:noProof/>
                <w:lang w:val="en-CA"/>
                <w:rPrChange w:id="19952" w:author="Jens-Rainer Ohm" w:date="2023-05-08T12:56:00Z">
                  <w:rPr>
                    <w:bCs/>
                    <w:noProof/>
                  </w:rPr>
                </w:rPrChange>
              </w:rPr>
              <w:t>√</w:t>
            </w:r>
          </w:p>
        </w:tc>
        <w:tc>
          <w:tcPr>
            <w:tcW w:w="906" w:type="dxa"/>
          </w:tcPr>
          <w:p w14:paraId="5FBDCC2C" w14:textId="77777777" w:rsidR="007A1082" w:rsidRPr="00891F3A" w:rsidRDefault="007A1082" w:rsidP="009604DB">
            <w:pPr>
              <w:snapToGrid w:val="0"/>
              <w:spacing w:before="0"/>
              <w:jc w:val="center"/>
              <w:rPr>
                <w:bCs/>
                <w:noProof/>
                <w:lang w:val="en-CA"/>
                <w:rPrChange w:id="19953" w:author="Jens-Rainer Ohm" w:date="2023-05-08T12:56:00Z">
                  <w:rPr>
                    <w:bCs/>
                    <w:noProof/>
                  </w:rPr>
                </w:rPrChange>
              </w:rPr>
            </w:pPr>
            <w:r w:rsidRPr="00891F3A">
              <w:rPr>
                <w:bCs/>
                <w:noProof/>
                <w:lang w:val="en-CA"/>
                <w:rPrChange w:id="19954" w:author="Jens-Rainer Ohm" w:date="2023-05-08T12:56:00Z">
                  <w:rPr>
                    <w:bCs/>
                    <w:noProof/>
                  </w:rPr>
                </w:rPrChange>
              </w:rPr>
              <w:t>√</w:t>
            </w:r>
          </w:p>
        </w:tc>
        <w:tc>
          <w:tcPr>
            <w:tcW w:w="986" w:type="dxa"/>
          </w:tcPr>
          <w:p w14:paraId="0F4E9279" w14:textId="77777777" w:rsidR="007A1082" w:rsidRPr="00891F3A" w:rsidRDefault="007A1082" w:rsidP="009604DB">
            <w:pPr>
              <w:snapToGrid w:val="0"/>
              <w:spacing w:before="0"/>
              <w:jc w:val="center"/>
              <w:rPr>
                <w:bCs/>
                <w:noProof/>
                <w:lang w:val="en-CA"/>
                <w:rPrChange w:id="19955" w:author="Jens-Rainer Ohm" w:date="2023-05-08T12:56:00Z">
                  <w:rPr>
                    <w:bCs/>
                    <w:noProof/>
                  </w:rPr>
                </w:rPrChange>
              </w:rPr>
            </w:pPr>
            <w:r w:rsidRPr="00891F3A">
              <w:rPr>
                <w:bCs/>
                <w:noProof/>
                <w:lang w:val="en-CA"/>
                <w:rPrChange w:id="19956" w:author="Jens-Rainer Ohm" w:date="2023-05-08T12:56:00Z">
                  <w:rPr>
                    <w:bCs/>
                    <w:noProof/>
                  </w:rPr>
                </w:rPrChange>
              </w:rPr>
              <w:t>NA</w:t>
            </w:r>
          </w:p>
        </w:tc>
        <w:tc>
          <w:tcPr>
            <w:tcW w:w="919" w:type="dxa"/>
          </w:tcPr>
          <w:p w14:paraId="5455E14E" w14:textId="77777777" w:rsidR="007A1082" w:rsidRPr="00891F3A" w:rsidRDefault="007A1082" w:rsidP="009604DB">
            <w:pPr>
              <w:pStyle w:val="Listenabsatz"/>
              <w:snapToGrid w:val="0"/>
              <w:spacing w:before="0"/>
              <w:ind w:left="0"/>
              <w:jc w:val="center"/>
              <w:rPr>
                <w:bCs/>
                <w:noProof/>
                <w:highlight w:val="yellow"/>
                <w:lang w:val="en-CA"/>
                <w:rPrChange w:id="19957" w:author="Jens-Rainer Ohm" w:date="2023-05-08T12:56:00Z">
                  <w:rPr>
                    <w:bCs/>
                    <w:noProof/>
                    <w:highlight w:val="yellow"/>
                  </w:rPr>
                </w:rPrChange>
              </w:rPr>
            </w:pPr>
            <w:r w:rsidRPr="00891F3A">
              <w:rPr>
                <w:bCs/>
                <w:noProof/>
                <w:highlight w:val="yellow"/>
                <w:lang w:val="en-CA"/>
                <w:rPrChange w:id="19958" w:author="Jens-Rainer Ohm" w:date="2023-05-08T12:56:00Z">
                  <w:rPr>
                    <w:bCs/>
                    <w:noProof/>
                    <w:highlight w:val="yellow"/>
                  </w:rPr>
                </w:rPrChange>
              </w:rPr>
              <w:t>√</w:t>
            </w:r>
          </w:p>
        </w:tc>
      </w:tr>
      <w:tr w:rsidR="007A1082" w:rsidRPr="00891F3A" w14:paraId="091047CC" w14:textId="77777777" w:rsidTr="009604DB">
        <w:trPr>
          <w:trHeight w:val="242"/>
        </w:trPr>
        <w:tc>
          <w:tcPr>
            <w:tcW w:w="2796" w:type="dxa"/>
          </w:tcPr>
          <w:p w14:paraId="16E7454C" w14:textId="77777777" w:rsidR="007A1082" w:rsidRPr="00891F3A" w:rsidRDefault="007A1082" w:rsidP="009604DB">
            <w:pPr>
              <w:snapToGrid w:val="0"/>
              <w:spacing w:before="0"/>
              <w:rPr>
                <w:bCs/>
                <w:noProof/>
                <w:lang w:val="en-CA"/>
                <w:rPrChange w:id="19959" w:author="Jens-Rainer Ohm" w:date="2023-05-08T12:56:00Z">
                  <w:rPr>
                    <w:bCs/>
                    <w:noProof/>
                  </w:rPr>
                </w:rPrChange>
              </w:rPr>
            </w:pPr>
            <w:r w:rsidRPr="00891F3A">
              <w:rPr>
                <w:bCs/>
                <w:noProof/>
                <w:lang w:val="en-CA"/>
                <w:rPrChange w:id="19960" w:author="Jens-Rainer Ohm" w:date="2023-05-08T12:56:00Z">
                  <w:rPr>
                    <w:bCs/>
                    <w:noProof/>
                  </w:rPr>
                </w:rPrChange>
              </w:rPr>
              <w:t>Intra = Inter model?</w:t>
            </w:r>
          </w:p>
        </w:tc>
        <w:tc>
          <w:tcPr>
            <w:tcW w:w="748" w:type="dxa"/>
          </w:tcPr>
          <w:p w14:paraId="415A25FD" w14:textId="77777777" w:rsidR="007A1082" w:rsidRPr="00891F3A" w:rsidRDefault="007A1082" w:rsidP="009604DB">
            <w:pPr>
              <w:pStyle w:val="Listenabsatz"/>
              <w:snapToGrid w:val="0"/>
              <w:spacing w:before="0"/>
              <w:ind w:left="0"/>
              <w:jc w:val="center"/>
              <w:rPr>
                <w:bCs/>
                <w:noProof/>
                <w:lang w:val="en-CA"/>
                <w:rPrChange w:id="19961" w:author="Jens-Rainer Ohm" w:date="2023-05-08T12:56:00Z">
                  <w:rPr>
                    <w:bCs/>
                    <w:noProof/>
                  </w:rPr>
                </w:rPrChange>
              </w:rPr>
            </w:pPr>
            <w:r w:rsidRPr="00891F3A">
              <w:rPr>
                <w:bCs/>
                <w:noProof/>
                <w:lang w:val="en-CA"/>
                <w:rPrChange w:id="19962" w:author="Jens-Rainer Ohm" w:date="2023-05-08T12:56:00Z">
                  <w:rPr>
                    <w:bCs/>
                    <w:noProof/>
                  </w:rPr>
                </w:rPrChange>
              </w:rPr>
              <w:t>√</w:t>
            </w:r>
          </w:p>
        </w:tc>
        <w:tc>
          <w:tcPr>
            <w:tcW w:w="748" w:type="dxa"/>
          </w:tcPr>
          <w:p w14:paraId="3A702949" w14:textId="77777777" w:rsidR="007A1082" w:rsidRPr="00891F3A" w:rsidRDefault="007A1082" w:rsidP="009604DB">
            <w:pPr>
              <w:pStyle w:val="Listenabsatz"/>
              <w:snapToGrid w:val="0"/>
              <w:spacing w:before="0"/>
              <w:ind w:left="0"/>
              <w:jc w:val="center"/>
              <w:rPr>
                <w:bCs/>
                <w:noProof/>
                <w:lang w:val="en-CA"/>
                <w:rPrChange w:id="19963" w:author="Jens-Rainer Ohm" w:date="2023-05-08T12:56:00Z">
                  <w:rPr>
                    <w:bCs/>
                    <w:noProof/>
                  </w:rPr>
                </w:rPrChange>
              </w:rPr>
            </w:pPr>
            <w:r w:rsidRPr="00891F3A">
              <w:rPr>
                <w:bCs/>
                <w:noProof/>
                <w:lang w:val="en-CA"/>
                <w:rPrChange w:id="19964" w:author="Jens-Rainer Ohm" w:date="2023-05-08T12:56:00Z">
                  <w:rPr>
                    <w:bCs/>
                    <w:noProof/>
                  </w:rPr>
                </w:rPrChange>
              </w:rPr>
              <w:t>√</w:t>
            </w:r>
          </w:p>
        </w:tc>
        <w:tc>
          <w:tcPr>
            <w:tcW w:w="913" w:type="dxa"/>
          </w:tcPr>
          <w:p w14:paraId="7BECAF35" w14:textId="77777777" w:rsidR="007A1082" w:rsidRPr="00891F3A" w:rsidRDefault="007A1082" w:rsidP="009604DB">
            <w:pPr>
              <w:pStyle w:val="Listenabsatz"/>
              <w:snapToGrid w:val="0"/>
              <w:spacing w:before="0"/>
              <w:ind w:left="0"/>
              <w:jc w:val="center"/>
              <w:rPr>
                <w:bCs/>
                <w:noProof/>
                <w:lang w:val="en-CA"/>
                <w:rPrChange w:id="19965" w:author="Jens-Rainer Ohm" w:date="2023-05-08T12:56:00Z">
                  <w:rPr>
                    <w:bCs/>
                    <w:noProof/>
                  </w:rPr>
                </w:rPrChange>
              </w:rPr>
            </w:pPr>
            <w:r w:rsidRPr="00891F3A">
              <w:rPr>
                <w:bCs/>
                <w:noProof/>
                <w:lang w:val="en-CA"/>
                <w:rPrChange w:id="19966" w:author="Jens-Rainer Ohm" w:date="2023-05-08T12:56:00Z">
                  <w:rPr>
                    <w:bCs/>
                    <w:noProof/>
                  </w:rPr>
                </w:rPrChange>
              </w:rPr>
              <w:t>2+2</w:t>
            </w:r>
            <w:r w:rsidRPr="00891F3A">
              <w:rPr>
                <w:bCs/>
                <w:noProof/>
                <w:sz w:val="16"/>
                <w:szCs w:val="16"/>
                <w:vertAlign w:val="superscript"/>
                <w:lang w:val="en-CA"/>
                <w:rPrChange w:id="19967" w:author="Jens-Rainer Ohm" w:date="2023-05-08T12:56:00Z">
                  <w:rPr>
                    <w:bCs/>
                    <w:noProof/>
                    <w:sz w:val="16"/>
                    <w:szCs w:val="16"/>
                    <w:vertAlign w:val="superscript"/>
                  </w:rPr>
                </w:rPrChange>
              </w:rPr>
              <w:t>(****)</w:t>
            </w:r>
          </w:p>
        </w:tc>
        <w:tc>
          <w:tcPr>
            <w:tcW w:w="906" w:type="dxa"/>
          </w:tcPr>
          <w:p w14:paraId="420A6E5A" w14:textId="77777777" w:rsidR="007A1082" w:rsidRPr="00891F3A" w:rsidRDefault="007A1082" w:rsidP="009604DB">
            <w:pPr>
              <w:snapToGrid w:val="0"/>
              <w:spacing w:before="0"/>
              <w:jc w:val="center"/>
              <w:rPr>
                <w:bCs/>
                <w:noProof/>
                <w:lang w:val="en-CA"/>
                <w:rPrChange w:id="19968" w:author="Jens-Rainer Ohm" w:date="2023-05-08T12:56:00Z">
                  <w:rPr>
                    <w:bCs/>
                    <w:noProof/>
                  </w:rPr>
                </w:rPrChange>
              </w:rPr>
            </w:pPr>
            <w:r w:rsidRPr="00891F3A">
              <w:rPr>
                <w:bCs/>
                <w:noProof/>
                <w:lang w:val="en-CA"/>
                <w:rPrChange w:id="19969" w:author="Jens-Rainer Ohm" w:date="2023-05-08T12:56:00Z">
                  <w:rPr>
                    <w:bCs/>
                    <w:noProof/>
                  </w:rPr>
                </w:rPrChange>
              </w:rPr>
              <w:t>2+2</w:t>
            </w:r>
            <w:r w:rsidRPr="00891F3A">
              <w:rPr>
                <w:rFonts w:eastAsiaTheme="minorEastAsia" w:cstheme="minorBidi"/>
                <w:bCs/>
                <w:noProof/>
                <w:sz w:val="16"/>
                <w:szCs w:val="16"/>
                <w:vertAlign w:val="superscript"/>
                <w:lang w:val="en-CA" w:eastAsia="zh-CN"/>
                <w:rPrChange w:id="19970" w:author="Jens-Rainer Ohm" w:date="2023-05-08T12:56:00Z">
                  <w:rPr>
                    <w:rFonts w:eastAsiaTheme="minorEastAsia" w:cstheme="minorBidi"/>
                    <w:bCs/>
                    <w:noProof/>
                    <w:sz w:val="16"/>
                    <w:szCs w:val="16"/>
                    <w:vertAlign w:val="superscript"/>
                    <w:lang w:eastAsia="zh-CN"/>
                  </w:rPr>
                </w:rPrChange>
              </w:rPr>
              <w:t>(**)</w:t>
            </w:r>
          </w:p>
        </w:tc>
        <w:tc>
          <w:tcPr>
            <w:tcW w:w="906" w:type="dxa"/>
          </w:tcPr>
          <w:p w14:paraId="25385454" w14:textId="77777777" w:rsidR="007A1082" w:rsidRPr="00891F3A" w:rsidRDefault="007A1082" w:rsidP="009604DB">
            <w:pPr>
              <w:snapToGrid w:val="0"/>
              <w:spacing w:before="0"/>
              <w:jc w:val="center"/>
              <w:rPr>
                <w:bCs/>
                <w:noProof/>
                <w:lang w:val="en-CA"/>
                <w:rPrChange w:id="19971" w:author="Jens-Rainer Ohm" w:date="2023-05-08T12:56:00Z">
                  <w:rPr>
                    <w:bCs/>
                    <w:noProof/>
                  </w:rPr>
                </w:rPrChange>
              </w:rPr>
            </w:pPr>
            <w:r w:rsidRPr="00891F3A">
              <w:rPr>
                <w:bCs/>
                <w:noProof/>
                <w:lang w:val="en-CA"/>
                <w:rPrChange w:id="19972" w:author="Jens-Rainer Ohm" w:date="2023-05-08T12:56:00Z">
                  <w:rPr>
                    <w:bCs/>
                    <w:noProof/>
                  </w:rPr>
                </w:rPrChange>
              </w:rPr>
              <w:t>√</w:t>
            </w:r>
          </w:p>
        </w:tc>
        <w:tc>
          <w:tcPr>
            <w:tcW w:w="906" w:type="dxa"/>
          </w:tcPr>
          <w:p w14:paraId="7D07E7FD" w14:textId="77777777" w:rsidR="007A1082" w:rsidRPr="00891F3A" w:rsidRDefault="007A1082" w:rsidP="009604DB">
            <w:pPr>
              <w:snapToGrid w:val="0"/>
              <w:spacing w:before="0"/>
              <w:jc w:val="center"/>
              <w:rPr>
                <w:bCs/>
                <w:noProof/>
                <w:lang w:val="en-CA"/>
                <w:rPrChange w:id="19973" w:author="Jens-Rainer Ohm" w:date="2023-05-08T12:56:00Z">
                  <w:rPr>
                    <w:bCs/>
                    <w:noProof/>
                  </w:rPr>
                </w:rPrChange>
              </w:rPr>
            </w:pPr>
            <w:r w:rsidRPr="00891F3A">
              <w:rPr>
                <w:bCs/>
                <w:noProof/>
                <w:lang w:val="en-CA"/>
                <w:rPrChange w:id="19974" w:author="Jens-Rainer Ohm" w:date="2023-05-08T12:56:00Z">
                  <w:rPr>
                    <w:bCs/>
                    <w:noProof/>
                  </w:rPr>
                </w:rPrChange>
              </w:rPr>
              <w:t>√</w:t>
            </w:r>
          </w:p>
        </w:tc>
        <w:tc>
          <w:tcPr>
            <w:tcW w:w="986" w:type="dxa"/>
          </w:tcPr>
          <w:p w14:paraId="335BCE12" w14:textId="77777777" w:rsidR="007A1082" w:rsidRPr="00891F3A" w:rsidRDefault="007A1082" w:rsidP="009604DB">
            <w:pPr>
              <w:snapToGrid w:val="0"/>
              <w:spacing w:before="0"/>
              <w:jc w:val="center"/>
              <w:rPr>
                <w:bCs/>
                <w:noProof/>
                <w:lang w:val="en-CA"/>
                <w:rPrChange w:id="19975" w:author="Jens-Rainer Ohm" w:date="2023-05-08T12:56:00Z">
                  <w:rPr>
                    <w:bCs/>
                    <w:noProof/>
                  </w:rPr>
                </w:rPrChange>
              </w:rPr>
            </w:pPr>
            <w:r w:rsidRPr="00891F3A">
              <w:rPr>
                <w:bCs/>
                <w:noProof/>
                <w:lang w:val="en-CA"/>
                <w:rPrChange w:id="19976" w:author="Jens-Rainer Ohm" w:date="2023-05-08T12:56:00Z">
                  <w:rPr>
                    <w:bCs/>
                    <w:noProof/>
                  </w:rPr>
                </w:rPrChange>
              </w:rPr>
              <w:t>√</w:t>
            </w:r>
          </w:p>
        </w:tc>
        <w:tc>
          <w:tcPr>
            <w:tcW w:w="919" w:type="dxa"/>
          </w:tcPr>
          <w:p w14:paraId="63FD5770" w14:textId="77777777" w:rsidR="007A1082" w:rsidRPr="00891F3A" w:rsidRDefault="007A1082" w:rsidP="009604DB">
            <w:pPr>
              <w:pStyle w:val="Listenabsatz"/>
              <w:snapToGrid w:val="0"/>
              <w:spacing w:before="0"/>
              <w:ind w:left="0"/>
              <w:jc w:val="center"/>
              <w:rPr>
                <w:bCs/>
                <w:noProof/>
                <w:lang w:val="en-CA"/>
                <w:rPrChange w:id="19977" w:author="Jens-Rainer Ohm" w:date="2023-05-08T12:56:00Z">
                  <w:rPr>
                    <w:bCs/>
                    <w:noProof/>
                  </w:rPr>
                </w:rPrChange>
              </w:rPr>
            </w:pPr>
            <w:r w:rsidRPr="00891F3A">
              <w:rPr>
                <w:bCs/>
                <w:noProof/>
                <w:lang w:val="en-CA"/>
                <w:rPrChange w:id="19978" w:author="Jens-Rainer Ohm" w:date="2023-05-08T12:56:00Z">
                  <w:rPr>
                    <w:bCs/>
                    <w:noProof/>
                  </w:rPr>
                </w:rPrChange>
              </w:rPr>
              <w:t>√</w:t>
            </w:r>
          </w:p>
        </w:tc>
      </w:tr>
      <w:tr w:rsidR="007A1082" w:rsidRPr="00891F3A" w14:paraId="7F6931E3" w14:textId="77777777" w:rsidTr="009604DB">
        <w:trPr>
          <w:trHeight w:val="242"/>
        </w:trPr>
        <w:tc>
          <w:tcPr>
            <w:tcW w:w="9828" w:type="dxa"/>
            <w:gridSpan w:val="9"/>
          </w:tcPr>
          <w:p w14:paraId="509F03FF" w14:textId="77777777" w:rsidR="007A1082" w:rsidRPr="00891F3A" w:rsidRDefault="007A1082" w:rsidP="009604DB">
            <w:pPr>
              <w:pStyle w:val="Listenabsatz"/>
              <w:snapToGrid w:val="0"/>
              <w:spacing w:before="0"/>
              <w:ind w:left="0"/>
              <w:jc w:val="center"/>
              <w:rPr>
                <w:bCs/>
                <w:noProof/>
                <w:lang w:val="en-CA"/>
                <w:rPrChange w:id="19979" w:author="Jens-Rainer Ohm" w:date="2023-05-08T12:56:00Z">
                  <w:rPr>
                    <w:bCs/>
                    <w:noProof/>
                  </w:rPr>
                </w:rPrChange>
              </w:rPr>
            </w:pPr>
            <w:r w:rsidRPr="00891F3A">
              <w:rPr>
                <w:bCs/>
                <w:noProof/>
                <w:lang w:val="en-CA"/>
                <w:rPrChange w:id="19980" w:author="Jens-Rainer Ohm" w:date="2023-05-08T12:56:00Z">
                  <w:rPr>
                    <w:bCs/>
                    <w:noProof/>
                  </w:rPr>
                </w:rPrChange>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891F3A" w:rsidRDefault="007A1082" w:rsidP="009604DB">
            <w:pPr>
              <w:snapToGrid w:val="0"/>
              <w:spacing w:before="0"/>
              <w:rPr>
                <w:bCs/>
                <w:noProof/>
                <w:lang w:val="en-CA"/>
                <w:rPrChange w:id="19981" w:author="Jens-Rainer Ohm" w:date="2023-05-08T12:56:00Z">
                  <w:rPr>
                    <w:bCs/>
                    <w:noProof/>
                  </w:rPr>
                </w:rPrChange>
              </w:rPr>
            </w:pPr>
            <w:r w:rsidRPr="00891F3A">
              <w:rPr>
                <w:bCs/>
                <w:noProof/>
                <w:lang w:val="en-CA"/>
                <w:rPrChange w:id="19982" w:author="Jens-Rainer Ohm" w:date="2023-05-08T12:56:00Z">
                  <w:rPr>
                    <w:bCs/>
                    <w:noProof/>
                  </w:rPr>
                </w:rPrChange>
              </w:rPr>
              <w:t xml:space="preserve">Prediction </w:t>
            </w:r>
          </w:p>
        </w:tc>
        <w:tc>
          <w:tcPr>
            <w:tcW w:w="748" w:type="dxa"/>
          </w:tcPr>
          <w:p w14:paraId="37CB1C8A" w14:textId="77777777" w:rsidR="007A1082" w:rsidRPr="00891F3A" w:rsidRDefault="007A1082" w:rsidP="009604DB">
            <w:pPr>
              <w:pStyle w:val="Listenabsatz"/>
              <w:snapToGrid w:val="0"/>
              <w:spacing w:before="0"/>
              <w:ind w:left="0"/>
              <w:jc w:val="center"/>
              <w:rPr>
                <w:bCs/>
                <w:noProof/>
                <w:lang w:val="en-CA"/>
                <w:rPrChange w:id="19983" w:author="Jens-Rainer Ohm" w:date="2023-05-08T12:56:00Z">
                  <w:rPr>
                    <w:bCs/>
                    <w:noProof/>
                  </w:rPr>
                </w:rPrChange>
              </w:rPr>
            </w:pPr>
            <w:r w:rsidRPr="00891F3A">
              <w:rPr>
                <w:bCs/>
                <w:noProof/>
                <w:lang w:val="en-CA"/>
                <w:rPrChange w:id="19984" w:author="Jens-Rainer Ohm" w:date="2023-05-08T12:56:00Z">
                  <w:rPr>
                    <w:bCs/>
                    <w:noProof/>
                  </w:rPr>
                </w:rPrChange>
              </w:rPr>
              <w:t>√</w:t>
            </w:r>
          </w:p>
        </w:tc>
        <w:tc>
          <w:tcPr>
            <w:tcW w:w="748" w:type="dxa"/>
          </w:tcPr>
          <w:p w14:paraId="0612BD0B" w14:textId="77777777" w:rsidR="007A1082" w:rsidRPr="00891F3A" w:rsidRDefault="007A1082" w:rsidP="009604DB">
            <w:pPr>
              <w:pStyle w:val="Listenabsatz"/>
              <w:snapToGrid w:val="0"/>
              <w:spacing w:before="0"/>
              <w:ind w:left="0"/>
              <w:jc w:val="center"/>
              <w:rPr>
                <w:bCs/>
                <w:noProof/>
                <w:lang w:val="en-CA"/>
                <w:rPrChange w:id="19985" w:author="Jens-Rainer Ohm" w:date="2023-05-08T12:56:00Z">
                  <w:rPr>
                    <w:bCs/>
                    <w:noProof/>
                  </w:rPr>
                </w:rPrChange>
              </w:rPr>
            </w:pPr>
            <w:r w:rsidRPr="00891F3A">
              <w:rPr>
                <w:bCs/>
                <w:noProof/>
                <w:lang w:val="en-CA"/>
                <w:rPrChange w:id="19986" w:author="Jens-Rainer Ohm" w:date="2023-05-08T12:56:00Z">
                  <w:rPr>
                    <w:bCs/>
                    <w:noProof/>
                  </w:rPr>
                </w:rPrChange>
              </w:rPr>
              <w:t>√</w:t>
            </w:r>
          </w:p>
        </w:tc>
        <w:tc>
          <w:tcPr>
            <w:tcW w:w="913" w:type="dxa"/>
          </w:tcPr>
          <w:p w14:paraId="17EB107C" w14:textId="77777777" w:rsidR="007A1082" w:rsidRPr="00891F3A" w:rsidRDefault="007A1082" w:rsidP="009604DB">
            <w:pPr>
              <w:snapToGrid w:val="0"/>
              <w:spacing w:before="0"/>
              <w:jc w:val="center"/>
              <w:rPr>
                <w:bCs/>
                <w:noProof/>
                <w:lang w:val="en-CA"/>
                <w:rPrChange w:id="19987" w:author="Jens-Rainer Ohm" w:date="2023-05-08T12:56:00Z">
                  <w:rPr>
                    <w:bCs/>
                    <w:noProof/>
                  </w:rPr>
                </w:rPrChange>
              </w:rPr>
            </w:pPr>
            <w:r w:rsidRPr="00891F3A">
              <w:rPr>
                <w:bCs/>
                <w:noProof/>
                <w:lang w:val="en-CA"/>
                <w:rPrChange w:id="19988" w:author="Jens-Rainer Ohm" w:date="2023-05-08T12:56:00Z">
                  <w:rPr>
                    <w:bCs/>
                    <w:noProof/>
                  </w:rPr>
                </w:rPrChange>
              </w:rPr>
              <w:t>×</w:t>
            </w:r>
          </w:p>
        </w:tc>
        <w:tc>
          <w:tcPr>
            <w:tcW w:w="906" w:type="dxa"/>
          </w:tcPr>
          <w:p w14:paraId="2FE43572" w14:textId="77777777" w:rsidR="007A1082" w:rsidRPr="00891F3A" w:rsidRDefault="007A1082" w:rsidP="009604DB">
            <w:pPr>
              <w:pStyle w:val="Listenabsatz"/>
              <w:snapToGrid w:val="0"/>
              <w:spacing w:before="0"/>
              <w:ind w:left="0"/>
              <w:jc w:val="center"/>
              <w:rPr>
                <w:bCs/>
                <w:noProof/>
                <w:lang w:val="en-CA"/>
                <w:rPrChange w:id="19989" w:author="Jens-Rainer Ohm" w:date="2023-05-08T12:56:00Z">
                  <w:rPr>
                    <w:bCs/>
                    <w:noProof/>
                  </w:rPr>
                </w:rPrChange>
              </w:rPr>
            </w:pPr>
            <w:r w:rsidRPr="00891F3A">
              <w:rPr>
                <w:bCs/>
                <w:noProof/>
                <w:lang w:val="en-CA"/>
                <w:rPrChange w:id="19990" w:author="Jens-Rainer Ohm" w:date="2023-05-08T12:56:00Z">
                  <w:rPr>
                    <w:bCs/>
                    <w:noProof/>
                  </w:rPr>
                </w:rPrChange>
              </w:rPr>
              <w:t>√</w:t>
            </w:r>
          </w:p>
        </w:tc>
        <w:tc>
          <w:tcPr>
            <w:tcW w:w="906" w:type="dxa"/>
          </w:tcPr>
          <w:p w14:paraId="60E32C6E" w14:textId="77777777" w:rsidR="007A1082" w:rsidRPr="00891F3A" w:rsidRDefault="007A1082" w:rsidP="009604DB">
            <w:pPr>
              <w:snapToGrid w:val="0"/>
              <w:spacing w:before="0"/>
              <w:jc w:val="center"/>
              <w:rPr>
                <w:bCs/>
                <w:noProof/>
                <w:lang w:val="en-CA"/>
                <w:rPrChange w:id="19991" w:author="Jens-Rainer Ohm" w:date="2023-05-08T12:56:00Z">
                  <w:rPr>
                    <w:bCs/>
                    <w:noProof/>
                  </w:rPr>
                </w:rPrChange>
              </w:rPr>
            </w:pPr>
            <w:r w:rsidRPr="00891F3A">
              <w:rPr>
                <w:bCs/>
                <w:noProof/>
                <w:lang w:val="en-CA"/>
                <w:rPrChange w:id="19992" w:author="Jens-Rainer Ohm" w:date="2023-05-08T12:56:00Z">
                  <w:rPr>
                    <w:bCs/>
                    <w:noProof/>
                  </w:rPr>
                </w:rPrChange>
              </w:rPr>
              <w:t>√</w:t>
            </w:r>
          </w:p>
        </w:tc>
        <w:tc>
          <w:tcPr>
            <w:tcW w:w="906" w:type="dxa"/>
          </w:tcPr>
          <w:p w14:paraId="062C65E2" w14:textId="77777777" w:rsidR="007A1082" w:rsidRPr="00891F3A" w:rsidRDefault="007A1082" w:rsidP="009604DB">
            <w:pPr>
              <w:snapToGrid w:val="0"/>
              <w:spacing w:before="0"/>
              <w:jc w:val="center"/>
              <w:rPr>
                <w:bCs/>
                <w:noProof/>
                <w:lang w:val="en-CA"/>
                <w:rPrChange w:id="19993" w:author="Jens-Rainer Ohm" w:date="2023-05-08T12:56:00Z">
                  <w:rPr>
                    <w:bCs/>
                    <w:noProof/>
                  </w:rPr>
                </w:rPrChange>
              </w:rPr>
            </w:pPr>
            <w:r w:rsidRPr="00891F3A">
              <w:rPr>
                <w:bCs/>
                <w:noProof/>
                <w:lang w:val="en-CA"/>
                <w:rPrChange w:id="19994" w:author="Jens-Rainer Ohm" w:date="2023-05-08T12:56:00Z">
                  <w:rPr>
                    <w:bCs/>
                    <w:noProof/>
                  </w:rPr>
                </w:rPrChange>
              </w:rPr>
              <w:t>√</w:t>
            </w:r>
          </w:p>
        </w:tc>
        <w:tc>
          <w:tcPr>
            <w:tcW w:w="986" w:type="dxa"/>
          </w:tcPr>
          <w:p w14:paraId="704D547C" w14:textId="77777777" w:rsidR="007A1082" w:rsidRPr="00891F3A" w:rsidRDefault="007A1082" w:rsidP="009604DB">
            <w:pPr>
              <w:snapToGrid w:val="0"/>
              <w:spacing w:before="0"/>
              <w:jc w:val="center"/>
              <w:rPr>
                <w:bCs/>
                <w:noProof/>
                <w:lang w:val="en-CA"/>
                <w:rPrChange w:id="19995" w:author="Jens-Rainer Ohm" w:date="2023-05-08T12:56:00Z">
                  <w:rPr>
                    <w:bCs/>
                    <w:noProof/>
                  </w:rPr>
                </w:rPrChange>
              </w:rPr>
            </w:pPr>
            <w:r w:rsidRPr="00891F3A">
              <w:rPr>
                <w:bCs/>
                <w:noProof/>
                <w:lang w:val="en-CA"/>
                <w:rPrChange w:id="19996" w:author="Jens-Rainer Ohm" w:date="2023-05-08T12:56:00Z">
                  <w:rPr>
                    <w:bCs/>
                    <w:noProof/>
                  </w:rPr>
                </w:rPrChange>
              </w:rPr>
              <w:t>√</w:t>
            </w:r>
          </w:p>
        </w:tc>
        <w:tc>
          <w:tcPr>
            <w:tcW w:w="919" w:type="dxa"/>
          </w:tcPr>
          <w:p w14:paraId="61AEFA87" w14:textId="77777777" w:rsidR="007A1082" w:rsidRPr="00891F3A" w:rsidRDefault="007A1082" w:rsidP="009604DB">
            <w:pPr>
              <w:pStyle w:val="Listenabsatz"/>
              <w:snapToGrid w:val="0"/>
              <w:spacing w:before="0"/>
              <w:ind w:left="0"/>
              <w:jc w:val="center"/>
              <w:rPr>
                <w:bCs/>
                <w:noProof/>
                <w:lang w:val="en-CA"/>
                <w:rPrChange w:id="19997" w:author="Jens-Rainer Ohm" w:date="2023-05-08T12:56:00Z">
                  <w:rPr>
                    <w:bCs/>
                    <w:noProof/>
                  </w:rPr>
                </w:rPrChange>
              </w:rPr>
            </w:pPr>
            <w:r w:rsidRPr="00891F3A">
              <w:rPr>
                <w:bCs/>
                <w:noProof/>
                <w:lang w:val="en-CA"/>
                <w:rPrChange w:id="19998" w:author="Jens-Rainer Ohm" w:date="2023-05-08T12:56:00Z">
                  <w:rPr>
                    <w:bCs/>
                    <w:noProof/>
                  </w:rPr>
                </w:rPrChange>
              </w:rPr>
              <w:t>√</w:t>
            </w:r>
          </w:p>
        </w:tc>
      </w:tr>
      <w:tr w:rsidR="007A1082" w:rsidRPr="00891F3A" w14:paraId="3E13EDB3" w14:textId="77777777" w:rsidTr="009604DB">
        <w:trPr>
          <w:trHeight w:val="260"/>
        </w:trPr>
        <w:tc>
          <w:tcPr>
            <w:tcW w:w="2796" w:type="dxa"/>
          </w:tcPr>
          <w:p w14:paraId="47F0E8D3" w14:textId="77777777" w:rsidR="007A1082" w:rsidRPr="00891F3A" w:rsidRDefault="007A1082" w:rsidP="009604DB">
            <w:pPr>
              <w:snapToGrid w:val="0"/>
              <w:spacing w:before="0"/>
              <w:rPr>
                <w:bCs/>
                <w:noProof/>
                <w:lang w:val="en-CA"/>
                <w:rPrChange w:id="19999" w:author="Jens-Rainer Ohm" w:date="2023-05-08T12:56:00Z">
                  <w:rPr>
                    <w:bCs/>
                    <w:noProof/>
                  </w:rPr>
                </w:rPrChange>
              </w:rPr>
            </w:pPr>
            <w:r w:rsidRPr="00891F3A">
              <w:rPr>
                <w:bCs/>
                <w:noProof/>
                <w:lang w:val="en-CA"/>
                <w:rPrChange w:id="20000" w:author="Jens-Rainer Ohm" w:date="2023-05-08T12:56:00Z">
                  <w:rPr>
                    <w:bCs/>
                    <w:noProof/>
                  </w:rPr>
                </w:rPrChange>
              </w:rPr>
              <w:t xml:space="preserve">Partiotioning </w:t>
            </w:r>
          </w:p>
        </w:tc>
        <w:tc>
          <w:tcPr>
            <w:tcW w:w="748" w:type="dxa"/>
          </w:tcPr>
          <w:p w14:paraId="0020B09C" w14:textId="77777777" w:rsidR="007A1082" w:rsidRPr="00891F3A" w:rsidRDefault="007A1082" w:rsidP="009604DB">
            <w:pPr>
              <w:snapToGrid w:val="0"/>
              <w:spacing w:before="0"/>
              <w:jc w:val="center"/>
              <w:rPr>
                <w:bCs/>
                <w:noProof/>
                <w:lang w:val="en-CA"/>
                <w:rPrChange w:id="20001" w:author="Jens-Rainer Ohm" w:date="2023-05-08T12:56:00Z">
                  <w:rPr>
                    <w:bCs/>
                    <w:noProof/>
                  </w:rPr>
                </w:rPrChange>
              </w:rPr>
            </w:pPr>
            <w:r w:rsidRPr="00891F3A">
              <w:rPr>
                <w:bCs/>
                <w:noProof/>
                <w:lang w:val="en-CA"/>
                <w:rPrChange w:id="20002" w:author="Jens-Rainer Ohm" w:date="2023-05-08T12:56:00Z">
                  <w:rPr>
                    <w:bCs/>
                    <w:noProof/>
                  </w:rPr>
                </w:rPrChange>
              </w:rPr>
              <w:t>×</w:t>
            </w:r>
          </w:p>
        </w:tc>
        <w:tc>
          <w:tcPr>
            <w:tcW w:w="748" w:type="dxa"/>
          </w:tcPr>
          <w:p w14:paraId="01240EDE" w14:textId="77777777" w:rsidR="007A1082" w:rsidRPr="00891F3A" w:rsidRDefault="007A1082" w:rsidP="009604DB">
            <w:pPr>
              <w:snapToGrid w:val="0"/>
              <w:spacing w:before="0"/>
              <w:jc w:val="center"/>
              <w:rPr>
                <w:bCs/>
                <w:noProof/>
                <w:lang w:val="en-CA"/>
                <w:rPrChange w:id="20003" w:author="Jens-Rainer Ohm" w:date="2023-05-08T12:56:00Z">
                  <w:rPr>
                    <w:bCs/>
                    <w:noProof/>
                  </w:rPr>
                </w:rPrChange>
              </w:rPr>
            </w:pPr>
            <w:r w:rsidRPr="00891F3A">
              <w:rPr>
                <w:bCs/>
                <w:noProof/>
                <w:lang w:val="en-CA"/>
                <w:rPrChange w:id="20004" w:author="Jens-Rainer Ohm" w:date="2023-05-08T12:56:00Z">
                  <w:rPr>
                    <w:bCs/>
                    <w:noProof/>
                  </w:rPr>
                </w:rPrChange>
              </w:rPr>
              <w:t>×</w:t>
            </w:r>
          </w:p>
        </w:tc>
        <w:tc>
          <w:tcPr>
            <w:tcW w:w="913" w:type="dxa"/>
          </w:tcPr>
          <w:p w14:paraId="5F5B04FC" w14:textId="77777777" w:rsidR="007A1082" w:rsidRPr="00891F3A" w:rsidRDefault="007A1082" w:rsidP="009604DB">
            <w:pPr>
              <w:snapToGrid w:val="0"/>
              <w:spacing w:before="0"/>
              <w:jc w:val="center"/>
              <w:rPr>
                <w:bCs/>
                <w:noProof/>
                <w:lang w:val="en-CA"/>
                <w:rPrChange w:id="20005" w:author="Jens-Rainer Ohm" w:date="2023-05-08T12:56:00Z">
                  <w:rPr>
                    <w:bCs/>
                    <w:noProof/>
                  </w:rPr>
                </w:rPrChange>
              </w:rPr>
            </w:pPr>
            <w:r w:rsidRPr="00891F3A">
              <w:rPr>
                <w:bCs/>
                <w:noProof/>
                <w:lang w:val="en-CA"/>
                <w:rPrChange w:id="20006" w:author="Jens-Rainer Ohm" w:date="2023-05-08T12:56:00Z">
                  <w:rPr>
                    <w:bCs/>
                    <w:noProof/>
                  </w:rPr>
                </w:rPrChange>
              </w:rPr>
              <w:t>×</w:t>
            </w:r>
          </w:p>
        </w:tc>
        <w:tc>
          <w:tcPr>
            <w:tcW w:w="906" w:type="dxa"/>
          </w:tcPr>
          <w:p w14:paraId="41DB1173" w14:textId="77777777" w:rsidR="007A1082" w:rsidRPr="00891F3A" w:rsidRDefault="007A1082" w:rsidP="009604DB">
            <w:pPr>
              <w:snapToGrid w:val="0"/>
              <w:spacing w:before="0"/>
              <w:jc w:val="center"/>
              <w:rPr>
                <w:bCs/>
                <w:noProof/>
                <w:lang w:val="en-CA"/>
                <w:rPrChange w:id="20007" w:author="Jens-Rainer Ohm" w:date="2023-05-08T12:56:00Z">
                  <w:rPr>
                    <w:bCs/>
                    <w:noProof/>
                  </w:rPr>
                </w:rPrChange>
              </w:rPr>
            </w:pPr>
            <w:r w:rsidRPr="00891F3A">
              <w:rPr>
                <w:bCs/>
                <w:noProof/>
                <w:lang w:val="en-CA"/>
                <w:rPrChange w:id="20008" w:author="Jens-Rainer Ohm" w:date="2023-05-08T12:56:00Z">
                  <w:rPr>
                    <w:bCs/>
                    <w:noProof/>
                  </w:rPr>
                </w:rPrChange>
              </w:rPr>
              <w:t>×</w:t>
            </w:r>
          </w:p>
        </w:tc>
        <w:tc>
          <w:tcPr>
            <w:tcW w:w="906" w:type="dxa"/>
          </w:tcPr>
          <w:p w14:paraId="0C393608" w14:textId="77777777" w:rsidR="007A1082" w:rsidRPr="00891F3A" w:rsidRDefault="007A1082" w:rsidP="009604DB">
            <w:pPr>
              <w:snapToGrid w:val="0"/>
              <w:spacing w:before="0"/>
              <w:jc w:val="center"/>
              <w:rPr>
                <w:bCs/>
                <w:noProof/>
                <w:lang w:val="en-CA"/>
                <w:rPrChange w:id="20009" w:author="Jens-Rainer Ohm" w:date="2023-05-08T12:56:00Z">
                  <w:rPr>
                    <w:bCs/>
                    <w:noProof/>
                  </w:rPr>
                </w:rPrChange>
              </w:rPr>
            </w:pPr>
            <w:r w:rsidRPr="00891F3A">
              <w:rPr>
                <w:bCs/>
                <w:noProof/>
                <w:lang w:val="en-CA"/>
                <w:rPrChange w:id="20010" w:author="Jens-Rainer Ohm" w:date="2023-05-08T12:56:00Z">
                  <w:rPr>
                    <w:bCs/>
                    <w:noProof/>
                  </w:rPr>
                </w:rPrChange>
              </w:rPr>
              <w:t>×</w:t>
            </w:r>
          </w:p>
        </w:tc>
        <w:tc>
          <w:tcPr>
            <w:tcW w:w="906" w:type="dxa"/>
          </w:tcPr>
          <w:p w14:paraId="09DA8ECD" w14:textId="77777777" w:rsidR="007A1082" w:rsidRPr="00891F3A" w:rsidRDefault="007A1082" w:rsidP="009604DB">
            <w:pPr>
              <w:snapToGrid w:val="0"/>
              <w:spacing w:before="0"/>
              <w:jc w:val="center"/>
              <w:rPr>
                <w:bCs/>
                <w:noProof/>
                <w:lang w:val="en-CA"/>
                <w:rPrChange w:id="20011" w:author="Jens-Rainer Ohm" w:date="2023-05-08T12:56:00Z">
                  <w:rPr>
                    <w:bCs/>
                    <w:noProof/>
                  </w:rPr>
                </w:rPrChange>
              </w:rPr>
            </w:pPr>
            <w:r w:rsidRPr="00891F3A">
              <w:rPr>
                <w:bCs/>
                <w:noProof/>
                <w:lang w:val="en-CA"/>
                <w:rPrChange w:id="20012" w:author="Jens-Rainer Ohm" w:date="2023-05-08T12:56:00Z">
                  <w:rPr>
                    <w:bCs/>
                    <w:noProof/>
                  </w:rPr>
                </w:rPrChange>
              </w:rPr>
              <w:t>×</w:t>
            </w:r>
          </w:p>
        </w:tc>
        <w:tc>
          <w:tcPr>
            <w:tcW w:w="986" w:type="dxa"/>
          </w:tcPr>
          <w:p w14:paraId="20A5034D" w14:textId="77777777" w:rsidR="007A1082" w:rsidRPr="00891F3A" w:rsidRDefault="007A1082" w:rsidP="009604DB">
            <w:pPr>
              <w:snapToGrid w:val="0"/>
              <w:spacing w:before="0"/>
              <w:jc w:val="center"/>
              <w:rPr>
                <w:bCs/>
                <w:noProof/>
                <w:lang w:val="en-CA"/>
                <w:rPrChange w:id="20013" w:author="Jens-Rainer Ohm" w:date="2023-05-08T12:56:00Z">
                  <w:rPr>
                    <w:bCs/>
                    <w:noProof/>
                  </w:rPr>
                </w:rPrChange>
              </w:rPr>
            </w:pPr>
            <w:r w:rsidRPr="00891F3A">
              <w:rPr>
                <w:bCs/>
                <w:noProof/>
                <w:lang w:val="en-CA"/>
                <w:rPrChange w:id="20014" w:author="Jens-Rainer Ohm" w:date="2023-05-08T12:56:00Z">
                  <w:rPr>
                    <w:bCs/>
                    <w:noProof/>
                  </w:rPr>
                </w:rPrChange>
              </w:rPr>
              <w:t>×</w:t>
            </w:r>
          </w:p>
        </w:tc>
        <w:tc>
          <w:tcPr>
            <w:tcW w:w="919" w:type="dxa"/>
          </w:tcPr>
          <w:p w14:paraId="757C569E" w14:textId="77777777" w:rsidR="007A1082" w:rsidRPr="00891F3A" w:rsidRDefault="007A1082" w:rsidP="009604DB">
            <w:pPr>
              <w:snapToGrid w:val="0"/>
              <w:spacing w:before="0"/>
              <w:jc w:val="center"/>
              <w:rPr>
                <w:bCs/>
                <w:noProof/>
                <w:lang w:val="en-CA"/>
                <w:rPrChange w:id="20015" w:author="Jens-Rainer Ohm" w:date="2023-05-08T12:56:00Z">
                  <w:rPr>
                    <w:bCs/>
                    <w:noProof/>
                  </w:rPr>
                </w:rPrChange>
              </w:rPr>
            </w:pPr>
            <w:r w:rsidRPr="00891F3A">
              <w:rPr>
                <w:bCs/>
                <w:noProof/>
                <w:lang w:val="en-CA"/>
                <w:rPrChange w:id="20016" w:author="Jens-Rainer Ohm" w:date="2023-05-08T12:56:00Z">
                  <w:rPr>
                    <w:bCs/>
                    <w:noProof/>
                  </w:rPr>
                </w:rPrChange>
              </w:rPr>
              <w:t>×</w:t>
            </w:r>
          </w:p>
        </w:tc>
      </w:tr>
      <w:tr w:rsidR="007A1082" w:rsidRPr="00891F3A" w14:paraId="225BA3A6" w14:textId="77777777" w:rsidTr="009604DB">
        <w:trPr>
          <w:trHeight w:val="323"/>
        </w:trPr>
        <w:tc>
          <w:tcPr>
            <w:tcW w:w="2796" w:type="dxa"/>
          </w:tcPr>
          <w:p w14:paraId="1D92C113" w14:textId="77777777" w:rsidR="007A1082" w:rsidRPr="00891F3A" w:rsidRDefault="007A1082" w:rsidP="009604DB">
            <w:pPr>
              <w:snapToGrid w:val="0"/>
              <w:spacing w:before="0"/>
              <w:rPr>
                <w:bCs/>
                <w:noProof/>
                <w:lang w:val="en-CA"/>
                <w:rPrChange w:id="20017" w:author="Jens-Rainer Ohm" w:date="2023-05-08T12:56:00Z">
                  <w:rPr>
                    <w:bCs/>
                    <w:noProof/>
                  </w:rPr>
                </w:rPrChange>
              </w:rPr>
            </w:pPr>
            <w:r w:rsidRPr="00891F3A">
              <w:rPr>
                <w:bCs/>
                <w:noProof/>
                <w:lang w:val="en-CA"/>
                <w:rPrChange w:id="20018" w:author="Jens-Rainer Ohm" w:date="2023-05-08T12:56:00Z">
                  <w:rPr>
                    <w:bCs/>
                    <w:noProof/>
                  </w:rPr>
                </w:rPrChange>
              </w:rPr>
              <w:t>BS</w:t>
            </w:r>
          </w:p>
        </w:tc>
        <w:tc>
          <w:tcPr>
            <w:tcW w:w="748" w:type="dxa"/>
          </w:tcPr>
          <w:p w14:paraId="2205AF99" w14:textId="77777777" w:rsidR="007A1082" w:rsidRPr="00891F3A" w:rsidRDefault="007A1082" w:rsidP="009604DB">
            <w:pPr>
              <w:snapToGrid w:val="0"/>
              <w:spacing w:before="0"/>
              <w:jc w:val="center"/>
              <w:rPr>
                <w:bCs/>
                <w:noProof/>
                <w:lang w:val="en-CA"/>
                <w:rPrChange w:id="20019" w:author="Jens-Rainer Ohm" w:date="2023-05-08T12:56:00Z">
                  <w:rPr>
                    <w:bCs/>
                    <w:noProof/>
                  </w:rPr>
                </w:rPrChange>
              </w:rPr>
            </w:pPr>
            <w:r w:rsidRPr="00891F3A">
              <w:rPr>
                <w:bCs/>
                <w:noProof/>
                <w:lang w:val="en-CA"/>
                <w:rPrChange w:id="20020" w:author="Jens-Rainer Ohm" w:date="2023-05-08T12:56:00Z">
                  <w:rPr>
                    <w:bCs/>
                    <w:noProof/>
                  </w:rPr>
                </w:rPrChange>
              </w:rPr>
              <w:t>×</w:t>
            </w:r>
          </w:p>
        </w:tc>
        <w:tc>
          <w:tcPr>
            <w:tcW w:w="748" w:type="dxa"/>
          </w:tcPr>
          <w:p w14:paraId="4F2E552D" w14:textId="77777777" w:rsidR="007A1082" w:rsidRPr="00891F3A" w:rsidRDefault="007A1082" w:rsidP="009604DB">
            <w:pPr>
              <w:pStyle w:val="Listenabsatz"/>
              <w:snapToGrid w:val="0"/>
              <w:spacing w:before="0"/>
              <w:ind w:left="0"/>
              <w:jc w:val="center"/>
              <w:rPr>
                <w:bCs/>
                <w:noProof/>
                <w:lang w:val="en-CA"/>
                <w:rPrChange w:id="20021" w:author="Jens-Rainer Ohm" w:date="2023-05-08T12:56:00Z">
                  <w:rPr>
                    <w:bCs/>
                    <w:noProof/>
                  </w:rPr>
                </w:rPrChange>
              </w:rPr>
            </w:pPr>
            <w:r w:rsidRPr="00891F3A">
              <w:rPr>
                <w:bCs/>
                <w:noProof/>
                <w:lang w:val="en-CA"/>
                <w:rPrChange w:id="20022" w:author="Jens-Rainer Ohm" w:date="2023-05-08T12:56:00Z">
                  <w:rPr>
                    <w:bCs/>
                    <w:noProof/>
                  </w:rPr>
                </w:rPrChange>
              </w:rPr>
              <w:t>√</w:t>
            </w:r>
          </w:p>
        </w:tc>
        <w:tc>
          <w:tcPr>
            <w:tcW w:w="913" w:type="dxa"/>
          </w:tcPr>
          <w:p w14:paraId="3F867BF6" w14:textId="77777777" w:rsidR="007A1082" w:rsidRPr="00891F3A" w:rsidRDefault="007A1082" w:rsidP="009604DB">
            <w:pPr>
              <w:pStyle w:val="Listenabsatz"/>
              <w:snapToGrid w:val="0"/>
              <w:spacing w:before="0"/>
              <w:ind w:left="0"/>
              <w:jc w:val="center"/>
              <w:rPr>
                <w:bCs/>
                <w:noProof/>
                <w:lang w:val="en-CA"/>
                <w:rPrChange w:id="20023" w:author="Jens-Rainer Ohm" w:date="2023-05-08T12:56:00Z">
                  <w:rPr>
                    <w:bCs/>
                    <w:noProof/>
                  </w:rPr>
                </w:rPrChange>
              </w:rPr>
            </w:pPr>
            <w:r w:rsidRPr="00891F3A">
              <w:rPr>
                <w:bCs/>
                <w:noProof/>
                <w:lang w:val="en-CA"/>
                <w:rPrChange w:id="20024" w:author="Jens-Rainer Ohm" w:date="2023-05-08T12:56:00Z">
                  <w:rPr>
                    <w:bCs/>
                    <w:noProof/>
                  </w:rPr>
                </w:rPrChange>
              </w:rPr>
              <w:t>√</w:t>
            </w:r>
          </w:p>
        </w:tc>
        <w:tc>
          <w:tcPr>
            <w:tcW w:w="906" w:type="dxa"/>
          </w:tcPr>
          <w:p w14:paraId="254E5354" w14:textId="77777777" w:rsidR="007A1082" w:rsidRPr="00891F3A" w:rsidRDefault="007A1082" w:rsidP="009604DB">
            <w:pPr>
              <w:pStyle w:val="Listenabsatz"/>
              <w:snapToGrid w:val="0"/>
              <w:spacing w:before="0"/>
              <w:ind w:left="0"/>
              <w:jc w:val="center"/>
              <w:rPr>
                <w:bCs/>
                <w:noProof/>
                <w:lang w:val="en-CA"/>
                <w:rPrChange w:id="20025" w:author="Jens-Rainer Ohm" w:date="2023-05-08T12:56:00Z">
                  <w:rPr>
                    <w:bCs/>
                    <w:noProof/>
                  </w:rPr>
                </w:rPrChange>
              </w:rPr>
            </w:pPr>
            <w:r w:rsidRPr="00891F3A">
              <w:rPr>
                <w:bCs/>
                <w:noProof/>
                <w:lang w:val="en-CA"/>
                <w:rPrChange w:id="20026" w:author="Jens-Rainer Ohm" w:date="2023-05-08T12:56:00Z">
                  <w:rPr>
                    <w:bCs/>
                    <w:noProof/>
                  </w:rPr>
                </w:rPrChange>
              </w:rPr>
              <w:t>√</w:t>
            </w:r>
          </w:p>
        </w:tc>
        <w:tc>
          <w:tcPr>
            <w:tcW w:w="906" w:type="dxa"/>
          </w:tcPr>
          <w:p w14:paraId="48DF7184" w14:textId="77777777" w:rsidR="007A1082" w:rsidRPr="00891F3A" w:rsidRDefault="007A1082" w:rsidP="009604DB">
            <w:pPr>
              <w:snapToGrid w:val="0"/>
              <w:spacing w:before="0"/>
              <w:jc w:val="center"/>
              <w:rPr>
                <w:bCs/>
                <w:noProof/>
                <w:lang w:val="en-CA"/>
                <w:rPrChange w:id="20027" w:author="Jens-Rainer Ohm" w:date="2023-05-08T12:56:00Z">
                  <w:rPr>
                    <w:bCs/>
                    <w:noProof/>
                  </w:rPr>
                </w:rPrChange>
              </w:rPr>
            </w:pPr>
            <w:r w:rsidRPr="00891F3A">
              <w:rPr>
                <w:bCs/>
                <w:noProof/>
                <w:lang w:val="en-CA"/>
                <w:rPrChange w:id="20028" w:author="Jens-Rainer Ohm" w:date="2023-05-08T12:56:00Z">
                  <w:rPr>
                    <w:bCs/>
                    <w:noProof/>
                  </w:rPr>
                </w:rPrChange>
              </w:rPr>
              <w:t>√</w:t>
            </w:r>
          </w:p>
        </w:tc>
        <w:tc>
          <w:tcPr>
            <w:tcW w:w="906" w:type="dxa"/>
          </w:tcPr>
          <w:p w14:paraId="3F12B10A" w14:textId="77777777" w:rsidR="007A1082" w:rsidRPr="00891F3A" w:rsidRDefault="007A1082" w:rsidP="009604DB">
            <w:pPr>
              <w:snapToGrid w:val="0"/>
              <w:spacing w:before="0"/>
              <w:jc w:val="center"/>
              <w:rPr>
                <w:bCs/>
                <w:noProof/>
                <w:lang w:val="en-CA"/>
                <w:rPrChange w:id="20029" w:author="Jens-Rainer Ohm" w:date="2023-05-08T12:56:00Z">
                  <w:rPr>
                    <w:bCs/>
                    <w:noProof/>
                  </w:rPr>
                </w:rPrChange>
              </w:rPr>
            </w:pPr>
            <w:r w:rsidRPr="00891F3A">
              <w:rPr>
                <w:bCs/>
                <w:noProof/>
                <w:lang w:val="en-CA"/>
                <w:rPrChange w:id="20030" w:author="Jens-Rainer Ohm" w:date="2023-05-08T12:56:00Z">
                  <w:rPr>
                    <w:bCs/>
                    <w:noProof/>
                  </w:rPr>
                </w:rPrChange>
              </w:rPr>
              <w:t>√</w:t>
            </w:r>
          </w:p>
        </w:tc>
        <w:tc>
          <w:tcPr>
            <w:tcW w:w="986" w:type="dxa"/>
          </w:tcPr>
          <w:p w14:paraId="4B1EAF8A" w14:textId="77777777" w:rsidR="007A1082" w:rsidRPr="00891F3A" w:rsidRDefault="007A1082" w:rsidP="009604DB">
            <w:pPr>
              <w:snapToGrid w:val="0"/>
              <w:spacing w:before="0"/>
              <w:jc w:val="center"/>
              <w:rPr>
                <w:bCs/>
                <w:noProof/>
                <w:lang w:val="en-CA"/>
                <w:rPrChange w:id="20031" w:author="Jens-Rainer Ohm" w:date="2023-05-08T12:56:00Z">
                  <w:rPr>
                    <w:bCs/>
                    <w:noProof/>
                  </w:rPr>
                </w:rPrChange>
              </w:rPr>
            </w:pPr>
            <w:r w:rsidRPr="00891F3A">
              <w:rPr>
                <w:bCs/>
                <w:noProof/>
                <w:lang w:val="en-CA"/>
                <w:rPrChange w:id="20032" w:author="Jens-Rainer Ohm" w:date="2023-05-08T12:56:00Z">
                  <w:rPr>
                    <w:bCs/>
                    <w:noProof/>
                  </w:rPr>
                </w:rPrChange>
              </w:rPr>
              <w:t>×</w:t>
            </w:r>
          </w:p>
        </w:tc>
        <w:tc>
          <w:tcPr>
            <w:tcW w:w="919" w:type="dxa"/>
          </w:tcPr>
          <w:p w14:paraId="734111FA" w14:textId="77777777" w:rsidR="007A1082" w:rsidRPr="00891F3A" w:rsidRDefault="007A1082" w:rsidP="009604DB">
            <w:pPr>
              <w:pStyle w:val="Listenabsatz"/>
              <w:snapToGrid w:val="0"/>
              <w:spacing w:before="0"/>
              <w:ind w:left="0"/>
              <w:jc w:val="center"/>
              <w:rPr>
                <w:bCs/>
                <w:noProof/>
                <w:lang w:val="en-CA"/>
                <w:rPrChange w:id="20033" w:author="Jens-Rainer Ohm" w:date="2023-05-08T12:56:00Z">
                  <w:rPr>
                    <w:bCs/>
                    <w:noProof/>
                  </w:rPr>
                </w:rPrChange>
              </w:rPr>
            </w:pPr>
            <w:r w:rsidRPr="00891F3A">
              <w:rPr>
                <w:bCs/>
                <w:noProof/>
                <w:lang w:val="en-CA"/>
                <w:rPrChange w:id="20034" w:author="Jens-Rainer Ohm" w:date="2023-05-08T12:56:00Z">
                  <w:rPr>
                    <w:bCs/>
                    <w:noProof/>
                  </w:rPr>
                </w:rPrChange>
              </w:rPr>
              <w:t>√</w:t>
            </w:r>
          </w:p>
        </w:tc>
      </w:tr>
      <w:tr w:rsidR="007A1082" w:rsidRPr="00891F3A" w14:paraId="22321F38" w14:textId="77777777" w:rsidTr="009604DB">
        <w:trPr>
          <w:trHeight w:val="242"/>
        </w:trPr>
        <w:tc>
          <w:tcPr>
            <w:tcW w:w="2796" w:type="dxa"/>
          </w:tcPr>
          <w:p w14:paraId="30A1ECA6" w14:textId="77777777" w:rsidR="007A1082" w:rsidRPr="00891F3A" w:rsidRDefault="007A1082" w:rsidP="009604DB">
            <w:pPr>
              <w:snapToGrid w:val="0"/>
              <w:spacing w:before="0"/>
              <w:rPr>
                <w:bCs/>
                <w:noProof/>
                <w:lang w:val="en-CA"/>
                <w:rPrChange w:id="20035" w:author="Jens-Rainer Ohm" w:date="2023-05-08T12:56:00Z">
                  <w:rPr>
                    <w:bCs/>
                    <w:noProof/>
                  </w:rPr>
                </w:rPrChange>
              </w:rPr>
            </w:pPr>
            <w:r w:rsidRPr="00891F3A">
              <w:rPr>
                <w:bCs/>
                <w:noProof/>
                <w:lang w:val="en-CA"/>
                <w:rPrChange w:id="20036" w:author="Jens-Rainer Ohm" w:date="2023-05-08T12:56:00Z">
                  <w:rPr>
                    <w:bCs/>
                    <w:noProof/>
                  </w:rPr>
                </w:rPrChange>
              </w:rPr>
              <w:t xml:space="preserve">QP base </w:t>
            </w:r>
          </w:p>
        </w:tc>
        <w:tc>
          <w:tcPr>
            <w:tcW w:w="748" w:type="dxa"/>
          </w:tcPr>
          <w:p w14:paraId="4F0071DF" w14:textId="77777777" w:rsidR="007A1082" w:rsidRPr="00891F3A" w:rsidRDefault="007A1082" w:rsidP="009604DB">
            <w:pPr>
              <w:pStyle w:val="Listenabsatz"/>
              <w:snapToGrid w:val="0"/>
              <w:spacing w:before="0"/>
              <w:ind w:left="0"/>
              <w:jc w:val="center"/>
              <w:rPr>
                <w:bCs/>
                <w:noProof/>
                <w:lang w:val="en-CA"/>
                <w:rPrChange w:id="20037" w:author="Jens-Rainer Ohm" w:date="2023-05-08T12:56:00Z">
                  <w:rPr>
                    <w:bCs/>
                    <w:noProof/>
                  </w:rPr>
                </w:rPrChange>
              </w:rPr>
            </w:pPr>
            <w:r w:rsidRPr="00891F3A">
              <w:rPr>
                <w:bCs/>
                <w:noProof/>
                <w:lang w:val="en-CA"/>
                <w:rPrChange w:id="20038" w:author="Jens-Rainer Ohm" w:date="2023-05-08T12:56:00Z">
                  <w:rPr>
                    <w:bCs/>
                    <w:noProof/>
                  </w:rPr>
                </w:rPrChange>
              </w:rPr>
              <w:t>√</w:t>
            </w:r>
          </w:p>
        </w:tc>
        <w:tc>
          <w:tcPr>
            <w:tcW w:w="748" w:type="dxa"/>
          </w:tcPr>
          <w:p w14:paraId="5F1D627C" w14:textId="77777777" w:rsidR="007A1082" w:rsidRPr="00891F3A" w:rsidRDefault="007A1082" w:rsidP="009604DB">
            <w:pPr>
              <w:snapToGrid w:val="0"/>
              <w:spacing w:before="0"/>
              <w:jc w:val="center"/>
              <w:rPr>
                <w:bCs/>
                <w:noProof/>
                <w:lang w:val="en-CA"/>
                <w:rPrChange w:id="20039" w:author="Jens-Rainer Ohm" w:date="2023-05-08T12:56:00Z">
                  <w:rPr>
                    <w:bCs/>
                    <w:noProof/>
                  </w:rPr>
                </w:rPrChange>
              </w:rPr>
            </w:pPr>
            <w:r w:rsidRPr="00891F3A">
              <w:rPr>
                <w:bCs/>
                <w:noProof/>
                <w:lang w:val="en-CA"/>
                <w:rPrChange w:id="20040" w:author="Jens-Rainer Ohm" w:date="2023-05-08T12:56:00Z">
                  <w:rPr>
                    <w:bCs/>
                    <w:noProof/>
                  </w:rPr>
                </w:rPrChange>
              </w:rPr>
              <w:t>√</w:t>
            </w:r>
          </w:p>
        </w:tc>
        <w:tc>
          <w:tcPr>
            <w:tcW w:w="913" w:type="dxa"/>
          </w:tcPr>
          <w:p w14:paraId="05580D29" w14:textId="77777777" w:rsidR="007A1082" w:rsidRPr="00891F3A" w:rsidRDefault="007A1082" w:rsidP="009604DB">
            <w:pPr>
              <w:snapToGrid w:val="0"/>
              <w:spacing w:before="0"/>
              <w:jc w:val="center"/>
              <w:rPr>
                <w:bCs/>
                <w:noProof/>
                <w:lang w:val="en-CA"/>
                <w:rPrChange w:id="20041" w:author="Jens-Rainer Ohm" w:date="2023-05-08T12:56:00Z">
                  <w:rPr>
                    <w:bCs/>
                    <w:noProof/>
                  </w:rPr>
                </w:rPrChange>
              </w:rPr>
            </w:pPr>
            <w:r w:rsidRPr="00891F3A">
              <w:rPr>
                <w:bCs/>
                <w:noProof/>
                <w:lang w:val="en-CA"/>
                <w:rPrChange w:id="20042" w:author="Jens-Rainer Ohm" w:date="2023-05-08T12:56:00Z">
                  <w:rPr>
                    <w:bCs/>
                    <w:noProof/>
                  </w:rPr>
                </w:rPrChange>
              </w:rPr>
              <w:t>×</w:t>
            </w:r>
          </w:p>
        </w:tc>
        <w:tc>
          <w:tcPr>
            <w:tcW w:w="906" w:type="dxa"/>
          </w:tcPr>
          <w:p w14:paraId="1DFD96C4" w14:textId="77777777" w:rsidR="007A1082" w:rsidRPr="00891F3A" w:rsidRDefault="007A1082" w:rsidP="009604DB">
            <w:pPr>
              <w:pStyle w:val="Listenabsatz"/>
              <w:snapToGrid w:val="0"/>
              <w:spacing w:before="0"/>
              <w:ind w:left="0"/>
              <w:jc w:val="center"/>
              <w:rPr>
                <w:bCs/>
                <w:noProof/>
                <w:lang w:val="en-CA"/>
                <w:rPrChange w:id="20043" w:author="Jens-Rainer Ohm" w:date="2023-05-08T12:56:00Z">
                  <w:rPr>
                    <w:bCs/>
                    <w:noProof/>
                  </w:rPr>
                </w:rPrChange>
              </w:rPr>
            </w:pPr>
            <w:r w:rsidRPr="00891F3A">
              <w:rPr>
                <w:bCs/>
                <w:noProof/>
                <w:lang w:val="en-CA"/>
                <w:rPrChange w:id="20044" w:author="Jens-Rainer Ohm" w:date="2023-05-08T12:56:00Z">
                  <w:rPr>
                    <w:bCs/>
                    <w:noProof/>
                  </w:rPr>
                </w:rPrChange>
              </w:rPr>
              <w:t>√</w:t>
            </w:r>
          </w:p>
        </w:tc>
        <w:tc>
          <w:tcPr>
            <w:tcW w:w="906" w:type="dxa"/>
          </w:tcPr>
          <w:p w14:paraId="248DB1E0" w14:textId="77777777" w:rsidR="007A1082" w:rsidRPr="00891F3A" w:rsidRDefault="007A1082" w:rsidP="009604DB">
            <w:pPr>
              <w:snapToGrid w:val="0"/>
              <w:spacing w:before="0"/>
              <w:jc w:val="center"/>
              <w:rPr>
                <w:bCs/>
                <w:noProof/>
                <w:lang w:val="en-CA"/>
                <w:rPrChange w:id="20045" w:author="Jens-Rainer Ohm" w:date="2023-05-08T12:56:00Z">
                  <w:rPr>
                    <w:bCs/>
                    <w:noProof/>
                  </w:rPr>
                </w:rPrChange>
              </w:rPr>
            </w:pPr>
            <w:r w:rsidRPr="00891F3A">
              <w:rPr>
                <w:bCs/>
                <w:noProof/>
                <w:lang w:val="en-CA"/>
                <w:rPrChange w:id="20046" w:author="Jens-Rainer Ohm" w:date="2023-05-08T12:56:00Z">
                  <w:rPr>
                    <w:bCs/>
                    <w:noProof/>
                  </w:rPr>
                </w:rPrChange>
              </w:rPr>
              <w:t>√</w:t>
            </w:r>
          </w:p>
        </w:tc>
        <w:tc>
          <w:tcPr>
            <w:tcW w:w="906" w:type="dxa"/>
          </w:tcPr>
          <w:p w14:paraId="6AED9B97" w14:textId="77777777" w:rsidR="007A1082" w:rsidRPr="00891F3A" w:rsidRDefault="007A1082" w:rsidP="009604DB">
            <w:pPr>
              <w:snapToGrid w:val="0"/>
              <w:spacing w:before="0"/>
              <w:jc w:val="center"/>
              <w:rPr>
                <w:bCs/>
                <w:noProof/>
                <w:lang w:val="en-CA"/>
                <w:rPrChange w:id="20047" w:author="Jens-Rainer Ohm" w:date="2023-05-08T12:56:00Z">
                  <w:rPr>
                    <w:bCs/>
                    <w:noProof/>
                  </w:rPr>
                </w:rPrChange>
              </w:rPr>
            </w:pPr>
            <w:r w:rsidRPr="00891F3A">
              <w:rPr>
                <w:bCs/>
                <w:noProof/>
                <w:lang w:val="en-CA"/>
                <w:rPrChange w:id="20048" w:author="Jens-Rainer Ohm" w:date="2023-05-08T12:56:00Z">
                  <w:rPr>
                    <w:bCs/>
                    <w:noProof/>
                  </w:rPr>
                </w:rPrChange>
              </w:rPr>
              <w:t>√</w:t>
            </w:r>
          </w:p>
        </w:tc>
        <w:tc>
          <w:tcPr>
            <w:tcW w:w="986" w:type="dxa"/>
          </w:tcPr>
          <w:p w14:paraId="3876D90E" w14:textId="77777777" w:rsidR="007A1082" w:rsidRPr="00891F3A" w:rsidRDefault="007A1082" w:rsidP="009604DB">
            <w:pPr>
              <w:snapToGrid w:val="0"/>
              <w:spacing w:before="0"/>
              <w:jc w:val="center"/>
              <w:rPr>
                <w:bCs/>
                <w:noProof/>
                <w:lang w:val="en-CA"/>
                <w:rPrChange w:id="20049" w:author="Jens-Rainer Ohm" w:date="2023-05-08T12:56:00Z">
                  <w:rPr>
                    <w:bCs/>
                    <w:noProof/>
                  </w:rPr>
                </w:rPrChange>
              </w:rPr>
            </w:pPr>
            <w:r w:rsidRPr="00891F3A">
              <w:rPr>
                <w:bCs/>
                <w:noProof/>
                <w:lang w:val="en-CA"/>
                <w:rPrChange w:id="20050" w:author="Jens-Rainer Ohm" w:date="2023-05-08T12:56:00Z">
                  <w:rPr>
                    <w:bCs/>
                    <w:noProof/>
                  </w:rPr>
                </w:rPrChange>
              </w:rPr>
              <w:t>√</w:t>
            </w:r>
          </w:p>
        </w:tc>
        <w:tc>
          <w:tcPr>
            <w:tcW w:w="919" w:type="dxa"/>
          </w:tcPr>
          <w:p w14:paraId="4271C8D3" w14:textId="77777777" w:rsidR="007A1082" w:rsidRPr="00891F3A" w:rsidRDefault="007A1082" w:rsidP="009604DB">
            <w:pPr>
              <w:pStyle w:val="Listenabsatz"/>
              <w:snapToGrid w:val="0"/>
              <w:spacing w:before="0"/>
              <w:ind w:left="0"/>
              <w:jc w:val="center"/>
              <w:rPr>
                <w:bCs/>
                <w:noProof/>
                <w:lang w:val="en-CA"/>
                <w:rPrChange w:id="20051" w:author="Jens-Rainer Ohm" w:date="2023-05-08T12:56:00Z">
                  <w:rPr>
                    <w:bCs/>
                    <w:noProof/>
                  </w:rPr>
                </w:rPrChange>
              </w:rPr>
            </w:pPr>
            <w:r w:rsidRPr="00891F3A">
              <w:rPr>
                <w:bCs/>
                <w:noProof/>
                <w:lang w:val="en-CA"/>
                <w:rPrChange w:id="20052" w:author="Jens-Rainer Ohm" w:date="2023-05-08T12:56:00Z">
                  <w:rPr>
                    <w:bCs/>
                    <w:noProof/>
                  </w:rPr>
                </w:rPrChange>
              </w:rPr>
              <w:t>√</w:t>
            </w:r>
          </w:p>
        </w:tc>
      </w:tr>
      <w:tr w:rsidR="007A1082" w:rsidRPr="00891F3A" w14:paraId="3A714F6A" w14:textId="77777777" w:rsidTr="009604DB">
        <w:trPr>
          <w:trHeight w:val="260"/>
        </w:trPr>
        <w:tc>
          <w:tcPr>
            <w:tcW w:w="2796" w:type="dxa"/>
          </w:tcPr>
          <w:p w14:paraId="77E475A4" w14:textId="77777777" w:rsidR="007A1082" w:rsidRPr="00891F3A" w:rsidRDefault="007A1082" w:rsidP="009604DB">
            <w:pPr>
              <w:snapToGrid w:val="0"/>
              <w:spacing w:before="0"/>
              <w:rPr>
                <w:bCs/>
                <w:noProof/>
                <w:lang w:val="en-CA"/>
                <w:rPrChange w:id="20053" w:author="Jens-Rainer Ohm" w:date="2023-05-08T12:56:00Z">
                  <w:rPr>
                    <w:bCs/>
                    <w:noProof/>
                  </w:rPr>
                </w:rPrChange>
              </w:rPr>
            </w:pPr>
            <w:r w:rsidRPr="00891F3A">
              <w:rPr>
                <w:bCs/>
                <w:noProof/>
                <w:lang w:val="en-CA"/>
                <w:rPrChange w:id="20054" w:author="Jens-Rainer Ohm" w:date="2023-05-08T12:56:00Z">
                  <w:rPr>
                    <w:bCs/>
                    <w:noProof/>
                  </w:rPr>
                </w:rPrChange>
              </w:rPr>
              <w:t xml:space="preserve">QP slice </w:t>
            </w:r>
          </w:p>
        </w:tc>
        <w:tc>
          <w:tcPr>
            <w:tcW w:w="748" w:type="dxa"/>
          </w:tcPr>
          <w:p w14:paraId="12820DAA" w14:textId="77777777" w:rsidR="007A1082" w:rsidRPr="00891F3A" w:rsidRDefault="007A1082" w:rsidP="009604DB">
            <w:pPr>
              <w:pStyle w:val="Listenabsatz"/>
              <w:snapToGrid w:val="0"/>
              <w:spacing w:before="0"/>
              <w:ind w:left="0"/>
              <w:jc w:val="center"/>
              <w:rPr>
                <w:bCs/>
                <w:noProof/>
                <w:lang w:val="en-CA"/>
                <w:rPrChange w:id="20055" w:author="Jens-Rainer Ohm" w:date="2023-05-08T12:56:00Z">
                  <w:rPr>
                    <w:bCs/>
                    <w:noProof/>
                  </w:rPr>
                </w:rPrChange>
              </w:rPr>
            </w:pPr>
            <w:r w:rsidRPr="00891F3A">
              <w:rPr>
                <w:bCs/>
                <w:noProof/>
                <w:lang w:val="en-CA"/>
                <w:rPrChange w:id="20056" w:author="Jens-Rainer Ohm" w:date="2023-05-08T12:56:00Z">
                  <w:rPr>
                    <w:bCs/>
                    <w:noProof/>
                  </w:rPr>
                </w:rPrChange>
              </w:rPr>
              <w:t>√</w:t>
            </w:r>
          </w:p>
        </w:tc>
        <w:tc>
          <w:tcPr>
            <w:tcW w:w="748" w:type="dxa"/>
          </w:tcPr>
          <w:p w14:paraId="2252FA9E" w14:textId="77777777" w:rsidR="007A1082" w:rsidRPr="00891F3A" w:rsidRDefault="007A1082" w:rsidP="009604DB">
            <w:pPr>
              <w:snapToGrid w:val="0"/>
              <w:spacing w:before="0"/>
              <w:jc w:val="center"/>
              <w:rPr>
                <w:bCs/>
                <w:noProof/>
                <w:lang w:val="en-CA"/>
                <w:rPrChange w:id="20057" w:author="Jens-Rainer Ohm" w:date="2023-05-08T12:56:00Z">
                  <w:rPr>
                    <w:bCs/>
                    <w:noProof/>
                  </w:rPr>
                </w:rPrChange>
              </w:rPr>
            </w:pPr>
            <w:r w:rsidRPr="00891F3A">
              <w:rPr>
                <w:bCs/>
                <w:noProof/>
                <w:lang w:val="en-CA"/>
                <w:rPrChange w:id="20058" w:author="Jens-Rainer Ohm" w:date="2023-05-08T12:56:00Z">
                  <w:rPr>
                    <w:bCs/>
                    <w:noProof/>
                  </w:rPr>
                </w:rPrChange>
              </w:rPr>
              <w:t>×</w:t>
            </w:r>
          </w:p>
        </w:tc>
        <w:tc>
          <w:tcPr>
            <w:tcW w:w="913" w:type="dxa"/>
          </w:tcPr>
          <w:p w14:paraId="64653A4A" w14:textId="77777777" w:rsidR="007A1082" w:rsidRPr="00891F3A" w:rsidRDefault="007A1082" w:rsidP="009604DB">
            <w:pPr>
              <w:snapToGrid w:val="0"/>
              <w:spacing w:before="0"/>
              <w:jc w:val="center"/>
              <w:rPr>
                <w:bCs/>
                <w:noProof/>
                <w:lang w:val="en-CA"/>
                <w:rPrChange w:id="20059" w:author="Jens-Rainer Ohm" w:date="2023-05-08T12:56:00Z">
                  <w:rPr>
                    <w:bCs/>
                    <w:noProof/>
                  </w:rPr>
                </w:rPrChange>
              </w:rPr>
            </w:pPr>
            <w:r w:rsidRPr="00891F3A">
              <w:rPr>
                <w:bCs/>
                <w:noProof/>
                <w:lang w:val="en-CA"/>
                <w:rPrChange w:id="20060" w:author="Jens-Rainer Ohm" w:date="2023-05-08T12:56:00Z">
                  <w:rPr>
                    <w:bCs/>
                    <w:noProof/>
                  </w:rPr>
                </w:rPrChange>
              </w:rPr>
              <w:t>√</w:t>
            </w:r>
          </w:p>
        </w:tc>
        <w:tc>
          <w:tcPr>
            <w:tcW w:w="906" w:type="dxa"/>
          </w:tcPr>
          <w:p w14:paraId="1A7A203F" w14:textId="77777777" w:rsidR="007A1082" w:rsidRPr="00891F3A" w:rsidRDefault="007A1082" w:rsidP="009604DB">
            <w:pPr>
              <w:snapToGrid w:val="0"/>
              <w:spacing w:before="0"/>
              <w:jc w:val="center"/>
              <w:rPr>
                <w:bCs/>
                <w:noProof/>
                <w:lang w:val="en-CA"/>
                <w:rPrChange w:id="20061" w:author="Jens-Rainer Ohm" w:date="2023-05-08T12:56:00Z">
                  <w:rPr>
                    <w:bCs/>
                    <w:noProof/>
                  </w:rPr>
                </w:rPrChange>
              </w:rPr>
            </w:pPr>
            <w:r w:rsidRPr="00891F3A">
              <w:rPr>
                <w:bCs/>
                <w:noProof/>
                <w:lang w:val="en-CA"/>
                <w:rPrChange w:id="20062" w:author="Jens-Rainer Ohm" w:date="2023-05-08T12:56:00Z">
                  <w:rPr>
                    <w:bCs/>
                    <w:noProof/>
                  </w:rPr>
                </w:rPrChange>
              </w:rPr>
              <w:t>×</w:t>
            </w:r>
          </w:p>
        </w:tc>
        <w:tc>
          <w:tcPr>
            <w:tcW w:w="906" w:type="dxa"/>
          </w:tcPr>
          <w:p w14:paraId="5A33D1EC" w14:textId="77777777" w:rsidR="007A1082" w:rsidRPr="00891F3A" w:rsidRDefault="007A1082" w:rsidP="009604DB">
            <w:pPr>
              <w:snapToGrid w:val="0"/>
              <w:spacing w:before="0"/>
              <w:jc w:val="center"/>
              <w:rPr>
                <w:bCs/>
                <w:noProof/>
                <w:lang w:val="en-CA"/>
                <w:rPrChange w:id="20063" w:author="Jens-Rainer Ohm" w:date="2023-05-08T12:56:00Z">
                  <w:rPr>
                    <w:bCs/>
                    <w:noProof/>
                  </w:rPr>
                </w:rPrChange>
              </w:rPr>
            </w:pPr>
            <w:r w:rsidRPr="00891F3A">
              <w:rPr>
                <w:bCs/>
                <w:noProof/>
                <w:lang w:val="en-CA"/>
                <w:rPrChange w:id="20064" w:author="Jens-Rainer Ohm" w:date="2023-05-08T12:56:00Z">
                  <w:rPr>
                    <w:bCs/>
                    <w:noProof/>
                  </w:rPr>
                </w:rPrChange>
              </w:rPr>
              <w:t>×</w:t>
            </w:r>
          </w:p>
        </w:tc>
        <w:tc>
          <w:tcPr>
            <w:tcW w:w="906" w:type="dxa"/>
          </w:tcPr>
          <w:p w14:paraId="11093E0D" w14:textId="77777777" w:rsidR="007A1082" w:rsidRPr="00891F3A" w:rsidRDefault="007A1082" w:rsidP="009604DB">
            <w:pPr>
              <w:snapToGrid w:val="0"/>
              <w:spacing w:before="0"/>
              <w:jc w:val="center"/>
              <w:rPr>
                <w:bCs/>
                <w:noProof/>
                <w:lang w:val="en-CA"/>
                <w:rPrChange w:id="20065" w:author="Jens-Rainer Ohm" w:date="2023-05-08T12:56:00Z">
                  <w:rPr>
                    <w:bCs/>
                    <w:noProof/>
                  </w:rPr>
                </w:rPrChange>
              </w:rPr>
            </w:pPr>
            <w:r w:rsidRPr="00891F3A">
              <w:rPr>
                <w:bCs/>
                <w:noProof/>
                <w:lang w:val="en-CA"/>
                <w:rPrChange w:id="20066" w:author="Jens-Rainer Ohm" w:date="2023-05-08T12:56:00Z">
                  <w:rPr>
                    <w:bCs/>
                    <w:noProof/>
                  </w:rPr>
                </w:rPrChange>
              </w:rPr>
              <w:t>×</w:t>
            </w:r>
          </w:p>
        </w:tc>
        <w:tc>
          <w:tcPr>
            <w:tcW w:w="986" w:type="dxa"/>
          </w:tcPr>
          <w:p w14:paraId="2A9E411B" w14:textId="77777777" w:rsidR="007A1082" w:rsidRPr="00891F3A" w:rsidRDefault="007A1082" w:rsidP="009604DB">
            <w:pPr>
              <w:snapToGrid w:val="0"/>
              <w:spacing w:before="0"/>
              <w:jc w:val="center"/>
              <w:rPr>
                <w:bCs/>
                <w:noProof/>
                <w:lang w:val="en-CA"/>
                <w:rPrChange w:id="20067" w:author="Jens-Rainer Ohm" w:date="2023-05-08T12:56:00Z">
                  <w:rPr>
                    <w:bCs/>
                    <w:noProof/>
                  </w:rPr>
                </w:rPrChange>
              </w:rPr>
            </w:pPr>
            <w:r w:rsidRPr="00891F3A">
              <w:rPr>
                <w:bCs/>
                <w:noProof/>
                <w:lang w:val="en-CA"/>
                <w:rPrChange w:id="20068" w:author="Jens-Rainer Ohm" w:date="2023-05-08T12:56:00Z">
                  <w:rPr>
                    <w:bCs/>
                    <w:noProof/>
                  </w:rPr>
                </w:rPrChange>
              </w:rPr>
              <w:t>√</w:t>
            </w:r>
          </w:p>
        </w:tc>
        <w:tc>
          <w:tcPr>
            <w:tcW w:w="919" w:type="dxa"/>
          </w:tcPr>
          <w:p w14:paraId="14346E1F" w14:textId="77777777" w:rsidR="007A1082" w:rsidRPr="00891F3A" w:rsidRDefault="007A1082" w:rsidP="009604DB">
            <w:pPr>
              <w:pStyle w:val="Listenabsatz"/>
              <w:snapToGrid w:val="0"/>
              <w:spacing w:before="0"/>
              <w:ind w:left="0"/>
              <w:jc w:val="center"/>
              <w:rPr>
                <w:bCs/>
                <w:noProof/>
                <w:lang w:val="en-CA"/>
                <w:rPrChange w:id="20069" w:author="Jens-Rainer Ohm" w:date="2023-05-08T12:56:00Z">
                  <w:rPr>
                    <w:bCs/>
                    <w:noProof/>
                  </w:rPr>
                </w:rPrChange>
              </w:rPr>
            </w:pPr>
            <w:r w:rsidRPr="00891F3A">
              <w:rPr>
                <w:bCs/>
                <w:noProof/>
                <w:lang w:val="en-CA"/>
                <w:rPrChange w:id="20070" w:author="Jens-Rainer Ohm" w:date="2023-05-08T12:56:00Z">
                  <w:rPr>
                    <w:bCs/>
                    <w:noProof/>
                  </w:rPr>
                </w:rPrChange>
              </w:rPr>
              <w:t>√</w:t>
            </w:r>
          </w:p>
        </w:tc>
      </w:tr>
      <w:tr w:rsidR="007A1082" w:rsidRPr="00891F3A" w14:paraId="1EE01E6A" w14:textId="77777777" w:rsidTr="009604DB">
        <w:trPr>
          <w:trHeight w:val="233"/>
        </w:trPr>
        <w:tc>
          <w:tcPr>
            <w:tcW w:w="2796" w:type="dxa"/>
          </w:tcPr>
          <w:p w14:paraId="2800592B" w14:textId="77777777" w:rsidR="007A1082" w:rsidRPr="00891F3A" w:rsidRDefault="007A1082" w:rsidP="009604DB">
            <w:pPr>
              <w:snapToGrid w:val="0"/>
              <w:spacing w:before="0"/>
              <w:rPr>
                <w:bCs/>
                <w:noProof/>
                <w:lang w:val="en-CA"/>
                <w:rPrChange w:id="20071" w:author="Jens-Rainer Ohm" w:date="2023-05-08T12:56:00Z">
                  <w:rPr>
                    <w:bCs/>
                    <w:noProof/>
                  </w:rPr>
                </w:rPrChange>
              </w:rPr>
            </w:pPr>
            <w:r w:rsidRPr="00891F3A">
              <w:rPr>
                <w:bCs/>
                <w:noProof/>
                <w:lang w:val="en-CA"/>
                <w:rPrChange w:id="20072" w:author="Jens-Rainer Ohm" w:date="2023-05-08T12:56:00Z">
                  <w:rPr>
                    <w:bCs/>
                    <w:noProof/>
                  </w:rPr>
                </w:rPrChange>
              </w:rPr>
              <w:t xml:space="preserve">Slice Type </w:t>
            </w:r>
          </w:p>
        </w:tc>
        <w:tc>
          <w:tcPr>
            <w:tcW w:w="748" w:type="dxa"/>
          </w:tcPr>
          <w:p w14:paraId="3069A149" w14:textId="77777777" w:rsidR="007A1082" w:rsidRPr="00891F3A" w:rsidRDefault="007A1082" w:rsidP="009604DB">
            <w:pPr>
              <w:pStyle w:val="Listenabsatz"/>
              <w:snapToGrid w:val="0"/>
              <w:spacing w:before="0"/>
              <w:ind w:left="0"/>
              <w:jc w:val="center"/>
              <w:rPr>
                <w:bCs/>
                <w:noProof/>
                <w:lang w:val="en-CA"/>
                <w:rPrChange w:id="20073" w:author="Jens-Rainer Ohm" w:date="2023-05-08T12:56:00Z">
                  <w:rPr>
                    <w:bCs/>
                    <w:noProof/>
                  </w:rPr>
                </w:rPrChange>
              </w:rPr>
            </w:pPr>
            <w:r w:rsidRPr="00891F3A">
              <w:rPr>
                <w:bCs/>
                <w:noProof/>
                <w:lang w:val="en-CA"/>
                <w:rPrChange w:id="20074" w:author="Jens-Rainer Ohm" w:date="2023-05-08T12:56:00Z">
                  <w:rPr>
                    <w:bCs/>
                    <w:noProof/>
                  </w:rPr>
                </w:rPrChange>
              </w:rPr>
              <w:t>√</w:t>
            </w:r>
          </w:p>
        </w:tc>
        <w:tc>
          <w:tcPr>
            <w:tcW w:w="748" w:type="dxa"/>
          </w:tcPr>
          <w:p w14:paraId="5F5D3F1D" w14:textId="77777777" w:rsidR="007A1082" w:rsidRPr="00891F3A" w:rsidRDefault="007A1082" w:rsidP="009604DB">
            <w:pPr>
              <w:snapToGrid w:val="0"/>
              <w:spacing w:before="0"/>
              <w:jc w:val="center"/>
              <w:rPr>
                <w:bCs/>
                <w:noProof/>
                <w:lang w:val="en-CA"/>
                <w:rPrChange w:id="20075" w:author="Jens-Rainer Ohm" w:date="2023-05-08T12:56:00Z">
                  <w:rPr>
                    <w:bCs/>
                    <w:noProof/>
                  </w:rPr>
                </w:rPrChange>
              </w:rPr>
            </w:pPr>
            <w:r w:rsidRPr="00891F3A">
              <w:rPr>
                <w:bCs/>
                <w:noProof/>
                <w:lang w:val="en-CA"/>
                <w:rPrChange w:id="20076" w:author="Jens-Rainer Ohm" w:date="2023-05-08T12:56:00Z">
                  <w:rPr>
                    <w:bCs/>
                    <w:noProof/>
                  </w:rPr>
                </w:rPrChange>
              </w:rPr>
              <w:t>×</w:t>
            </w:r>
          </w:p>
        </w:tc>
        <w:tc>
          <w:tcPr>
            <w:tcW w:w="913" w:type="dxa"/>
          </w:tcPr>
          <w:p w14:paraId="174B3453" w14:textId="77777777" w:rsidR="007A1082" w:rsidRPr="00891F3A" w:rsidRDefault="007A1082" w:rsidP="009604DB">
            <w:pPr>
              <w:snapToGrid w:val="0"/>
              <w:spacing w:before="0"/>
              <w:jc w:val="center"/>
              <w:rPr>
                <w:bCs/>
                <w:noProof/>
                <w:lang w:val="en-CA"/>
                <w:rPrChange w:id="20077" w:author="Jens-Rainer Ohm" w:date="2023-05-08T12:56:00Z">
                  <w:rPr>
                    <w:bCs/>
                    <w:noProof/>
                  </w:rPr>
                </w:rPrChange>
              </w:rPr>
            </w:pPr>
            <w:r w:rsidRPr="00891F3A">
              <w:rPr>
                <w:bCs/>
                <w:noProof/>
                <w:lang w:val="en-CA"/>
                <w:rPrChange w:id="20078" w:author="Jens-Rainer Ohm" w:date="2023-05-08T12:56:00Z">
                  <w:rPr>
                    <w:bCs/>
                    <w:noProof/>
                  </w:rPr>
                </w:rPrChange>
              </w:rPr>
              <w:t>×</w:t>
            </w:r>
          </w:p>
        </w:tc>
        <w:tc>
          <w:tcPr>
            <w:tcW w:w="906" w:type="dxa"/>
          </w:tcPr>
          <w:p w14:paraId="3B230023" w14:textId="77777777" w:rsidR="007A1082" w:rsidRPr="00891F3A" w:rsidRDefault="007A1082" w:rsidP="009604DB">
            <w:pPr>
              <w:snapToGrid w:val="0"/>
              <w:spacing w:before="0"/>
              <w:jc w:val="center"/>
              <w:rPr>
                <w:bCs/>
                <w:noProof/>
                <w:lang w:val="en-CA"/>
                <w:rPrChange w:id="20079" w:author="Jens-Rainer Ohm" w:date="2023-05-08T12:56:00Z">
                  <w:rPr>
                    <w:bCs/>
                    <w:noProof/>
                  </w:rPr>
                </w:rPrChange>
              </w:rPr>
            </w:pPr>
            <w:r w:rsidRPr="00891F3A">
              <w:rPr>
                <w:bCs/>
                <w:noProof/>
                <w:lang w:val="en-CA"/>
                <w:rPrChange w:id="20080" w:author="Jens-Rainer Ohm" w:date="2023-05-08T12:56:00Z">
                  <w:rPr>
                    <w:bCs/>
                    <w:noProof/>
                  </w:rPr>
                </w:rPrChange>
              </w:rPr>
              <w:t>×</w:t>
            </w:r>
          </w:p>
        </w:tc>
        <w:tc>
          <w:tcPr>
            <w:tcW w:w="906" w:type="dxa"/>
          </w:tcPr>
          <w:p w14:paraId="48C90A18" w14:textId="77777777" w:rsidR="007A1082" w:rsidRPr="00891F3A" w:rsidRDefault="007A1082" w:rsidP="009604DB">
            <w:pPr>
              <w:snapToGrid w:val="0"/>
              <w:spacing w:before="0"/>
              <w:jc w:val="center"/>
              <w:rPr>
                <w:bCs/>
                <w:noProof/>
                <w:lang w:val="en-CA"/>
                <w:rPrChange w:id="20081" w:author="Jens-Rainer Ohm" w:date="2023-05-08T12:56:00Z">
                  <w:rPr>
                    <w:bCs/>
                    <w:noProof/>
                  </w:rPr>
                </w:rPrChange>
              </w:rPr>
            </w:pPr>
            <w:r w:rsidRPr="00891F3A">
              <w:rPr>
                <w:bCs/>
                <w:noProof/>
                <w:lang w:val="en-CA"/>
                <w:rPrChange w:id="20082" w:author="Jens-Rainer Ohm" w:date="2023-05-08T12:56:00Z">
                  <w:rPr>
                    <w:bCs/>
                    <w:noProof/>
                  </w:rPr>
                </w:rPrChange>
              </w:rPr>
              <w:t>×</w:t>
            </w:r>
          </w:p>
        </w:tc>
        <w:tc>
          <w:tcPr>
            <w:tcW w:w="906" w:type="dxa"/>
          </w:tcPr>
          <w:p w14:paraId="63950A37" w14:textId="77777777" w:rsidR="007A1082" w:rsidRPr="00891F3A" w:rsidRDefault="007A1082" w:rsidP="009604DB">
            <w:pPr>
              <w:snapToGrid w:val="0"/>
              <w:spacing w:before="0"/>
              <w:jc w:val="center"/>
              <w:rPr>
                <w:bCs/>
                <w:noProof/>
                <w:lang w:val="en-CA"/>
                <w:rPrChange w:id="20083" w:author="Jens-Rainer Ohm" w:date="2023-05-08T12:56:00Z">
                  <w:rPr>
                    <w:bCs/>
                    <w:noProof/>
                  </w:rPr>
                </w:rPrChange>
              </w:rPr>
            </w:pPr>
            <w:r w:rsidRPr="00891F3A">
              <w:rPr>
                <w:bCs/>
                <w:noProof/>
                <w:lang w:val="en-CA"/>
                <w:rPrChange w:id="20084" w:author="Jens-Rainer Ohm" w:date="2023-05-08T12:56:00Z">
                  <w:rPr>
                    <w:bCs/>
                    <w:noProof/>
                  </w:rPr>
                </w:rPrChange>
              </w:rPr>
              <w:t>√</w:t>
            </w:r>
          </w:p>
        </w:tc>
        <w:tc>
          <w:tcPr>
            <w:tcW w:w="986" w:type="dxa"/>
          </w:tcPr>
          <w:p w14:paraId="67B5D577" w14:textId="77777777" w:rsidR="007A1082" w:rsidRPr="00891F3A" w:rsidRDefault="007A1082" w:rsidP="009604DB">
            <w:pPr>
              <w:snapToGrid w:val="0"/>
              <w:spacing w:before="0"/>
              <w:jc w:val="center"/>
              <w:rPr>
                <w:bCs/>
                <w:noProof/>
                <w:lang w:val="en-CA"/>
                <w:rPrChange w:id="20085" w:author="Jens-Rainer Ohm" w:date="2023-05-08T12:56:00Z">
                  <w:rPr>
                    <w:bCs/>
                    <w:noProof/>
                  </w:rPr>
                </w:rPrChange>
              </w:rPr>
            </w:pPr>
            <w:r w:rsidRPr="00891F3A">
              <w:rPr>
                <w:bCs/>
                <w:noProof/>
                <w:lang w:val="en-CA"/>
                <w:rPrChange w:id="20086" w:author="Jens-Rainer Ohm" w:date="2023-05-08T12:56:00Z">
                  <w:rPr>
                    <w:bCs/>
                    <w:noProof/>
                  </w:rPr>
                </w:rPrChange>
              </w:rPr>
              <w:t>√</w:t>
            </w:r>
          </w:p>
        </w:tc>
        <w:tc>
          <w:tcPr>
            <w:tcW w:w="919" w:type="dxa"/>
          </w:tcPr>
          <w:p w14:paraId="45CB2F3D" w14:textId="77777777" w:rsidR="007A1082" w:rsidRPr="00891F3A" w:rsidRDefault="007A1082" w:rsidP="009604DB">
            <w:pPr>
              <w:snapToGrid w:val="0"/>
              <w:spacing w:before="0"/>
              <w:jc w:val="center"/>
              <w:rPr>
                <w:bCs/>
                <w:noProof/>
                <w:lang w:val="en-CA"/>
                <w:rPrChange w:id="20087" w:author="Jens-Rainer Ohm" w:date="2023-05-08T12:56:00Z">
                  <w:rPr>
                    <w:bCs/>
                    <w:noProof/>
                  </w:rPr>
                </w:rPrChange>
              </w:rPr>
            </w:pPr>
            <w:r w:rsidRPr="00891F3A">
              <w:rPr>
                <w:bCs/>
                <w:noProof/>
                <w:lang w:val="en-CA"/>
                <w:rPrChange w:id="20088" w:author="Jens-Rainer Ohm" w:date="2023-05-08T12:56:00Z">
                  <w:rPr>
                    <w:bCs/>
                    <w:noProof/>
                  </w:rPr>
                </w:rPrChange>
              </w:rPr>
              <w:t>×</w:t>
            </w:r>
          </w:p>
        </w:tc>
      </w:tr>
      <w:tr w:rsidR="007A1082" w:rsidRPr="00891F3A" w14:paraId="37947FF0" w14:textId="77777777" w:rsidTr="009604DB">
        <w:trPr>
          <w:trHeight w:val="287"/>
        </w:trPr>
        <w:tc>
          <w:tcPr>
            <w:tcW w:w="2796" w:type="dxa"/>
          </w:tcPr>
          <w:p w14:paraId="16FB8786" w14:textId="77777777" w:rsidR="007A1082" w:rsidRPr="00891F3A" w:rsidRDefault="007A1082" w:rsidP="009604DB">
            <w:pPr>
              <w:snapToGrid w:val="0"/>
              <w:spacing w:before="0"/>
              <w:rPr>
                <w:bCs/>
                <w:noProof/>
                <w:lang w:val="en-CA"/>
                <w:rPrChange w:id="20089" w:author="Jens-Rainer Ohm" w:date="2023-05-08T12:56:00Z">
                  <w:rPr>
                    <w:bCs/>
                    <w:noProof/>
                  </w:rPr>
                </w:rPrChange>
              </w:rPr>
            </w:pPr>
            <w:r w:rsidRPr="00891F3A">
              <w:rPr>
                <w:bCs/>
                <w:noProof/>
                <w:lang w:val="en-CA"/>
                <w:rPrChange w:id="20090" w:author="Jens-Rainer Ohm" w:date="2023-05-08T12:56:00Z">
                  <w:rPr>
                    <w:bCs/>
                    <w:noProof/>
                  </w:rPr>
                </w:rPrChange>
              </w:rPr>
              <w:t xml:space="preserve">IPB </w:t>
            </w:r>
          </w:p>
        </w:tc>
        <w:tc>
          <w:tcPr>
            <w:tcW w:w="748" w:type="dxa"/>
          </w:tcPr>
          <w:p w14:paraId="4A8AF04D" w14:textId="77777777" w:rsidR="007A1082" w:rsidRPr="00891F3A" w:rsidRDefault="007A1082" w:rsidP="009604DB">
            <w:pPr>
              <w:snapToGrid w:val="0"/>
              <w:spacing w:before="0"/>
              <w:jc w:val="center"/>
              <w:rPr>
                <w:bCs/>
                <w:noProof/>
                <w:lang w:val="en-CA"/>
                <w:rPrChange w:id="20091" w:author="Jens-Rainer Ohm" w:date="2023-05-08T12:56:00Z">
                  <w:rPr>
                    <w:bCs/>
                    <w:noProof/>
                  </w:rPr>
                </w:rPrChange>
              </w:rPr>
            </w:pPr>
            <w:r w:rsidRPr="00891F3A">
              <w:rPr>
                <w:bCs/>
                <w:noProof/>
                <w:lang w:val="en-CA"/>
                <w:rPrChange w:id="20092" w:author="Jens-Rainer Ohm" w:date="2023-05-08T12:56:00Z">
                  <w:rPr>
                    <w:bCs/>
                    <w:noProof/>
                  </w:rPr>
                </w:rPrChange>
              </w:rPr>
              <w:t>×</w:t>
            </w:r>
          </w:p>
        </w:tc>
        <w:tc>
          <w:tcPr>
            <w:tcW w:w="748" w:type="dxa"/>
          </w:tcPr>
          <w:p w14:paraId="4F31A4E5" w14:textId="77777777" w:rsidR="007A1082" w:rsidRPr="00891F3A" w:rsidRDefault="007A1082" w:rsidP="009604DB">
            <w:pPr>
              <w:pStyle w:val="Listenabsatz"/>
              <w:snapToGrid w:val="0"/>
              <w:spacing w:before="0"/>
              <w:ind w:left="0"/>
              <w:jc w:val="center"/>
              <w:rPr>
                <w:bCs/>
                <w:noProof/>
                <w:lang w:val="en-CA"/>
                <w:rPrChange w:id="20093" w:author="Jens-Rainer Ohm" w:date="2023-05-08T12:56:00Z">
                  <w:rPr>
                    <w:bCs/>
                    <w:noProof/>
                  </w:rPr>
                </w:rPrChange>
              </w:rPr>
            </w:pPr>
            <w:r w:rsidRPr="00891F3A">
              <w:rPr>
                <w:bCs/>
                <w:noProof/>
                <w:lang w:val="en-CA"/>
                <w:rPrChange w:id="20094" w:author="Jens-Rainer Ohm" w:date="2023-05-08T12:56:00Z">
                  <w:rPr>
                    <w:bCs/>
                    <w:noProof/>
                  </w:rPr>
                </w:rPrChange>
              </w:rPr>
              <w:t>√</w:t>
            </w:r>
          </w:p>
        </w:tc>
        <w:tc>
          <w:tcPr>
            <w:tcW w:w="913" w:type="dxa"/>
          </w:tcPr>
          <w:p w14:paraId="3E8FC6C0" w14:textId="77777777" w:rsidR="007A1082" w:rsidRPr="00891F3A" w:rsidRDefault="007A1082" w:rsidP="009604DB">
            <w:pPr>
              <w:snapToGrid w:val="0"/>
              <w:spacing w:before="0"/>
              <w:jc w:val="center"/>
              <w:rPr>
                <w:bCs/>
                <w:noProof/>
                <w:lang w:val="en-CA"/>
                <w:rPrChange w:id="20095" w:author="Jens-Rainer Ohm" w:date="2023-05-08T12:56:00Z">
                  <w:rPr>
                    <w:bCs/>
                    <w:noProof/>
                  </w:rPr>
                </w:rPrChange>
              </w:rPr>
            </w:pPr>
            <w:r w:rsidRPr="00891F3A">
              <w:rPr>
                <w:bCs/>
                <w:noProof/>
                <w:lang w:val="en-CA"/>
                <w:rPrChange w:id="20096" w:author="Jens-Rainer Ohm" w:date="2023-05-08T12:56:00Z">
                  <w:rPr>
                    <w:bCs/>
                    <w:noProof/>
                  </w:rPr>
                </w:rPrChange>
              </w:rPr>
              <w:t>×</w:t>
            </w:r>
          </w:p>
        </w:tc>
        <w:tc>
          <w:tcPr>
            <w:tcW w:w="906" w:type="dxa"/>
          </w:tcPr>
          <w:p w14:paraId="2CC87A42" w14:textId="77777777" w:rsidR="007A1082" w:rsidRPr="00891F3A" w:rsidRDefault="007A1082" w:rsidP="009604DB">
            <w:pPr>
              <w:snapToGrid w:val="0"/>
              <w:spacing w:before="0"/>
              <w:jc w:val="center"/>
              <w:rPr>
                <w:bCs/>
                <w:noProof/>
                <w:lang w:val="en-CA"/>
                <w:rPrChange w:id="20097" w:author="Jens-Rainer Ohm" w:date="2023-05-08T12:56:00Z">
                  <w:rPr>
                    <w:bCs/>
                    <w:noProof/>
                  </w:rPr>
                </w:rPrChange>
              </w:rPr>
            </w:pPr>
            <w:r w:rsidRPr="00891F3A">
              <w:rPr>
                <w:bCs/>
                <w:noProof/>
                <w:lang w:val="en-CA"/>
                <w:rPrChange w:id="20098" w:author="Jens-Rainer Ohm" w:date="2023-05-08T12:56:00Z">
                  <w:rPr>
                    <w:bCs/>
                    <w:noProof/>
                  </w:rPr>
                </w:rPrChange>
              </w:rPr>
              <w:t>×</w:t>
            </w:r>
          </w:p>
        </w:tc>
        <w:tc>
          <w:tcPr>
            <w:tcW w:w="906" w:type="dxa"/>
          </w:tcPr>
          <w:p w14:paraId="22070CE5" w14:textId="77777777" w:rsidR="007A1082" w:rsidRPr="00891F3A" w:rsidRDefault="007A1082" w:rsidP="009604DB">
            <w:pPr>
              <w:snapToGrid w:val="0"/>
              <w:spacing w:before="0"/>
              <w:jc w:val="center"/>
              <w:rPr>
                <w:bCs/>
                <w:noProof/>
                <w:lang w:val="en-CA"/>
                <w:rPrChange w:id="20099" w:author="Jens-Rainer Ohm" w:date="2023-05-08T12:56:00Z">
                  <w:rPr>
                    <w:bCs/>
                    <w:noProof/>
                  </w:rPr>
                </w:rPrChange>
              </w:rPr>
            </w:pPr>
            <w:r w:rsidRPr="00891F3A">
              <w:rPr>
                <w:bCs/>
                <w:noProof/>
                <w:lang w:val="en-CA"/>
                <w:rPrChange w:id="20100" w:author="Jens-Rainer Ohm" w:date="2023-05-08T12:56:00Z">
                  <w:rPr>
                    <w:bCs/>
                    <w:noProof/>
                  </w:rPr>
                </w:rPrChange>
              </w:rPr>
              <w:t>√</w:t>
            </w:r>
          </w:p>
        </w:tc>
        <w:tc>
          <w:tcPr>
            <w:tcW w:w="906" w:type="dxa"/>
          </w:tcPr>
          <w:p w14:paraId="03867BA5" w14:textId="77777777" w:rsidR="007A1082" w:rsidRPr="00891F3A" w:rsidRDefault="007A1082" w:rsidP="009604DB">
            <w:pPr>
              <w:snapToGrid w:val="0"/>
              <w:spacing w:before="0"/>
              <w:jc w:val="center"/>
              <w:rPr>
                <w:bCs/>
                <w:noProof/>
                <w:lang w:val="en-CA"/>
                <w:rPrChange w:id="20101" w:author="Jens-Rainer Ohm" w:date="2023-05-08T12:56:00Z">
                  <w:rPr>
                    <w:bCs/>
                    <w:noProof/>
                  </w:rPr>
                </w:rPrChange>
              </w:rPr>
            </w:pPr>
            <w:r w:rsidRPr="00891F3A">
              <w:rPr>
                <w:bCs/>
                <w:noProof/>
                <w:lang w:val="en-CA"/>
                <w:rPrChange w:id="20102" w:author="Jens-Rainer Ohm" w:date="2023-05-08T12:56:00Z">
                  <w:rPr>
                    <w:bCs/>
                    <w:noProof/>
                  </w:rPr>
                </w:rPrChange>
              </w:rPr>
              <w:t>×</w:t>
            </w:r>
          </w:p>
        </w:tc>
        <w:tc>
          <w:tcPr>
            <w:tcW w:w="986" w:type="dxa"/>
          </w:tcPr>
          <w:p w14:paraId="5942233C" w14:textId="77777777" w:rsidR="007A1082" w:rsidRPr="00891F3A" w:rsidRDefault="007A1082" w:rsidP="009604DB">
            <w:pPr>
              <w:snapToGrid w:val="0"/>
              <w:spacing w:before="0"/>
              <w:jc w:val="center"/>
              <w:rPr>
                <w:bCs/>
                <w:noProof/>
                <w:lang w:val="en-CA"/>
                <w:rPrChange w:id="20103" w:author="Jens-Rainer Ohm" w:date="2023-05-08T12:56:00Z">
                  <w:rPr>
                    <w:bCs/>
                    <w:noProof/>
                  </w:rPr>
                </w:rPrChange>
              </w:rPr>
            </w:pPr>
            <w:r w:rsidRPr="00891F3A">
              <w:rPr>
                <w:bCs/>
                <w:noProof/>
                <w:lang w:val="en-CA"/>
                <w:rPrChange w:id="20104" w:author="Jens-Rainer Ohm" w:date="2023-05-08T12:56:00Z">
                  <w:rPr>
                    <w:bCs/>
                    <w:noProof/>
                  </w:rPr>
                </w:rPrChange>
              </w:rPr>
              <w:t>×</w:t>
            </w:r>
          </w:p>
        </w:tc>
        <w:tc>
          <w:tcPr>
            <w:tcW w:w="919" w:type="dxa"/>
          </w:tcPr>
          <w:p w14:paraId="594E9AC6" w14:textId="77777777" w:rsidR="007A1082" w:rsidRPr="00891F3A" w:rsidRDefault="007A1082" w:rsidP="009604DB">
            <w:pPr>
              <w:snapToGrid w:val="0"/>
              <w:spacing w:before="0"/>
              <w:jc w:val="center"/>
              <w:rPr>
                <w:bCs/>
                <w:noProof/>
                <w:lang w:val="en-CA"/>
                <w:rPrChange w:id="20105" w:author="Jens-Rainer Ohm" w:date="2023-05-08T12:56:00Z">
                  <w:rPr>
                    <w:bCs/>
                    <w:noProof/>
                  </w:rPr>
                </w:rPrChange>
              </w:rPr>
            </w:pPr>
            <w:r w:rsidRPr="00891F3A">
              <w:rPr>
                <w:bCs/>
                <w:noProof/>
                <w:lang w:val="en-CA"/>
                <w:rPrChange w:id="20106" w:author="Jens-Rainer Ohm" w:date="2023-05-08T12:56:00Z">
                  <w:rPr>
                    <w:bCs/>
                    <w:noProof/>
                  </w:rPr>
                </w:rPrChange>
              </w:rPr>
              <w:t>√</w:t>
            </w:r>
          </w:p>
        </w:tc>
      </w:tr>
      <w:tr w:rsidR="007A1082" w:rsidRPr="00891F3A" w14:paraId="370D4F4F" w14:textId="77777777" w:rsidTr="009604DB">
        <w:trPr>
          <w:trHeight w:val="152"/>
        </w:trPr>
        <w:tc>
          <w:tcPr>
            <w:tcW w:w="2796" w:type="dxa"/>
          </w:tcPr>
          <w:p w14:paraId="56FCE424" w14:textId="77777777" w:rsidR="007A1082" w:rsidRPr="00891F3A" w:rsidRDefault="007A1082" w:rsidP="009604DB">
            <w:pPr>
              <w:snapToGrid w:val="0"/>
              <w:spacing w:before="0"/>
              <w:rPr>
                <w:bCs/>
                <w:noProof/>
                <w:lang w:val="en-CA"/>
                <w:rPrChange w:id="20107" w:author="Jens-Rainer Ohm" w:date="2023-05-08T12:56:00Z">
                  <w:rPr>
                    <w:bCs/>
                    <w:noProof/>
                  </w:rPr>
                </w:rPrChange>
              </w:rPr>
            </w:pPr>
            <w:r w:rsidRPr="00891F3A">
              <w:rPr>
                <w:bCs/>
                <w:noProof/>
                <w:lang w:val="en-CA"/>
                <w:rPrChange w:id="20108" w:author="Jens-Rainer Ohm" w:date="2023-05-08T12:56:00Z">
                  <w:rPr>
                    <w:bCs/>
                    <w:noProof/>
                  </w:rPr>
                </w:rPrChange>
              </w:rPr>
              <w:t>CONV for side Info</w:t>
            </w:r>
          </w:p>
        </w:tc>
        <w:tc>
          <w:tcPr>
            <w:tcW w:w="748" w:type="dxa"/>
          </w:tcPr>
          <w:p w14:paraId="3EC91DA2" w14:textId="77777777" w:rsidR="007A1082" w:rsidRPr="00891F3A" w:rsidRDefault="007A1082" w:rsidP="009604DB">
            <w:pPr>
              <w:snapToGrid w:val="0"/>
              <w:spacing w:before="0"/>
              <w:jc w:val="center"/>
              <w:rPr>
                <w:bCs/>
                <w:noProof/>
                <w:lang w:val="en-CA"/>
                <w:rPrChange w:id="20109" w:author="Jens-Rainer Ohm" w:date="2023-05-08T12:56:00Z">
                  <w:rPr>
                    <w:bCs/>
                    <w:noProof/>
                  </w:rPr>
                </w:rPrChange>
              </w:rPr>
            </w:pPr>
            <w:r w:rsidRPr="00891F3A">
              <w:rPr>
                <w:bCs/>
                <w:noProof/>
                <w:lang w:val="en-CA"/>
                <w:rPrChange w:id="20110" w:author="Jens-Rainer Ohm" w:date="2023-05-08T12:56:00Z">
                  <w:rPr>
                    <w:bCs/>
                    <w:noProof/>
                  </w:rPr>
                </w:rPrChange>
              </w:rPr>
              <w:t>×</w:t>
            </w:r>
          </w:p>
        </w:tc>
        <w:tc>
          <w:tcPr>
            <w:tcW w:w="748" w:type="dxa"/>
          </w:tcPr>
          <w:p w14:paraId="4482A08D" w14:textId="77777777" w:rsidR="007A1082" w:rsidRPr="00891F3A" w:rsidRDefault="007A1082" w:rsidP="009604DB">
            <w:pPr>
              <w:snapToGrid w:val="0"/>
              <w:spacing w:before="0"/>
              <w:jc w:val="center"/>
              <w:rPr>
                <w:bCs/>
                <w:noProof/>
                <w:lang w:val="en-CA"/>
                <w:rPrChange w:id="20111" w:author="Jens-Rainer Ohm" w:date="2023-05-08T12:56:00Z">
                  <w:rPr>
                    <w:bCs/>
                    <w:noProof/>
                  </w:rPr>
                </w:rPrChange>
              </w:rPr>
            </w:pPr>
            <w:r w:rsidRPr="00891F3A">
              <w:rPr>
                <w:bCs/>
                <w:noProof/>
                <w:lang w:val="en-CA"/>
                <w:rPrChange w:id="20112" w:author="Jens-Rainer Ohm" w:date="2023-05-08T12:56:00Z">
                  <w:rPr>
                    <w:bCs/>
                    <w:noProof/>
                  </w:rPr>
                </w:rPrChange>
              </w:rPr>
              <w:t>√</w:t>
            </w:r>
          </w:p>
        </w:tc>
        <w:tc>
          <w:tcPr>
            <w:tcW w:w="913" w:type="dxa"/>
          </w:tcPr>
          <w:p w14:paraId="62560CC0" w14:textId="77777777" w:rsidR="007A1082" w:rsidRPr="00891F3A" w:rsidRDefault="007A1082" w:rsidP="009604DB">
            <w:pPr>
              <w:snapToGrid w:val="0"/>
              <w:spacing w:before="0"/>
              <w:jc w:val="center"/>
              <w:rPr>
                <w:bCs/>
                <w:noProof/>
                <w:lang w:val="en-CA"/>
                <w:rPrChange w:id="20113" w:author="Jens-Rainer Ohm" w:date="2023-05-08T12:56:00Z">
                  <w:rPr>
                    <w:bCs/>
                    <w:noProof/>
                  </w:rPr>
                </w:rPrChange>
              </w:rPr>
            </w:pPr>
            <w:r w:rsidRPr="00891F3A">
              <w:rPr>
                <w:bCs/>
                <w:noProof/>
                <w:lang w:val="en-CA"/>
                <w:rPrChange w:id="20114" w:author="Jens-Rainer Ohm" w:date="2023-05-08T12:56:00Z">
                  <w:rPr>
                    <w:bCs/>
                    <w:noProof/>
                  </w:rPr>
                </w:rPrChange>
              </w:rPr>
              <w:t>×</w:t>
            </w:r>
          </w:p>
        </w:tc>
        <w:tc>
          <w:tcPr>
            <w:tcW w:w="906" w:type="dxa"/>
          </w:tcPr>
          <w:p w14:paraId="1A33FF30" w14:textId="77777777" w:rsidR="007A1082" w:rsidRPr="00891F3A" w:rsidRDefault="007A1082" w:rsidP="009604DB">
            <w:pPr>
              <w:snapToGrid w:val="0"/>
              <w:spacing w:before="0"/>
              <w:jc w:val="center"/>
              <w:rPr>
                <w:bCs/>
                <w:noProof/>
                <w:lang w:val="en-CA"/>
                <w:rPrChange w:id="20115" w:author="Jens-Rainer Ohm" w:date="2023-05-08T12:56:00Z">
                  <w:rPr>
                    <w:bCs/>
                    <w:noProof/>
                  </w:rPr>
                </w:rPrChange>
              </w:rPr>
            </w:pPr>
            <w:r w:rsidRPr="00891F3A">
              <w:rPr>
                <w:bCs/>
                <w:noProof/>
                <w:lang w:val="en-CA"/>
                <w:rPrChange w:id="20116" w:author="Jens-Rainer Ohm" w:date="2023-05-08T12:56:00Z">
                  <w:rPr>
                    <w:bCs/>
                    <w:noProof/>
                  </w:rPr>
                </w:rPrChange>
              </w:rPr>
              <w:t>√</w:t>
            </w:r>
          </w:p>
        </w:tc>
        <w:tc>
          <w:tcPr>
            <w:tcW w:w="906" w:type="dxa"/>
          </w:tcPr>
          <w:p w14:paraId="57D19B52" w14:textId="77777777" w:rsidR="007A1082" w:rsidRPr="00891F3A" w:rsidRDefault="007A1082" w:rsidP="009604DB">
            <w:pPr>
              <w:snapToGrid w:val="0"/>
              <w:spacing w:before="0"/>
              <w:jc w:val="center"/>
              <w:rPr>
                <w:bCs/>
                <w:noProof/>
                <w:lang w:val="en-CA"/>
                <w:rPrChange w:id="20117" w:author="Jens-Rainer Ohm" w:date="2023-05-08T12:56:00Z">
                  <w:rPr>
                    <w:bCs/>
                    <w:noProof/>
                  </w:rPr>
                </w:rPrChange>
              </w:rPr>
            </w:pPr>
            <w:r w:rsidRPr="00891F3A">
              <w:rPr>
                <w:bCs/>
                <w:noProof/>
                <w:lang w:val="en-CA"/>
                <w:rPrChange w:id="20118" w:author="Jens-Rainer Ohm" w:date="2023-05-08T12:56:00Z">
                  <w:rPr>
                    <w:bCs/>
                    <w:noProof/>
                  </w:rPr>
                </w:rPrChange>
              </w:rPr>
              <w:t>√</w:t>
            </w:r>
          </w:p>
        </w:tc>
        <w:tc>
          <w:tcPr>
            <w:tcW w:w="906" w:type="dxa"/>
          </w:tcPr>
          <w:p w14:paraId="1F406C30" w14:textId="77777777" w:rsidR="007A1082" w:rsidRPr="00891F3A" w:rsidRDefault="007A1082" w:rsidP="009604DB">
            <w:pPr>
              <w:snapToGrid w:val="0"/>
              <w:spacing w:before="0"/>
              <w:jc w:val="center"/>
              <w:rPr>
                <w:bCs/>
                <w:noProof/>
                <w:lang w:val="en-CA"/>
                <w:rPrChange w:id="20119" w:author="Jens-Rainer Ohm" w:date="2023-05-08T12:56:00Z">
                  <w:rPr>
                    <w:bCs/>
                    <w:noProof/>
                  </w:rPr>
                </w:rPrChange>
              </w:rPr>
            </w:pPr>
            <w:r w:rsidRPr="00891F3A">
              <w:rPr>
                <w:bCs/>
                <w:noProof/>
                <w:lang w:val="en-CA"/>
                <w:rPrChange w:id="20120" w:author="Jens-Rainer Ohm" w:date="2023-05-08T12:56:00Z">
                  <w:rPr>
                    <w:bCs/>
                    <w:noProof/>
                  </w:rPr>
                </w:rPrChange>
              </w:rPr>
              <w:t>×</w:t>
            </w:r>
          </w:p>
        </w:tc>
        <w:tc>
          <w:tcPr>
            <w:tcW w:w="986" w:type="dxa"/>
          </w:tcPr>
          <w:p w14:paraId="05832749" w14:textId="77777777" w:rsidR="007A1082" w:rsidRPr="00891F3A" w:rsidRDefault="007A1082" w:rsidP="009604DB">
            <w:pPr>
              <w:snapToGrid w:val="0"/>
              <w:spacing w:before="0"/>
              <w:jc w:val="center"/>
              <w:rPr>
                <w:bCs/>
                <w:noProof/>
                <w:lang w:val="en-CA"/>
                <w:rPrChange w:id="20121" w:author="Jens-Rainer Ohm" w:date="2023-05-08T12:56:00Z">
                  <w:rPr>
                    <w:bCs/>
                    <w:noProof/>
                  </w:rPr>
                </w:rPrChange>
              </w:rPr>
            </w:pPr>
            <w:r w:rsidRPr="00891F3A">
              <w:rPr>
                <w:bCs/>
                <w:noProof/>
                <w:lang w:val="en-CA"/>
                <w:rPrChange w:id="20122" w:author="Jens-Rainer Ohm" w:date="2023-05-08T12:56:00Z">
                  <w:rPr>
                    <w:bCs/>
                    <w:noProof/>
                  </w:rPr>
                </w:rPrChange>
              </w:rPr>
              <w:t>×</w:t>
            </w:r>
          </w:p>
        </w:tc>
        <w:tc>
          <w:tcPr>
            <w:tcW w:w="919" w:type="dxa"/>
          </w:tcPr>
          <w:p w14:paraId="1386D7B1" w14:textId="77777777" w:rsidR="007A1082" w:rsidRPr="00891F3A" w:rsidRDefault="007A1082" w:rsidP="009604DB">
            <w:pPr>
              <w:pStyle w:val="Listenabsatz"/>
              <w:snapToGrid w:val="0"/>
              <w:spacing w:before="0"/>
              <w:ind w:left="0"/>
              <w:jc w:val="center"/>
              <w:rPr>
                <w:bCs/>
                <w:noProof/>
                <w:lang w:val="en-CA"/>
                <w:rPrChange w:id="20123" w:author="Jens-Rainer Ohm" w:date="2023-05-08T12:56:00Z">
                  <w:rPr>
                    <w:bCs/>
                    <w:noProof/>
                  </w:rPr>
                </w:rPrChange>
              </w:rPr>
            </w:pPr>
            <w:r w:rsidRPr="00891F3A">
              <w:rPr>
                <w:bCs/>
                <w:noProof/>
                <w:lang w:val="en-CA"/>
                <w:rPrChange w:id="20124" w:author="Jens-Rainer Ohm" w:date="2023-05-08T12:56:00Z">
                  <w:rPr>
                    <w:bCs/>
                    <w:noProof/>
                  </w:rPr>
                </w:rPrChange>
              </w:rPr>
              <w:t>√</w:t>
            </w:r>
          </w:p>
        </w:tc>
      </w:tr>
      <w:tr w:rsidR="007A1082" w:rsidRPr="00891F3A" w14:paraId="02179417" w14:textId="77777777" w:rsidTr="009604DB">
        <w:trPr>
          <w:trHeight w:val="152"/>
        </w:trPr>
        <w:tc>
          <w:tcPr>
            <w:tcW w:w="2796" w:type="dxa"/>
          </w:tcPr>
          <w:p w14:paraId="14A85169" w14:textId="77777777" w:rsidR="007A1082" w:rsidRPr="00891F3A" w:rsidRDefault="007A1082" w:rsidP="009604DB">
            <w:pPr>
              <w:snapToGrid w:val="0"/>
              <w:spacing w:before="0"/>
              <w:rPr>
                <w:bCs/>
                <w:noProof/>
                <w:lang w:val="en-CA"/>
                <w:rPrChange w:id="20125" w:author="Jens-Rainer Ohm" w:date="2023-05-08T12:56:00Z">
                  <w:rPr>
                    <w:bCs/>
                    <w:noProof/>
                  </w:rPr>
                </w:rPrChange>
              </w:rPr>
            </w:pPr>
            <w:r w:rsidRPr="00891F3A">
              <w:rPr>
                <w:bCs/>
                <w:noProof/>
                <w:lang w:val="en-CA"/>
                <w:rPrChange w:id="20126" w:author="Jens-Rainer Ohm" w:date="2023-05-08T12:56:00Z">
                  <w:rPr>
                    <w:bCs/>
                    <w:noProof/>
                  </w:rPr>
                </w:rPrChange>
              </w:rPr>
              <w:lastRenderedPageBreak/>
              <w:t>Variable number Channels</w:t>
            </w:r>
          </w:p>
        </w:tc>
        <w:tc>
          <w:tcPr>
            <w:tcW w:w="748" w:type="dxa"/>
          </w:tcPr>
          <w:p w14:paraId="1847D61B" w14:textId="77777777" w:rsidR="007A1082" w:rsidRPr="00891F3A" w:rsidRDefault="007A1082" w:rsidP="009604DB">
            <w:pPr>
              <w:snapToGrid w:val="0"/>
              <w:spacing w:before="0"/>
              <w:jc w:val="center"/>
              <w:rPr>
                <w:bCs/>
                <w:noProof/>
                <w:lang w:val="en-CA"/>
                <w:rPrChange w:id="20127" w:author="Jens-Rainer Ohm" w:date="2023-05-08T12:56:00Z">
                  <w:rPr>
                    <w:bCs/>
                    <w:noProof/>
                  </w:rPr>
                </w:rPrChange>
              </w:rPr>
            </w:pPr>
            <w:r w:rsidRPr="00891F3A">
              <w:rPr>
                <w:bCs/>
                <w:noProof/>
                <w:lang w:val="en-CA"/>
                <w:rPrChange w:id="20128" w:author="Jens-Rainer Ohm" w:date="2023-05-08T12:56:00Z">
                  <w:rPr>
                    <w:bCs/>
                    <w:noProof/>
                  </w:rPr>
                </w:rPrChange>
              </w:rPr>
              <w:t>×</w:t>
            </w:r>
          </w:p>
        </w:tc>
        <w:tc>
          <w:tcPr>
            <w:tcW w:w="748" w:type="dxa"/>
          </w:tcPr>
          <w:p w14:paraId="16ED7CB0" w14:textId="77777777" w:rsidR="007A1082" w:rsidRPr="00891F3A" w:rsidRDefault="007A1082" w:rsidP="009604DB">
            <w:pPr>
              <w:snapToGrid w:val="0"/>
              <w:spacing w:before="0"/>
              <w:jc w:val="center"/>
              <w:rPr>
                <w:bCs/>
                <w:noProof/>
                <w:lang w:val="en-CA"/>
                <w:rPrChange w:id="20129" w:author="Jens-Rainer Ohm" w:date="2023-05-08T12:56:00Z">
                  <w:rPr>
                    <w:bCs/>
                    <w:noProof/>
                  </w:rPr>
                </w:rPrChange>
              </w:rPr>
            </w:pPr>
            <w:r w:rsidRPr="00891F3A">
              <w:rPr>
                <w:bCs/>
                <w:noProof/>
                <w:lang w:val="en-CA"/>
                <w:rPrChange w:id="20130" w:author="Jens-Rainer Ohm" w:date="2023-05-08T12:56:00Z">
                  <w:rPr>
                    <w:bCs/>
                    <w:noProof/>
                  </w:rPr>
                </w:rPrChange>
              </w:rPr>
              <w:t>×</w:t>
            </w:r>
          </w:p>
        </w:tc>
        <w:tc>
          <w:tcPr>
            <w:tcW w:w="913" w:type="dxa"/>
          </w:tcPr>
          <w:p w14:paraId="2FD52C3A" w14:textId="77777777" w:rsidR="007A1082" w:rsidRPr="00891F3A" w:rsidRDefault="007A1082" w:rsidP="009604DB">
            <w:pPr>
              <w:snapToGrid w:val="0"/>
              <w:spacing w:before="0"/>
              <w:jc w:val="center"/>
              <w:rPr>
                <w:bCs/>
                <w:noProof/>
                <w:lang w:val="en-CA"/>
                <w:rPrChange w:id="20131" w:author="Jens-Rainer Ohm" w:date="2023-05-08T12:56:00Z">
                  <w:rPr>
                    <w:bCs/>
                    <w:noProof/>
                  </w:rPr>
                </w:rPrChange>
              </w:rPr>
            </w:pPr>
            <w:r w:rsidRPr="00891F3A">
              <w:rPr>
                <w:bCs/>
                <w:noProof/>
                <w:lang w:val="en-CA"/>
                <w:rPrChange w:id="20132" w:author="Jens-Rainer Ohm" w:date="2023-05-08T12:56:00Z">
                  <w:rPr>
                    <w:bCs/>
                    <w:noProof/>
                  </w:rPr>
                </w:rPrChange>
              </w:rPr>
              <w:t>×</w:t>
            </w:r>
          </w:p>
        </w:tc>
        <w:tc>
          <w:tcPr>
            <w:tcW w:w="906" w:type="dxa"/>
          </w:tcPr>
          <w:p w14:paraId="200E8111" w14:textId="77777777" w:rsidR="007A1082" w:rsidRPr="00891F3A" w:rsidRDefault="007A1082" w:rsidP="009604DB">
            <w:pPr>
              <w:snapToGrid w:val="0"/>
              <w:spacing w:before="0"/>
              <w:jc w:val="center"/>
              <w:rPr>
                <w:bCs/>
                <w:noProof/>
                <w:lang w:val="en-CA"/>
                <w:rPrChange w:id="20133" w:author="Jens-Rainer Ohm" w:date="2023-05-08T12:56:00Z">
                  <w:rPr>
                    <w:bCs/>
                    <w:noProof/>
                  </w:rPr>
                </w:rPrChange>
              </w:rPr>
            </w:pPr>
            <w:r w:rsidRPr="00891F3A">
              <w:rPr>
                <w:bCs/>
                <w:noProof/>
                <w:lang w:val="en-CA"/>
                <w:rPrChange w:id="20134" w:author="Jens-Rainer Ohm" w:date="2023-05-08T12:56:00Z">
                  <w:rPr>
                    <w:bCs/>
                    <w:noProof/>
                  </w:rPr>
                </w:rPrChange>
              </w:rPr>
              <w:t>×</w:t>
            </w:r>
          </w:p>
        </w:tc>
        <w:tc>
          <w:tcPr>
            <w:tcW w:w="906" w:type="dxa"/>
          </w:tcPr>
          <w:p w14:paraId="677A3467" w14:textId="77777777" w:rsidR="007A1082" w:rsidRPr="00891F3A" w:rsidRDefault="007A1082" w:rsidP="009604DB">
            <w:pPr>
              <w:snapToGrid w:val="0"/>
              <w:spacing w:before="0"/>
              <w:jc w:val="center"/>
              <w:rPr>
                <w:bCs/>
                <w:noProof/>
                <w:lang w:val="en-CA"/>
                <w:rPrChange w:id="20135" w:author="Jens-Rainer Ohm" w:date="2023-05-08T12:56:00Z">
                  <w:rPr>
                    <w:bCs/>
                    <w:noProof/>
                  </w:rPr>
                </w:rPrChange>
              </w:rPr>
            </w:pPr>
            <w:r w:rsidRPr="00891F3A">
              <w:rPr>
                <w:bCs/>
                <w:noProof/>
                <w:lang w:val="en-CA"/>
                <w:rPrChange w:id="20136" w:author="Jens-Rainer Ohm" w:date="2023-05-08T12:56:00Z">
                  <w:rPr>
                    <w:bCs/>
                    <w:noProof/>
                  </w:rPr>
                </w:rPrChange>
              </w:rPr>
              <w:t>√</w:t>
            </w:r>
          </w:p>
        </w:tc>
        <w:tc>
          <w:tcPr>
            <w:tcW w:w="906" w:type="dxa"/>
          </w:tcPr>
          <w:p w14:paraId="56393B58" w14:textId="77777777" w:rsidR="007A1082" w:rsidRPr="00891F3A" w:rsidRDefault="007A1082" w:rsidP="009604DB">
            <w:pPr>
              <w:snapToGrid w:val="0"/>
              <w:spacing w:before="0"/>
              <w:jc w:val="center"/>
              <w:rPr>
                <w:bCs/>
                <w:noProof/>
                <w:lang w:val="en-CA"/>
                <w:rPrChange w:id="20137" w:author="Jens-Rainer Ohm" w:date="2023-05-08T12:56:00Z">
                  <w:rPr>
                    <w:bCs/>
                    <w:noProof/>
                  </w:rPr>
                </w:rPrChange>
              </w:rPr>
            </w:pPr>
            <w:r w:rsidRPr="00891F3A">
              <w:rPr>
                <w:bCs/>
                <w:noProof/>
                <w:lang w:val="en-CA"/>
                <w:rPrChange w:id="20138" w:author="Jens-Rainer Ohm" w:date="2023-05-08T12:56:00Z">
                  <w:rPr>
                    <w:bCs/>
                    <w:noProof/>
                  </w:rPr>
                </w:rPrChange>
              </w:rPr>
              <w:t>×</w:t>
            </w:r>
          </w:p>
        </w:tc>
        <w:tc>
          <w:tcPr>
            <w:tcW w:w="986" w:type="dxa"/>
          </w:tcPr>
          <w:p w14:paraId="6CA67655" w14:textId="77777777" w:rsidR="007A1082" w:rsidRPr="00891F3A" w:rsidRDefault="007A1082" w:rsidP="009604DB">
            <w:pPr>
              <w:snapToGrid w:val="0"/>
              <w:spacing w:before="0"/>
              <w:jc w:val="center"/>
              <w:rPr>
                <w:bCs/>
                <w:noProof/>
                <w:lang w:val="en-CA"/>
                <w:rPrChange w:id="20139" w:author="Jens-Rainer Ohm" w:date="2023-05-08T12:56:00Z">
                  <w:rPr>
                    <w:bCs/>
                    <w:noProof/>
                  </w:rPr>
                </w:rPrChange>
              </w:rPr>
            </w:pPr>
            <w:r w:rsidRPr="00891F3A">
              <w:rPr>
                <w:bCs/>
                <w:noProof/>
                <w:lang w:val="en-CA"/>
                <w:rPrChange w:id="20140" w:author="Jens-Rainer Ohm" w:date="2023-05-08T12:56:00Z">
                  <w:rPr>
                    <w:bCs/>
                    <w:noProof/>
                  </w:rPr>
                </w:rPrChange>
              </w:rPr>
              <w:t>×</w:t>
            </w:r>
          </w:p>
        </w:tc>
        <w:tc>
          <w:tcPr>
            <w:tcW w:w="919" w:type="dxa"/>
          </w:tcPr>
          <w:p w14:paraId="49169323" w14:textId="77777777" w:rsidR="007A1082" w:rsidRPr="00891F3A" w:rsidRDefault="007A1082" w:rsidP="009604DB">
            <w:pPr>
              <w:pStyle w:val="Listenabsatz"/>
              <w:snapToGrid w:val="0"/>
              <w:spacing w:before="0"/>
              <w:ind w:left="0"/>
              <w:jc w:val="center"/>
              <w:rPr>
                <w:bCs/>
                <w:noProof/>
                <w:lang w:val="en-CA"/>
                <w:rPrChange w:id="20141" w:author="Jens-Rainer Ohm" w:date="2023-05-08T12:56:00Z">
                  <w:rPr>
                    <w:bCs/>
                    <w:noProof/>
                  </w:rPr>
                </w:rPrChange>
              </w:rPr>
            </w:pPr>
            <w:r w:rsidRPr="00891F3A">
              <w:rPr>
                <w:bCs/>
                <w:noProof/>
                <w:lang w:val="en-CA"/>
                <w:rPrChange w:id="20142" w:author="Jens-Rainer Ohm" w:date="2023-05-08T12:56:00Z">
                  <w:rPr>
                    <w:bCs/>
                    <w:noProof/>
                  </w:rPr>
                </w:rPrChange>
              </w:rPr>
              <w:t>√</w:t>
            </w:r>
          </w:p>
        </w:tc>
      </w:tr>
      <w:tr w:rsidR="007A1082" w:rsidRPr="00891F3A" w14:paraId="4BC2DF69" w14:textId="77777777" w:rsidTr="009604DB">
        <w:trPr>
          <w:trHeight w:val="188"/>
        </w:trPr>
        <w:tc>
          <w:tcPr>
            <w:tcW w:w="9828" w:type="dxa"/>
            <w:gridSpan w:val="9"/>
          </w:tcPr>
          <w:p w14:paraId="5D98D8D2" w14:textId="77777777" w:rsidR="007A1082" w:rsidRPr="00891F3A" w:rsidRDefault="007A1082" w:rsidP="009604DB">
            <w:pPr>
              <w:pStyle w:val="Listenabsatz"/>
              <w:snapToGrid w:val="0"/>
              <w:spacing w:before="0"/>
              <w:ind w:left="0"/>
              <w:jc w:val="center"/>
              <w:rPr>
                <w:bCs/>
                <w:noProof/>
                <w:lang w:val="en-CA"/>
                <w:rPrChange w:id="20143" w:author="Jens-Rainer Ohm" w:date="2023-05-08T12:56:00Z">
                  <w:rPr>
                    <w:bCs/>
                    <w:noProof/>
                  </w:rPr>
                </w:rPrChange>
              </w:rPr>
            </w:pPr>
            <w:r w:rsidRPr="00891F3A">
              <w:rPr>
                <w:bCs/>
                <w:noProof/>
                <w:lang w:val="en-CA"/>
                <w:rPrChange w:id="20144" w:author="Jens-Rainer Ohm" w:date="2023-05-08T12:56:00Z">
                  <w:rPr>
                    <w:bCs/>
                    <w:noProof/>
                  </w:rPr>
                </w:rPrChange>
              </w:rPr>
              <w:t>Model design elements</w:t>
            </w:r>
          </w:p>
        </w:tc>
      </w:tr>
      <w:tr w:rsidR="007A1082" w:rsidRPr="00891F3A" w14:paraId="689F3938" w14:textId="77777777" w:rsidTr="009604DB">
        <w:trPr>
          <w:trHeight w:val="188"/>
        </w:trPr>
        <w:tc>
          <w:tcPr>
            <w:tcW w:w="2796" w:type="dxa"/>
          </w:tcPr>
          <w:p w14:paraId="0E0197F0" w14:textId="77777777" w:rsidR="007A1082" w:rsidRPr="00891F3A" w:rsidRDefault="007A1082" w:rsidP="009604DB">
            <w:pPr>
              <w:snapToGrid w:val="0"/>
              <w:spacing w:before="0"/>
              <w:rPr>
                <w:bCs/>
                <w:noProof/>
                <w:lang w:val="en-CA"/>
                <w:rPrChange w:id="20145" w:author="Jens-Rainer Ohm" w:date="2023-05-08T12:56:00Z">
                  <w:rPr>
                    <w:bCs/>
                    <w:noProof/>
                  </w:rPr>
                </w:rPrChange>
              </w:rPr>
            </w:pPr>
            <w:r w:rsidRPr="00891F3A">
              <w:rPr>
                <w:bCs/>
                <w:noProof/>
                <w:lang w:val="en-CA"/>
                <w:rPrChange w:id="20146" w:author="Jens-Rainer Ohm" w:date="2023-05-08T12:56:00Z">
                  <w:rPr>
                    <w:bCs/>
                    <w:noProof/>
                  </w:rPr>
                </w:rPrChange>
              </w:rPr>
              <w:t>Long Skip connection</w:t>
            </w:r>
          </w:p>
        </w:tc>
        <w:tc>
          <w:tcPr>
            <w:tcW w:w="748" w:type="dxa"/>
          </w:tcPr>
          <w:p w14:paraId="6E2E8F07" w14:textId="77777777" w:rsidR="007A1082" w:rsidRPr="00891F3A" w:rsidRDefault="007A1082" w:rsidP="009604DB">
            <w:pPr>
              <w:snapToGrid w:val="0"/>
              <w:spacing w:before="0"/>
              <w:jc w:val="center"/>
              <w:rPr>
                <w:bCs/>
                <w:noProof/>
                <w:lang w:val="en-CA"/>
                <w:rPrChange w:id="20147" w:author="Jens-Rainer Ohm" w:date="2023-05-08T12:56:00Z">
                  <w:rPr>
                    <w:bCs/>
                    <w:noProof/>
                  </w:rPr>
                </w:rPrChange>
              </w:rPr>
            </w:pPr>
            <w:r w:rsidRPr="00891F3A">
              <w:rPr>
                <w:bCs/>
                <w:noProof/>
                <w:lang w:val="en-CA"/>
                <w:rPrChange w:id="20148" w:author="Jens-Rainer Ohm" w:date="2023-05-08T12:56:00Z">
                  <w:rPr>
                    <w:bCs/>
                    <w:noProof/>
                  </w:rPr>
                </w:rPrChange>
              </w:rPr>
              <w:t>√</w:t>
            </w:r>
          </w:p>
        </w:tc>
        <w:tc>
          <w:tcPr>
            <w:tcW w:w="748" w:type="dxa"/>
          </w:tcPr>
          <w:p w14:paraId="0B31EC44" w14:textId="77777777" w:rsidR="007A1082" w:rsidRPr="00891F3A" w:rsidRDefault="007A1082" w:rsidP="009604DB">
            <w:pPr>
              <w:snapToGrid w:val="0"/>
              <w:spacing w:before="0"/>
              <w:jc w:val="center"/>
              <w:rPr>
                <w:bCs/>
                <w:noProof/>
                <w:lang w:val="en-CA"/>
                <w:rPrChange w:id="20149" w:author="Jens-Rainer Ohm" w:date="2023-05-08T12:56:00Z">
                  <w:rPr>
                    <w:bCs/>
                    <w:noProof/>
                  </w:rPr>
                </w:rPrChange>
              </w:rPr>
            </w:pPr>
            <w:r w:rsidRPr="00891F3A">
              <w:rPr>
                <w:bCs/>
                <w:noProof/>
                <w:lang w:val="en-CA"/>
                <w:rPrChange w:id="20150" w:author="Jens-Rainer Ohm" w:date="2023-05-08T12:56:00Z">
                  <w:rPr>
                    <w:bCs/>
                    <w:noProof/>
                  </w:rPr>
                </w:rPrChange>
              </w:rPr>
              <w:t>√</w:t>
            </w:r>
          </w:p>
        </w:tc>
        <w:tc>
          <w:tcPr>
            <w:tcW w:w="913" w:type="dxa"/>
          </w:tcPr>
          <w:p w14:paraId="1541B5C3" w14:textId="77777777" w:rsidR="007A1082" w:rsidRPr="00891F3A" w:rsidRDefault="007A1082" w:rsidP="009604DB">
            <w:pPr>
              <w:snapToGrid w:val="0"/>
              <w:spacing w:before="0"/>
              <w:jc w:val="center"/>
              <w:rPr>
                <w:bCs/>
                <w:noProof/>
                <w:lang w:val="en-CA"/>
                <w:rPrChange w:id="20151" w:author="Jens-Rainer Ohm" w:date="2023-05-08T12:56:00Z">
                  <w:rPr>
                    <w:bCs/>
                    <w:noProof/>
                  </w:rPr>
                </w:rPrChange>
              </w:rPr>
            </w:pPr>
            <w:r w:rsidRPr="00891F3A">
              <w:rPr>
                <w:bCs/>
                <w:noProof/>
                <w:lang w:val="en-CA"/>
                <w:rPrChange w:id="20152" w:author="Jens-Rainer Ohm" w:date="2023-05-08T12:56:00Z">
                  <w:rPr>
                    <w:bCs/>
                    <w:noProof/>
                  </w:rPr>
                </w:rPrChange>
              </w:rPr>
              <w:t>√</w:t>
            </w:r>
          </w:p>
        </w:tc>
        <w:tc>
          <w:tcPr>
            <w:tcW w:w="906" w:type="dxa"/>
          </w:tcPr>
          <w:p w14:paraId="14E6B124" w14:textId="77777777" w:rsidR="007A1082" w:rsidRPr="00891F3A" w:rsidRDefault="007A1082" w:rsidP="009604DB">
            <w:pPr>
              <w:snapToGrid w:val="0"/>
              <w:spacing w:before="0"/>
              <w:jc w:val="center"/>
              <w:rPr>
                <w:bCs/>
                <w:noProof/>
                <w:lang w:val="en-CA"/>
                <w:rPrChange w:id="20153" w:author="Jens-Rainer Ohm" w:date="2023-05-08T12:56:00Z">
                  <w:rPr>
                    <w:bCs/>
                    <w:noProof/>
                  </w:rPr>
                </w:rPrChange>
              </w:rPr>
            </w:pPr>
            <w:r w:rsidRPr="00891F3A">
              <w:rPr>
                <w:bCs/>
                <w:noProof/>
                <w:lang w:val="en-CA"/>
                <w:rPrChange w:id="20154" w:author="Jens-Rainer Ohm" w:date="2023-05-08T12:56:00Z">
                  <w:rPr>
                    <w:bCs/>
                    <w:noProof/>
                  </w:rPr>
                </w:rPrChange>
              </w:rPr>
              <w:t>√</w:t>
            </w:r>
          </w:p>
        </w:tc>
        <w:tc>
          <w:tcPr>
            <w:tcW w:w="906" w:type="dxa"/>
          </w:tcPr>
          <w:p w14:paraId="71266780" w14:textId="77777777" w:rsidR="007A1082" w:rsidRPr="00891F3A" w:rsidRDefault="007A1082" w:rsidP="009604DB">
            <w:pPr>
              <w:snapToGrid w:val="0"/>
              <w:spacing w:before="0"/>
              <w:jc w:val="center"/>
              <w:rPr>
                <w:bCs/>
                <w:noProof/>
                <w:lang w:val="en-CA"/>
                <w:rPrChange w:id="20155" w:author="Jens-Rainer Ohm" w:date="2023-05-08T12:56:00Z">
                  <w:rPr>
                    <w:bCs/>
                    <w:noProof/>
                  </w:rPr>
                </w:rPrChange>
              </w:rPr>
            </w:pPr>
            <w:r w:rsidRPr="00891F3A">
              <w:rPr>
                <w:bCs/>
                <w:noProof/>
                <w:lang w:val="en-CA"/>
                <w:rPrChange w:id="20156" w:author="Jens-Rainer Ohm" w:date="2023-05-08T12:56:00Z">
                  <w:rPr>
                    <w:bCs/>
                    <w:noProof/>
                  </w:rPr>
                </w:rPrChange>
              </w:rPr>
              <w:t>√</w:t>
            </w:r>
          </w:p>
        </w:tc>
        <w:tc>
          <w:tcPr>
            <w:tcW w:w="906" w:type="dxa"/>
          </w:tcPr>
          <w:p w14:paraId="695D86E5" w14:textId="77777777" w:rsidR="007A1082" w:rsidRPr="00891F3A" w:rsidRDefault="007A1082" w:rsidP="009604DB">
            <w:pPr>
              <w:snapToGrid w:val="0"/>
              <w:spacing w:before="0"/>
              <w:jc w:val="center"/>
              <w:rPr>
                <w:bCs/>
                <w:noProof/>
                <w:lang w:val="en-CA"/>
                <w:rPrChange w:id="20157" w:author="Jens-Rainer Ohm" w:date="2023-05-08T12:56:00Z">
                  <w:rPr>
                    <w:bCs/>
                    <w:noProof/>
                  </w:rPr>
                </w:rPrChange>
              </w:rPr>
            </w:pPr>
            <w:r w:rsidRPr="00891F3A">
              <w:rPr>
                <w:bCs/>
                <w:noProof/>
                <w:lang w:val="en-CA"/>
                <w:rPrChange w:id="20158" w:author="Jens-Rainer Ohm" w:date="2023-05-08T12:56:00Z">
                  <w:rPr>
                    <w:bCs/>
                    <w:noProof/>
                  </w:rPr>
                </w:rPrChange>
              </w:rPr>
              <w:t>√</w:t>
            </w:r>
          </w:p>
        </w:tc>
        <w:tc>
          <w:tcPr>
            <w:tcW w:w="986" w:type="dxa"/>
          </w:tcPr>
          <w:p w14:paraId="440CE086" w14:textId="77777777" w:rsidR="007A1082" w:rsidRPr="00891F3A" w:rsidRDefault="007A1082" w:rsidP="009604DB">
            <w:pPr>
              <w:snapToGrid w:val="0"/>
              <w:spacing w:before="0"/>
              <w:jc w:val="center"/>
              <w:rPr>
                <w:bCs/>
                <w:noProof/>
                <w:lang w:val="en-CA"/>
                <w:rPrChange w:id="20159" w:author="Jens-Rainer Ohm" w:date="2023-05-08T12:56:00Z">
                  <w:rPr>
                    <w:bCs/>
                    <w:noProof/>
                  </w:rPr>
                </w:rPrChange>
              </w:rPr>
            </w:pPr>
            <w:r w:rsidRPr="00891F3A">
              <w:rPr>
                <w:bCs/>
                <w:noProof/>
                <w:lang w:val="en-CA"/>
                <w:rPrChange w:id="20160" w:author="Jens-Rainer Ohm" w:date="2023-05-08T12:56:00Z">
                  <w:rPr>
                    <w:bCs/>
                    <w:noProof/>
                  </w:rPr>
                </w:rPrChange>
              </w:rPr>
              <w:t>√</w:t>
            </w:r>
          </w:p>
        </w:tc>
        <w:tc>
          <w:tcPr>
            <w:tcW w:w="919" w:type="dxa"/>
          </w:tcPr>
          <w:p w14:paraId="3D0E4CA5" w14:textId="77777777" w:rsidR="007A1082" w:rsidRPr="00891F3A" w:rsidRDefault="007A1082" w:rsidP="009604DB">
            <w:pPr>
              <w:pStyle w:val="Listenabsatz"/>
              <w:snapToGrid w:val="0"/>
              <w:spacing w:before="0"/>
              <w:ind w:left="0"/>
              <w:jc w:val="center"/>
              <w:rPr>
                <w:bCs/>
                <w:noProof/>
                <w:lang w:val="en-CA"/>
                <w:rPrChange w:id="20161" w:author="Jens-Rainer Ohm" w:date="2023-05-08T12:56:00Z">
                  <w:rPr>
                    <w:bCs/>
                    <w:noProof/>
                  </w:rPr>
                </w:rPrChange>
              </w:rPr>
            </w:pPr>
            <w:r w:rsidRPr="00891F3A">
              <w:rPr>
                <w:bCs/>
                <w:noProof/>
                <w:lang w:val="en-CA"/>
                <w:rPrChange w:id="20162" w:author="Jens-Rainer Ohm" w:date="2023-05-08T12:56:00Z">
                  <w:rPr>
                    <w:bCs/>
                    <w:noProof/>
                  </w:rPr>
                </w:rPrChange>
              </w:rPr>
              <w:t>√</w:t>
            </w:r>
          </w:p>
        </w:tc>
      </w:tr>
      <w:tr w:rsidR="007A1082" w:rsidRPr="00891F3A" w14:paraId="040C169A" w14:textId="77777777" w:rsidTr="009604DB">
        <w:trPr>
          <w:trHeight w:val="188"/>
        </w:trPr>
        <w:tc>
          <w:tcPr>
            <w:tcW w:w="2796" w:type="dxa"/>
          </w:tcPr>
          <w:p w14:paraId="3F630D09" w14:textId="77777777" w:rsidR="007A1082" w:rsidRPr="00891F3A" w:rsidRDefault="007A1082" w:rsidP="009604DB">
            <w:pPr>
              <w:snapToGrid w:val="0"/>
              <w:spacing w:before="0"/>
              <w:rPr>
                <w:bCs/>
                <w:noProof/>
                <w:lang w:val="en-CA"/>
                <w:rPrChange w:id="20163" w:author="Jens-Rainer Ohm" w:date="2023-05-08T12:56:00Z">
                  <w:rPr>
                    <w:bCs/>
                    <w:noProof/>
                  </w:rPr>
                </w:rPrChange>
              </w:rPr>
            </w:pPr>
            <w:r w:rsidRPr="00891F3A">
              <w:rPr>
                <w:bCs/>
                <w:noProof/>
                <w:lang w:val="en-CA"/>
                <w:rPrChange w:id="20164" w:author="Jens-Rainer Ohm" w:date="2023-05-08T12:56:00Z">
                  <w:rPr>
                    <w:bCs/>
                    <w:noProof/>
                  </w:rPr>
                </w:rPrChange>
              </w:rPr>
              <w:t>Long/wide Activation</w:t>
            </w:r>
          </w:p>
        </w:tc>
        <w:tc>
          <w:tcPr>
            <w:tcW w:w="748" w:type="dxa"/>
          </w:tcPr>
          <w:p w14:paraId="55F7D721" w14:textId="77777777" w:rsidR="007A1082" w:rsidRPr="00891F3A" w:rsidRDefault="007A1082" w:rsidP="009604DB">
            <w:pPr>
              <w:snapToGrid w:val="0"/>
              <w:spacing w:before="0"/>
              <w:jc w:val="center"/>
              <w:rPr>
                <w:bCs/>
                <w:noProof/>
                <w:lang w:val="en-CA"/>
                <w:rPrChange w:id="20165" w:author="Jens-Rainer Ohm" w:date="2023-05-08T12:56:00Z">
                  <w:rPr>
                    <w:bCs/>
                    <w:noProof/>
                  </w:rPr>
                </w:rPrChange>
              </w:rPr>
            </w:pPr>
            <w:r w:rsidRPr="00891F3A">
              <w:rPr>
                <w:bCs/>
                <w:noProof/>
                <w:lang w:val="en-CA"/>
                <w:rPrChange w:id="20166" w:author="Jens-Rainer Ohm" w:date="2023-05-08T12:56:00Z">
                  <w:rPr>
                    <w:bCs/>
                    <w:noProof/>
                  </w:rPr>
                </w:rPrChange>
              </w:rPr>
              <w:t>√</w:t>
            </w:r>
          </w:p>
        </w:tc>
        <w:tc>
          <w:tcPr>
            <w:tcW w:w="748" w:type="dxa"/>
          </w:tcPr>
          <w:p w14:paraId="2004E40F" w14:textId="77777777" w:rsidR="007A1082" w:rsidRPr="00891F3A" w:rsidRDefault="007A1082" w:rsidP="009604DB">
            <w:pPr>
              <w:snapToGrid w:val="0"/>
              <w:spacing w:before="0"/>
              <w:jc w:val="center"/>
              <w:rPr>
                <w:bCs/>
                <w:noProof/>
                <w:lang w:val="en-CA"/>
                <w:rPrChange w:id="20167" w:author="Jens-Rainer Ohm" w:date="2023-05-08T12:56:00Z">
                  <w:rPr>
                    <w:bCs/>
                    <w:noProof/>
                  </w:rPr>
                </w:rPrChange>
              </w:rPr>
            </w:pPr>
            <w:r w:rsidRPr="00891F3A">
              <w:rPr>
                <w:bCs/>
                <w:noProof/>
                <w:lang w:val="en-CA"/>
                <w:rPrChange w:id="20168" w:author="Jens-Rainer Ohm" w:date="2023-05-08T12:56:00Z">
                  <w:rPr>
                    <w:bCs/>
                    <w:noProof/>
                  </w:rPr>
                </w:rPrChange>
              </w:rPr>
              <w:t>×</w:t>
            </w:r>
          </w:p>
        </w:tc>
        <w:tc>
          <w:tcPr>
            <w:tcW w:w="913" w:type="dxa"/>
          </w:tcPr>
          <w:p w14:paraId="76ADC978" w14:textId="77777777" w:rsidR="007A1082" w:rsidRPr="00891F3A" w:rsidRDefault="007A1082" w:rsidP="009604DB">
            <w:pPr>
              <w:snapToGrid w:val="0"/>
              <w:spacing w:before="0"/>
              <w:jc w:val="center"/>
              <w:rPr>
                <w:bCs/>
                <w:noProof/>
                <w:lang w:val="en-CA"/>
                <w:rPrChange w:id="20169" w:author="Jens-Rainer Ohm" w:date="2023-05-08T12:56:00Z">
                  <w:rPr>
                    <w:bCs/>
                    <w:noProof/>
                  </w:rPr>
                </w:rPrChange>
              </w:rPr>
            </w:pPr>
            <w:r w:rsidRPr="00891F3A">
              <w:rPr>
                <w:bCs/>
                <w:noProof/>
                <w:lang w:val="en-CA"/>
                <w:rPrChange w:id="20170" w:author="Jens-Rainer Ohm" w:date="2023-05-08T12:56:00Z">
                  <w:rPr>
                    <w:bCs/>
                    <w:noProof/>
                  </w:rPr>
                </w:rPrChange>
              </w:rPr>
              <w:t>√</w:t>
            </w:r>
          </w:p>
        </w:tc>
        <w:tc>
          <w:tcPr>
            <w:tcW w:w="906" w:type="dxa"/>
          </w:tcPr>
          <w:p w14:paraId="0416FF60" w14:textId="77777777" w:rsidR="007A1082" w:rsidRPr="00891F3A" w:rsidRDefault="007A1082" w:rsidP="009604DB">
            <w:pPr>
              <w:snapToGrid w:val="0"/>
              <w:spacing w:before="0"/>
              <w:jc w:val="center"/>
              <w:rPr>
                <w:bCs/>
                <w:noProof/>
                <w:lang w:val="en-CA"/>
                <w:rPrChange w:id="20171" w:author="Jens-Rainer Ohm" w:date="2023-05-08T12:56:00Z">
                  <w:rPr>
                    <w:bCs/>
                    <w:noProof/>
                  </w:rPr>
                </w:rPrChange>
              </w:rPr>
            </w:pPr>
            <w:r w:rsidRPr="00891F3A">
              <w:rPr>
                <w:bCs/>
                <w:noProof/>
                <w:lang w:val="en-CA"/>
                <w:rPrChange w:id="20172" w:author="Jens-Rainer Ohm" w:date="2023-05-08T12:56:00Z">
                  <w:rPr>
                    <w:bCs/>
                    <w:noProof/>
                  </w:rPr>
                </w:rPrChange>
              </w:rPr>
              <w:t>√</w:t>
            </w:r>
          </w:p>
        </w:tc>
        <w:tc>
          <w:tcPr>
            <w:tcW w:w="906" w:type="dxa"/>
          </w:tcPr>
          <w:p w14:paraId="014FC63E" w14:textId="77777777" w:rsidR="007A1082" w:rsidRPr="00891F3A" w:rsidRDefault="007A1082" w:rsidP="009604DB">
            <w:pPr>
              <w:snapToGrid w:val="0"/>
              <w:spacing w:before="0"/>
              <w:jc w:val="center"/>
              <w:rPr>
                <w:bCs/>
                <w:noProof/>
                <w:lang w:val="en-CA"/>
                <w:rPrChange w:id="20173" w:author="Jens-Rainer Ohm" w:date="2023-05-08T12:56:00Z">
                  <w:rPr>
                    <w:bCs/>
                    <w:noProof/>
                  </w:rPr>
                </w:rPrChange>
              </w:rPr>
            </w:pPr>
            <w:r w:rsidRPr="00891F3A">
              <w:rPr>
                <w:bCs/>
                <w:noProof/>
                <w:lang w:val="en-CA"/>
                <w:rPrChange w:id="20174" w:author="Jens-Rainer Ohm" w:date="2023-05-08T12:56:00Z">
                  <w:rPr>
                    <w:bCs/>
                    <w:noProof/>
                  </w:rPr>
                </w:rPrChange>
              </w:rPr>
              <w:t>×</w:t>
            </w:r>
          </w:p>
        </w:tc>
        <w:tc>
          <w:tcPr>
            <w:tcW w:w="906" w:type="dxa"/>
          </w:tcPr>
          <w:p w14:paraId="6C74ED1F" w14:textId="77777777" w:rsidR="007A1082" w:rsidRPr="00891F3A" w:rsidRDefault="007A1082" w:rsidP="009604DB">
            <w:pPr>
              <w:snapToGrid w:val="0"/>
              <w:spacing w:before="0"/>
              <w:jc w:val="center"/>
              <w:rPr>
                <w:bCs/>
                <w:noProof/>
                <w:lang w:val="en-CA"/>
                <w:rPrChange w:id="20175" w:author="Jens-Rainer Ohm" w:date="2023-05-08T12:56:00Z">
                  <w:rPr>
                    <w:bCs/>
                    <w:noProof/>
                  </w:rPr>
                </w:rPrChange>
              </w:rPr>
            </w:pPr>
            <w:r w:rsidRPr="00891F3A">
              <w:rPr>
                <w:bCs/>
                <w:noProof/>
                <w:lang w:val="en-CA"/>
                <w:rPrChange w:id="20176" w:author="Jens-Rainer Ohm" w:date="2023-05-08T12:56:00Z">
                  <w:rPr>
                    <w:bCs/>
                    <w:noProof/>
                  </w:rPr>
                </w:rPrChange>
              </w:rPr>
              <w:t>√</w:t>
            </w:r>
          </w:p>
        </w:tc>
        <w:tc>
          <w:tcPr>
            <w:tcW w:w="986" w:type="dxa"/>
          </w:tcPr>
          <w:p w14:paraId="5CB9ABBB" w14:textId="77777777" w:rsidR="007A1082" w:rsidRPr="00891F3A" w:rsidRDefault="007A1082" w:rsidP="009604DB">
            <w:pPr>
              <w:snapToGrid w:val="0"/>
              <w:spacing w:before="0"/>
              <w:jc w:val="center"/>
              <w:rPr>
                <w:bCs/>
                <w:noProof/>
                <w:lang w:val="en-CA"/>
                <w:rPrChange w:id="20177" w:author="Jens-Rainer Ohm" w:date="2023-05-08T12:56:00Z">
                  <w:rPr>
                    <w:bCs/>
                    <w:noProof/>
                  </w:rPr>
                </w:rPrChange>
              </w:rPr>
            </w:pPr>
            <w:r w:rsidRPr="00891F3A">
              <w:rPr>
                <w:bCs/>
                <w:noProof/>
                <w:lang w:val="en-CA"/>
                <w:rPrChange w:id="20178" w:author="Jens-Rainer Ohm" w:date="2023-05-08T12:56:00Z">
                  <w:rPr>
                    <w:bCs/>
                    <w:noProof/>
                  </w:rPr>
                </w:rPrChange>
              </w:rPr>
              <w:t>√</w:t>
            </w:r>
          </w:p>
        </w:tc>
        <w:tc>
          <w:tcPr>
            <w:tcW w:w="919" w:type="dxa"/>
          </w:tcPr>
          <w:p w14:paraId="59FE18D9" w14:textId="77777777" w:rsidR="007A1082" w:rsidRPr="00891F3A" w:rsidRDefault="007A1082" w:rsidP="009604DB">
            <w:pPr>
              <w:pStyle w:val="Listenabsatz"/>
              <w:snapToGrid w:val="0"/>
              <w:spacing w:before="0"/>
              <w:ind w:left="0"/>
              <w:jc w:val="center"/>
              <w:rPr>
                <w:bCs/>
                <w:noProof/>
                <w:lang w:val="en-CA"/>
                <w:rPrChange w:id="20179" w:author="Jens-Rainer Ohm" w:date="2023-05-08T12:56:00Z">
                  <w:rPr>
                    <w:bCs/>
                    <w:noProof/>
                  </w:rPr>
                </w:rPrChange>
              </w:rPr>
            </w:pPr>
            <w:r w:rsidRPr="00891F3A">
              <w:rPr>
                <w:bCs/>
                <w:noProof/>
                <w:lang w:val="en-CA"/>
                <w:rPrChange w:id="20180" w:author="Jens-Rainer Ohm" w:date="2023-05-08T12:56:00Z">
                  <w:rPr>
                    <w:bCs/>
                    <w:noProof/>
                  </w:rPr>
                </w:rPrChange>
              </w:rPr>
              <w:t>√</w:t>
            </w:r>
          </w:p>
        </w:tc>
      </w:tr>
      <w:tr w:rsidR="007A1082" w:rsidRPr="00891F3A" w14:paraId="420A8DD7" w14:textId="77777777" w:rsidTr="009604DB">
        <w:trPr>
          <w:trHeight w:val="188"/>
        </w:trPr>
        <w:tc>
          <w:tcPr>
            <w:tcW w:w="2796" w:type="dxa"/>
          </w:tcPr>
          <w:p w14:paraId="5ECBB649" w14:textId="77777777" w:rsidR="007A1082" w:rsidRPr="00891F3A" w:rsidRDefault="007A1082" w:rsidP="009604DB">
            <w:pPr>
              <w:snapToGrid w:val="0"/>
              <w:spacing w:before="0"/>
              <w:rPr>
                <w:bCs/>
                <w:noProof/>
                <w:lang w:val="en-CA"/>
                <w:rPrChange w:id="20181" w:author="Jens-Rainer Ohm" w:date="2023-05-08T12:56:00Z">
                  <w:rPr>
                    <w:bCs/>
                    <w:noProof/>
                  </w:rPr>
                </w:rPrChange>
              </w:rPr>
            </w:pPr>
            <w:r w:rsidRPr="00891F3A">
              <w:rPr>
                <w:bCs/>
                <w:noProof/>
                <w:lang w:val="en-CA"/>
                <w:rPrChange w:id="20182" w:author="Jens-Rainer Ohm" w:date="2023-05-08T12:56:00Z">
                  <w:rPr>
                    <w:bCs/>
                    <w:noProof/>
                  </w:rPr>
                </w:rPrChange>
              </w:rPr>
              <w:t>Number ResBlocks</w:t>
            </w:r>
          </w:p>
        </w:tc>
        <w:tc>
          <w:tcPr>
            <w:tcW w:w="748" w:type="dxa"/>
          </w:tcPr>
          <w:p w14:paraId="481CEC08" w14:textId="77777777" w:rsidR="007A1082" w:rsidRPr="00891F3A" w:rsidRDefault="007A1082" w:rsidP="009604DB">
            <w:pPr>
              <w:snapToGrid w:val="0"/>
              <w:spacing w:before="0"/>
              <w:jc w:val="center"/>
              <w:rPr>
                <w:bCs/>
                <w:noProof/>
                <w:lang w:val="en-CA"/>
                <w:rPrChange w:id="20183" w:author="Jens-Rainer Ohm" w:date="2023-05-08T12:56:00Z">
                  <w:rPr>
                    <w:bCs/>
                    <w:noProof/>
                  </w:rPr>
                </w:rPrChange>
              </w:rPr>
            </w:pPr>
            <w:r w:rsidRPr="00891F3A">
              <w:rPr>
                <w:bCs/>
                <w:noProof/>
                <w:lang w:val="en-CA"/>
                <w:rPrChange w:id="20184" w:author="Jens-Rainer Ohm" w:date="2023-05-08T12:56:00Z">
                  <w:rPr>
                    <w:bCs/>
                    <w:noProof/>
                  </w:rPr>
                </w:rPrChange>
              </w:rPr>
              <w:t>32</w:t>
            </w:r>
          </w:p>
        </w:tc>
        <w:tc>
          <w:tcPr>
            <w:tcW w:w="748" w:type="dxa"/>
          </w:tcPr>
          <w:p w14:paraId="1897BCC2" w14:textId="77777777" w:rsidR="007A1082" w:rsidRPr="00891F3A" w:rsidRDefault="007A1082" w:rsidP="009604DB">
            <w:pPr>
              <w:snapToGrid w:val="0"/>
              <w:spacing w:before="0"/>
              <w:jc w:val="center"/>
              <w:rPr>
                <w:bCs/>
                <w:noProof/>
                <w:lang w:val="en-CA"/>
                <w:rPrChange w:id="20185" w:author="Jens-Rainer Ohm" w:date="2023-05-08T12:56:00Z">
                  <w:rPr>
                    <w:bCs/>
                    <w:noProof/>
                  </w:rPr>
                </w:rPrChange>
              </w:rPr>
            </w:pPr>
            <w:r w:rsidRPr="00891F3A">
              <w:rPr>
                <w:bCs/>
                <w:noProof/>
                <w:lang w:val="en-CA"/>
                <w:rPrChange w:id="20186" w:author="Jens-Rainer Ohm" w:date="2023-05-08T12:56:00Z">
                  <w:rPr>
                    <w:bCs/>
                    <w:noProof/>
                  </w:rPr>
                </w:rPrChange>
              </w:rPr>
              <w:t>8</w:t>
            </w:r>
          </w:p>
        </w:tc>
        <w:tc>
          <w:tcPr>
            <w:tcW w:w="913" w:type="dxa"/>
          </w:tcPr>
          <w:p w14:paraId="10312DC1" w14:textId="77777777" w:rsidR="007A1082" w:rsidRPr="00891F3A" w:rsidRDefault="007A1082" w:rsidP="009604DB">
            <w:pPr>
              <w:snapToGrid w:val="0"/>
              <w:spacing w:before="0"/>
              <w:jc w:val="center"/>
              <w:rPr>
                <w:bCs/>
                <w:noProof/>
                <w:lang w:val="en-CA"/>
                <w:rPrChange w:id="20187" w:author="Jens-Rainer Ohm" w:date="2023-05-08T12:56:00Z">
                  <w:rPr>
                    <w:bCs/>
                    <w:noProof/>
                  </w:rPr>
                </w:rPrChange>
              </w:rPr>
            </w:pPr>
            <w:r w:rsidRPr="00891F3A">
              <w:rPr>
                <w:bCs/>
                <w:noProof/>
                <w:lang w:val="en-CA"/>
                <w:rPrChange w:id="20188" w:author="Jens-Rainer Ohm" w:date="2023-05-08T12:56:00Z">
                  <w:rPr>
                    <w:bCs/>
                    <w:noProof/>
                  </w:rPr>
                </w:rPrChange>
              </w:rPr>
              <w:t>NA</w:t>
            </w:r>
          </w:p>
        </w:tc>
        <w:tc>
          <w:tcPr>
            <w:tcW w:w="906" w:type="dxa"/>
          </w:tcPr>
          <w:p w14:paraId="49B4FF55" w14:textId="77777777" w:rsidR="007A1082" w:rsidRPr="00891F3A" w:rsidRDefault="007A1082" w:rsidP="009604DB">
            <w:pPr>
              <w:snapToGrid w:val="0"/>
              <w:spacing w:before="0"/>
              <w:jc w:val="center"/>
              <w:rPr>
                <w:bCs/>
                <w:noProof/>
                <w:lang w:val="en-CA"/>
                <w:rPrChange w:id="20189" w:author="Jens-Rainer Ohm" w:date="2023-05-08T12:56:00Z">
                  <w:rPr>
                    <w:bCs/>
                    <w:noProof/>
                  </w:rPr>
                </w:rPrChange>
              </w:rPr>
            </w:pPr>
            <w:r w:rsidRPr="00891F3A">
              <w:rPr>
                <w:bCs/>
                <w:noProof/>
                <w:lang w:val="en-CA"/>
                <w:rPrChange w:id="20190" w:author="Jens-Rainer Ohm" w:date="2023-05-08T12:56:00Z">
                  <w:rPr>
                    <w:bCs/>
                    <w:noProof/>
                  </w:rPr>
                </w:rPrChange>
              </w:rPr>
              <w:t>24</w:t>
            </w:r>
          </w:p>
        </w:tc>
        <w:tc>
          <w:tcPr>
            <w:tcW w:w="906" w:type="dxa"/>
          </w:tcPr>
          <w:p w14:paraId="3FB43EE3" w14:textId="77777777" w:rsidR="007A1082" w:rsidRPr="00891F3A" w:rsidRDefault="007A1082" w:rsidP="009604DB">
            <w:pPr>
              <w:snapToGrid w:val="0"/>
              <w:spacing w:before="0"/>
              <w:jc w:val="center"/>
              <w:rPr>
                <w:bCs/>
                <w:noProof/>
                <w:lang w:val="en-CA"/>
                <w:rPrChange w:id="20191" w:author="Jens-Rainer Ohm" w:date="2023-05-08T12:56:00Z">
                  <w:rPr>
                    <w:bCs/>
                    <w:noProof/>
                  </w:rPr>
                </w:rPrChange>
              </w:rPr>
            </w:pPr>
            <w:r w:rsidRPr="00891F3A">
              <w:rPr>
                <w:bCs/>
                <w:noProof/>
                <w:lang w:val="en-CA"/>
                <w:rPrChange w:id="20192" w:author="Jens-Rainer Ohm" w:date="2023-05-08T12:56:00Z">
                  <w:rPr>
                    <w:bCs/>
                    <w:noProof/>
                  </w:rPr>
                </w:rPrChange>
              </w:rPr>
              <w:t>8</w:t>
            </w:r>
          </w:p>
        </w:tc>
        <w:tc>
          <w:tcPr>
            <w:tcW w:w="906" w:type="dxa"/>
          </w:tcPr>
          <w:p w14:paraId="00DD7099" w14:textId="77777777" w:rsidR="007A1082" w:rsidRPr="00891F3A" w:rsidRDefault="007A1082" w:rsidP="009604DB">
            <w:pPr>
              <w:snapToGrid w:val="0"/>
              <w:spacing w:before="0"/>
              <w:jc w:val="center"/>
              <w:rPr>
                <w:bCs/>
                <w:noProof/>
                <w:lang w:val="en-CA"/>
                <w:rPrChange w:id="20193" w:author="Jens-Rainer Ohm" w:date="2023-05-08T12:56:00Z">
                  <w:rPr>
                    <w:bCs/>
                    <w:noProof/>
                  </w:rPr>
                </w:rPrChange>
              </w:rPr>
            </w:pPr>
            <w:r w:rsidRPr="00891F3A">
              <w:rPr>
                <w:bCs/>
                <w:noProof/>
                <w:lang w:val="en-CA"/>
                <w:rPrChange w:id="20194" w:author="Jens-Rainer Ohm" w:date="2023-05-08T12:56:00Z">
                  <w:rPr>
                    <w:bCs/>
                    <w:noProof/>
                  </w:rPr>
                </w:rPrChange>
              </w:rPr>
              <w:t>19</w:t>
            </w:r>
          </w:p>
        </w:tc>
        <w:tc>
          <w:tcPr>
            <w:tcW w:w="986" w:type="dxa"/>
          </w:tcPr>
          <w:p w14:paraId="4A3540CC" w14:textId="77777777" w:rsidR="007A1082" w:rsidRPr="00891F3A" w:rsidRDefault="007A1082" w:rsidP="009604DB">
            <w:pPr>
              <w:snapToGrid w:val="0"/>
              <w:spacing w:before="0"/>
              <w:jc w:val="center"/>
              <w:rPr>
                <w:bCs/>
                <w:noProof/>
                <w:lang w:val="en-CA"/>
                <w:rPrChange w:id="20195" w:author="Jens-Rainer Ohm" w:date="2023-05-08T12:56:00Z">
                  <w:rPr>
                    <w:bCs/>
                    <w:noProof/>
                  </w:rPr>
                </w:rPrChange>
              </w:rPr>
            </w:pPr>
            <w:r w:rsidRPr="00891F3A">
              <w:rPr>
                <w:bCs/>
                <w:noProof/>
                <w:lang w:val="en-CA"/>
                <w:rPrChange w:id="20196" w:author="Jens-Rainer Ohm" w:date="2023-05-08T12:56:00Z">
                  <w:rPr>
                    <w:bCs/>
                    <w:noProof/>
                  </w:rPr>
                </w:rPrChange>
              </w:rPr>
              <w:t>32</w:t>
            </w:r>
          </w:p>
        </w:tc>
        <w:tc>
          <w:tcPr>
            <w:tcW w:w="919" w:type="dxa"/>
          </w:tcPr>
          <w:p w14:paraId="7803BA2F" w14:textId="77777777" w:rsidR="007A1082" w:rsidRPr="00891F3A" w:rsidRDefault="007A1082" w:rsidP="009604DB">
            <w:pPr>
              <w:pStyle w:val="Listenabsatz"/>
              <w:snapToGrid w:val="0"/>
              <w:spacing w:before="0"/>
              <w:ind w:left="0"/>
              <w:jc w:val="center"/>
              <w:rPr>
                <w:bCs/>
                <w:noProof/>
                <w:lang w:val="en-CA"/>
                <w:rPrChange w:id="20197" w:author="Jens-Rainer Ohm" w:date="2023-05-08T12:56:00Z">
                  <w:rPr>
                    <w:bCs/>
                    <w:noProof/>
                  </w:rPr>
                </w:rPrChange>
              </w:rPr>
            </w:pPr>
            <w:r w:rsidRPr="00891F3A">
              <w:rPr>
                <w:bCs/>
                <w:noProof/>
                <w:lang w:val="en-CA"/>
                <w:rPrChange w:id="20198" w:author="Jens-Rainer Ohm" w:date="2023-05-08T12:56:00Z">
                  <w:rPr>
                    <w:bCs/>
                    <w:noProof/>
                  </w:rPr>
                </w:rPrChange>
              </w:rPr>
              <w:t>N</w:t>
            </w:r>
            <w:r w:rsidRPr="00891F3A">
              <w:rPr>
                <w:bCs/>
                <w:noProof/>
                <w:sz w:val="16"/>
                <w:szCs w:val="16"/>
                <w:vertAlign w:val="superscript"/>
                <w:lang w:val="en-CA"/>
                <w:rPrChange w:id="20199" w:author="Jens-Rainer Ohm" w:date="2023-05-08T12:56:00Z">
                  <w:rPr>
                    <w:bCs/>
                    <w:noProof/>
                    <w:sz w:val="16"/>
                    <w:szCs w:val="16"/>
                    <w:vertAlign w:val="superscript"/>
                  </w:rPr>
                </w:rPrChange>
              </w:rPr>
              <w:t>(*)</w:t>
            </w:r>
          </w:p>
        </w:tc>
      </w:tr>
      <w:tr w:rsidR="007A1082" w:rsidRPr="00891F3A" w14:paraId="4BE786BD" w14:textId="77777777" w:rsidTr="009604DB">
        <w:trPr>
          <w:trHeight w:val="188"/>
        </w:trPr>
        <w:tc>
          <w:tcPr>
            <w:tcW w:w="2796" w:type="dxa"/>
          </w:tcPr>
          <w:p w14:paraId="29F0592F" w14:textId="77777777" w:rsidR="007A1082" w:rsidRPr="00891F3A" w:rsidRDefault="007A1082" w:rsidP="009604DB">
            <w:pPr>
              <w:snapToGrid w:val="0"/>
              <w:spacing w:before="0"/>
              <w:rPr>
                <w:bCs/>
                <w:noProof/>
                <w:lang w:val="en-CA"/>
                <w:rPrChange w:id="20200" w:author="Jens-Rainer Ohm" w:date="2023-05-08T12:56:00Z">
                  <w:rPr>
                    <w:bCs/>
                    <w:noProof/>
                  </w:rPr>
                </w:rPrChange>
              </w:rPr>
            </w:pPr>
          </w:p>
        </w:tc>
        <w:tc>
          <w:tcPr>
            <w:tcW w:w="748" w:type="dxa"/>
          </w:tcPr>
          <w:p w14:paraId="049A1F05" w14:textId="77777777" w:rsidR="007A1082" w:rsidRPr="00891F3A" w:rsidRDefault="007A1082" w:rsidP="009604DB">
            <w:pPr>
              <w:snapToGrid w:val="0"/>
              <w:spacing w:before="0"/>
              <w:jc w:val="center"/>
              <w:rPr>
                <w:bCs/>
                <w:noProof/>
                <w:lang w:val="en-CA"/>
                <w:rPrChange w:id="20201" w:author="Jens-Rainer Ohm" w:date="2023-05-08T12:56:00Z">
                  <w:rPr>
                    <w:bCs/>
                    <w:noProof/>
                  </w:rPr>
                </w:rPrChange>
              </w:rPr>
            </w:pPr>
          </w:p>
        </w:tc>
        <w:tc>
          <w:tcPr>
            <w:tcW w:w="748" w:type="dxa"/>
          </w:tcPr>
          <w:p w14:paraId="27A4A61C" w14:textId="77777777" w:rsidR="007A1082" w:rsidRPr="00891F3A" w:rsidRDefault="007A1082" w:rsidP="009604DB">
            <w:pPr>
              <w:snapToGrid w:val="0"/>
              <w:spacing w:before="0"/>
              <w:jc w:val="center"/>
              <w:rPr>
                <w:bCs/>
                <w:noProof/>
                <w:lang w:val="en-CA"/>
                <w:rPrChange w:id="20202" w:author="Jens-Rainer Ohm" w:date="2023-05-08T12:56:00Z">
                  <w:rPr>
                    <w:bCs/>
                    <w:noProof/>
                  </w:rPr>
                </w:rPrChange>
              </w:rPr>
            </w:pPr>
          </w:p>
        </w:tc>
        <w:tc>
          <w:tcPr>
            <w:tcW w:w="913" w:type="dxa"/>
          </w:tcPr>
          <w:p w14:paraId="728548D9" w14:textId="77777777" w:rsidR="007A1082" w:rsidRPr="00891F3A" w:rsidRDefault="007A1082" w:rsidP="009604DB">
            <w:pPr>
              <w:snapToGrid w:val="0"/>
              <w:spacing w:before="0"/>
              <w:jc w:val="center"/>
              <w:rPr>
                <w:bCs/>
                <w:noProof/>
                <w:lang w:val="en-CA"/>
                <w:rPrChange w:id="20203" w:author="Jens-Rainer Ohm" w:date="2023-05-08T12:56:00Z">
                  <w:rPr>
                    <w:bCs/>
                    <w:noProof/>
                  </w:rPr>
                </w:rPrChange>
              </w:rPr>
            </w:pPr>
          </w:p>
        </w:tc>
        <w:tc>
          <w:tcPr>
            <w:tcW w:w="906" w:type="dxa"/>
          </w:tcPr>
          <w:p w14:paraId="7E48B460" w14:textId="77777777" w:rsidR="007A1082" w:rsidRPr="00891F3A" w:rsidRDefault="007A1082" w:rsidP="009604DB">
            <w:pPr>
              <w:snapToGrid w:val="0"/>
              <w:spacing w:before="0"/>
              <w:jc w:val="center"/>
              <w:rPr>
                <w:bCs/>
                <w:noProof/>
                <w:lang w:val="en-CA"/>
                <w:rPrChange w:id="20204" w:author="Jens-Rainer Ohm" w:date="2023-05-08T12:56:00Z">
                  <w:rPr>
                    <w:bCs/>
                    <w:noProof/>
                  </w:rPr>
                </w:rPrChange>
              </w:rPr>
            </w:pPr>
          </w:p>
        </w:tc>
        <w:tc>
          <w:tcPr>
            <w:tcW w:w="906" w:type="dxa"/>
          </w:tcPr>
          <w:p w14:paraId="463CB758" w14:textId="77777777" w:rsidR="007A1082" w:rsidRPr="00891F3A" w:rsidRDefault="007A1082" w:rsidP="009604DB">
            <w:pPr>
              <w:snapToGrid w:val="0"/>
              <w:spacing w:before="0"/>
              <w:jc w:val="center"/>
              <w:rPr>
                <w:bCs/>
                <w:noProof/>
                <w:lang w:val="en-CA"/>
                <w:rPrChange w:id="20205" w:author="Jens-Rainer Ohm" w:date="2023-05-08T12:56:00Z">
                  <w:rPr>
                    <w:bCs/>
                    <w:noProof/>
                  </w:rPr>
                </w:rPrChange>
              </w:rPr>
            </w:pPr>
          </w:p>
        </w:tc>
        <w:tc>
          <w:tcPr>
            <w:tcW w:w="906" w:type="dxa"/>
          </w:tcPr>
          <w:p w14:paraId="2252772C" w14:textId="77777777" w:rsidR="007A1082" w:rsidRPr="00891F3A" w:rsidRDefault="007A1082" w:rsidP="009604DB">
            <w:pPr>
              <w:snapToGrid w:val="0"/>
              <w:spacing w:before="0"/>
              <w:jc w:val="center"/>
              <w:rPr>
                <w:bCs/>
                <w:noProof/>
                <w:lang w:val="en-CA"/>
                <w:rPrChange w:id="20206" w:author="Jens-Rainer Ohm" w:date="2023-05-08T12:56:00Z">
                  <w:rPr>
                    <w:bCs/>
                    <w:noProof/>
                  </w:rPr>
                </w:rPrChange>
              </w:rPr>
            </w:pPr>
          </w:p>
        </w:tc>
        <w:tc>
          <w:tcPr>
            <w:tcW w:w="986" w:type="dxa"/>
          </w:tcPr>
          <w:p w14:paraId="50B2A268" w14:textId="77777777" w:rsidR="007A1082" w:rsidRPr="00891F3A" w:rsidRDefault="007A1082" w:rsidP="009604DB">
            <w:pPr>
              <w:snapToGrid w:val="0"/>
              <w:spacing w:before="0"/>
              <w:jc w:val="center"/>
              <w:rPr>
                <w:bCs/>
                <w:noProof/>
                <w:lang w:val="en-CA"/>
                <w:rPrChange w:id="20207" w:author="Jens-Rainer Ohm" w:date="2023-05-08T12:56:00Z">
                  <w:rPr>
                    <w:bCs/>
                    <w:noProof/>
                  </w:rPr>
                </w:rPrChange>
              </w:rPr>
            </w:pPr>
          </w:p>
        </w:tc>
        <w:tc>
          <w:tcPr>
            <w:tcW w:w="919" w:type="dxa"/>
          </w:tcPr>
          <w:p w14:paraId="700D5E4C" w14:textId="77777777" w:rsidR="007A1082" w:rsidRPr="00891F3A" w:rsidRDefault="007A1082" w:rsidP="009604DB">
            <w:pPr>
              <w:pStyle w:val="Listenabsatz"/>
              <w:snapToGrid w:val="0"/>
              <w:spacing w:before="0"/>
              <w:ind w:left="0"/>
              <w:jc w:val="center"/>
              <w:rPr>
                <w:bCs/>
                <w:noProof/>
                <w:lang w:val="en-CA"/>
                <w:rPrChange w:id="20208" w:author="Jens-Rainer Ohm" w:date="2023-05-08T12:56:00Z">
                  <w:rPr>
                    <w:bCs/>
                    <w:noProof/>
                  </w:rPr>
                </w:rPrChange>
              </w:rPr>
            </w:pPr>
          </w:p>
        </w:tc>
      </w:tr>
      <w:tr w:rsidR="007A1082" w:rsidRPr="00891F3A" w14:paraId="4A6998D9" w14:textId="77777777" w:rsidTr="009604DB">
        <w:trPr>
          <w:trHeight w:val="170"/>
        </w:trPr>
        <w:tc>
          <w:tcPr>
            <w:tcW w:w="2796" w:type="dxa"/>
          </w:tcPr>
          <w:p w14:paraId="0C28E7B1" w14:textId="77777777" w:rsidR="007A1082" w:rsidRPr="00891F3A" w:rsidRDefault="007A1082" w:rsidP="009604DB">
            <w:pPr>
              <w:snapToGrid w:val="0"/>
              <w:spacing w:before="0"/>
              <w:rPr>
                <w:bCs/>
                <w:noProof/>
                <w:lang w:val="en-CA"/>
                <w:rPrChange w:id="20209" w:author="Jens-Rainer Ohm" w:date="2023-05-08T12:56:00Z">
                  <w:rPr>
                    <w:bCs/>
                    <w:noProof/>
                  </w:rPr>
                </w:rPrChange>
              </w:rPr>
            </w:pPr>
            <w:r w:rsidRPr="00891F3A">
              <w:rPr>
                <w:bCs/>
                <w:noProof/>
                <w:lang w:val="en-CA"/>
                <w:rPrChange w:id="20210" w:author="Jens-Rainer Ohm" w:date="2023-05-08T12:56:00Z">
                  <w:rPr>
                    <w:bCs/>
                    <w:noProof/>
                  </w:rPr>
                </w:rPrChange>
              </w:rPr>
              <w:t>Conv Decomposed</w:t>
            </w:r>
          </w:p>
        </w:tc>
        <w:tc>
          <w:tcPr>
            <w:tcW w:w="748" w:type="dxa"/>
          </w:tcPr>
          <w:p w14:paraId="184D1B6A" w14:textId="77777777" w:rsidR="007A1082" w:rsidRPr="00891F3A" w:rsidRDefault="007A1082" w:rsidP="009604DB">
            <w:pPr>
              <w:snapToGrid w:val="0"/>
              <w:spacing w:before="0"/>
              <w:jc w:val="center"/>
              <w:rPr>
                <w:bCs/>
                <w:noProof/>
                <w:lang w:val="en-CA"/>
                <w:rPrChange w:id="20211" w:author="Jens-Rainer Ohm" w:date="2023-05-08T12:56:00Z">
                  <w:rPr>
                    <w:bCs/>
                    <w:noProof/>
                  </w:rPr>
                </w:rPrChange>
              </w:rPr>
            </w:pPr>
            <w:r w:rsidRPr="00891F3A">
              <w:rPr>
                <w:bCs/>
                <w:noProof/>
                <w:lang w:val="en-CA"/>
                <w:rPrChange w:id="20212" w:author="Jens-Rainer Ohm" w:date="2023-05-08T12:56:00Z">
                  <w:rPr>
                    <w:bCs/>
                    <w:noProof/>
                  </w:rPr>
                </w:rPrChange>
              </w:rPr>
              <w:t>×</w:t>
            </w:r>
          </w:p>
        </w:tc>
        <w:tc>
          <w:tcPr>
            <w:tcW w:w="748" w:type="dxa"/>
          </w:tcPr>
          <w:p w14:paraId="61216821" w14:textId="77777777" w:rsidR="007A1082" w:rsidRPr="00891F3A" w:rsidRDefault="007A1082" w:rsidP="009604DB">
            <w:pPr>
              <w:snapToGrid w:val="0"/>
              <w:spacing w:before="0"/>
              <w:jc w:val="center"/>
              <w:rPr>
                <w:bCs/>
                <w:noProof/>
                <w:lang w:val="en-CA"/>
                <w:rPrChange w:id="20213" w:author="Jens-Rainer Ohm" w:date="2023-05-08T12:56:00Z">
                  <w:rPr>
                    <w:bCs/>
                    <w:noProof/>
                  </w:rPr>
                </w:rPrChange>
              </w:rPr>
            </w:pPr>
            <w:r w:rsidRPr="00891F3A">
              <w:rPr>
                <w:bCs/>
                <w:noProof/>
                <w:lang w:val="en-CA"/>
                <w:rPrChange w:id="20214" w:author="Jens-Rainer Ohm" w:date="2023-05-08T12:56:00Z">
                  <w:rPr>
                    <w:bCs/>
                    <w:noProof/>
                  </w:rPr>
                </w:rPrChange>
              </w:rPr>
              <w:t>×</w:t>
            </w:r>
          </w:p>
        </w:tc>
        <w:tc>
          <w:tcPr>
            <w:tcW w:w="913" w:type="dxa"/>
          </w:tcPr>
          <w:p w14:paraId="59A4A3C9" w14:textId="77777777" w:rsidR="007A1082" w:rsidRPr="00891F3A" w:rsidRDefault="007A1082" w:rsidP="009604DB">
            <w:pPr>
              <w:snapToGrid w:val="0"/>
              <w:spacing w:before="0"/>
              <w:jc w:val="center"/>
              <w:rPr>
                <w:bCs/>
                <w:noProof/>
                <w:lang w:val="en-CA"/>
                <w:rPrChange w:id="20215" w:author="Jens-Rainer Ohm" w:date="2023-05-08T12:56:00Z">
                  <w:rPr>
                    <w:bCs/>
                    <w:noProof/>
                  </w:rPr>
                </w:rPrChange>
              </w:rPr>
            </w:pPr>
            <w:r w:rsidRPr="00891F3A">
              <w:rPr>
                <w:bCs/>
                <w:noProof/>
                <w:lang w:val="en-CA"/>
                <w:rPrChange w:id="20216" w:author="Jens-Rainer Ohm" w:date="2023-05-08T12:56:00Z">
                  <w:rPr>
                    <w:bCs/>
                    <w:noProof/>
                  </w:rPr>
                </w:rPrChange>
              </w:rPr>
              <w:t>√</w:t>
            </w:r>
          </w:p>
        </w:tc>
        <w:tc>
          <w:tcPr>
            <w:tcW w:w="906" w:type="dxa"/>
          </w:tcPr>
          <w:p w14:paraId="1C2C4225" w14:textId="77777777" w:rsidR="007A1082" w:rsidRPr="00891F3A" w:rsidRDefault="007A1082" w:rsidP="009604DB">
            <w:pPr>
              <w:pStyle w:val="Listenabsatz"/>
              <w:snapToGrid w:val="0"/>
              <w:spacing w:before="0"/>
              <w:ind w:left="0"/>
              <w:jc w:val="center"/>
              <w:rPr>
                <w:b/>
                <w:bCs/>
                <w:noProof/>
                <w:lang w:val="en-CA"/>
                <w:rPrChange w:id="20217" w:author="Jens-Rainer Ohm" w:date="2023-05-08T12:56:00Z">
                  <w:rPr>
                    <w:b/>
                    <w:bCs/>
                    <w:noProof/>
                  </w:rPr>
                </w:rPrChange>
              </w:rPr>
            </w:pPr>
            <w:r w:rsidRPr="00891F3A">
              <w:rPr>
                <w:b/>
                <w:bCs/>
                <w:noProof/>
                <w:lang w:val="en-CA"/>
                <w:rPrChange w:id="20218" w:author="Jens-Rainer Ohm" w:date="2023-05-08T12:56:00Z">
                  <w:rPr>
                    <w:b/>
                    <w:bCs/>
                    <w:noProof/>
                  </w:rPr>
                </w:rPrChange>
              </w:rPr>
              <w:t>√</w:t>
            </w:r>
          </w:p>
        </w:tc>
        <w:tc>
          <w:tcPr>
            <w:tcW w:w="906" w:type="dxa"/>
          </w:tcPr>
          <w:p w14:paraId="68F23D09" w14:textId="77777777" w:rsidR="007A1082" w:rsidRPr="00891F3A" w:rsidRDefault="007A1082" w:rsidP="009604DB">
            <w:pPr>
              <w:snapToGrid w:val="0"/>
              <w:spacing w:before="0"/>
              <w:jc w:val="center"/>
              <w:rPr>
                <w:bCs/>
                <w:noProof/>
                <w:lang w:val="en-CA"/>
                <w:rPrChange w:id="20219" w:author="Jens-Rainer Ohm" w:date="2023-05-08T12:56:00Z">
                  <w:rPr>
                    <w:bCs/>
                    <w:noProof/>
                  </w:rPr>
                </w:rPrChange>
              </w:rPr>
            </w:pPr>
            <w:r w:rsidRPr="00891F3A">
              <w:rPr>
                <w:bCs/>
                <w:noProof/>
                <w:lang w:val="en-CA"/>
                <w:rPrChange w:id="20220" w:author="Jens-Rainer Ohm" w:date="2023-05-08T12:56:00Z">
                  <w:rPr>
                    <w:bCs/>
                    <w:noProof/>
                  </w:rPr>
                </w:rPrChange>
              </w:rPr>
              <w:t>×</w:t>
            </w:r>
          </w:p>
        </w:tc>
        <w:tc>
          <w:tcPr>
            <w:tcW w:w="906" w:type="dxa"/>
          </w:tcPr>
          <w:p w14:paraId="301C79EE" w14:textId="77777777" w:rsidR="007A1082" w:rsidRPr="00891F3A" w:rsidRDefault="007A1082" w:rsidP="009604DB">
            <w:pPr>
              <w:snapToGrid w:val="0"/>
              <w:spacing w:before="0"/>
              <w:jc w:val="center"/>
              <w:rPr>
                <w:bCs/>
                <w:noProof/>
                <w:lang w:val="en-CA"/>
                <w:rPrChange w:id="20221" w:author="Jens-Rainer Ohm" w:date="2023-05-08T12:56:00Z">
                  <w:rPr>
                    <w:bCs/>
                    <w:noProof/>
                  </w:rPr>
                </w:rPrChange>
              </w:rPr>
            </w:pPr>
            <w:r w:rsidRPr="00891F3A">
              <w:rPr>
                <w:bCs/>
                <w:noProof/>
                <w:lang w:val="en-CA"/>
                <w:rPrChange w:id="20222" w:author="Jens-Rainer Ohm" w:date="2023-05-08T12:56:00Z">
                  <w:rPr>
                    <w:bCs/>
                    <w:noProof/>
                  </w:rPr>
                </w:rPrChange>
              </w:rPr>
              <w:t>×</w:t>
            </w:r>
          </w:p>
        </w:tc>
        <w:tc>
          <w:tcPr>
            <w:tcW w:w="986" w:type="dxa"/>
          </w:tcPr>
          <w:p w14:paraId="4F7E7C5F" w14:textId="77777777" w:rsidR="007A1082" w:rsidRPr="00891F3A" w:rsidRDefault="007A1082" w:rsidP="009604DB">
            <w:pPr>
              <w:snapToGrid w:val="0"/>
              <w:spacing w:before="0"/>
              <w:jc w:val="center"/>
              <w:rPr>
                <w:bCs/>
                <w:noProof/>
                <w:lang w:val="en-CA"/>
                <w:rPrChange w:id="20223" w:author="Jens-Rainer Ohm" w:date="2023-05-08T12:56:00Z">
                  <w:rPr>
                    <w:bCs/>
                    <w:noProof/>
                  </w:rPr>
                </w:rPrChange>
              </w:rPr>
            </w:pPr>
            <w:r w:rsidRPr="00891F3A">
              <w:rPr>
                <w:bCs/>
                <w:noProof/>
                <w:lang w:val="en-CA"/>
                <w:rPrChange w:id="20224" w:author="Jens-Rainer Ohm" w:date="2023-05-08T12:56:00Z">
                  <w:rPr>
                    <w:bCs/>
                    <w:noProof/>
                  </w:rPr>
                </w:rPrChange>
              </w:rPr>
              <w:t>×</w:t>
            </w:r>
          </w:p>
        </w:tc>
        <w:tc>
          <w:tcPr>
            <w:tcW w:w="919" w:type="dxa"/>
          </w:tcPr>
          <w:p w14:paraId="42762B58" w14:textId="77777777" w:rsidR="007A1082" w:rsidRPr="00891F3A" w:rsidRDefault="007A1082" w:rsidP="009604DB">
            <w:pPr>
              <w:pStyle w:val="Listenabsatz"/>
              <w:snapToGrid w:val="0"/>
              <w:spacing w:before="0"/>
              <w:ind w:left="0"/>
              <w:jc w:val="center"/>
              <w:rPr>
                <w:bCs/>
                <w:noProof/>
                <w:lang w:val="en-CA"/>
                <w:rPrChange w:id="20225" w:author="Jens-Rainer Ohm" w:date="2023-05-08T12:56:00Z">
                  <w:rPr>
                    <w:bCs/>
                    <w:noProof/>
                  </w:rPr>
                </w:rPrChange>
              </w:rPr>
            </w:pPr>
            <w:r w:rsidRPr="00891F3A">
              <w:rPr>
                <w:bCs/>
                <w:noProof/>
                <w:lang w:val="en-CA"/>
                <w:rPrChange w:id="20226" w:author="Jens-Rainer Ohm" w:date="2023-05-08T12:56:00Z">
                  <w:rPr>
                    <w:bCs/>
                    <w:noProof/>
                  </w:rPr>
                </w:rPrChange>
              </w:rPr>
              <w:t>√</w:t>
            </w:r>
            <w:r w:rsidRPr="00891F3A">
              <w:rPr>
                <w:bCs/>
                <w:noProof/>
                <w:sz w:val="16"/>
                <w:szCs w:val="16"/>
                <w:vertAlign w:val="superscript"/>
                <w:lang w:val="en-CA"/>
                <w:rPrChange w:id="20227" w:author="Jens-Rainer Ohm" w:date="2023-05-08T12:56:00Z">
                  <w:rPr>
                    <w:bCs/>
                    <w:noProof/>
                    <w:sz w:val="16"/>
                    <w:szCs w:val="16"/>
                    <w:vertAlign w:val="superscript"/>
                  </w:rPr>
                </w:rPrChange>
              </w:rPr>
              <w:t>(**)</w:t>
            </w:r>
          </w:p>
        </w:tc>
      </w:tr>
      <w:tr w:rsidR="007A1082" w:rsidRPr="00891F3A" w14:paraId="50E9417C" w14:textId="77777777" w:rsidTr="009604DB">
        <w:trPr>
          <w:trHeight w:val="233"/>
        </w:trPr>
        <w:tc>
          <w:tcPr>
            <w:tcW w:w="2796" w:type="dxa"/>
          </w:tcPr>
          <w:p w14:paraId="50199A6B" w14:textId="77777777" w:rsidR="007A1082" w:rsidRPr="00891F3A" w:rsidRDefault="007A1082" w:rsidP="009604DB">
            <w:pPr>
              <w:snapToGrid w:val="0"/>
              <w:spacing w:before="0"/>
              <w:rPr>
                <w:bCs/>
                <w:noProof/>
                <w:lang w:val="en-CA"/>
                <w:rPrChange w:id="20228" w:author="Jens-Rainer Ohm" w:date="2023-05-08T12:56:00Z">
                  <w:rPr>
                    <w:bCs/>
                    <w:noProof/>
                  </w:rPr>
                </w:rPrChange>
              </w:rPr>
            </w:pPr>
            <w:r w:rsidRPr="00891F3A">
              <w:rPr>
                <w:bCs/>
                <w:noProof/>
                <w:lang w:val="en-CA"/>
                <w:rPrChange w:id="20229" w:author="Jens-Rainer Ohm" w:date="2023-05-08T12:56:00Z">
                  <w:rPr>
                    <w:bCs/>
                    <w:noProof/>
                  </w:rPr>
                </w:rPrChange>
              </w:rPr>
              <w:t>Transformers</w:t>
            </w:r>
          </w:p>
        </w:tc>
        <w:tc>
          <w:tcPr>
            <w:tcW w:w="748" w:type="dxa"/>
          </w:tcPr>
          <w:p w14:paraId="0145CFB2" w14:textId="77777777" w:rsidR="007A1082" w:rsidRPr="00891F3A" w:rsidRDefault="007A1082" w:rsidP="009604DB">
            <w:pPr>
              <w:snapToGrid w:val="0"/>
              <w:spacing w:before="0"/>
              <w:jc w:val="center"/>
              <w:rPr>
                <w:bCs/>
                <w:noProof/>
                <w:lang w:val="en-CA"/>
                <w:rPrChange w:id="20230" w:author="Jens-Rainer Ohm" w:date="2023-05-08T12:56:00Z">
                  <w:rPr>
                    <w:bCs/>
                    <w:noProof/>
                  </w:rPr>
                </w:rPrChange>
              </w:rPr>
            </w:pPr>
            <w:r w:rsidRPr="00891F3A">
              <w:rPr>
                <w:bCs/>
                <w:noProof/>
                <w:lang w:val="en-CA"/>
                <w:rPrChange w:id="20231" w:author="Jens-Rainer Ohm" w:date="2023-05-08T12:56:00Z">
                  <w:rPr>
                    <w:bCs/>
                    <w:noProof/>
                  </w:rPr>
                </w:rPrChange>
              </w:rPr>
              <w:t>×</w:t>
            </w:r>
          </w:p>
        </w:tc>
        <w:tc>
          <w:tcPr>
            <w:tcW w:w="748" w:type="dxa"/>
          </w:tcPr>
          <w:p w14:paraId="6E3D8474" w14:textId="77777777" w:rsidR="007A1082" w:rsidRPr="00891F3A" w:rsidRDefault="007A1082" w:rsidP="009604DB">
            <w:pPr>
              <w:snapToGrid w:val="0"/>
              <w:spacing w:before="0"/>
              <w:jc w:val="center"/>
              <w:rPr>
                <w:bCs/>
                <w:noProof/>
                <w:lang w:val="en-CA"/>
                <w:rPrChange w:id="20232" w:author="Jens-Rainer Ohm" w:date="2023-05-08T12:56:00Z">
                  <w:rPr>
                    <w:bCs/>
                    <w:noProof/>
                  </w:rPr>
                </w:rPrChange>
              </w:rPr>
            </w:pPr>
            <w:r w:rsidRPr="00891F3A">
              <w:rPr>
                <w:bCs/>
                <w:noProof/>
                <w:lang w:val="en-CA"/>
                <w:rPrChange w:id="20233" w:author="Jens-Rainer Ohm" w:date="2023-05-08T12:56:00Z">
                  <w:rPr>
                    <w:bCs/>
                    <w:noProof/>
                  </w:rPr>
                </w:rPrChange>
              </w:rPr>
              <w:t>×</w:t>
            </w:r>
          </w:p>
        </w:tc>
        <w:tc>
          <w:tcPr>
            <w:tcW w:w="913" w:type="dxa"/>
          </w:tcPr>
          <w:p w14:paraId="490F3719" w14:textId="77777777" w:rsidR="007A1082" w:rsidRPr="00891F3A" w:rsidRDefault="007A1082" w:rsidP="009604DB">
            <w:pPr>
              <w:snapToGrid w:val="0"/>
              <w:spacing w:before="0"/>
              <w:jc w:val="center"/>
              <w:rPr>
                <w:bCs/>
                <w:noProof/>
                <w:lang w:val="en-CA"/>
                <w:rPrChange w:id="20234" w:author="Jens-Rainer Ohm" w:date="2023-05-08T12:56:00Z">
                  <w:rPr>
                    <w:bCs/>
                    <w:noProof/>
                  </w:rPr>
                </w:rPrChange>
              </w:rPr>
            </w:pPr>
            <w:r w:rsidRPr="00891F3A">
              <w:rPr>
                <w:bCs/>
                <w:noProof/>
                <w:lang w:val="en-CA"/>
                <w:rPrChange w:id="20235" w:author="Jens-Rainer Ohm" w:date="2023-05-08T12:56:00Z">
                  <w:rPr>
                    <w:bCs/>
                    <w:noProof/>
                  </w:rPr>
                </w:rPrChange>
              </w:rPr>
              <w:t>×</w:t>
            </w:r>
          </w:p>
        </w:tc>
        <w:tc>
          <w:tcPr>
            <w:tcW w:w="906" w:type="dxa"/>
          </w:tcPr>
          <w:p w14:paraId="67C1A11B" w14:textId="77777777" w:rsidR="007A1082" w:rsidRPr="00891F3A" w:rsidRDefault="007A1082" w:rsidP="009604DB">
            <w:pPr>
              <w:snapToGrid w:val="0"/>
              <w:spacing w:before="0"/>
              <w:jc w:val="center"/>
              <w:rPr>
                <w:bCs/>
                <w:noProof/>
                <w:lang w:val="en-CA"/>
                <w:rPrChange w:id="20236" w:author="Jens-Rainer Ohm" w:date="2023-05-08T12:56:00Z">
                  <w:rPr>
                    <w:bCs/>
                    <w:noProof/>
                  </w:rPr>
                </w:rPrChange>
              </w:rPr>
            </w:pPr>
            <w:r w:rsidRPr="00891F3A">
              <w:rPr>
                <w:bCs/>
                <w:noProof/>
                <w:lang w:val="en-CA"/>
                <w:rPrChange w:id="20237" w:author="Jens-Rainer Ohm" w:date="2023-05-08T12:56:00Z">
                  <w:rPr>
                    <w:bCs/>
                    <w:noProof/>
                  </w:rPr>
                </w:rPrChange>
              </w:rPr>
              <w:t>×</w:t>
            </w:r>
          </w:p>
        </w:tc>
        <w:tc>
          <w:tcPr>
            <w:tcW w:w="906" w:type="dxa"/>
          </w:tcPr>
          <w:p w14:paraId="0A4E7FA6" w14:textId="77777777" w:rsidR="007A1082" w:rsidRPr="00891F3A" w:rsidRDefault="007A1082" w:rsidP="009604DB">
            <w:pPr>
              <w:snapToGrid w:val="0"/>
              <w:spacing w:before="0"/>
              <w:jc w:val="center"/>
              <w:rPr>
                <w:bCs/>
                <w:noProof/>
                <w:lang w:val="en-CA"/>
                <w:rPrChange w:id="20238" w:author="Jens-Rainer Ohm" w:date="2023-05-08T12:56:00Z">
                  <w:rPr>
                    <w:bCs/>
                    <w:noProof/>
                  </w:rPr>
                </w:rPrChange>
              </w:rPr>
            </w:pPr>
            <w:r w:rsidRPr="00891F3A">
              <w:rPr>
                <w:bCs/>
                <w:noProof/>
                <w:lang w:val="en-CA"/>
                <w:rPrChange w:id="20239" w:author="Jens-Rainer Ohm" w:date="2023-05-08T12:56:00Z">
                  <w:rPr>
                    <w:bCs/>
                    <w:noProof/>
                  </w:rPr>
                </w:rPrChange>
              </w:rPr>
              <w:t>×</w:t>
            </w:r>
          </w:p>
        </w:tc>
        <w:tc>
          <w:tcPr>
            <w:tcW w:w="906" w:type="dxa"/>
          </w:tcPr>
          <w:p w14:paraId="0083B9EE" w14:textId="77777777" w:rsidR="007A1082" w:rsidRPr="00891F3A" w:rsidRDefault="007A1082" w:rsidP="009604DB">
            <w:pPr>
              <w:snapToGrid w:val="0"/>
              <w:spacing w:before="0"/>
              <w:jc w:val="center"/>
              <w:rPr>
                <w:bCs/>
                <w:noProof/>
                <w:lang w:val="en-CA"/>
                <w:rPrChange w:id="20240" w:author="Jens-Rainer Ohm" w:date="2023-05-08T12:56:00Z">
                  <w:rPr>
                    <w:bCs/>
                    <w:noProof/>
                  </w:rPr>
                </w:rPrChange>
              </w:rPr>
            </w:pPr>
            <w:r w:rsidRPr="00891F3A">
              <w:rPr>
                <w:bCs/>
                <w:noProof/>
                <w:lang w:val="en-CA"/>
                <w:rPrChange w:id="20241" w:author="Jens-Rainer Ohm" w:date="2023-05-08T12:56:00Z">
                  <w:rPr>
                    <w:bCs/>
                    <w:noProof/>
                  </w:rPr>
                </w:rPrChange>
              </w:rPr>
              <w:t>×</w:t>
            </w:r>
          </w:p>
        </w:tc>
        <w:tc>
          <w:tcPr>
            <w:tcW w:w="986" w:type="dxa"/>
          </w:tcPr>
          <w:p w14:paraId="5880A2E5" w14:textId="77777777" w:rsidR="007A1082" w:rsidRPr="00891F3A" w:rsidRDefault="007A1082" w:rsidP="009604DB">
            <w:pPr>
              <w:snapToGrid w:val="0"/>
              <w:spacing w:before="0"/>
              <w:jc w:val="center"/>
              <w:rPr>
                <w:bCs/>
                <w:noProof/>
                <w:lang w:val="en-CA"/>
                <w:rPrChange w:id="20242" w:author="Jens-Rainer Ohm" w:date="2023-05-08T12:56:00Z">
                  <w:rPr>
                    <w:bCs/>
                    <w:noProof/>
                  </w:rPr>
                </w:rPrChange>
              </w:rPr>
            </w:pPr>
            <w:r w:rsidRPr="00891F3A">
              <w:rPr>
                <w:bCs/>
                <w:noProof/>
                <w:lang w:val="en-CA"/>
                <w:rPrChange w:id="20243" w:author="Jens-Rainer Ohm" w:date="2023-05-08T12:56:00Z">
                  <w:rPr>
                    <w:bCs/>
                    <w:noProof/>
                  </w:rPr>
                </w:rPrChange>
              </w:rPr>
              <w:t>√</w:t>
            </w:r>
          </w:p>
        </w:tc>
        <w:tc>
          <w:tcPr>
            <w:tcW w:w="919" w:type="dxa"/>
          </w:tcPr>
          <w:p w14:paraId="59F61750" w14:textId="77777777" w:rsidR="007A1082" w:rsidRPr="00891F3A" w:rsidRDefault="007A1082" w:rsidP="009604DB">
            <w:pPr>
              <w:snapToGrid w:val="0"/>
              <w:spacing w:before="0"/>
              <w:jc w:val="center"/>
              <w:rPr>
                <w:bCs/>
                <w:noProof/>
                <w:lang w:val="en-CA"/>
                <w:rPrChange w:id="20244" w:author="Jens-Rainer Ohm" w:date="2023-05-08T12:56:00Z">
                  <w:rPr>
                    <w:bCs/>
                    <w:noProof/>
                  </w:rPr>
                </w:rPrChange>
              </w:rPr>
            </w:pPr>
            <w:r w:rsidRPr="00891F3A">
              <w:rPr>
                <w:bCs/>
                <w:noProof/>
                <w:lang w:val="en-CA"/>
                <w:rPrChange w:id="20245" w:author="Jens-Rainer Ohm" w:date="2023-05-08T12:56:00Z">
                  <w:rPr>
                    <w:bCs/>
                    <w:noProof/>
                  </w:rPr>
                </w:rPrChange>
              </w:rPr>
              <w:t>×</w:t>
            </w:r>
          </w:p>
        </w:tc>
      </w:tr>
      <w:tr w:rsidR="007A1082" w:rsidRPr="00891F3A" w14:paraId="05D3A911" w14:textId="77777777" w:rsidTr="009604DB">
        <w:trPr>
          <w:trHeight w:val="233"/>
        </w:trPr>
        <w:tc>
          <w:tcPr>
            <w:tcW w:w="2796" w:type="dxa"/>
          </w:tcPr>
          <w:p w14:paraId="1F8221B1" w14:textId="77777777" w:rsidR="007A1082" w:rsidRPr="00891F3A" w:rsidRDefault="007A1082" w:rsidP="009604DB">
            <w:pPr>
              <w:snapToGrid w:val="0"/>
              <w:spacing w:before="0"/>
              <w:rPr>
                <w:bCs/>
                <w:noProof/>
                <w:lang w:val="en-CA"/>
                <w:rPrChange w:id="20246" w:author="Jens-Rainer Ohm" w:date="2023-05-08T12:56:00Z">
                  <w:rPr>
                    <w:bCs/>
                    <w:noProof/>
                  </w:rPr>
                </w:rPrChange>
              </w:rPr>
            </w:pPr>
            <w:r w:rsidRPr="00891F3A">
              <w:rPr>
                <w:bCs/>
                <w:noProof/>
                <w:lang w:val="en-CA"/>
                <w:rPrChange w:id="20247" w:author="Jens-Rainer Ohm" w:date="2023-05-08T12:56:00Z">
                  <w:rPr>
                    <w:bCs/>
                    <w:noProof/>
                  </w:rPr>
                </w:rPrChange>
              </w:rPr>
              <w:t>multi-scale feature extraction</w:t>
            </w:r>
          </w:p>
        </w:tc>
        <w:tc>
          <w:tcPr>
            <w:tcW w:w="748" w:type="dxa"/>
          </w:tcPr>
          <w:p w14:paraId="5E534F80" w14:textId="77777777" w:rsidR="007A1082" w:rsidRPr="00891F3A" w:rsidRDefault="007A1082" w:rsidP="009604DB">
            <w:pPr>
              <w:snapToGrid w:val="0"/>
              <w:spacing w:before="0"/>
              <w:jc w:val="center"/>
              <w:rPr>
                <w:bCs/>
                <w:noProof/>
                <w:lang w:val="en-CA"/>
                <w:rPrChange w:id="20248" w:author="Jens-Rainer Ohm" w:date="2023-05-08T12:56:00Z">
                  <w:rPr>
                    <w:bCs/>
                    <w:noProof/>
                  </w:rPr>
                </w:rPrChange>
              </w:rPr>
            </w:pPr>
            <w:r w:rsidRPr="00891F3A">
              <w:rPr>
                <w:bCs/>
                <w:noProof/>
                <w:lang w:val="en-CA"/>
                <w:rPrChange w:id="20249" w:author="Jens-Rainer Ohm" w:date="2023-05-08T12:56:00Z">
                  <w:rPr>
                    <w:bCs/>
                    <w:noProof/>
                  </w:rPr>
                </w:rPrChange>
              </w:rPr>
              <w:t>×</w:t>
            </w:r>
          </w:p>
        </w:tc>
        <w:tc>
          <w:tcPr>
            <w:tcW w:w="748" w:type="dxa"/>
          </w:tcPr>
          <w:p w14:paraId="3D1DD74A" w14:textId="77777777" w:rsidR="007A1082" w:rsidRPr="00891F3A" w:rsidRDefault="007A1082" w:rsidP="009604DB">
            <w:pPr>
              <w:snapToGrid w:val="0"/>
              <w:spacing w:before="0"/>
              <w:jc w:val="center"/>
              <w:rPr>
                <w:bCs/>
                <w:noProof/>
                <w:lang w:val="en-CA"/>
                <w:rPrChange w:id="20250" w:author="Jens-Rainer Ohm" w:date="2023-05-08T12:56:00Z">
                  <w:rPr>
                    <w:bCs/>
                    <w:noProof/>
                  </w:rPr>
                </w:rPrChange>
              </w:rPr>
            </w:pPr>
            <w:r w:rsidRPr="00891F3A">
              <w:rPr>
                <w:bCs/>
                <w:noProof/>
                <w:lang w:val="en-CA"/>
                <w:rPrChange w:id="20251" w:author="Jens-Rainer Ohm" w:date="2023-05-08T12:56:00Z">
                  <w:rPr>
                    <w:bCs/>
                    <w:noProof/>
                  </w:rPr>
                </w:rPrChange>
              </w:rPr>
              <w:t>×</w:t>
            </w:r>
          </w:p>
        </w:tc>
        <w:tc>
          <w:tcPr>
            <w:tcW w:w="913" w:type="dxa"/>
          </w:tcPr>
          <w:p w14:paraId="3CD8FA0A" w14:textId="77777777" w:rsidR="007A1082" w:rsidRPr="00891F3A" w:rsidRDefault="007A1082" w:rsidP="009604DB">
            <w:pPr>
              <w:snapToGrid w:val="0"/>
              <w:spacing w:before="0"/>
              <w:jc w:val="center"/>
              <w:rPr>
                <w:bCs/>
                <w:noProof/>
                <w:lang w:val="en-CA"/>
                <w:rPrChange w:id="20252" w:author="Jens-Rainer Ohm" w:date="2023-05-08T12:56:00Z">
                  <w:rPr>
                    <w:bCs/>
                    <w:noProof/>
                  </w:rPr>
                </w:rPrChange>
              </w:rPr>
            </w:pPr>
            <w:r w:rsidRPr="00891F3A">
              <w:rPr>
                <w:bCs/>
                <w:noProof/>
                <w:lang w:val="en-CA"/>
                <w:rPrChange w:id="20253" w:author="Jens-Rainer Ohm" w:date="2023-05-08T12:56:00Z">
                  <w:rPr>
                    <w:bCs/>
                    <w:noProof/>
                  </w:rPr>
                </w:rPrChange>
              </w:rPr>
              <w:t>×</w:t>
            </w:r>
          </w:p>
        </w:tc>
        <w:tc>
          <w:tcPr>
            <w:tcW w:w="906" w:type="dxa"/>
          </w:tcPr>
          <w:p w14:paraId="6AFD2866" w14:textId="77777777" w:rsidR="007A1082" w:rsidRPr="00891F3A" w:rsidRDefault="007A1082" w:rsidP="009604DB">
            <w:pPr>
              <w:snapToGrid w:val="0"/>
              <w:spacing w:before="0"/>
              <w:jc w:val="center"/>
              <w:rPr>
                <w:bCs/>
                <w:noProof/>
                <w:lang w:val="en-CA"/>
                <w:rPrChange w:id="20254" w:author="Jens-Rainer Ohm" w:date="2023-05-08T12:56:00Z">
                  <w:rPr>
                    <w:bCs/>
                    <w:noProof/>
                  </w:rPr>
                </w:rPrChange>
              </w:rPr>
            </w:pPr>
            <w:r w:rsidRPr="00891F3A">
              <w:rPr>
                <w:bCs/>
                <w:noProof/>
                <w:lang w:val="en-CA"/>
                <w:rPrChange w:id="20255" w:author="Jens-Rainer Ohm" w:date="2023-05-08T12:56:00Z">
                  <w:rPr>
                    <w:bCs/>
                    <w:noProof/>
                  </w:rPr>
                </w:rPrChange>
              </w:rPr>
              <w:t>×</w:t>
            </w:r>
          </w:p>
        </w:tc>
        <w:tc>
          <w:tcPr>
            <w:tcW w:w="906" w:type="dxa"/>
          </w:tcPr>
          <w:p w14:paraId="0D03B7EF" w14:textId="77777777" w:rsidR="007A1082" w:rsidRPr="00891F3A" w:rsidRDefault="007A1082" w:rsidP="009604DB">
            <w:pPr>
              <w:pStyle w:val="Listenabsatz"/>
              <w:snapToGrid w:val="0"/>
              <w:spacing w:before="0"/>
              <w:ind w:left="0"/>
              <w:jc w:val="center"/>
              <w:rPr>
                <w:rFonts w:eastAsia="SimSun"/>
                <w:bCs/>
                <w:noProof/>
                <w:lang w:val="en-CA" w:eastAsia="en-US"/>
                <w:rPrChange w:id="20256" w:author="Jens-Rainer Ohm" w:date="2023-05-08T12:56:00Z">
                  <w:rPr>
                    <w:rFonts w:eastAsia="SimSun"/>
                    <w:bCs/>
                    <w:noProof/>
                    <w:lang w:eastAsia="en-US"/>
                  </w:rPr>
                </w:rPrChange>
              </w:rPr>
            </w:pPr>
            <w:r w:rsidRPr="00891F3A">
              <w:rPr>
                <w:rFonts w:eastAsia="SimSun"/>
                <w:bCs/>
                <w:noProof/>
                <w:lang w:val="en-CA" w:eastAsia="en-US"/>
                <w:rPrChange w:id="20257" w:author="Jens-Rainer Ohm" w:date="2023-05-08T12:56:00Z">
                  <w:rPr>
                    <w:rFonts w:eastAsia="SimSun"/>
                    <w:bCs/>
                    <w:noProof/>
                    <w:lang w:eastAsia="en-US"/>
                  </w:rPr>
                </w:rPrChange>
              </w:rPr>
              <w:t>×</w:t>
            </w:r>
          </w:p>
        </w:tc>
        <w:tc>
          <w:tcPr>
            <w:tcW w:w="906" w:type="dxa"/>
          </w:tcPr>
          <w:p w14:paraId="62B40E6F" w14:textId="77777777" w:rsidR="007A1082" w:rsidRPr="00891F3A" w:rsidRDefault="007A1082" w:rsidP="009604DB">
            <w:pPr>
              <w:snapToGrid w:val="0"/>
              <w:spacing w:before="0"/>
              <w:jc w:val="center"/>
              <w:rPr>
                <w:bCs/>
                <w:noProof/>
                <w:lang w:val="en-CA"/>
                <w:rPrChange w:id="20258" w:author="Jens-Rainer Ohm" w:date="2023-05-08T12:56:00Z">
                  <w:rPr>
                    <w:bCs/>
                    <w:noProof/>
                  </w:rPr>
                </w:rPrChange>
              </w:rPr>
            </w:pPr>
            <w:r w:rsidRPr="00891F3A">
              <w:rPr>
                <w:bCs/>
                <w:noProof/>
                <w:lang w:val="en-CA"/>
                <w:rPrChange w:id="20259" w:author="Jens-Rainer Ohm" w:date="2023-05-08T12:56:00Z">
                  <w:rPr>
                    <w:bCs/>
                    <w:noProof/>
                  </w:rPr>
                </w:rPrChange>
              </w:rPr>
              <w:t>√</w:t>
            </w:r>
          </w:p>
        </w:tc>
        <w:tc>
          <w:tcPr>
            <w:tcW w:w="986" w:type="dxa"/>
          </w:tcPr>
          <w:p w14:paraId="309AA486" w14:textId="77777777" w:rsidR="007A1082" w:rsidRPr="00891F3A" w:rsidRDefault="007A1082" w:rsidP="009604DB">
            <w:pPr>
              <w:snapToGrid w:val="0"/>
              <w:spacing w:before="0"/>
              <w:jc w:val="center"/>
              <w:rPr>
                <w:bCs/>
                <w:noProof/>
                <w:lang w:val="en-CA"/>
                <w:rPrChange w:id="20260" w:author="Jens-Rainer Ohm" w:date="2023-05-08T12:56:00Z">
                  <w:rPr>
                    <w:bCs/>
                    <w:noProof/>
                  </w:rPr>
                </w:rPrChange>
              </w:rPr>
            </w:pPr>
            <w:r w:rsidRPr="00891F3A">
              <w:rPr>
                <w:bCs/>
                <w:noProof/>
                <w:lang w:val="en-CA"/>
                <w:rPrChange w:id="20261" w:author="Jens-Rainer Ohm" w:date="2023-05-08T12:56:00Z">
                  <w:rPr>
                    <w:bCs/>
                    <w:noProof/>
                  </w:rPr>
                </w:rPrChange>
              </w:rPr>
              <w:t>×</w:t>
            </w:r>
          </w:p>
        </w:tc>
        <w:tc>
          <w:tcPr>
            <w:tcW w:w="919" w:type="dxa"/>
          </w:tcPr>
          <w:p w14:paraId="37A6673F" w14:textId="77777777" w:rsidR="007A1082" w:rsidRPr="00891F3A" w:rsidRDefault="007A1082" w:rsidP="009604DB">
            <w:pPr>
              <w:pStyle w:val="Listenabsatz"/>
              <w:snapToGrid w:val="0"/>
              <w:spacing w:before="0"/>
              <w:ind w:left="0"/>
              <w:jc w:val="center"/>
              <w:rPr>
                <w:rFonts w:eastAsia="SimSun"/>
                <w:bCs/>
                <w:noProof/>
                <w:lang w:val="en-CA" w:eastAsia="en-US"/>
                <w:rPrChange w:id="20262" w:author="Jens-Rainer Ohm" w:date="2023-05-08T12:56:00Z">
                  <w:rPr>
                    <w:rFonts w:eastAsia="SimSun"/>
                    <w:bCs/>
                    <w:noProof/>
                    <w:lang w:eastAsia="en-US"/>
                  </w:rPr>
                </w:rPrChange>
              </w:rPr>
            </w:pPr>
            <w:r w:rsidRPr="00891F3A">
              <w:rPr>
                <w:bCs/>
                <w:noProof/>
                <w:lang w:val="en-CA"/>
                <w:rPrChange w:id="20263" w:author="Jens-Rainer Ohm" w:date="2023-05-08T12:56:00Z">
                  <w:rPr>
                    <w:bCs/>
                    <w:noProof/>
                  </w:rPr>
                </w:rPrChange>
              </w:rPr>
              <w:t>√</w:t>
            </w:r>
          </w:p>
        </w:tc>
      </w:tr>
      <w:tr w:rsidR="007A1082" w:rsidRPr="00891F3A" w14:paraId="3182A017" w14:textId="77777777" w:rsidTr="009604DB">
        <w:trPr>
          <w:trHeight w:val="197"/>
        </w:trPr>
        <w:tc>
          <w:tcPr>
            <w:tcW w:w="2796" w:type="dxa"/>
          </w:tcPr>
          <w:p w14:paraId="2409A81A" w14:textId="77777777" w:rsidR="007A1082" w:rsidRPr="00891F3A" w:rsidRDefault="007A1082" w:rsidP="009604DB">
            <w:pPr>
              <w:snapToGrid w:val="0"/>
              <w:spacing w:before="0"/>
              <w:rPr>
                <w:bCs/>
                <w:noProof/>
                <w:lang w:val="en-CA"/>
                <w:rPrChange w:id="20264" w:author="Jens-Rainer Ohm" w:date="2023-05-08T12:56:00Z">
                  <w:rPr>
                    <w:bCs/>
                    <w:noProof/>
                  </w:rPr>
                </w:rPrChange>
              </w:rPr>
            </w:pPr>
            <w:r w:rsidRPr="00891F3A">
              <w:rPr>
                <w:bCs/>
                <w:noProof/>
                <w:lang w:val="en-CA"/>
                <w:rPrChange w:id="20265" w:author="Jens-Rainer Ohm" w:date="2023-05-08T12:56:00Z">
                  <w:rPr>
                    <w:bCs/>
                    <w:noProof/>
                  </w:rPr>
                </w:rPrChange>
              </w:rPr>
              <w:t>Number of channels</w:t>
            </w:r>
          </w:p>
        </w:tc>
        <w:tc>
          <w:tcPr>
            <w:tcW w:w="748" w:type="dxa"/>
          </w:tcPr>
          <w:p w14:paraId="2182A665" w14:textId="77777777" w:rsidR="007A1082" w:rsidRPr="00891F3A" w:rsidRDefault="007A1082" w:rsidP="009604DB">
            <w:pPr>
              <w:snapToGrid w:val="0"/>
              <w:spacing w:before="0"/>
              <w:jc w:val="center"/>
              <w:rPr>
                <w:bCs/>
                <w:noProof/>
                <w:lang w:val="en-CA"/>
                <w:rPrChange w:id="20266" w:author="Jens-Rainer Ohm" w:date="2023-05-08T12:56:00Z">
                  <w:rPr>
                    <w:bCs/>
                    <w:noProof/>
                  </w:rPr>
                </w:rPrChange>
              </w:rPr>
            </w:pPr>
            <w:r w:rsidRPr="00891F3A">
              <w:rPr>
                <w:bCs/>
                <w:noProof/>
                <w:lang w:val="en-CA"/>
                <w:rPrChange w:id="20267" w:author="Jens-Rainer Ohm" w:date="2023-05-08T12:56:00Z">
                  <w:rPr>
                    <w:bCs/>
                    <w:noProof/>
                  </w:rPr>
                </w:rPrChange>
              </w:rPr>
              <w:sym w:font="Symbol" w:char="F0B4"/>
            </w:r>
            <w:r w:rsidRPr="00891F3A">
              <w:rPr>
                <w:bCs/>
                <w:noProof/>
                <w:lang w:val="en-CA"/>
                <w:rPrChange w:id="20268" w:author="Jens-Rainer Ohm" w:date="2023-05-08T12:56:00Z">
                  <w:rPr>
                    <w:bCs/>
                    <w:noProof/>
                  </w:rPr>
                </w:rPrChange>
              </w:rPr>
              <w:t>16</w:t>
            </w:r>
          </w:p>
        </w:tc>
        <w:tc>
          <w:tcPr>
            <w:tcW w:w="748" w:type="dxa"/>
          </w:tcPr>
          <w:p w14:paraId="2C3625F8" w14:textId="77777777" w:rsidR="007A1082" w:rsidRPr="00891F3A" w:rsidRDefault="007A1082" w:rsidP="009604DB">
            <w:pPr>
              <w:snapToGrid w:val="0"/>
              <w:spacing w:before="0"/>
              <w:jc w:val="center"/>
              <w:rPr>
                <w:bCs/>
                <w:noProof/>
                <w:lang w:val="en-CA"/>
                <w:rPrChange w:id="20269" w:author="Jens-Rainer Ohm" w:date="2023-05-08T12:56:00Z">
                  <w:rPr>
                    <w:bCs/>
                    <w:noProof/>
                  </w:rPr>
                </w:rPrChange>
              </w:rPr>
            </w:pPr>
            <w:r w:rsidRPr="00891F3A">
              <w:rPr>
                <w:bCs/>
                <w:noProof/>
                <w:lang w:val="en-CA"/>
                <w:rPrChange w:id="20270" w:author="Jens-Rainer Ohm" w:date="2023-05-08T12:56:00Z">
                  <w:rPr>
                    <w:bCs/>
                    <w:noProof/>
                  </w:rPr>
                </w:rPrChange>
              </w:rPr>
              <w:sym w:font="Symbol" w:char="F0B4"/>
            </w:r>
            <w:r w:rsidRPr="00891F3A">
              <w:rPr>
                <w:bCs/>
                <w:noProof/>
                <w:lang w:val="en-CA"/>
                <w:rPrChange w:id="20271" w:author="Jens-Rainer Ohm" w:date="2023-05-08T12:56:00Z">
                  <w:rPr>
                    <w:bCs/>
                    <w:noProof/>
                  </w:rPr>
                </w:rPrChange>
              </w:rPr>
              <w:t>16</w:t>
            </w:r>
          </w:p>
        </w:tc>
        <w:tc>
          <w:tcPr>
            <w:tcW w:w="913" w:type="dxa"/>
          </w:tcPr>
          <w:p w14:paraId="345B5431" w14:textId="77777777" w:rsidR="007A1082" w:rsidRPr="00891F3A" w:rsidRDefault="007A1082" w:rsidP="009604DB">
            <w:pPr>
              <w:snapToGrid w:val="0"/>
              <w:spacing w:before="0"/>
              <w:jc w:val="center"/>
              <w:rPr>
                <w:bCs/>
                <w:noProof/>
                <w:lang w:val="en-CA"/>
                <w:rPrChange w:id="20272" w:author="Jens-Rainer Ohm" w:date="2023-05-08T12:56:00Z">
                  <w:rPr>
                    <w:bCs/>
                    <w:noProof/>
                  </w:rPr>
                </w:rPrChange>
              </w:rPr>
            </w:pPr>
            <w:r w:rsidRPr="00891F3A">
              <w:rPr>
                <w:bCs/>
                <w:noProof/>
                <w:lang w:val="en-CA"/>
                <w:rPrChange w:id="20273" w:author="Jens-Rainer Ohm" w:date="2023-05-08T12:56:00Z">
                  <w:rPr>
                    <w:bCs/>
                    <w:noProof/>
                  </w:rPr>
                </w:rPrChange>
              </w:rPr>
              <w:sym w:font="Symbol" w:char="F0B4"/>
            </w:r>
            <w:r w:rsidRPr="00891F3A">
              <w:rPr>
                <w:bCs/>
                <w:noProof/>
                <w:lang w:val="en-CA"/>
                <w:rPrChange w:id="20274" w:author="Jens-Rainer Ohm" w:date="2023-05-08T12:56:00Z">
                  <w:rPr>
                    <w:bCs/>
                    <w:noProof/>
                  </w:rPr>
                </w:rPrChange>
              </w:rPr>
              <w:t>8</w:t>
            </w:r>
          </w:p>
        </w:tc>
        <w:tc>
          <w:tcPr>
            <w:tcW w:w="906" w:type="dxa"/>
          </w:tcPr>
          <w:p w14:paraId="2EB99F03" w14:textId="77777777" w:rsidR="007A1082" w:rsidRPr="00891F3A" w:rsidRDefault="007A1082" w:rsidP="009604DB">
            <w:pPr>
              <w:snapToGrid w:val="0"/>
              <w:spacing w:before="0"/>
              <w:jc w:val="center"/>
              <w:rPr>
                <w:bCs/>
                <w:noProof/>
                <w:lang w:val="en-CA"/>
                <w:rPrChange w:id="20275" w:author="Jens-Rainer Ohm" w:date="2023-05-08T12:56:00Z">
                  <w:rPr>
                    <w:bCs/>
                    <w:noProof/>
                  </w:rPr>
                </w:rPrChange>
              </w:rPr>
            </w:pPr>
            <w:r w:rsidRPr="00891F3A">
              <w:rPr>
                <w:bCs/>
                <w:noProof/>
                <w:lang w:val="en-CA"/>
                <w:rPrChange w:id="20276" w:author="Jens-Rainer Ohm" w:date="2023-05-08T12:56:00Z">
                  <w:rPr>
                    <w:bCs/>
                    <w:noProof/>
                  </w:rPr>
                </w:rPrChange>
              </w:rPr>
              <w:sym w:font="Symbol" w:char="F0B4"/>
            </w:r>
            <w:r w:rsidRPr="00891F3A">
              <w:rPr>
                <w:bCs/>
                <w:noProof/>
                <w:lang w:val="en-CA"/>
                <w:rPrChange w:id="20277" w:author="Jens-Rainer Ohm" w:date="2023-05-08T12:56:00Z">
                  <w:rPr>
                    <w:bCs/>
                    <w:noProof/>
                  </w:rPr>
                </w:rPrChange>
              </w:rPr>
              <w:t>2</w:t>
            </w:r>
          </w:p>
        </w:tc>
        <w:tc>
          <w:tcPr>
            <w:tcW w:w="906" w:type="dxa"/>
          </w:tcPr>
          <w:p w14:paraId="22160D4F" w14:textId="77777777" w:rsidR="007A1082" w:rsidRPr="00891F3A" w:rsidRDefault="007A1082" w:rsidP="009604DB">
            <w:pPr>
              <w:snapToGrid w:val="0"/>
              <w:spacing w:before="0"/>
              <w:jc w:val="center"/>
              <w:rPr>
                <w:bCs/>
                <w:noProof/>
                <w:lang w:val="en-CA"/>
                <w:rPrChange w:id="20278" w:author="Jens-Rainer Ohm" w:date="2023-05-08T12:56:00Z">
                  <w:rPr>
                    <w:bCs/>
                    <w:noProof/>
                  </w:rPr>
                </w:rPrChange>
              </w:rPr>
            </w:pPr>
            <w:r w:rsidRPr="00891F3A">
              <w:rPr>
                <w:bCs/>
                <w:noProof/>
                <w:lang w:val="en-CA"/>
                <w:rPrChange w:id="20279" w:author="Jens-Rainer Ohm" w:date="2023-05-08T12:56:00Z">
                  <w:rPr>
                    <w:bCs/>
                    <w:noProof/>
                  </w:rPr>
                </w:rPrChange>
              </w:rPr>
              <w:sym w:font="Symbol" w:char="F0B4"/>
            </w:r>
            <w:r w:rsidRPr="00891F3A">
              <w:rPr>
                <w:bCs/>
                <w:noProof/>
                <w:lang w:val="en-CA"/>
                <w:rPrChange w:id="20280" w:author="Jens-Rainer Ohm" w:date="2023-05-08T12:56:00Z">
                  <w:rPr>
                    <w:bCs/>
                    <w:noProof/>
                  </w:rPr>
                </w:rPrChange>
              </w:rPr>
              <w:t>4</w:t>
            </w:r>
          </w:p>
        </w:tc>
        <w:tc>
          <w:tcPr>
            <w:tcW w:w="906" w:type="dxa"/>
          </w:tcPr>
          <w:p w14:paraId="430953A9" w14:textId="77777777" w:rsidR="007A1082" w:rsidRPr="00891F3A" w:rsidRDefault="007A1082" w:rsidP="009604DB">
            <w:pPr>
              <w:snapToGrid w:val="0"/>
              <w:spacing w:before="0"/>
              <w:jc w:val="center"/>
              <w:rPr>
                <w:bCs/>
                <w:noProof/>
                <w:lang w:val="en-CA"/>
                <w:rPrChange w:id="20281" w:author="Jens-Rainer Ohm" w:date="2023-05-08T12:56:00Z">
                  <w:rPr>
                    <w:bCs/>
                    <w:noProof/>
                  </w:rPr>
                </w:rPrChange>
              </w:rPr>
            </w:pPr>
            <w:r w:rsidRPr="00891F3A">
              <w:rPr>
                <w:bCs/>
                <w:noProof/>
                <w:lang w:val="en-CA"/>
                <w:rPrChange w:id="20282" w:author="Jens-Rainer Ohm" w:date="2023-05-08T12:56:00Z">
                  <w:rPr>
                    <w:bCs/>
                    <w:noProof/>
                  </w:rPr>
                </w:rPrChange>
              </w:rPr>
              <w:sym w:font="Symbol" w:char="F0B4"/>
            </w:r>
            <w:r w:rsidRPr="00891F3A">
              <w:rPr>
                <w:bCs/>
                <w:noProof/>
                <w:lang w:val="en-CA"/>
                <w:rPrChange w:id="20283" w:author="Jens-Rainer Ohm" w:date="2023-05-08T12:56:00Z">
                  <w:rPr>
                    <w:bCs/>
                    <w:noProof/>
                  </w:rPr>
                </w:rPrChange>
              </w:rPr>
              <w:t>16</w:t>
            </w:r>
          </w:p>
        </w:tc>
        <w:tc>
          <w:tcPr>
            <w:tcW w:w="986" w:type="dxa"/>
          </w:tcPr>
          <w:p w14:paraId="57DB4A91" w14:textId="77777777" w:rsidR="007A1082" w:rsidRPr="00891F3A" w:rsidRDefault="007A1082" w:rsidP="009604DB">
            <w:pPr>
              <w:snapToGrid w:val="0"/>
              <w:spacing w:before="0"/>
              <w:jc w:val="center"/>
              <w:rPr>
                <w:bCs/>
                <w:noProof/>
                <w:lang w:val="en-CA"/>
                <w:rPrChange w:id="20284" w:author="Jens-Rainer Ohm" w:date="2023-05-08T12:56:00Z">
                  <w:rPr>
                    <w:bCs/>
                    <w:noProof/>
                  </w:rPr>
                </w:rPrChange>
              </w:rPr>
            </w:pPr>
            <w:r w:rsidRPr="00891F3A">
              <w:rPr>
                <w:bCs/>
                <w:noProof/>
                <w:lang w:val="en-CA"/>
                <w:rPrChange w:id="20285" w:author="Jens-Rainer Ohm" w:date="2023-05-08T12:56:00Z">
                  <w:rPr>
                    <w:bCs/>
                    <w:noProof/>
                  </w:rPr>
                </w:rPrChange>
              </w:rPr>
              <w:sym w:font="Symbol" w:char="F0B4"/>
            </w:r>
            <w:r w:rsidRPr="00891F3A">
              <w:rPr>
                <w:bCs/>
                <w:noProof/>
                <w:lang w:val="en-CA"/>
                <w:rPrChange w:id="20286" w:author="Jens-Rainer Ohm" w:date="2023-05-08T12:56:00Z">
                  <w:rPr>
                    <w:bCs/>
                    <w:noProof/>
                  </w:rPr>
                </w:rPrChange>
              </w:rPr>
              <w:t>16</w:t>
            </w:r>
          </w:p>
        </w:tc>
        <w:tc>
          <w:tcPr>
            <w:tcW w:w="919" w:type="dxa"/>
          </w:tcPr>
          <w:p w14:paraId="12C88428" w14:textId="77777777" w:rsidR="007A1082" w:rsidRPr="00891F3A" w:rsidRDefault="007A1082" w:rsidP="009604DB">
            <w:pPr>
              <w:snapToGrid w:val="0"/>
              <w:spacing w:before="0"/>
              <w:jc w:val="center"/>
              <w:rPr>
                <w:bCs/>
                <w:noProof/>
                <w:lang w:val="en-CA"/>
                <w:rPrChange w:id="20287" w:author="Jens-Rainer Ohm" w:date="2023-05-08T12:56:00Z">
                  <w:rPr>
                    <w:bCs/>
                    <w:noProof/>
                  </w:rPr>
                </w:rPrChange>
              </w:rPr>
            </w:pPr>
            <w:r w:rsidRPr="00891F3A">
              <w:rPr>
                <w:bCs/>
                <w:noProof/>
                <w:lang w:val="en-CA"/>
                <w:rPrChange w:id="20288" w:author="Jens-Rainer Ohm" w:date="2023-05-08T12:56:00Z">
                  <w:rPr>
                    <w:bCs/>
                    <w:noProof/>
                  </w:rPr>
                </w:rPrChange>
              </w:rPr>
              <w:sym w:font="Symbol" w:char="F0B4"/>
            </w:r>
            <w:r w:rsidRPr="00891F3A">
              <w:rPr>
                <w:bCs/>
                <w:noProof/>
                <w:lang w:val="en-CA"/>
                <w:rPrChange w:id="20289" w:author="Jens-Rainer Ohm" w:date="2023-05-08T12:56:00Z">
                  <w:rPr>
                    <w:bCs/>
                    <w:noProof/>
                  </w:rPr>
                </w:rPrChange>
              </w:rPr>
              <w:t>16</w:t>
            </w:r>
          </w:p>
        </w:tc>
      </w:tr>
      <w:tr w:rsidR="007A1082" w:rsidRPr="00891F3A" w14:paraId="1F43137F" w14:textId="77777777" w:rsidTr="009604DB">
        <w:trPr>
          <w:trHeight w:val="197"/>
        </w:trPr>
        <w:tc>
          <w:tcPr>
            <w:tcW w:w="2796" w:type="dxa"/>
          </w:tcPr>
          <w:p w14:paraId="7B44569D" w14:textId="77777777" w:rsidR="007A1082" w:rsidRPr="00891F3A" w:rsidRDefault="007A1082" w:rsidP="009604DB">
            <w:pPr>
              <w:snapToGrid w:val="0"/>
              <w:spacing w:before="0"/>
              <w:rPr>
                <w:bCs/>
                <w:noProof/>
                <w:lang w:val="en-CA"/>
                <w:rPrChange w:id="20290" w:author="Jens-Rainer Ohm" w:date="2023-05-08T12:56:00Z">
                  <w:rPr>
                    <w:bCs/>
                    <w:noProof/>
                  </w:rPr>
                </w:rPrChange>
              </w:rPr>
            </w:pPr>
            <w:r w:rsidRPr="00891F3A">
              <w:rPr>
                <w:bCs/>
                <w:noProof/>
                <w:lang w:val="en-CA"/>
                <w:rPrChange w:id="20291" w:author="Jens-Rainer Ohm" w:date="2023-05-08T12:56:00Z">
                  <w:rPr>
                    <w:bCs/>
                    <w:noProof/>
                  </w:rPr>
                </w:rPrChange>
              </w:rPr>
              <w:t>Training Environment</w:t>
            </w:r>
          </w:p>
        </w:tc>
        <w:tc>
          <w:tcPr>
            <w:tcW w:w="748" w:type="dxa"/>
          </w:tcPr>
          <w:p w14:paraId="07BBB116" w14:textId="77777777" w:rsidR="007A1082" w:rsidRPr="00891F3A" w:rsidRDefault="007A1082" w:rsidP="009604DB">
            <w:pPr>
              <w:snapToGrid w:val="0"/>
              <w:spacing w:before="0"/>
              <w:jc w:val="center"/>
              <w:rPr>
                <w:bCs/>
                <w:noProof/>
                <w:lang w:val="en-CA"/>
                <w:rPrChange w:id="20292" w:author="Jens-Rainer Ohm" w:date="2023-05-08T12:56:00Z">
                  <w:rPr>
                    <w:bCs/>
                    <w:noProof/>
                  </w:rPr>
                </w:rPrChange>
              </w:rPr>
            </w:pPr>
            <w:r w:rsidRPr="00891F3A">
              <w:rPr>
                <w:bCs/>
                <w:noProof/>
                <w:lang w:val="en-CA"/>
                <w:rPrChange w:id="20293" w:author="Jens-Rainer Ohm" w:date="2023-05-08T12:56:00Z">
                  <w:rPr>
                    <w:bCs/>
                    <w:noProof/>
                  </w:rPr>
                </w:rPrChange>
              </w:rPr>
              <w:t>PT1.9</w:t>
            </w:r>
          </w:p>
        </w:tc>
        <w:tc>
          <w:tcPr>
            <w:tcW w:w="748" w:type="dxa"/>
          </w:tcPr>
          <w:p w14:paraId="468549C5" w14:textId="77777777" w:rsidR="007A1082" w:rsidRPr="00891F3A" w:rsidRDefault="007A1082" w:rsidP="009604DB">
            <w:pPr>
              <w:snapToGrid w:val="0"/>
              <w:spacing w:before="0"/>
              <w:jc w:val="center"/>
              <w:rPr>
                <w:bCs/>
                <w:noProof/>
                <w:lang w:val="en-CA"/>
                <w:rPrChange w:id="20294" w:author="Jens-Rainer Ohm" w:date="2023-05-08T12:56:00Z">
                  <w:rPr>
                    <w:bCs/>
                    <w:noProof/>
                  </w:rPr>
                </w:rPrChange>
              </w:rPr>
            </w:pPr>
            <w:r w:rsidRPr="00891F3A">
              <w:rPr>
                <w:bCs/>
                <w:noProof/>
                <w:lang w:val="en-CA"/>
                <w:rPrChange w:id="20295" w:author="Jens-Rainer Ohm" w:date="2023-05-08T12:56:00Z">
                  <w:rPr>
                    <w:bCs/>
                    <w:noProof/>
                  </w:rPr>
                </w:rPrChange>
              </w:rPr>
              <w:t>PT1.9</w:t>
            </w:r>
          </w:p>
        </w:tc>
        <w:tc>
          <w:tcPr>
            <w:tcW w:w="913" w:type="dxa"/>
          </w:tcPr>
          <w:p w14:paraId="026BEDED" w14:textId="77777777" w:rsidR="007A1082" w:rsidRPr="00891F3A" w:rsidRDefault="007A1082" w:rsidP="009604DB">
            <w:pPr>
              <w:snapToGrid w:val="0"/>
              <w:spacing w:before="0"/>
              <w:jc w:val="center"/>
              <w:rPr>
                <w:bCs/>
                <w:noProof/>
                <w:lang w:val="en-CA"/>
                <w:rPrChange w:id="20296" w:author="Jens-Rainer Ohm" w:date="2023-05-08T12:56:00Z">
                  <w:rPr>
                    <w:bCs/>
                    <w:noProof/>
                  </w:rPr>
                </w:rPrChange>
              </w:rPr>
            </w:pPr>
            <w:r w:rsidRPr="00891F3A">
              <w:rPr>
                <w:bCs/>
                <w:noProof/>
                <w:lang w:val="en-CA"/>
                <w:rPrChange w:id="20297" w:author="Jens-Rainer Ohm" w:date="2023-05-08T12:56:00Z">
                  <w:rPr>
                    <w:bCs/>
                    <w:noProof/>
                  </w:rPr>
                </w:rPrChange>
              </w:rPr>
              <w:t>TF2.8.0</w:t>
            </w:r>
          </w:p>
        </w:tc>
        <w:tc>
          <w:tcPr>
            <w:tcW w:w="906" w:type="dxa"/>
          </w:tcPr>
          <w:p w14:paraId="01934B08" w14:textId="77777777" w:rsidR="007A1082" w:rsidRPr="00891F3A" w:rsidRDefault="007A1082" w:rsidP="009604DB">
            <w:pPr>
              <w:snapToGrid w:val="0"/>
              <w:spacing w:before="0"/>
              <w:jc w:val="center"/>
              <w:rPr>
                <w:bCs/>
                <w:noProof/>
                <w:lang w:val="en-CA"/>
                <w:rPrChange w:id="20298" w:author="Jens-Rainer Ohm" w:date="2023-05-08T12:56:00Z">
                  <w:rPr>
                    <w:bCs/>
                    <w:noProof/>
                  </w:rPr>
                </w:rPrChange>
              </w:rPr>
            </w:pPr>
            <w:r w:rsidRPr="00891F3A">
              <w:rPr>
                <w:bCs/>
                <w:noProof/>
                <w:lang w:val="en-CA"/>
                <w:rPrChange w:id="20299" w:author="Jens-Rainer Ohm" w:date="2023-05-08T12:56:00Z">
                  <w:rPr>
                    <w:bCs/>
                    <w:noProof/>
                  </w:rPr>
                </w:rPrChange>
              </w:rPr>
              <w:t>PT1.9</w:t>
            </w:r>
          </w:p>
        </w:tc>
        <w:tc>
          <w:tcPr>
            <w:tcW w:w="906" w:type="dxa"/>
          </w:tcPr>
          <w:p w14:paraId="0AB232A6" w14:textId="77777777" w:rsidR="007A1082" w:rsidRPr="00891F3A" w:rsidRDefault="007A1082" w:rsidP="009604DB">
            <w:pPr>
              <w:snapToGrid w:val="0"/>
              <w:spacing w:before="0"/>
              <w:jc w:val="center"/>
              <w:rPr>
                <w:bCs/>
                <w:noProof/>
                <w:lang w:val="en-CA"/>
                <w:rPrChange w:id="20300" w:author="Jens-Rainer Ohm" w:date="2023-05-08T12:56:00Z">
                  <w:rPr>
                    <w:bCs/>
                    <w:noProof/>
                  </w:rPr>
                </w:rPrChange>
              </w:rPr>
            </w:pPr>
            <w:r w:rsidRPr="00891F3A">
              <w:rPr>
                <w:bCs/>
                <w:noProof/>
                <w:lang w:val="en-CA"/>
                <w:rPrChange w:id="20301" w:author="Jens-Rainer Ohm" w:date="2023-05-08T12:56:00Z">
                  <w:rPr>
                    <w:bCs/>
                    <w:noProof/>
                  </w:rPr>
                </w:rPrChange>
              </w:rPr>
              <w:t>PT1.9</w:t>
            </w:r>
          </w:p>
        </w:tc>
        <w:tc>
          <w:tcPr>
            <w:tcW w:w="906" w:type="dxa"/>
          </w:tcPr>
          <w:p w14:paraId="714DD261" w14:textId="77777777" w:rsidR="007A1082" w:rsidRPr="00891F3A" w:rsidRDefault="007A1082" w:rsidP="009604DB">
            <w:pPr>
              <w:snapToGrid w:val="0"/>
              <w:spacing w:before="0"/>
              <w:jc w:val="center"/>
              <w:rPr>
                <w:bCs/>
                <w:noProof/>
                <w:lang w:val="en-CA"/>
                <w:rPrChange w:id="20302" w:author="Jens-Rainer Ohm" w:date="2023-05-08T12:56:00Z">
                  <w:rPr>
                    <w:bCs/>
                    <w:noProof/>
                  </w:rPr>
                </w:rPrChange>
              </w:rPr>
            </w:pPr>
            <w:r w:rsidRPr="00891F3A">
              <w:rPr>
                <w:bCs/>
                <w:noProof/>
                <w:lang w:val="en-CA"/>
                <w:rPrChange w:id="20303" w:author="Jens-Rainer Ohm" w:date="2023-05-08T12:56:00Z">
                  <w:rPr>
                    <w:bCs/>
                    <w:noProof/>
                  </w:rPr>
                </w:rPrChange>
              </w:rPr>
              <w:t>PT1.9</w:t>
            </w:r>
          </w:p>
        </w:tc>
        <w:tc>
          <w:tcPr>
            <w:tcW w:w="986" w:type="dxa"/>
          </w:tcPr>
          <w:p w14:paraId="518CB646" w14:textId="77777777" w:rsidR="007A1082" w:rsidRPr="00891F3A" w:rsidRDefault="007A1082" w:rsidP="009604DB">
            <w:pPr>
              <w:snapToGrid w:val="0"/>
              <w:spacing w:before="0"/>
              <w:jc w:val="center"/>
              <w:rPr>
                <w:bCs/>
                <w:noProof/>
                <w:lang w:val="en-CA"/>
                <w:rPrChange w:id="20304" w:author="Jens-Rainer Ohm" w:date="2023-05-08T12:56:00Z">
                  <w:rPr>
                    <w:bCs/>
                    <w:noProof/>
                  </w:rPr>
                </w:rPrChange>
              </w:rPr>
            </w:pPr>
            <w:r w:rsidRPr="00891F3A">
              <w:rPr>
                <w:bCs/>
                <w:noProof/>
                <w:lang w:val="en-CA"/>
                <w:rPrChange w:id="20305" w:author="Jens-Rainer Ohm" w:date="2023-05-08T12:56:00Z">
                  <w:rPr>
                    <w:bCs/>
                    <w:noProof/>
                  </w:rPr>
                </w:rPrChange>
              </w:rPr>
              <w:t>PT1.9</w:t>
            </w:r>
          </w:p>
        </w:tc>
        <w:tc>
          <w:tcPr>
            <w:tcW w:w="919" w:type="dxa"/>
          </w:tcPr>
          <w:p w14:paraId="1E398229" w14:textId="77777777" w:rsidR="007A1082" w:rsidRPr="00891F3A" w:rsidRDefault="007A1082" w:rsidP="009604DB">
            <w:pPr>
              <w:snapToGrid w:val="0"/>
              <w:spacing w:before="0"/>
              <w:jc w:val="center"/>
              <w:rPr>
                <w:bCs/>
                <w:noProof/>
                <w:lang w:val="en-CA"/>
                <w:rPrChange w:id="20306" w:author="Jens-Rainer Ohm" w:date="2023-05-08T12:56:00Z">
                  <w:rPr>
                    <w:bCs/>
                    <w:noProof/>
                  </w:rPr>
                </w:rPrChange>
              </w:rPr>
            </w:pPr>
            <w:r w:rsidRPr="00891F3A">
              <w:rPr>
                <w:bCs/>
                <w:noProof/>
                <w:lang w:val="en-CA"/>
                <w:rPrChange w:id="20307" w:author="Jens-Rainer Ohm" w:date="2023-05-08T12:56:00Z">
                  <w:rPr>
                    <w:bCs/>
                    <w:noProof/>
                  </w:rPr>
                </w:rPrChange>
              </w:rPr>
              <w:t>PT1.9</w:t>
            </w:r>
          </w:p>
        </w:tc>
      </w:tr>
    </w:tbl>
    <w:p w14:paraId="6B4FB63E" w14:textId="77777777" w:rsidR="007A1082" w:rsidRPr="00891F3A" w:rsidRDefault="007A1082" w:rsidP="007A1082">
      <w:pPr>
        <w:pStyle w:val="Listenabsatz"/>
        <w:adjustRightInd w:val="0"/>
        <w:snapToGrid w:val="0"/>
        <w:spacing w:before="0"/>
        <w:ind w:left="0"/>
        <w:rPr>
          <w:bCs/>
          <w:noProof/>
          <w:sz w:val="16"/>
          <w:szCs w:val="16"/>
          <w:lang w:val="en-CA"/>
          <w:rPrChange w:id="20308" w:author="Jens-Rainer Ohm" w:date="2023-05-08T12:56:00Z">
            <w:rPr>
              <w:bCs/>
              <w:noProof/>
              <w:sz w:val="16"/>
              <w:szCs w:val="16"/>
            </w:rPr>
          </w:rPrChange>
        </w:rPr>
      </w:pPr>
      <w:r w:rsidRPr="00891F3A">
        <w:rPr>
          <w:bCs/>
          <w:noProof/>
          <w:sz w:val="16"/>
          <w:szCs w:val="16"/>
          <w:lang w:val="en-CA"/>
          <w:rPrChange w:id="20309" w:author="Jens-Rainer Ohm" w:date="2023-05-08T12:56:00Z">
            <w:rPr>
              <w:bCs/>
              <w:noProof/>
              <w:sz w:val="16"/>
              <w:szCs w:val="16"/>
            </w:rPr>
          </w:rPrChange>
        </w:rPr>
        <w:t>(*) N to be defined later targeting kMAC/pxl (typically ~500kMAC/pixel).</w:t>
      </w:r>
    </w:p>
    <w:p w14:paraId="6C0F50D2" w14:textId="77777777" w:rsidR="007A1082" w:rsidRPr="00891F3A" w:rsidRDefault="007A1082" w:rsidP="007A1082">
      <w:pPr>
        <w:pStyle w:val="Listenabsatz"/>
        <w:adjustRightInd w:val="0"/>
        <w:snapToGrid w:val="0"/>
        <w:spacing w:before="0"/>
        <w:ind w:left="0"/>
        <w:rPr>
          <w:bCs/>
          <w:noProof/>
          <w:sz w:val="16"/>
          <w:szCs w:val="16"/>
          <w:lang w:val="en-CA"/>
          <w:rPrChange w:id="20310" w:author="Jens-Rainer Ohm" w:date="2023-05-08T12:56:00Z">
            <w:rPr>
              <w:bCs/>
              <w:noProof/>
              <w:sz w:val="16"/>
              <w:szCs w:val="16"/>
            </w:rPr>
          </w:rPrChange>
        </w:rPr>
      </w:pPr>
      <w:r w:rsidRPr="00891F3A">
        <w:rPr>
          <w:bCs/>
          <w:noProof/>
          <w:sz w:val="16"/>
          <w:szCs w:val="16"/>
          <w:lang w:val="en-CA"/>
          <w:rPrChange w:id="20311" w:author="Jens-Rainer Ohm" w:date="2023-05-08T12:56:00Z">
            <w:rPr>
              <w:bCs/>
              <w:noProof/>
              <w:sz w:val="16"/>
              <w:szCs w:val="16"/>
            </w:rPr>
          </w:rPrChange>
        </w:rPr>
        <w:t>(**) Decomposition same as in EE1-1.3</w:t>
      </w:r>
    </w:p>
    <w:p w14:paraId="229C8280" w14:textId="77777777" w:rsidR="007A1082" w:rsidRPr="00891F3A" w:rsidRDefault="007A1082" w:rsidP="007A1082">
      <w:pPr>
        <w:pStyle w:val="Listenabsatz"/>
        <w:adjustRightInd w:val="0"/>
        <w:snapToGrid w:val="0"/>
        <w:spacing w:before="0"/>
        <w:ind w:left="0"/>
        <w:rPr>
          <w:bCs/>
          <w:noProof/>
          <w:sz w:val="16"/>
          <w:szCs w:val="16"/>
          <w:lang w:val="en-CA"/>
          <w:rPrChange w:id="20312" w:author="Jens-Rainer Ohm" w:date="2023-05-08T12:56:00Z">
            <w:rPr>
              <w:bCs/>
              <w:noProof/>
              <w:sz w:val="16"/>
              <w:szCs w:val="16"/>
            </w:rPr>
          </w:rPrChange>
        </w:rPr>
      </w:pPr>
      <w:r w:rsidRPr="00891F3A">
        <w:rPr>
          <w:bCs/>
          <w:noProof/>
          <w:sz w:val="16"/>
          <w:szCs w:val="16"/>
          <w:lang w:val="en-CA"/>
          <w:rPrChange w:id="20313" w:author="Jens-Rainer Ohm" w:date="2023-05-08T12:56:00Z">
            <w:rPr>
              <w:bCs/>
              <w:noProof/>
              <w:sz w:val="16"/>
              <w:szCs w:val="16"/>
            </w:rPr>
          </w:rPrChange>
        </w:rPr>
        <w:t>(***) 2 Luma models (Intra and Inter) +  2 Chroma models (Intra and Inter)</w:t>
      </w:r>
    </w:p>
    <w:p w14:paraId="694725DD" w14:textId="77777777" w:rsidR="007A1082" w:rsidRPr="00891F3A" w:rsidRDefault="007A1082" w:rsidP="007A1082">
      <w:pPr>
        <w:pStyle w:val="Listenabsatz"/>
        <w:adjustRightInd w:val="0"/>
        <w:snapToGrid w:val="0"/>
        <w:spacing w:before="0"/>
        <w:ind w:left="0"/>
        <w:rPr>
          <w:bCs/>
          <w:noProof/>
          <w:sz w:val="16"/>
          <w:szCs w:val="16"/>
          <w:lang w:val="en-CA"/>
          <w:rPrChange w:id="20314" w:author="Jens-Rainer Ohm" w:date="2023-05-08T12:56:00Z">
            <w:rPr>
              <w:bCs/>
              <w:noProof/>
              <w:sz w:val="16"/>
              <w:szCs w:val="16"/>
            </w:rPr>
          </w:rPrChange>
        </w:rPr>
      </w:pPr>
      <w:r w:rsidRPr="00891F3A">
        <w:rPr>
          <w:bCs/>
          <w:noProof/>
          <w:sz w:val="16"/>
          <w:szCs w:val="16"/>
          <w:lang w:val="en-CA"/>
          <w:rPrChange w:id="20315" w:author="Jens-Rainer Ohm" w:date="2023-05-08T12:56:00Z">
            <w:rPr>
              <w:bCs/>
              <w:noProof/>
              <w:sz w:val="16"/>
              <w:szCs w:val="16"/>
            </w:rPr>
          </w:rPrChange>
        </w:rPr>
        <w:t>(****) 2 Intra models (low and high rates)  + 2 Inter models (low and high rates)</w:t>
      </w:r>
    </w:p>
    <w:p w14:paraId="6984866B" w14:textId="77777777" w:rsidR="007A1082" w:rsidRPr="00891F3A" w:rsidRDefault="007A1082" w:rsidP="007A1082">
      <w:pPr>
        <w:pStyle w:val="Listenabsatz"/>
        <w:adjustRightInd w:val="0"/>
        <w:snapToGrid w:val="0"/>
        <w:spacing w:before="0"/>
        <w:ind w:left="0"/>
        <w:rPr>
          <w:bCs/>
          <w:noProof/>
          <w:sz w:val="16"/>
          <w:szCs w:val="16"/>
          <w:lang w:val="en-CA"/>
          <w:rPrChange w:id="20316" w:author="Jens-Rainer Ohm" w:date="2023-05-08T12:56:00Z">
            <w:rPr>
              <w:bCs/>
              <w:noProof/>
              <w:sz w:val="16"/>
              <w:szCs w:val="16"/>
            </w:rPr>
          </w:rPrChange>
        </w:rPr>
      </w:pPr>
    </w:p>
    <w:p w14:paraId="1C25AFBC" w14:textId="77777777" w:rsidR="007A1082" w:rsidRPr="00891F3A" w:rsidRDefault="007A1082" w:rsidP="00BA04A3">
      <w:pPr>
        <w:rPr>
          <w:noProof/>
          <w:lang w:val="en-CA"/>
          <w:rPrChange w:id="20317" w:author="Jens-Rainer Ohm" w:date="2023-05-08T12:56:00Z">
            <w:rPr>
              <w:noProof/>
            </w:rPr>
          </w:rPrChange>
        </w:rPr>
      </w:pPr>
      <w:r w:rsidRPr="00891F3A">
        <w:rPr>
          <w:b/>
          <w:noProof/>
          <w:lang w:val="en-CA"/>
          <w:rPrChange w:id="20318" w:author="Jens-Rainer Ohm" w:date="2023-05-08T12:56:00Z">
            <w:rPr>
              <w:b/>
              <w:noProof/>
            </w:rPr>
          </w:rPrChange>
        </w:rPr>
        <w:t xml:space="preserve">Discussions on </w:t>
      </w:r>
      <w:r w:rsidRPr="00891F3A">
        <w:rPr>
          <w:b/>
          <w:lang w:val="en-CA"/>
        </w:rPr>
        <w:t>filter</w:t>
      </w:r>
      <w:r w:rsidRPr="00891F3A">
        <w:rPr>
          <w:b/>
          <w:noProof/>
          <w:lang w:val="en-CA"/>
          <w:rPrChange w:id="20319" w:author="Jens-Rainer Ohm" w:date="2023-05-08T12:56:00Z">
            <w:rPr>
              <w:b/>
              <w:noProof/>
            </w:rPr>
          </w:rPrChange>
        </w:rPr>
        <w:t xml:space="preserve"> usage aspects</w:t>
      </w:r>
    </w:p>
    <w:p w14:paraId="6CD3723F" w14:textId="77777777" w:rsidR="007A1082" w:rsidRPr="00891F3A" w:rsidRDefault="007A1082" w:rsidP="007A1082">
      <w:pPr>
        <w:rPr>
          <w:lang w:val="en-CA"/>
        </w:rPr>
      </w:pPr>
      <w:r w:rsidRPr="00891F3A">
        <w:rPr>
          <w:lang w:val="en-CA"/>
        </w:rPr>
        <w:t xml:space="preserve">Key aspect of NNVC filter usage in codec and interface are identified and summarized in </w:t>
      </w:r>
      <w:r w:rsidRPr="00891F3A">
        <w:rPr>
          <w:lang w:val="en-CA"/>
          <w:rPrChange w:id="20320" w:author="Jens-Rainer Ohm" w:date="2023-05-08T12:56:00Z">
            <w:rPr>
              <w:lang w:val="en-CA"/>
            </w:rPr>
          </w:rPrChange>
        </w:rPr>
        <w:fldChar w:fldCharType="begin"/>
      </w:r>
      <w:r w:rsidRPr="00891F3A">
        <w:rPr>
          <w:lang w:val="en-CA"/>
        </w:rPr>
        <w:instrText xml:space="preserve"> REF _Ref133150614 \h </w:instrText>
      </w:r>
      <w:r w:rsidRPr="00891F3A">
        <w:rPr>
          <w:lang w:val="en-CA"/>
          <w:rPrChange w:id="20321" w:author="Jens-Rainer Ohm" w:date="2023-05-08T12:56:00Z">
            <w:rPr>
              <w:lang w:val="en-CA"/>
            </w:rPr>
          </w:rPrChange>
        </w:rPr>
      </w:r>
      <w:r w:rsidRPr="00891F3A">
        <w:rPr>
          <w:lang w:val="en-CA"/>
          <w:rPrChange w:id="20322" w:author="Jens-Rainer Ohm" w:date="2023-05-08T12:56:00Z">
            <w:rPr>
              <w:lang w:val="en-CA"/>
            </w:rPr>
          </w:rPrChange>
        </w:rPr>
        <w:fldChar w:fldCharType="separate"/>
      </w:r>
      <w:r w:rsidRPr="00891F3A">
        <w:rPr>
          <w:lang w:val="en-CA"/>
          <w:rPrChange w:id="20323" w:author="Jens-Rainer Ohm" w:date="2023-05-08T12:56:00Z">
            <w:rPr/>
          </w:rPrChange>
        </w:rPr>
        <w:t xml:space="preserve">Table </w:t>
      </w:r>
      <w:r w:rsidRPr="00891F3A">
        <w:rPr>
          <w:noProof/>
          <w:lang w:val="en-CA"/>
          <w:rPrChange w:id="20324" w:author="Jens-Rainer Ohm" w:date="2023-05-08T12:56:00Z">
            <w:rPr>
              <w:noProof/>
            </w:rPr>
          </w:rPrChange>
        </w:rPr>
        <w:t>2</w:t>
      </w:r>
      <w:r w:rsidRPr="00891F3A">
        <w:rPr>
          <w:lang w:val="en-CA"/>
          <w:rPrChange w:id="20325" w:author="Jens-Rainer Ohm" w:date="2023-05-08T12:56:00Z">
            <w:rPr>
              <w:lang w:val="en-CA"/>
            </w:rPr>
          </w:rPrChange>
        </w:rPr>
        <w:fldChar w:fldCharType="end"/>
      </w:r>
      <w:r w:rsidRPr="00891F3A">
        <w:rPr>
          <w:lang w:val="en-CA"/>
        </w:rPr>
        <w:t xml:space="preserve">. </w:t>
      </w:r>
    </w:p>
    <w:p w14:paraId="06D2C883" w14:textId="77777777" w:rsidR="007A1082" w:rsidRPr="00891F3A" w:rsidRDefault="007A1082" w:rsidP="007A1082">
      <w:pPr>
        <w:pStyle w:val="Beschriftung"/>
        <w:rPr>
          <w:b w:val="0"/>
          <w:bCs/>
          <w:noProof/>
          <w:lang w:val="en-CA"/>
          <w:rPrChange w:id="20326" w:author="Jens-Rainer Ohm" w:date="2023-05-08T12:56:00Z">
            <w:rPr>
              <w:b w:val="0"/>
              <w:bCs/>
              <w:noProof/>
            </w:rPr>
          </w:rPrChange>
        </w:rPr>
      </w:pPr>
      <w:bookmarkStart w:id="20327" w:name="_Ref133150614"/>
      <w:r w:rsidRPr="00891F3A">
        <w:rPr>
          <w:lang w:val="en-CA"/>
          <w:rPrChange w:id="20328" w:author="Jens-Rainer Ohm" w:date="2023-05-08T12:56:00Z">
            <w:rPr/>
          </w:rPrChange>
        </w:rPr>
        <w:t xml:space="preserve">Table </w:t>
      </w:r>
      <w:r w:rsidRPr="00891F3A">
        <w:rPr>
          <w:noProof/>
          <w:lang w:val="en-CA"/>
          <w:rPrChange w:id="20329" w:author="Jens-Rainer Ohm" w:date="2023-05-08T12:56:00Z">
            <w:rPr>
              <w:noProof/>
            </w:rPr>
          </w:rPrChange>
        </w:rPr>
        <w:fldChar w:fldCharType="begin"/>
      </w:r>
      <w:r w:rsidRPr="00891F3A">
        <w:rPr>
          <w:noProof/>
          <w:lang w:val="en-CA"/>
          <w:rPrChange w:id="20330" w:author="Jens-Rainer Ohm" w:date="2023-05-08T12:56:00Z">
            <w:rPr>
              <w:noProof/>
            </w:rPr>
          </w:rPrChange>
        </w:rPr>
        <w:instrText xml:space="preserve"> SEQ Table \* ARABIC </w:instrText>
      </w:r>
      <w:r w:rsidRPr="00891F3A">
        <w:rPr>
          <w:noProof/>
          <w:lang w:val="en-CA"/>
          <w:rPrChange w:id="20331" w:author="Jens-Rainer Ohm" w:date="2023-05-08T12:56:00Z">
            <w:rPr>
              <w:noProof/>
            </w:rPr>
          </w:rPrChange>
        </w:rPr>
        <w:fldChar w:fldCharType="separate"/>
      </w:r>
      <w:r w:rsidRPr="00891F3A">
        <w:rPr>
          <w:noProof/>
          <w:lang w:val="en-CA"/>
          <w:rPrChange w:id="20332" w:author="Jens-Rainer Ohm" w:date="2023-05-08T12:56:00Z">
            <w:rPr>
              <w:noProof/>
            </w:rPr>
          </w:rPrChange>
        </w:rPr>
        <w:t>2</w:t>
      </w:r>
      <w:r w:rsidRPr="00891F3A">
        <w:rPr>
          <w:noProof/>
          <w:lang w:val="en-CA"/>
          <w:rPrChange w:id="20333" w:author="Jens-Rainer Ohm" w:date="2023-05-08T12:56:00Z">
            <w:rPr>
              <w:noProof/>
            </w:rPr>
          </w:rPrChange>
        </w:rPr>
        <w:fldChar w:fldCharType="end"/>
      </w:r>
      <w:bookmarkEnd w:id="20327"/>
      <w:r w:rsidRPr="00891F3A">
        <w:rPr>
          <w:lang w:val="en-CA"/>
          <w:rPrChange w:id="20334" w:author="Jens-Rainer Ohm" w:date="2023-05-08T12:56:00Z">
            <w:rPr/>
          </w:rPrChange>
        </w:rPr>
        <w:t xml:space="preserve"> </w:t>
      </w:r>
      <w:r w:rsidRPr="00891F3A">
        <w:rPr>
          <w:bCs/>
          <w:noProof/>
          <w:lang w:val="en-CA"/>
          <w:rPrChange w:id="20335" w:author="Jens-Rainer Ohm" w:date="2023-05-08T12:56:00Z">
            <w:rPr>
              <w:bCs/>
              <w:noProof/>
            </w:rPr>
          </w:rPrChange>
        </w:rPr>
        <w:t xml:space="preserve">NN Filter interface aspects </w:t>
      </w:r>
    </w:p>
    <w:tbl>
      <w:tblPr>
        <w:tblStyle w:val="Tabellenraster"/>
        <w:tblW w:w="9985" w:type="dxa"/>
        <w:tblLayout w:type="fixed"/>
        <w:tblLook w:val="04A0" w:firstRow="1" w:lastRow="0" w:firstColumn="1" w:lastColumn="0" w:noHBand="0" w:noVBand="1"/>
      </w:tblPr>
      <w:tblGrid>
        <w:gridCol w:w="2605"/>
        <w:gridCol w:w="810"/>
        <w:gridCol w:w="720"/>
        <w:gridCol w:w="900"/>
        <w:gridCol w:w="1068"/>
        <w:gridCol w:w="906"/>
        <w:gridCol w:w="906"/>
        <w:gridCol w:w="990"/>
        <w:gridCol w:w="1080"/>
      </w:tblGrid>
      <w:tr w:rsidR="007A1082" w:rsidRPr="00891F3A" w14:paraId="08F54BFC" w14:textId="77777777" w:rsidTr="009604DB">
        <w:trPr>
          <w:trHeight w:val="644"/>
        </w:trPr>
        <w:tc>
          <w:tcPr>
            <w:tcW w:w="2605" w:type="dxa"/>
          </w:tcPr>
          <w:p w14:paraId="5F62F32C" w14:textId="77777777" w:rsidR="007A1082" w:rsidRPr="00891F3A" w:rsidRDefault="007A1082" w:rsidP="009604DB">
            <w:pPr>
              <w:pStyle w:val="Listenabsatz"/>
              <w:snapToGrid w:val="0"/>
              <w:spacing w:before="0"/>
              <w:ind w:left="0"/>
              <w:rPr>
                <w:bCs/>
                <w:noProof/>
                <w:lang w:val="en-CA"/>
                <w:rPrChange w:id="20336" w:author="Jens-Rainer Ohm" w:date="2023-05-08T12:56:00Z">
                  <w:rPr>
                    <w:bCs/>
                    <w:noProof/>
                  </w:rPr>
                </w:rPrChange>
              </w:rPr>
            </w:pPr>
          </w:p>
        </w:tc>
        <w:tc>
          <w:tcPr>
            <w:tcW w:w="810" w:type="dxa"/>
          </w:tcPr>
          <w:p w14:paraId="7217D7EA" w14:textId="77777777" w:rsidR="007A1082" w:rsidRPr="00891F3A" w:rsidRDefault="007A1082" w:rsidP="009604DB">
            <w:pPr>
              <w:snapToGrid w:val="0"/>
              <w:spacing w:before="0"/>
              <w:rPr>
                <w:bCs/>
                <w:noProof/>
                <w:lang w:val="en-CA"/>
                <w:rPrChange w:id="20337" w:author="Jens-Rainer Ohm" w:date="2023-05-08T12:56:00Z">
                  <w:rPr>
                    <w:bCs/>
                    <w:noProof/>
                  </w:rPr>
                </w:rPrChange>
              </w:rPr>
            </w:pPr>
            <w:r w:rsidRPr="00891F3A">
              <w:rPr>
                <w:bCs/>
                <w:noProof/>
                <w:lang w:val="en-CA"/>
                <w:rPrChange w:id="20338" w:author="Jens-Rainer Ohm" w:date="2023-05-08T12:56:00Z">
                  <w:rPr>
                    <w:bCs/>
                    <w:noProof/>
                  </w:rPr>
                </w:rPrChange>
              </w:rPr>
              <w:t>Filter set#0</w:t>
            </w:r>
          </w:p>
        </w:tc>
        <w:tc>
          <w:tcPr>
            <w:tcW w:w="720" w:type="dxa"/>
          </w:tcPr>
          <w:p w14:paraId="17C332A8" w14:textId="77777777" w:rsidR="007A1082" w:rsidRPr="00891F3A" w:rsidRDefault="007A1082" w:rsidP="009604DB">
            <w:pPr>
              <w:pStyle w:val="Listenabsatz"/>
              <w:snapToGrid w:val="0"/>
              <w:spacing w:before="0"/>
              <w:ind w:left="0"/>
              <w:rPr>
                <w:bCs/>
                <w:noProof/>
                <w:lang w:val="en-CA"/>
                <w:rPrChange w:id="20339" w:author="Jens-Rainer Ohm" w:date="2023-05-08T12:56:00Z">
                  <w:rPr>
                    <w:bCs/>
                    <w:noProof/>
                  </w:rPr>
                </w:rPrChange>
              </w:rPr>
            </w:pPr>
            <w:r w:rsidRPr="00891F3A">
              <w:rPr>
                <w:bCs/>
                <w:noProof/>
                <w:lang w:val="en-CA"/>
                <w:rPrChange w:id="20340" w:author="Jens-Rainer Ohm" w:date="2023-05-08T12:56:00Z">
                  <w:rPr>
                    <w:bCs/>
                    <w:noProof/>
                  </w:rPr>
                </w:rPrChange>
              </w:rPr>
              <w:t>Filter set#1</w:t>
            </w:r>
          </w:p>
        </w:tc>
        <w:tc>
          <w:tcPr>
            <w:tcW w:w="900" w:type="dxa"/>
          </w:tcPr>
          <w:p w14:paraId="367B1A3E" w14:textId="77777777" w:rsidR="007A1082" w:rsidRPr="00891F3A" w:rsidRDefault="007A1082" w:rsidP="009604DB">
            <w:pPr>
              <w:pStyle w:val="Listenabsatz"/>
              <w:snapToGrid w:val="0"/>
              <w:spacing w:before="0"/>
              <w:ind w:left="0"/>
              <w:rPr>
                <w:bCs/>
                <w:noProof/>
                <w:lang w:val="en-CA"/>
                <w:rPrChange w:id="20341" w:author="Jens-Rainer Ohm" w:date="2023-05-08T12:56:00Z">
                  <w:rPr>
                    <w:bCs/>
                    <w:noProof/>
                  </w:rPr>
                </w:rPrChange>
              </w:rPr>
            </w:pPr>
            <w:r w:rsidRPr="00891F3A">
              <w:rPr>
                <w:bCs/>
                <w:noProof/>
                <w:lang w:val="en-CA"/>
                <w:rPrChange w:id="20342" w:author="Jens-Rainer Ohm" w:date="2023-05-08T12:56:00Z">
                  <w:rPr>
                    <w:bCs/>
                    <w:noProof/>
                  </w:rPr>
                </w:rPrChange>
              </w:rPr>
              <w:t>EE1-1.1</w:t>
            </w:r>
          </w:p>
          <w:p w14:paraId="2BAA93BE" w14:textId="77777777" w:rsidR="007A1082" w:rsidRPr="00891F3A" w:rsidRDefault="00AD04C3" w:rsidP="009604DB">
            <w:pPr>
              <w:pStyle w:val="Listenabsatz"/>
              <w:snapToGrid w:val="0"/>
              <w:spacing w:before="0"/>
              <w:ind w:left="0"/>
              <w:rPr>
                <w:bCs/>
                <w:noProof/>
                <w:lang w:val="en-CA"/>
                <w:rPrChange w:id="20343" w:author="Jens-Rainer Ohm" w:date="2023-05-08T12:56:00Z">
                  <w:rPr>
                    <w:bCs/>
                    <w:noProof/>
                  </w:rPr>
                </w:rPrChange>
              </w:rPr>
            </w:pPr>
            <w:r w:rsidRPr="00891F3A">
              <w:rPr>
                <w:lang w:val="en-CA"/>
                <w:rPrChange w:id="20344" w:author="Jens-Rainer Ohm" w:date="2023-05-08T12:56:00Z">
                  <w:rPr/>
                </w:rPrChange>
              </w:rPr>
              <w:fldChar w:fldCharType="begin"/>
            </w:r>
            <w:r w:rsidRPr="00891F3A">
              <w:rPr>
                <w:lang w:val="en-CA"/>
                <w:rPrChange w:id="20345" w:author="Jens-Rainer Ohm" w:date="2023-05-08T12:56:00Z">
                  <w:rPr/>
                </w:rPrChange>
              </w:rPr>
              <w:instrText xml:space="preserve"> HYPERLINK "https://jvet-experts.org/doc_end_user/current_document.php?id=12707" </w:instrText>
            </w:r>
            <w:r w:rsidRPr="00891F3A">
              <w:rPr>
                <w:lang w:val="en-CA"/>
                <w:rPrChange w:id="20346" w:author="Jens-Rainer Ohm" w:date="2023-05-08T12:56:00Z">
                  <w:rPr>
                    <w:bCs/>
                    <w:noProof/>
                  </w:rPr>
                </w:rPrChange>
              </w:rPr>
              <w:fldChar w:fldCharType="separate"/>
            </w:r>
            <w:r w:rsidR="007A1082" w:rsidRPr="00891F3A">
              <w:rPr>
                <w:bCs/>
                <w:noProof/>
                <w:lang w:val="en-CA"/>
                <w:rPrChange w:id="20347" w:author="Jens-Rainer Ohm" w:date="2023-05-08T12:56:00Z">
                  <w:rPr>
                    <w:bCs/>
                    <w:noProof/>
                  </w:rPr>
                </w:rPrChange>
              </w:rPr>
              <w:t>JVET-AD0156</w:t>
            </w:r>
            <w:r w:rsidRPr="00891F3A">
              <w:rPr>
                <w:bCs/>
                <w:noProof/>
                <w:lang w:val="en-CA"/>
                <w:rPrChange w:id="20348" w:author="Jens-Rainer Ohm" w:date="2023-05-08T12:56:00Z">
                  <w:rPr>
                    <w:bCs/>
                    <w:noProof/>
                  </w:rPr>
                </w:rPrChange>
              </w:rPr>
              <w:fldChar w:fldCharType="end"/>
            </w:r>
          </w:p>
        </w:tc>
        <w:tc>
          <w:tcPr>
            <w:tcW w:w="1068" w:type="dxa"/>
          </w:tcPr>
          <w:p w14:paraId="49F2A3FC" w14:textId="77777777" w:rsidR="007A1082" w:rsidRPr="00891F3A" w:rsidRDefault="007A1082" w:rsidP="009604DB">
            <w:pPr>
              <w:pStyle w:val="Listenabsatz"/>
              <w:snapToGrid w:val="0"/>
              <w:spacing w:before="0"/>
              <w:ind w:left="0"/>
              <w:rPr>
                <w:bCs/>
                <w:noProof/>
                <w:lang w:val="en-CA"/>
                <w:rPrChange w:id="20349" w:author="Jens-Rainer Ohm" w:date="2023-05-08T12:56:00Z">
                  <w:rPr>
                    <w:bCs/>
                    <w:noProof/>
                  </w:rPr>
                </w:rPrChange>
              </w:rPr>
            </w:pPr>
            <w:r w:rsidRPr="00891F3A">
              <w:rPr>
                <w:bCs/>
                <w:noProof/>
                <w:lang w:val="en-CA"/>
                <w:rPrChange w:id="20350" w:author="Jens-Rainer Ohm" w:date="2023-05-08T12:56:00Z">
                  <w:rPr>
                    <w:bCs/>
                    <w:noProof/>
                  </w:rPr>
                </w:rPrChange>
              </w:rPr>
              <w:t>EE1-1.3</w:t>
            </w:r>
          </w:p>
          <w:p w14:paraId="7C89CAB7" w14:textId="77777777" w:rsidR="007A1082" w:rsidRPr="00891F3A" w:rsidRDefault="00AD04C3" w:rsidP="009604DB">
            <w:pPr>
              <w:pStyle w:val="Listenabsatz"/>
              <w:snapToGrid w:val="0"/>
              <w:spacing w:before="0"/>
              <w:ind w:left="0"/>
              <w:rPr>
                <w:bCs/>
                <w:noProof/>
                <w:lang w:val="en-CA"/>
                <w:rPrChange w:id="20351" w:author="Jens-Rainer Ohm" w:date="2023-05-08T12:56:00Z">
                  <w:rPr>
                    <w:bCs/>
                    <w:noProof/>
                  </w:rPr>
                </w:rPrChange>
              </w:rPr>
            </w:pPr>
            <w:r w:rsidRPr="00891F3A">
              <w:rPr>
                <w:lang w:val="en-CA"/>
                <w:rPrChange w:id="20352" w:author="Jens-Rainer Ohm" w:date="2023-05-08T12:56:00Z">
                  <w:rPr/>
                </w:rPrChange>
              </w:rPr>
              <w:fldChar w:fldCharType="begin"/>
            </w:r>
            <w:r w:rsidRPr="00891F3A">
              <w:rPr>
                <w:lang w:val="en-CA"/>
                <w:rPrChange w:id="20353" w:author="Jens-Rainer Ohm" w:date="2023-05-08T12:56:00Z">
                  <w:rPr/>
                </w:rPrChange>
              </w:rPr>
              <w:instrText xml:space="preserve"> HYPERLINK "https://jvet-experts.org/doc_end_user/current_document.php?id=12769" </w:instrText>
            </w:r>
            <w:r w:rsidRPr="00891F3A">
              <w:rPr>
                <w:lang w:val="en-CA"/>
                <w:rPrChange w:id="20354" w:author="Jens-Rainer Ohm" w:date="2023-05-08T12:56:00Z">
                  <w:rPr>
                    <w:bCs/>
                    <w:noProof/>
                  </w:rPr>
                </w:rPrChange>
              </w:rPr>
              <w:fldChar w:fldCharType="separate"/>
            </w:r>
            <w:r w:rsidR="007A1082" w:rsidRPr="00891F3A">
              <w:rPr>
                <w:bCs/>
                <w:noProof/>
                <w:lang w:val="en-CA"/>
                <w:rPrChange w:id="20355" w:author="Jens-Rainer Ohm" w:date="2023-05-08T12:56:00Z">
                  <w:rPr>
                    <w:bCs/>
                    <w:noProof/>
                  </w:rPr>
                </w:rPrChange>
              </w:rPr>
              <w:t>JVET-AD0205</w:t>
            </w:r>
            <w:r w:rsidRPr="00891F3A">
              <w:rPr>
                <w:bCs/>
                <w:noProof/>
                <w:lang w:val="en-CA"/>
                <w:rPrChange w:id="20356" w:author="Jens-Rainer Ohm" w:date="2023-05-08T12:56:00Z">
                  <w:rPr>
                    <w:bCs/>
                    <w:noProof/>
                  </w:rPr>
                </w:rPrChange>
              </w:rPr>
              <w:fldChar w:fldCharType="end"/>
            </w:r>
          </w:p>
        </w:tc>
        <w:tc>
          <w:tcPr>
            <w:tcW w:w="906" w:type="dxa"/>
          </w:tcPr>
          <w:p w14:paraId="4D32DC52" w14:textId="77777777" w:rsidR="007A1082" w:rsidRPr="00891F3A" w:rsidRDefault="007A1082" w:rsidP="009604DB">
            <w:pPr>
              <w:pStyle w:val="Listenabsatz"/>
              <w:snapToGrid w:val="0"/>
              <w:spacing w:before="0"/>
              <w:ind w:left="0"/>
              <w:rPr>
                <w:bCs/>
                <w:noProof/>
                <w:lang w:val="en-CA"/>
                <w:rPrChange w:id="20357" w:author="Jens-Rainer Ohm" w:date="2023-05-08T12:56:00Z">
                  <w:rPr>
                    <w:bCs/>
                    <w:noProof/>
                  </w:rPr>
                </w:rPrChange>
              </w:rPr>
            </w:pPr>
            <w:r w:rsidRPr="00891F3A">
              <w:rPr>
                <w:bCs/>
                <w:noProof/>
                <w:lang w:val="en-CA"/>
                <w:rPrChange w:id="20358" w:author="Jens-Rainer Ohm" w:date="2023-05-08T12:56:00Z">
                  <w:rPr>
                    <w:bCs/>
                    <w:noProof/>
                  </w:rPr>
                </w:rPrChange>
              </w:rPr>
              <w:t>EE1-1.4</w:t>
            </w:r>
          </w:p>
          <w:p w14:paraId="333B09C9" w14:textId="77777777" w:rsidR="007A1082" w:rsidRPr="00891F3A" w:rsidRDefault="00AD04C3" w:rsidP="009604DB">
            <w:pPr>
              <w:pStyle w:val="Listenabsatz"/>
              <w:snapToGrid w:val="0"/>
              <w:spacing w:before="0"/>
              <w:ind w:left="0"/>
              <w:rPr>
                <w:bCs/>
                <w:noProof/>
                <w:lang w:val="en-CA"/>
                <w:rPrChange w:id="20359" w:author="Jens-Rainer Ohm" w:date="2023-05-08T12:56:00Z">
                  <w:rPr>
                    <w:bCs/>
                    <w:noProof/>
                  </w:rPr>
                </w:rPrChange>
              </w:rPr>
            </w:pPr>
            <w:r w:rsidRPr="00891F3A">
              <w:rPr>
                <w:lang w:val="en-CA"/>
                <w:rPrChange w:id="20360" w:author="Jens-Rainer Ohm" w:date="2023-05-08T12:56:00Z">
                  <w:rPr/>
                </w:rPrChange>
              </w:rPr>
              <w:fldChar w:fldCharType="begin"/>
            </w:r>
            <w:r w:rsidRPr="00891F3A">
              <w:rPr>
                <w:lang w:val="en-CA"/>
                <w:rPrChange w:id="20361" w:author="Jens-Rainer Ohm" w:date="2023-05-08T12:56:00Z">
                  <w:rPr/>
                </w:rPrChange>
              </w:rPr>
              <w:instrText xml:space="preserve"> HYPERLINK "https://jvet-experts.org/doc_end_user/current_document.php?id=12719" </w:instrText>
            </w:r>
            <w:r w:rsidRPr="00891F3A">
              <w:rPr>
                <w:lang w:val="en-CA"/>
                <w:rPrChange w:id="20362" w:author="Jens-Rainer Ohm" w:date="2023-05-08T12:56:00Z">
                  <w:rPr>
                    <w:bCs/>
                    <w:noProof/>
                  </w:rPr>
                </w:rPrChange>
              </w:rPr>
              <w:fldChar w:fldCharType="separate"/>
            </w:r>
            <w:r w:rsidR="007A1082" w:rsidRPr="00891F3A">
              <w:rPr>
                <w:bCs/>
                <w:noProof/>
                <w:lang w:val="en-CA"/>
                <w:rPrChange w:id="20363" w:author="Jens-Rainer Ohm" w:date="2023-05-08T12:56:00Z">
                  <w:rPr>
                    <w:bCs/>
                    <w:noProof/>
                  </w:rPr>
                </w:rPrChange>
              </w:rPr>
              <w:t>JVET-AD0168</w:t>
            </w:r>
            <w:r w:rsidRPr="00891F3A">
              <w:rPr>
                <w:bCs/>
                <w:noProof/>
                <w:lang w:val="en-CA"/>
                <w:rPrChange w:id="20364" w:author="Jens-Rainer Ohm" w:date="2023-05-08T12:56:00Z">
                  <w:rPr>
                    <w:bCs/>
                    <w:noProof/>
                  </w:rPr>
                </w:rPrChange>
              </w:rPr>
              <w:fldChar w:fldCharType="end"/>
            </w:r>
          </w:p>
        </w:tc>
        <w:tc>
          <w:tcPr>
            <w:tcW w:w="906" w:type="dxa"/>
          </w:tcPr>
          <w:p w14:paraId="7AF32F3F" w14:textId="77777777" w:rsidR="007A1082" w:rsidRPr="00891F3A" w:rsidRDefault="007A1082" w:rsidP="009604DB">
            <w:pPr>
              <w:pStyle w:val="Listenabsatz"/>
              <w:snapToGrid w:val="0"/>
              <w:spacing w:before="0"/>
              <w:ind w:left="0"/>
              <w:rPr>
                <w:bCs/>
                <w:noProof/>
                <w:lang w:val="en-CA"/>
                <w:rPrChange w:id="20365" w:author="Jens-Rainer Ohm" w:date="2023-05-08T12:56:00Z">
                  <w:rPr>
                    <w:bCs/>
                    <w:noProof/>
                  </w:rPr>
                </w:rPrChange>
              </w:rPr>
            </w:pPr>
            <w:r w:rsidRPr="00891F3A">
              <w:rPr>
                <w:bCs/>
                <w:noProof/>
                <w:lang w:val="en-CA"/>
                <w:rPrChange w:id="20366" w:author="Jens-Rainer Ohm" w:date="2023-05-08T12:56:00Z">
                  <w:rPr>
                    <w:bCs/>
                    <w:noProof/>
                  </w:rPr>
                </w:rPrChange>
              </w:rPr>
              <w:t>EE1-1.6</w:t>
            </w:r>
          </w:p>
          <w:p w14:paraId="5E686BD0" w14:textId="77777777" w:rsidR="007A1082" w:rsidRPr="00891F3A" w:rsidRDefault="00AD04C3" w:rsidP="009604DB">
            <w:pPr>
              <w:pStyle w:val="Listenabsatz"/>
              <w:snapToGrid w:val="0"/>
              <w:spacing w:before="0"/>
              <w:ind w:left="0"/>
              <w:rPr>
                <w:bCs/>
                <w:noProof/>
                <w:lang w:val="en-CA"/>
                <w:rPrChange w:id="20367" w:author="Jens-Rainer Ohm" w:date="2023-05-08T12:56:00Z">
                  <w:rPr>
                    <w:bCs/>
                    <w:noProof/>
                  </w:rPr>
                </w:rPrChange>
              </w:rPr>
            </w:pPr>
            <w:r w:rsidRPr="00891F3A">
              <w:rPr>
                <w:lang w:val="en-CA"/>
                <w:rPrChange w:id="20368" w:author="Jens-Rainer Ohm" w:date="2023-05-08T12:56:00Z">
                  <w:rPr/>
                </w:rPrChange>
              </w:rPr>
              <w:fldChar w:fldCharType="begin"/>
            </w:r>
            <w:r w:rsidRPr="00891F3A">
              <w:rPr>
                <w:lang w:val="en-CA"/>
                <w:rPrChange w:id="20369" w:author="Jens-Rainer Ohm" w:date="2023-05-08T12:56:00Z">
                  <w:rPr/>
                </w:rPrChange>
              </w:rPr>
              <w:instrText xml:space="preserve"> HYPERLINK "https://jvet-experts.org/doc_end_user/current_document.php?id=12775" </w:instrText>
            </w:r>
            <w:r w:rsidRPr="00891F3A">
              <w:rPr>
                <w:lang w:val="en-CA"/>
                <w:rPrChange w:id="20370" w:author="Jens-Rainer Ohm" w:date="2023-05-08T12:56:00Z">
                  <w:rPr>
                    <w:bCs/>
                    <w:noProof/>
                  </w:rPr>
                </w:rPrChange>
              </w:rPr>
              <w:fldChar w:fldCharType="separate"/>
            </w:r>
            <w:r w:rsidR="007A1082" w:rsidRPr="00891F3A">
              <w:rPr>
                <w:bCs/>
                <w:noProof/>
                <w:lang w:val="en-CA"/>
                <w:rPrChange w:id="20371" w:author="Jens-Rainer Ohm" w:date="2023-05-08T12:56:00Z">
                  <w:rPr>
                    <w:bCs/>
                    <w:noProof/>
                  </w:rPr>
                </w:rPrChange>
              </w:rPr>
              <w:t>JVET-AD0106</w:t>
            </w:r>
            <w:r w:rsidRPr="00891F3A">
              <w:rPr>
                <w:bCs/>
                <w:noProof/>
                <w:lang w:val="en-CA"/>
                <w:rPrChange w:id="20372" w:author="Jens-Rainer Ohm" w:date="2023-05-08T12:56:00Z">
                  <w:rPr>
                    <w:bCs/>
                    <w:noProof/>
                  </w:rPr>
                </w:rPrChange>
              </w:rPr>
              <w:fldChar w:fldCharType="end"/>
            </w:r>
          </w:p>
        </w:tc>
        <w:tc>
          <w:tcPr>
            <w:tcW w:w="990" w:type="dxa"/>
          </w:tcPr>
          <w:p w14:paraId="66FCE200" w14:textId="77777777" w:rsidR="007A1082" w:rsidRPr="00891F3A" w:rsidRDefault="007A1082" w:rsidP="009604DB">
            <w:pPr>
              <w:pStyle w:val="Listenabsatz"/>
              <w:snapToGrid w:val="0"/>
              <w:spacing w:before="0"/>
              <w:ind w:left="0"/>
              <w:rPr>
                <w:bCs/>
                <w:noProof/>
                <w:lang w:val="en-CA"/>
                <w:rPrChange w:id="20373" w:author="Jens-Rainer Ohm" w:date="2023-05-08T12:56:00Z">
                  <w:rPr>
                    <w:bCs/>
                    <w:noProof/>
                  </w:rPr>
                </w:rPrChange>
              </w:rPr>
            </w:pPr>
            <w:r w:rsidRPr="00891F3A">
              <w:rPr>
                <w:bCs/>
                <w:noProof/>
                <w:lang w:val="en-CA"/>
                <w:rPrChange w:id="20374" w:author="Jens-Rainer Ohm" w:date="2023-05-08T12:56:00Z">
                  <w:rPr>
                    <w:bCs/>
                    <w:noProof/>
                  </w:rPr>
                </w:rPrChange>
              </w:rPr>
              <w:t>EE1-1.7</w:t>
            </w:r>
          </w:p>
          <w:p w14:paraId="0E77193B" w14:textId="77777777" w:rsidR="007A1082" w:rsidRPr="00891F3A" w:rsidRDefault="00AD04C3" w:rsidP="009604DB">
            <w:pPr>
              <w:pStyle w:val="Listenabsatz"/>
              <w:snapToGrid w:val="0"/>
              <w:spacing w:before="0"/>
              <w:ind w:left="0"/>
              <w:rPr>
                <w:bCs/>
                <w:noProof/>
                <w:lang w:val="en-CA"/>
                <w:rPrChange w:id="20375" w:author="Jens-Rainer Ohm" w:date="2023-05-08T12:56:00Z">
                  <w:rPr>
                    <w:bCs/>
                    <w:noProof/>
                  </w:rPr>
                </w:rPrChange>
              </w:rPr>
            </w:pPr>
            <w:r w:rsidRPr="00891F3A">
              <w:rPr>
                <w:lang w:val="en-CA"/>
                <w:rPrChange w:id="20376" w:author="Jens-Rainer Ohm" w:date="2023-05-08T12:56:00Z">
                  <w:rPr/>
                </w:rPrChange>
              </w:rPr>
              <w:fldChar w:fldCharType="begin"/>
            </w:r>
            <w:r w:rsidRPr="00891F3A">
              <w:rPr>
                <w:lang w:val="en-CA"/>
                <w:rPrChange w:id="20377" w:author="Jens-Rainer Ohm" w:date="2023-05-08T12:56:00Z">
                  <w:rPr/>
                </w:rPrChange>
              </w:rPr>
              <w:instrText xml:space="preserve"> HYPERLINK "https://jvet-experts.org/doc_end_user/current_document.php?id=12717" </w:instrText>
            </w:r>
            <w:r w:rsidRPr="00891F3A">
              <w:rPr>
                <w:lang w:val="en-CA"/>
                <w:rPrChange w:id="20378" w:author="Jens-Rainer Ohm" w:date="2023-05-08T12:56:00Z">
                  <w:rPr>
                    <w:bCs/>
                    <w:noProof/>
                  </w:rPr>
                </w:rPrChange>
              </w:rPr>
              <w:fldChar w:fldCharType="separate"/>
            </w:r>
            <w:r w:rsidR="007A1082" w:rsidRPr="00891F3A">
              <w:rPr>
                <w:bCs/>
                <w:noProof/>
                <w:lang w:val="en-CA"/>
                <w:rPrChange w:id="20379" w:author="Jens-Rainer Ohm" w:date="2023-05-08T12:56:00Z">
                  <w:rPr>
                    <w:bCs/>
                    <w:noProof/>
                  </w:rPr>
                </w:rPrChange>
              </w:rPr>
              <w:t>JVET-AD0166</w:t>
            </w:r>
            <w:r w:rsidRPr="00891F3A">
              <w:rPr>
                <w:bCs/>
                <w:noProof/>
                <w:lang w:val="en-CA"/>
                <w:rPrChange w:id="20380" w:author="Jens-Rainer Ohm" w:date="2023-05-08T12:56:00Z">
                  <w:rPr>
                    <w:bCs/>
                    <w:noProof/>
                  </w:rPr>
                </w:rPrChange>
              </w:rPr>
              <w:fldChar w:fldCharType="end"/>
            </w:r>
          </w:p>
        </w:tc>
        <w:tc>
          <w:tcPr>
            <w:tcW w:w="1080" w:type="dxa"/>
          </w:tcPr>
          <w:p w14:paraId="0A0FB03F" w14:textId="77777777" w:rsidR="007A1082" w:rsidRPr="00891F3A" w:rsidRDefault="007A1082" w:rsidP="009604DB">
            <w:pPr>
              <w:pStyle w:val="Listenabsatz"/>
              <w:snapToGrid w:val="0"/>
              <w:spacing w:before="0"/>
              <w:ind w:left="0"/>
              <w:rPr>
                <w:bCs/>
                <w:noProof/>
                <w:lang w:val="en-CA"/>
                <w:rPrChange w:id="20381" w:author="Jens-Rainer Ohm" w:date="2023-05-08T12:56:00Z">
                  <w:rPr>
                    <w:bCs/>
                    <w:noProof/>
                  </w:rPr>
                </w:rPrChange>
              </w:rPr>
            </w:pPr>
            <w:r w:rsidRPr="00891F3A">
              <w:rPr>
                <w:bCs/>
                <w:noProof/>
                <w:lang w:val="en-CA"/>
                <w:rPrChange w:id="20382" w:author="Jens-Rainer Ohm" w:date="2023-05-08T12:56:00Z">
                  <w:rPr>
                    <w:bCs/>
                    <w:noProof/>
                  </w:rPr>
                </w:rPrChange>
              </w:rPr>
              <w:t>Unified</w:t>
            </w:r>
          </w:p>
          <w:p w14:paraId="16E92320" w14:textId="77777777" w:rsidR="007A1082" w:rsidRPr="00891F3A" w:rsidRDefault="007A1082" w:rsidP="009604DB">
            <w:pPr>
              <w:pStyle w:val="Listenabsatz"/>
              <w:snapToGrid w:val="0"/>
              <w:spacing w:before="0"/>
              <w:ind w:left="0"/>
              <w:rPr>
                <w:bCs/>
                <w:noProof/>
                <w:lang w:val="en-CA"/>
                <w:rPrChange w:id="20383" w:author="Jens-Rainer Ohm" w:date="2023-05-08T12:56:00Z">
                  <w:rPr>
                    <w:bCs/>
                    <w:noProof/>
                  </w:rPr>
                </w:rPrChange>
              </w:rPr>
            </w:pPr>
            <w:r w:rsidRPr="00891F3A">
              <w:rPr>
                <w:bCs/>
                <w:noProof/>
                <w:lang w:val="en-CA"/>
                <w:rPrChange w:id="20384" w:author="Jens-Rainer Ohm" w:date="2023-05-08T12:56:00Z">
                  <w:rPr>
                    <w:bCs/>
                    <w:noProof/>
                  </w:rPr>
                </w:rPrChange>
              </w:rPr>
              <w:t>filter</w:t>
            </w:r>
          </w:p>
        </w:tc>
      </w:tr>
      <w:tr w:rsidR="007A1082" w:rsidRPr="00891F3A" w14:paraId="3792AF4B" w14:textId="77777777" w:rsidTr="009604DB">
        <w:trPr>
          <w:trHeight w:val="179"/>
        </w:trPr>
        <w:tc>
          <w:tcPr>
            <w:tcW w:w="2605" w:type="dxa"/>
          </w:tcPr>
          <w:p w14:paraId="4570AF5B" w14:textId="77777777" w:rsidR="007A1082" w:rsidRPr="00891F3A" w:rsidRDefault="007A1082" w:rsidP="009604DB">
            <w:pPr>
              <w:snapToGrid w:val="0"/>
              <w:spacing w:before="0"/>
              <w:rPr>
                <w:bCs/>
                <w:noProof/>
                <w:lang w:val="en-CA"/>
                <w:rPrChange w:id="20385" w:author="Jens-Rainer Ohm" w:date="2023-05-08T12:56:00Z">
                  <w:rPr>
                    <w:bCs/>
                    <w:noProof/>
                  </w:rPr>
                </w:rPrChange>
              </w:rPr>
            </w:pPr>
            <w:r w:rsidRPr="00891F3A">
              <w:rPr>
                <w:bCs/>
                <w:noProof/>
                <w:lang w:val="en-CA"/>
                <w:rPrChange w:id="20386" w:author="Jens-Rainer Ohm" w:date="2023-05-08T12:56:00Z">
                  <w:rPr>
                    <w:bCs/>
                    <w:noProof/>
                  </w:rPr>
                </w:rPrChange>
              </w:rPr>
              <w:t>Pre-processing and post-processing of luma</w:t>
            </w:r>
          </w:p>
        </w:tc>
        <w:tc>
          <w:tcPr>
            <w:tcW w:w="810" w:type="dxa"/>
          </w:tcPr>
          <w:p w14:paraId="0F04015D" w14:textId="77777777" w:rsidR="007A1082" w:rsidRPr="00891F3A" w:rsidRDefault="007A1082" w:rsidP="009604DB">
            <w:pPr>
              <w:snapToGrid w:val="0"/>
              <w:spacing w:before="0"/>
              <w:jc w:val="center"/>
              <w:rPr>
                <w:bCs/>
                <w:noProof/>
                <w:lang w:val="en-CA"/>
                <w:rPrChange w:id="20387" w:author="Jens-Rainer Ohm" w:date="2023-05-08T12:56:00Z">
                  <w:rPr>
                    <w:bCs/>
                    <w:noProof/>
                  </w:rPr>
                </w:rPrChange>
              </w:rPr>
            </w:pPr>
            <w:r w:rsidRPr="00891F3A">
              <w:rPr>
                <w:bCs/>
                <w:noProof/>
                <w:lang w:val="en-CA"/>
                <w:rPrChange w:id="20388" w:author="Jens-Rainer Ohm" w:date="2023-05-08T12:56:00Z">
                  <w:rPr>
                    <w:bCs/>
                    <w:noProof/>
                  </w:rPr>
                </w:rPrChange>
              </w:rPr>
              <w:t>×</w:t>
            </w:r>
          </w:p>
        </w:tc>
        <w:tc>
          <w:tcPr>
            <w:tcW w:w="720" w:type="dxa"/>
          </w:tcPr>
          <w:p w14:paraId="27B51551" w14:textId="77777777" w:rsidR="007A1082" w:rsidRPr="00891F3A" w:rsidRDefault="007A1082" w:rsidP="009604DB">
            <w:pPr>
              <w:snapToGrid w:val="0"/>
              <w:spacing w:before="0"/>
              <w:jc w:val="center"/>
              <w:rPr>
                <w:bCs/>
                <w:noProof/>
                <w:lang w:val="en-CA"/>
                <w:rPrChange w:id="20389" w:author="Jens-Rainer Ohm" w:date="2023-05-08T12:56:00Z">
                  <w:rPr>
                    <w:bCs/>
                    <w:noProof/>
                  </w:rPr>
                </w:rPrChange>
              </w:rPr>
            </w:pPr>
            <w:r w:rsidRPr="00891F3A">
              <w:rPr>
                <w:bCs/>
                <w:noProof/>
                <w:lang w:val="en-CA"/>
                <w:rPrChange w:id="20390" w:author="Jens-Rainer Ohm" w:date="2023-05-08T12:56:00Z">
                  <w:rPr>
                    <w:bCs/>
                    <w:noProof/>
                  </w:rPr>
                </w:rPrChange>
              </w:rPr>
              <w:t>×</w:t>
            </w:r>
          </w:p>
        </w:tc>
        <w:tc>
          <w:tcPr>
            <w:tcW w:w="900" w:type="dxa"/>
          </w:tcPr>
          <w:p w14:paraId="68FF97AB" w14:textId="77777777" w:rsidR="007A1082" w:rsidRPr="00891F3A" w:rsidRDefault="007A1082" w:rsidP="009604DB">
            <w:pPr>
              <w:pStyle w:val="Listenabsatz"/>
              <w:snapToGrid w:val="0"/>
              <w:spacing w:before="0"/>
              <w:ind w:left="0"/>
              <w:jc w:val="center"/>
              <w:rPr>
                <w:rFonts w:eastAsia="SimSun"/>
                <w:bCs/>
                <w:noProof/>
                <w:lang w:val="en-CA" w:eastAsia="en-US"/>
                <w:rPrChange w:id="20391" w:author="Jens-Rainer Ohm" w:date="2023-05-08T12:56:00Z">
                  <w:rPr>
                    <w:rFonts w:eastAsia="SimSun"/>
                    <w:bCs/>
                    <w:noProof/>
                    <w:lang w:eastAsia="en-US"/>
                  </w:rPr>
                </w:rPrChange>
              </w:rPr>
            </w:pPr>
            <w:r w:rsidRPr="00891F3A">
              <w:rPr>
                <w:rFonts w:eastAsia="SimSun" w:hint="eastAsia"/>
                <w:bCs/>
                <w:noProof/>
                <w:lang w:val="en-CA" w:eastAsia="en-US"/>
                <w:rPrChange w:id="20392" w:author="Jens-Rainer Ohm" w:date="2023-05-08T12:56:00Z">
                  <w:rPr>
                    <w:rFonts w:eastAsia="SimSun" w:hint="eastAsia"/>
                    <w:bCs/>
                    <w:noProof/>
                    <w:lang w:eastAsia="en-US"/>
                  </w:rPr>
                </w:rPrChange>
              </w:rPr>
              <w:t>√</w:t>
            </w:r>
          </w:p>
        </w:tc>
        <w:tc>
          <w:tcPr>
            <w:tcW w:w="1068" w:type="dxa"/>
          </w:tcPr>
          <w:p w14:paraId="306A73C2" w14:textId="77777777" w:rsidR="007A1082" w:rsidRPr="00891F3A" w:rsidRDefault="007A1082" w:rsidP="009604DB">
            <w:pPr>
              <w:pStyle w:val="Listenabsatz"/>
              <w:snapToGrid w:val="0"/>
              <w:spacing w:before="0"/>
              <w:ind w:left="0"/>
              <w:jc w:val="center"/>
              <w:rPr>
                <w:rFonts w:eastAsia="SimSun"/>
                <w:bCs/>
                <w:noProof/>
                <w:lang w:val="en-CA" w:eastAsia="en-US"/>
                <w:rPrChange w:id="20393" w:author="Jens-Rainer Ohm" w:date="2023-05-08T12:56:00Z">
                  <w:rPr>
                    <w:rFonts w:eastAsia="SimSun"/>
                    <w:bCs/>
                    <w:noProof/>
                    <w:lang w:eastAsia="en-US"/>
                  </w:rPr>
                </w:rPrChange>
              </w:rPr>
            </w:pPr>
            <w:r w:rsidRPr="00891F3A">
              <w:rPr>
                <w:bCs/>
                <w:noProof/>
                <w:lang w:val="en-CA"/>
                <w:rPrChange w:id="20394" w:author="Jens-Rainer Ohm" w:date="2023-05-08T12:56:00Z">
                  <w:rPr>
                    <w:bCs/>
                    <w:noProof/>
                  </w:rPr>
                </w:rPrChange>
              </w:rPr>
              <w:t>×</w:t>
            </w:r>
          </w:p>
        </w:tc>
        <w:tc>
          <w:tcPr>
            <w:tcW w:w="906" w:type="dxa"/>
          </w:tcPr>
          <w:p w14:paraId="7EE79DE2" w14:textId="77777777" w:rsidR="007A1082" w:rsidRPr="00891F3A" w:rsidRDefault="007A1082" w:rsidP="009604DB">
            <w:pPr>
              <w:pStyle w:val="Listenabsatz"/>
              <w:snapToGrid w:val="0"/>
              <w:spacing w:before="0"/>
              <w:ind w:left="0"/>
              <w:jc w:val="center"/>
              <w:rPr>
                <w:rFonts w:eastAsia="SimSun"/>
                <w:bCs/>
                <w:noProof/>
                <w:lang w:val="en-CA" w:eastAsia="en-US"/>
                <w:rPrChange w:id="20395" w:author="Jens-Rainer Ohm" w:date="2023-05-08T12:56:00Z">
                  <w:rPr>
                    <w:rFonts w:eastAsia="SimSun"/>
                    <w:bCs/>
                    <w:noProof/>
                    <w:lang w:eastAsia="en-US"/>
                  </w:rPr>
                </w:rPrChange>
              </w:rPr>
            </w:pPr>
            <w:r w:rsidRPr="00891F3A">
              <w:rPr>
                <w:bCs/>
                <w:noProof/>
                <w:lang w:val="en-CA"/>
                <w:rPrChange w:id="20396" w:author="Jens-Rainer Ohm" w:date="2023-05-08T12:56:00Z">
                  <w:rPr>
                    <w:bCs/>
                    <w:noProof/>
                  </w:rPr>
                </w:rPrChange>
              </w:rPr>
              <w:t>×</w:t>
            </w:r>
          </w:p>
        </w:tc>
        <w:tc>
          <w:tcPr>
            <w:tcW w:w="906" w:type="dxa"/>
          </w:tcPr>
          <w:p w14:paraId="16A0E116" w14:textId="77777777" w:rsidR="007A1082" w:rsidRPr="00891F3A" w:rsidRDefault="007A1082" w:rsidP="009604DB">
            <w:pPr>
              <w:snapToGrid w:val="0"/>
              <w:spacing w:before="0"/>
              <w:jc w:val="center"/>
              <w:rPr>
                <w:bCs/>
                <w:noProof/>
                <w:lang w:val="en-CA"/>
                <w:rPrChange w:id="20397" w:author="Jens-Rainer Ohm" w:date="2023-05-08T12:56:00Z">
                  <w:rPr>
                    <w:bCs/>
                    <w:noProof/>
                  </w:rPr>
                </w:rPrChange>
              </w:rPr>
            </w:pPr>
            <w:r w:rsidRPr="00891F3A">
              <w:rPr>
                <w:bCs/>
                <w:noProof/>
                <w:lang w:val="en-CA"/>
                <w:rPrChange w:id="20398" w:author="Jens-Rainer Ohm" w:date="2023-05-08T12:56:00Z">
                  <w:rPr>
                    <w:bCs/>
                    <w:noProof/>
                  </w:rPr>
                </w:rPrChange>
              </w:rPr>
              <w:t>×</w:t>
            </w:r>
          </w:p>
        </w:tc>
        <w:tc>
          <w:tcPr>
            <w:tcW w:w="990" w:type="dxa"/>
          </w:tcPr>
          <w:p w14:paraId="34E7D7BE" w14:textId="77777777" w:rsidR="007A1082" w:rsidRPr="00891F3A" w:rsidRDefault="007A1082" w:rsidP="009604DB">
            <w:pPr>
              <w:snapToGrid w:val="0"/>
              <w:spacing w:before="0"/>
              <w:jc w:val="center"/>
              <w:rPr>
                <w:bCs/>
                <w:noProof/>
                <w:lang w:val="en-CA"/>
                <w:rPrChange w:id="20399" w:author="Jens-Rainer Ohm" w:date="2023-05-08T12:56:00Z">
                  <w:rPr>
                    <w:bCs/>
                    <w:noProof/>
                  </w:rPr>
                </w:rPrChange>
              </w:rPr>
            </w:pPr>
            <w:r w:rsidRPr="00891F3A">
              <w:rPr>
                <w:bCs/>
                <w:noProof/>
                <w:lang w:val="en-CA"/>
                <w:rPrChange w:id="20400" w:author="Jens-Rainer Ohm" w:date="2023-05-08T12:56:00Z">
                  <w:rPr>
                    <w:bCs/>
                    <w:noProof/>
                  </w:rPr>
                </w:rPrChange>
              </w:rPr>
              <w:t>×</w:t>
            </w:r>
          </w:p>
        </w:tc>
        <w:tc>
          <w:tcPr>
            <w:tcW w:w="1080" w:type="dxa"/>
          </w:tcPr>
          <w:p w14:paraId="3D4C6A31" w14:textId="77777777" w:rsidR="007A1082" w:rsidRPr="00891F3A" w:rsidRDefault="007A1082" w:rsidP="009604DB">
            <w:pPr>
              <w:pStyle w:val="Listenabsatz"/>
              <w:snapToGrid w:val="0"/>
              <w:spacing w:before="0"/>
              <w:ind w:left="0"/>
              <w:jc w:val="center"/>
              <w:rPr>
                <w:rFonts w:eastAsia="SimSun"/>
                <w:bCs/>
                <w:noProof/>
                <w:lang w:val="en-CA" w:eastAsia="en-US"/>
                <w:rPrChange w:id="20401" w:author="Jens-Rainer Ohm" w:date="2023-05-08T12:56:00Z">
                  <w:rPr>
                    <w:rFonts w:eastAsia="SimSun"/>
                    <w:bCs/>
                    <w:noProof/>
                    <w:lang w:eastAsia="en-US"/>
                  </w:rPr>
                </w:rPrChange>
              </w:rPr>
            </w:pPr>
            <w:r w:rsidRPr="00891F3A">
              <w:rPr>
                <w:bCs/>
                <w:noProof/>
                <w:lang w:val="en-CA"/>
                <w:rPrChange w:id="20402" w:author="Jens-Rainer Ohm" w:date="2023-05-08T12:56:00Z">
                  <w:rPr>
                    <w:bCs/>
                    <w:noProof/>
                  </w:rPr>
                </w:rPrChange>
              </w:rPr>
              <w:t>×</w:t>
            </w:r>
          </w:p>
        </w:tc>
      </w:tr>
      <w:tr w:rsidR="007A1082" w:rsidRPr="00891F3A" w14:paraId="489E4EAD" w14:textId="77777777" w:rsidTr="009604DB">
        <w:trPr>
          <w:trHeight w:val="242"/>
        </w:trPr>
        <w:tc>
          <w:tcPr>
            <w:tcW w:w="2605" w:type="dxa"/>
          </w:tcPr>
          <w:p w14:paraId="115BB3C1" w14:textId="77777777" w:rsidR="007A1082" w:rsidRPr="00891F3A" w:rsidRDefault="007A1082" w:rsidP="009604DB">
            <w:pPr>
              <w:snapToGrid w:val="0"/>
              <w:spacing w:before="0"/>
              <w:rPr>
                <w:bCs/>
                <w:noProof/>
                <w:lang w:val="en-CA"/>
                <w:rPrChange w:id="20403" w:author="Jens-Rainer Ohm" w:date="2023-05-08T12:56:00Z">
                  <w:rPr>
                    <w:bCs/>
                    <w:noProof/>
                  </w:rPr>
                </w:rPrChange>
              </w:rPr>
            </w:pPr>
            <w:r w:rsidRPr="00891F3A">
              <w:rPr>
                <w:bCs/>
                <w:noProof/>
                <w:lang w:val="en-CA"/>
                <w:rPrChange w:id="20404" w:author="Jens-Rainer Ohm" w:date="2023-05-08T12:56:00Z">
                  <w:rPr>
                    <w:bCs/>
                    <w:noProof/>
                  </w:rPr>
                </w:rPrChange>
              </w:rPr>
              <w:t>Pre-processing and post-processing of chroma</w:t>
            </w:r>
          </w:p>
        </w:tc>
        <w:tc>
          <w:tcPr>
            <w:tcW w:w="810" w:type="dxa"/>
          </w:tcPr>
          <w:p w14:paraId="060BAEFC" w14:textId="77777777" w:rsidR="007A1082" w:rsidRPr="00891F3A" w:rsidRDefault="007A1082" w:rsidP="009604DB">
            <w:pPr>
              <w:snapToGrid w:val="0"/>
              <w:spacing w:before="0"/>
              <w:jc w:val="center"/>
              <w:rPr>
                <w:bCs/>
                <w:noProof/>
                <w:lang w:val="en-CA"/>
                <w:rPrChange w:id="20405" w:author="Jens-Rainer Ohm" w:date="2023-05-08T12:56:00Z">
                  <w:rPr>
                    <w:bCs/>
                    <w:noProof/>
                  </w:rPr>
                </w:rPrChange>
              </w:rPr>
            </w:pPr>
            <w:r w:rsidRPr="00891F3A">
              <w:rPr>
                <w:bCs/>
                <w:noProof/>
                <w:lang w:val="en-CA"/>
                <w:rPrChange w:id="20406" w:author="Jens-Rainer Ohm" w:date="2023-05-08T12:56:00Z">
                  <w:rPr>
                    <w:bCs/>
                    <w:noProof/>
                  </w:rPr>
                </w:rPrChange>
              </w:rPr>
              <w:t>×</w:t>
            </w:r>
          </w:p>
        </w:tc>
        <w:tc>
          <w:tcPr>
            <w:tcW w:w="720" w:type="dxa"/>
          </w:tcPr>
          <w:p w14:paraId="0944B20C" w14:textId="77777777" w:rsidR="007A1082" w:rsidRPr="00891F3A" w:rsidRDefault="007A1082" w:rsidP="009604DB">
            <w:pPr>
              <w:snapToGrid w:val="0"/>
              <w:spacing w:before="0"/>
              <w:jc w:val="center"/>
              <w:rPr>
                <w:bCs/>
                <w:noProof/>
                <w:lang w:val="en-CA"/>
                <w:rPrChange w:id="20407" w:author="Jens-Rainer Ohm" w:date="2023-05-08T12:56:00Z">
                  <w:rPr>
                    <w:bCs/>
                    <w:noProof/>
                  </w:rPr>
                </w:rPrChange>
              </w:rPr>
            </w:pPr>
            <w:r w:rsidRPr="00891F3A">
              <w:rPr>
                <w:bCs/>
                <w:noProof/>
                <w:lang w:val="en-CA"/>
                <w:rPrChange w:id="20408" w:author="Jens-Rainer Ohm" w:date="2023-05-08T12:56:00Z">
                  <w:rPr>
                    <w:bCs/>
                    <w:noProof/>
                  </w:rPr>
                </w:rPrChange>
              </w:rPr>
              <w:t>×</w:t>
            </w:r>
          </w:p>
        </w:tc>
        <w:tc>
          <w:tcPr>
            <w:tcW w:w="900" w:type="dxa"/>
          </w:tcPr>
          <w:p w14:paraId="2B6F2830" w14:textId="77777777" w:rsidR="007A1082" w:rsidRPr="00891F3A" w:rsidRDefault="007A1082" w:rsidP="009604DB">
            <w:pPr>
              <w:snapToGrid w:val="0"/>
              <w:spacing w:before="0"/>
              <w:jc w:val="center"/>
              <w:rPr>
                <w:bCs/>
                <w:noProof/>
                <w:lang w:val="en-CA"/>
                <w:rPrChange w:id="20409" w:author="Jens-Rainer Ohm" w:date="2023-05-08T12:56:00Z">
                  <w:rPr>
                    <w:bCs/>
                    <w:noProof/>
                  </w:rPr>
                </w:rPrChange>
              </w:rPr>
            </w:pPr>
            <w:r w:rsidRPr="00891F3A">
              <w:rPr>
                <w:bCs/>
                <w:noProof/>
                <w:lang w:val="en-CA"/>
                <w:rPrChange w:id="20410" w:author="Jens-Rainer Ohm" w:date="2023-05-08T12:56:00Z">
                  <w:rPr>
                    <w:bCs/>
                    <w:noProof/>
                  </w:rPr>
                </w:rPrChange>
              </w:rPr>
              <w:t>×</w:t>
            </w:r>
          </w:p>
        </w:tc>
        <w:tc>
          <w:tcPr>
            <w:tcW w:w="1068" w:type="dxa"/>
          </w:tcPr>
          <w:p w14:paraId="62658B42" w14:textId="77777777" w:rsidR="007A1082" w:rsidRPr="00891F3A" w:rsidRDefault="007A1082" w:rsidP="009604DB">
            <w:pPr>
              <w:snapToGrid w:val="0"/>
              <w:spacing w:before="0"/>
              <w:jc w:val="center"/>
              <w:rPr>
                <w:bCs/>
                <w:noProof/>
                <w:lang w:val="en-CA"/>
                <w:rPrChange w:id="20411" w:author="Jens-Rainer Ohm" w:date="2023-05-08T12:56:00Z">
                  <w:rPr>
                    <w:bCs/>
                    <w:noProof/>
                  </w:rPr>
                </w:rPrChange>
              </w:rPr>
            </w:pPr>
            <w:r w:rsidRPr="00891F3A">
              <w:rPr>
                <w:bCs/>
                <w:noProof/>
                <w:lang w:val="en-CA"/>
                <w:rPrChange w:id="20412" w:author="Jens-Rainer Ohm" w:date="2023-05-08T12:56:00Z">
                  <w:rPr>
                    <w:bCs/>
                    <w:noProof/>
                  </w:rPr>
                </w:rPrChange>
              </w:rPr>
              <w:t>×</w:t>
            </w:r>
          </w:p>
        </w:tc>
        <w:tc>
          <w:tcPr>
            <w:tcW w:w="906" w:type="dxa"/>
          </w:tcPr>
          <w:p w14:paraId="6C9C4A4D" w14:textId="77777777" w:rsidR="007A1082" w:rsidRPr="00891F3A" w:rsidRDefault="007A1082" w:rsidP="009604DB">
            <w:pPr>
              <w:snapToGrid w:val="0"/>
              <w:spacing w:before="0"/>
              <w:jc w:val="center"/>
              <w:rPr>
                <w:bCs/>
                <w:noProof/>
                <w:lang w:val="en-CA"/>
                <w:rPrChange w:id="20413" w:author="Jens-Rainer Ohm" w:date="2023-05-08T12:56:00Z">
                  <w:rPr>
                    <w:bCs/>
                    <w:noProof/>
                  </w:rPr>
                </w:rPrChange>
              </w:rPr>
            </w:pPr>
            <w:r w:rsidRPr="00891F3A">
              <w:rPr>
                <w:bCs/>
                <w:noProof/>
                <w:lang w:val="en-CA"/>
                <w:rPrChange w:id="20414" w:author="Jens-Rainer Ohm" w:date="2023-05-08T12:56:00Z">
                  <w:rPr>
                    <w:bCs/>
                    <w:noProof/>
                  </w:rPr>
                </w:rPrChange>
              </w:rPr>
              <w:t>×</w:t>
            </w:r>
          </w:p>
        </w:tc>
        <w:tc>
          <w:tcPr>
            <w:tcW w:w="906" w:type="dxa"/>
          </w:tcPr>
          <w:p w14:paraId="42DB5852" w14:textId="77777777" w:rsidR="007A1082" w:rsidRPr="00891F3A" w:rsidRDefault="007A1082" w:rsidP="009604DB">
            <w:pPr>
              <w:snapToGrid w:val="0"/>
              <w:spacing w:before="0"/>
              <w:jc w:val="center"/>
              <w:rPr>
                <w:bCs/>
                <w:noProof/>
                <w:lang w:val="en-CA"/>
                <w:rPrChange w:id="20415" w:author="Jens-Rainer Ohm" w:date="2023-05-08T12:56:00Z">
                  <w:rPr>
                    <w:bCs/>
                    <w:noProof/>
                  </w:rPr>
                </w:rPrChange>
              </w:rPr>
            </w:pPr>
            <w:r w:rsidRPr="00891F3A">
              <w:rPr>
                <w:bCs/>
                <w:noProof/>
                <w:lang w:val="en-CA"/>
                <w:rPrChange w:id="20416" w:author="Jens-Rainer Ohm" w:date="2023-05-08T12:56:00Z">
                  <w:rPr>
                    <w:bCs/>
                    <w:noProof/>
                  </w:rPr>
                </w:rPrChange>
              </w:rPr>
              <w:t>×</w:t>
            </w:r>
          </w:p>
        </w:tc>
        <w:tc>
          <w:tcPr>
            <w:tcW w:w="990" w:type="dxa"/>
          </w:tcPr>
          <w:p w14:paraId="73D80E70" w14:textId="77777777" w:rsidR="007A1082" w:rsidRPr="00891F3A" w:rsidRDefault="007A1082" w:rsidP="009604DB">
            <w:pPr>
              <w:snapToGrid w:val="0"/>
              <w:spacing w:before="0"/>
              <w:jc w:val="center"/>
              <w:rPr>
                <w:bCs/>
                <w:noProof/>
                <w:lang w:val="en-CA"/>
                <w:rPrChange w:id="20417" w:author="Jens-Rainer Ohm" w:date="2023-05-08T12:56:00Z">
                  <w:rPr>
                    <w:bCs/>
                    <w:noProof/>
                  </w:rPr>
                </w:rPrChange>
              </w:rPr>
            </w:pPr>
            <w:r w:rsidRPr="00891F3A">
              <w:rPr>
                <w:bCs/>
                <w:noProof/>
                <w:lang w:val="en-CA"/>
                <w:rPrChange w:id="20418" w:author="Jens-Rainer Ohm" w:date="2023-05-08T12:56:00Z">
                  <w:rPr>
                    <w:bCs/>
                    <w:noProof/>
                  </w:rPr>
                </w:rPrChange>
              </w:rPr>
              <w:t>×</w:t>
            </w:r>
          </w:p>
        </w:tc>
        <w:tc>
          <w:tcPr>
            <w:tcW w:w="1080" w:type="dxa"/>
          </w:tcPr>
          <w:p w14:paraId="42AED7EC" w14:textId="77777777" w:rsidR="007A1082" w:rsidRPr="00891F3A" w:rsidRDefault="007A1082" w:rsidP="009604DB">
            <w:pPr>
              <w:snapToGrid w:val="0"/>
              <w:spacing w:before="0"/>
              <w:jc w:val="center"/>
              <w:rPr>
                <w:bCs/>
                <w:noProof/>
                <w:lang w:val="en-CA"/>
                <w:rPrChange w:id="20419" w:author="Jens-Rainer Ohm" w:date="2023-05-08T12:56:00Z">
                  <w:rPr>
                    <w:bCs/>
                    <w:noProof/>
                  </w:rPr>
                </w:rPrChange>
              </w:rPr>
            </w:pPr>
            <w:r w:rsidRPr="00891F3A">
              <w:rPr>
                <w:bCs/>
                <w:noProof/>
                <w:lang w:val="en-CA"/>
                <w:rPrChange w:id="20420" w:author="Jens-Rainer Ohm" w:date="2023-05-08T12:56:00Z">
                  <w:rPr>
                    <w:bCs/>
                    <w:noProof/>
                  </w:rPr>
                </w:rPrChange>
              </w:rPr>
              <w:t>√</w:t>
            </w:r>
          </w:p>
        </w:tc>
      </w:tr>
      <w:tr w:rsidR="007A1082" w:rsidRPr="00891F3A" w14:paraId="4D24B4A0" w14:textId="77777777" w:rsidTr="009604DB">
        <w:trPr>
          <w:trHeight w:val="242"/>
        </w:trPr>
        <w:tc>
          <w:tcPr>
            <w:tcW w:w="2605" w:type="dxa"/>
          </w:tcPr>
          <w:p w14:paraId="7C3D29CC" w14:textId="77777777" w:rsidR="007A1082" w:rsidRPr="00891F3A" w:rsidRDefault="007A1082" w:rsidP="009604DB">
            <w:pPr>
              <w:snapToGrid w:val="0"/>
              <w:spacing w:before="0"/>
              <w:rPr>
                <w:bCs/>
                <w:noProof/>
                <w:lang w:val="en-CA"/>
                <w:rPrChange w:id="20421" w:author="Jens-Rainer Ohm" w:date="2023-05-08T12:56:00Z">
                  <w:rPr>
                    <w:bCs/>
                    <w:noProof/>
                  </w:rPr>
                </w:rPrChange>
              </w:rPr>
            </w:pPr>
            <w:r w:rsidRPr="00891F3A">
              <w:rPr>
                <w:bCs/>
                <w:noProof/>
                <w:lang w:val="en-CA"/>
                <w:rPrChange w:id="20422" w:author="Jens-Rainer Ohm" w:date="2023-05-08T12:56:00Z">
                  <w:rPr>
                    <w:bCs/>
                    <w:noProof/>
                  </w:rPr>
                </w:rPrChange>
              </w:rPr>
              <w:t>Enable DBF/SAO</w:t>
            </w:r>
          </w:p>
        </w:tc>
        <w:tc>
          <w:tcPr>
            <w:tcW w:w="810" w:type="dxa"/>
          </w:tcPr>
          <w:p w14:paraId="517966FA" w14:textId="77777777" w:rsidR="007A1082" w:rsidRPr="00891F3A" w:rsidRDefault="007A1082" w:rsidP="009604DB">
            <w:pPr>
              <w:snapToGrid w:val="0"/>
              <w:spacing w:before="0"/>
              <w:jc w:val="center"/>
              <w:rPr>
                <w:bCs/>
                <w:noProof/>
                <w:lang w:val="en-CA"/>
                <w:rPrChange w:id="20423" w:author="Jens-Rainer Ohm" w:date="2023-05-08T12:56:00Z">
                  <w:rPr>
                    <w:bCs/>
                    <w:noProof/>
                  </w:rPr>
                </w:rPrChange>
              </w:rPr>
            </w:pPr>
            <w:r w:rsidRPr="00891F3A">
              <w:rPr>
                <w:bCs/>
                <w:noProof/>
                <w:lang w:val="en-CA"/>
                <w:rPrChange w:id="20424" w:author="Jens-Rainer Ohm" w:date="2023-05-08T12:56:00Z">
                  <w:rPr>
                    <w:bCs/>
                    <w:noProof/>
                  </w:rPr>
                </w:rPrChange>
              </w:rPr>
              <w:t>both</w:t>
            </w:r>
          </w:p>
        </w:tc>
        <w:tc>
          <w:tcPr>
            <w:tcW w:w="720" w:type="dxa"/>
          </w:tcPr>
          <w:p w14:paraId="39706601" w14:textId="77777777" w:rsidR="007A1082" w:rsidRPr="00891F3A" w:rsidRDefault="007A1082" w:rsidP="009604DB">
            <w:pPr>
              <w:snapToGrid w:val="0"/>
              <w:spacing w:before="0"/>
              <w:jc w:val="center"/>
              <w:rPr>
                <w:bCs/>
                <w:noProof/>
                <w:lang w:val="en-CA"/>
                <w:rPrChange w:id="20425" w:author="Jens-Rainer Ohm" w:date="2023-05-08T12:56:00Z">
                  <w:rPr>
                    <w:bCs/>
                    <w:noProof/>
                  </w:rPr>
                </w:rPrChange>
              </w:rPr>
            </w:pPr>
            <w:r w:rsidRPr="00891F3A">
              <w:rPr>
                <w:bCs/>
                <w:noProof/>
                <w:lang w:val="en-CA"/>
                <w:rPrChange w:id="20426" w:author="Jens-Rainer Ohm" w:date="2023-05-08T12:56:00Z">
                  <w:rPr>
                    <w:bCs/>
                    <w:noProof/>
                  </w:rPr>
                </w:rPrChange>
              </w:rPr>
              <w:t>DBF only</w:t>
            </w:r>
          </w:p>
        </w:tc>
        <w:tc>
          <w:tcPr>
            <w:tcW w:w="900" w:type="dxa"/>
          </w:tcPr>
          <w:p w14:paraId="2805FE65" w14:textId="77777777" w:rsidR="007A1082" w:rsidRPr="00891F3A" w:rsidRDefault="007A1082" w:rsidP="009604DB">
            <w:pPr>
              <w:snapToGrid w:val="0"/>
              <w:spacing w:before="0"/>
              <w:jc w:val="center"/>
              <w:rPr>
                <w:bCs/>
                <w:noProof/>
                <w:lang w:val="en-CA"/>
                <w:rPrChange w:id="20427" w:author="Jens-Rainer Ohm" w:date="2023-05-08T12:56:00Z">
                  <w:rPr>
                    <w:bCs/>
                    <w:noProof/>
                  </w:rPr>
                </w:rPrChange>
              </w:rPr>
            </w:pPr>
            <w:r w:rsidRPr="00891F3A">
              <w:rPr>
                <w:bCs/>
                <w:noProof/>
                <w:lang w:val="en-CA"/>
                <w:rPrChange w:id="20428" w:author="Jens-Rainer Ohm" w:date="2023-05-08T12:56:00Z">
                  <w:rPr>
                    <w:bCs/>
                    <w:noProof/>
                  </w:rPr>
                </w:rPrChange>
              </w:rPr>
              <w:t>both</w:t>
            </w:r>
          </w:p>
        </w:tc>
        <w:tc>
          <w:tcPr>
            <w:tcW w:w="1068" w:type="dxa"/>
          </w:tcPr>
          <w:p w14:paraId="08FD2DDB" w14:textId="77777777" w:rsidR="007A1082" w:rsidRPr="00891F3A" w:rsidRDefault="007A1082" w:rsidP="009604DB">
            <w:pPr>
              <w:snapToGrid w:val="0"/>
              <w:spacing w:before="0"/>
              <w:jc w:val="center"/>
              <w:rPr>
                <w:bCs/>
                <w:noProof/>
                <w:lang w:val="en-CA"/>
                <w:rPrChange w:id="20429" w:author="Jens-Rainer Ohm" w:date="2023-05-08T12:56:00Z">
                  <w:rPr>
                    <w:bCs/>
                    <w:noProof/>
                  </w:rPr>
                </w:rPrChange>
              </w:rPr>
            </w:pPr>
            <w:r w:rsidRPr="00891F3A">
              <w:rPr>
                <w:bCs/>
                <w:noProof/>
                <w:lang w:val="en-CA"/>
                <w:rPrChange w:id="20430" w:author="Jens-Rainer Ohm" w:date="2023-05-08T12:56:00Z">
                  <w:rPr>
                    <w:bCs/>
                    <w:noProof/>
                  </w:rPr>
                </w:rPrChange>
              </w:rPr>
              <w:t>DBF only</w:t>
            </w:r>
          </w:p>
        </w:tc>
        <w:tc>
          <w:tcPr>
            <w:tcW w:w="906" w:type="dxa"/>
          </w:tcPr>
          <w:p w14:paraId="73D4D0C5" w14:textId="77777777" w:rsidR="007A1082" w:rsidRPr="00891F3A" w:rsidRDefault="007A1082" w:rsidP="009604DB">
            <w:pPr>
              <w:snapToGrid w:val="0"/>
              <w:spacing w:before="0"/>
              <w:jc w:val="center"/>
              <w:rPr>
                <w:bCs/>
                <w:noProof/>
                <w:lang w:val="en-CA"/>
                <w:rPrChange w:id="20431" w:author="Jens-Rainer Ohm" w:date="2023-05-08T12:56:00Z">
                  <w:rPr>
                    <w:bCs/>
                    <w:noProof/>
                  </w:rPr>
                </w:rPrChange>
              </w:rPr>
            </w:pPr>
            <w:r w:rsidRPr="00891F3A">
              <w:rPr>
                <w:bCs/>
                <w:noProof/>
                <w:lang w:val="en-CA"/>
                <w:rPrChange w:id="20432" w:author="Jens-Rainer Ohm" w:date="2023-05-08T12:56:00Z">
                  <w:rPr>
                    <w:bCs/>
                    <w:noProof/>
                  </w:rPr>
                </w:rPrChange>
              </w:rPr>
              <w:t>DBF only</w:t>
            </w:r>
          </w:p>
        </w:tc>
        <w:tc>
          <w:tcPr>
            <w:tcW w:w="906" w:type="dxa"/>
          </w:tcPr>
          <w:p w14:paraId="465A07D5" w14:textId="77777777" w:rsidR="007A1082" w:rsidRPr="00891F3A" w:rsidRDefault="007A1082" w:rsidP="009604DB">
            <w:pPr>
              <w:snapToGrid w:val="0"/>
              <w:spacing w:before="0"/>
              <w:jc w:val="center"/>
              <w:rPr>
                <w:bCs/>
                <w:noProof/>
                <w:lang w:val="en-CA"/>
                <w:rPrChange w:id="20433" w:author="Jens-Rainer Ohm" w:date="2023-05-08T12:56:00Z">
                  <w:rPr>
                    <w:bCs/>
                    <w:noProof/>
                  </w:rPr>
                </w:rPrChange>
              </w:rPr>
            </w:pPr>
            <w:r w:rsidRPr="00891F3A">
              <w:rPr>
                <w:bCs/>
                <w:noProof/>
                <w:lang w:val="en-CA"/>
                <w:rPrChange w:id="20434" w:author="Jens-Rainer Ohm" w:date="2023-05-08T12:56:00Z">
                  <w:rPr>
                    <w:bCs/>
                    <w:noProof/>
                  </w:rPr>
                </w:rPrChange>
              </w:rPr>
              <w:t>DBF only</w:t>
            </w:r>
          </w:p>
        </w:tc>
        <w:tc>
          <w:tcPr>
            <w:tcW w:w="990" w:type="dxa"/>
          </w:tcPr>
          <w:p w14:paraId="06EB505F" w14:textId="77777777" w:rsidR="007A1082" w:rsidRPr="00891F3A" w:rsidRDefault="007A1082" w:rsidP="009604DB">
            <w:pPr>
              <w:snapToGrid w:val="0"/>
              <w:spacing w:before="0"/>
              <w:jc w:val="center"/>
              <w:rPr>
                <w:bCs/>
                <w:noProof/>
                <w:lang w:val="en-CA"/>
                <w:rPrChange w:id="20435" w:author="Jens-Rainer Ohm" w:date="2023-05-08T12:56:00Z">
                  <w:rPr>
                    <w:bCs/>
                    <w:noProof/>
                  </w:rPr>
                </w:rPrChange>
              </w:rPr>
            </w:pPr>
            <w:r w:rsidRPr="00891F3A">
              <w:rPr>
                <w:bCs/>
                <w:noProof/>
                <w:lang w:val="en-CA"/>
                <w:rPrChange w:id="20436" w:author="Jens-Rainer Ohm" w:date="2023-05-08T12:56:00Z">
                  <w:rPr>
                    <w:bCs/>
                    <w:noProof/>
                  </w:rPr>
                </w:rPrChange>
              </w:rPr>
              <w:t>both</w:t>
            </w:r>
          </w:p>
        </w:tc>
        <w:tc>
          <w:tcPr>
            <w:tcW w:w="1080" w:type="dxa"/>
          </w:tcPr>
          <w:p w14:paraId="0C7705C3" w14:textId="77777777" w:rsidR="007A1082" w:rsidRPr="00891F3A" w:rsidRDefault="007A1082" w:rsidP="009604DB">
            <w:pPr>
              <w:snapToGrid w:val="0"/>
              <w:spacing w:before="0"/>
              <w:jc w:val="center"/>
              <w:rPr>
                <w:bCs/>
                <w:noProof/>
                <w:lang w:val="en-CA"/>
                <w:rPrChange w:id="20437" w:author="Jens-Rainer Ohm" w:date="2023-05-08T12:56:00Z">
                  <w:rPr>
                    <w:bCs/>
                    <w:noProof/>
                  </w:rPr>
                </w:rPrChange>
              </w:rPr>
            </w:pPr>
            <w:r w:rsidRPr="00891F3A">
              <w:rPr>
                <w:bCs/>
                <w:noProof/>
                <w:lang w:val="en-CA"/>
                <w:rPrChange w:id="20438" w:author="Jens-Rainer Ohm" w:date="2023-05-08T12:56:00Z">
                  <w:rPr>
                    <w:bCs/>
                    <w:noProof/>
                  </w:rPr>
                </w:rPrChange>
              </w:rPr>
              <w:t>both</w:t>
            </w:r>
          </w:p>
        </w:tc>
      </w:tr>
      <w:tr w:rsidR="007A1082" w:rsidRPr="00891F3A" w14:paraId="6C3C7F58" w14:textId="77777777" w:rsidTr="009604DB">
        <w:trPr>
          <w:trHeight w:val="242"/>
        </w:trPr>
        <w:tc>
          <w:tcPr>
            <w:tcW w:w="2605" w:type="dxa"/>
          </w:tcPr>
          <w:p w14:paraId="14322D1A" w14:textId="77777777" w:rsidR="007A1082" w:rsidRPr="00891F3A" w:rsidRDefault="007A1082" w:rsidP="009604DB">
            <w:pPr>
              <w:snapToGrid w:val="0"/>
              <w:spacing w:before="0"/>
              <w:rPr>
                <w:bCs/>
                <w:noProof/>
                <w:lang w:val="en-CA"/>
                <w:rPrChange w:id="20439" w:author="Jens-Rainer Ohm" w:date="2023-05-08T12:56:00Z">
                  <w:rPr>
                    <w:bCs/>
                    <w:noProof/>
                  </w:rPr>
                </w:rPrChange>
              </w:rPr>
            </w:pPr>
            <w:r w:rsidRPr="00891F3A">
              <w:rPr>
                <w:bCs/>
                <w:noProof/>
                <w:lang w:val="en-CA"/>
                <w:rPrChange w:id="20440" w:author="Jens-Rainer Ohm" w:date="2023-05-08T12:56:00Z">
                  <w:rPr>
                    <w:bCs/>
                    <w:noProof/>
                  </w:rPr>
                </w:rPrChange>
              </w:rPr>
              <w:t>Blending with the DBF/SAO</w:t>
            </w:r>
          </w:p>
        </w:tc>
        <w:tc>
          <w:tcPr>
            <w:tcW w:w="810" w:type="dxa"/>
          </w:tcPr>
          <w:p w14:paraId="63F90327" w14:textId="77777777" w:rsidR="007A1082" w:rsidRPr="00891F3A" w:rsidRDefault="007A1082" w:rsidP="009604DB">
            <w:pPr>
              <w:snapToGrid w:val="0"/>
              <w:spacing w:before="0"/>
              <w:jc w:val="center"/>
              <w:rPr>
                <w:bCs/>
                <w:noProof/>
                <w:lang w:val="en-CA"/>
                <w:rPrChange w:id="20441" w:author="Jens-Rainer Ohm" w:date="2023-05-08T12:56:00Z">
                  <w:rPr>
                    <w:bCs/>
                    <w:noProof/>
                  </w:rPr>
                </w:rPrChange>
              </w:rPr>
            </w:pPr>
            <w:r w:rsidRPr="00891F3A">
              <w:rPr>
                <w:bCs/>
                <w:noProof/>
                <w:lang w:val="en-CA"/>
                <w:rPrChange w:id="20442" w:author="Jens-Rainer Ohm" w:date="2023-05-08T12:56:00Z">
                  <w:rPr>
                    <w:bCs/>
                    <w:noProof/>
                  </w:rPr>
                </w:rPrChange>
              </w:rPr>
              <w:t>SAO</w:t>
            </w:r>
          </w:p>
        </w:tc>
        <w:tc>
          <w:tcPr>
            <w:tcW w:w="720" w:type="dxa"/>
          </w:tcPr>
          <w:p w14:paraId="62FADEA9" w14:textId="77777777" w:rsidR="007A1082" w:rsidRPr="00891F3A" w:rsidRDefault="007A1082" w:rsidP="009604DB">
            <w:pPr>
              <w:snapToGrid w:val="0"/>
              <w:spacing w:before="0"/>
              <w:jc w:val="center"/>
              <w:rPr>
                <w:bCs/>
                <w:noProof/>
                <w:lang w:val="en-CA"/>
                <w:rPrChange w:id="20443" w:author="Jens-Rainer Ohm" w:date="2023-05-08T12:56:00Z">
                  <w:rPr>
                    <w:bCs/>
                    <w:noProof/>
                  </w:rPr>
                </w:rPrChange>
              </w:rPr>
            </w:pPr>
            <w:r w:rsidRPr="00891F3A">
              <w:rPr>
                <w:bCs/>
                <w:noProof/>
                <w:lang w:val="en-CA"/>
                <w:rPrChange w:id="20444" w:author="Jens-Rainer Ohm" w:date="2023-05-08T12:56:00Z">
                  <w:rPr>
                    <w:bCs/>
                    <w:noProof/>
                  </w:rPr>
                </w:rPrChange>
              </w:rPr>
              <w:t xml:space="preserve">DBF </w:t>
            </w:r>
          </w:p>
        </w:tc>
        <w:tc>
          <w:tcPr>
            <w:tcW w:w="900" w:type="dxa"/>
          </w:tcPr>
          <w:p w14:paraId="4D3CDE06" w14:textId="77777777" w:rsidR="007A1082" w:rsidRPr="00891F3A" w:rsidRDefault="007A1082" w:rsidP="009604DB">
            <w:pPr>
              <w:snapToGrid w:val="0"/>
              <w:spacing w:before="0"/>
              <w:jc w:val="center"/>
              <w:rPr>
                <w:bCs/>
                <w:noProof/>
                <w:lang w:val="en-CA"/>
                <w:rPrChange w:id="20445" w:author="Jens-Rainer Ohm" w:date="2023-05-08T12:56:00Z">
                  <w:rPr>
                    <w:bCs/>
                    <w:noProof/>
                  </w:rPr>
                </w:rPrChange>
              </w:rPr>
            </w:pPr>
            <w:r w:rsidRPr="00891F3A">
              <w:rPr>
                <w:bCs/>
                <w:noProof/>
                <w:lang w:val="en-CA"/>
                <w:rPrChange w:id="20446" w:author="Jens-Rainer Ohm" w:date="2023-05-08T12:56:00Z">
                  <w:rPr>
                    <w:bCs/>
                    <w:noProof/>
                  </w:rPr>
                </w:rPrChange>
              </w:rPr>
              <w:t>DBF (enc)</w:t>
            </w:r>
          </w:p>
        </w:tc>
        <w:tc>
          <w:tcPr>
            <w:tcW w:w="1068" w:type="dxa"/>
          </w:tcPr>
          <w:p w14:paraId="331E63D9" w14:textId="77777777" w:rsidR="007A1082" w:rsidRPr="00891F3A" w:rsidRDefault="007A1082" w:rsidP="009604DB">
            <w:pPr>
              <w:snapToGrid w:val="0"/>
              <w:spacing w:before="0"/>
              <w:jc w:val="center"/>
              <w:rPr>
                <w:bCs/>
                <w:noProof/>
                <w:lang w:val="en-CA"/>
                <w:rPrChange w:id="20447" w:author="Jens-Rainer Ohm" w:date="2023-05-08T12:56:00Z">
                  <w:rPr>
                    <w:bCs/>
                    <w:noProof/>
                  </w:rPr>
                </w:rPrChange>
              </w:rPr>
            </w:pPr>
            <w:r w:rsidRPr="00891F3A">
              <w:rPr>
                <w:bCs/>
                <w:noProof/>
                <w:lang w:val="en-CA"/>
                <w:rPrChange w:id="20448" w:author="Jens-Rainer Ohm" w:date="2023-05-08T12:56:00Z">
                  <w:rPr>
                    <w:bCs/>
                    <w:noProof/>
                  </w:rPr>
                </w:rPrChange>
              </w:rPr>
              <w:t xml:space="preserve">DBF </w:t>
            </w:r>
          </w:p>
        </w:tc>
        <w:tc>
          <w:tcPr>
            <w:tcW w:w="906" w:type="dxa"/>
          </w:tcPr>
          <w:p w14:paraId="2FE9433D" w14:textId="77777777" w:rsidR="007A1082" w:rsidRPr="00891F3A" w:rsidRDefault="007A1082" w:rsidP="009604DB">
            <w:pPr>
              <w:snapToGrid w:val="0"/>
              <w:spacing w:before="0"/>
              <w:jc w:val="center"/>
              <w:rPr>
                <w:bCs/>
                <w:noProof/>
                <w:lang w:val="en-CA"/>
                <w:rPrChange w:id="20449" w:author="Jens-Rainer Ohm" w:date="2023-05-08T12:56:00Z">
                  <w:rPr>
                    <w:bCs/>
                    <w:noProof/>
                  </w:rPr>
                </w:rPrChange>
              </w:rPr>
            </w:pPr>
            <w:r w:rsidRPr="00891F3A">
              <w:rPr>
                <w:bCs/>
                <w:noProof/>
                <w:lang w:val="en-CA"/>
                <w:rPrChange w:id="20450" w:author="Jens-Rainer Ohm" w:date="2023-05-08T12:56:00Z">
                  <w:rPr>
                    <w:bCs/>
                    <w:noProof/>
                  </w:rPr>
                </w:rPrChange>
              </w:rPr>
              <w:t xml:space="preserve">DBF </w:t>
            </w:r>
          </w:p>
        </w:tc>
        <w:tc>
          <w:tcPr>
            <w:tcW w:w="906" w:type="dxa"/>
          </w:tcPr>
          <w:p w14:paraId="22C558F9" w14:textId="77777777" w:rsidR="007A1082" w:rsidRPr="00891F3A" w:rsidRDefault="007A1082" w:rsidP="009604DB">
            <w:pPr>
              <w:snapToGrid w:val="0"/>
              <w:spacing w:before="0"/>
              <w:jc w:val="center"/>
              <w:rPr>
                <w:bCs/>
                <w:noProof/>
                <w:lang w:val="en-CA"/>
                <w:rPrChange w:id="20451" w:author="Jens-Rainer Ohm" w:date="2023-05-08T12:56:00Z">
                  <w:rPr>
                    <w:bCs/>
                    <w:noProof/>
                  </w:rPr>
                </w:rPrChange>
              </w:rPr>
            </w:pPr>
            <w:r w:rsidRPr="00891F3A">
              <w:rPr>
                <w:bCs/>
                <w:noProof/>
                <w:lang w:val="en-CA"/>
                <w:rPrChange w:id="20452" w:author="Jens-Rainer Ohm" w:date="2023-05-08T12:56:00Z">
                  <w:rPr>
                    <w:bCs/>
                    <w:noProof/>
                  </w:rPr>
                </w:rPrChange>
              </w:rPr>
              <w:t xml:space="preserve">DBF </w:t>
            </w:r>
          </w:p>
        </w:tc>
        <w:tc>
          <w:tcPr>
            <w:tcW w:w="990" w:type="dxa"/>
          </w:tcPr>
          <w:p w14:paraId="07F30BD2" w14:textId="77777777" w:rsidR="007A1082" w:rsidRPr="00891F3A" w:rsidRDefault="007A1082" w:rsidP="009604DB">
            <w:pPr>
              <w:snapToGrid w:val="0"/>
              <w:spacing w:before="0"/>
              <w:jc w:val="center"/>
              <w:rPr>
                <w:bCs/>
                <w:noProof/>
                <w:lang w:val="en-CA"/>
                <w:rPrChange w:id="20453" w:author="Jens-Rainer Ohm" w:date="2023-05-08T12:56:00Z">
                  <w:rPr>
                    <w:bCs/>
                    <w:noProof/>
                  </w:rPr>
                </w:rPrChange>
              </w:rPr>
            </w:pPr>
            <w:r w:rsidRPr="00891F3A">
              <w:rPr>
                <w:bCs/>
                <w:noProof/>
                <w:lang w:val="en-CA"/>
                <w:rPrChange w:id="20454" w:author="Jens-Rainer Ohm" w:date="2023-05-08T12:56:00Z">
                  <w:rPr>
                    <w:bCs/>
                    <w:noProof/>
                  </w:rPr>
                </w:rPrChange>
              </w:rPr>
              <w:t>SAO</w:t>
            </w:r>
          </w:p>
        </w:tc>
        <w:tc>
          <w:tcPr>
            <w:tcW w:w="1080" w:type="dxa"/>
          </w:tcPr>
          <w:p w14:paraId="12193615" w14:textId="77777777" w:rsidR="007A1082" w:rsidRPr="00891F3A" w:rsidRDefault="007A1082" w:rsidP="009604DB">
            <w:pPr>
              <w:snapToGrid w:val="0"/>
              <w:spacing w:before="0"/>
              <w:jc w:val="center"/>
              <w:rPr>
                <w:bCs/>
                <w:noProof/>
                <w:lang w:val="en-CA"/>
                <w:rPrChange w:id="20455" w:author="Jens-Rainer Ohm" w:date="2023-05-08T12:56:00Z">
                  <w:rPr>
                    <w:bCs/>
                    <w:noProof/>
                  </w:rPr>
                </w:rPrChange>
              </w:rPr>
            </w:pPr>
            <w:r w:rsidRPr="00891F3A">
              <w:rPr>
                <w:bCs/>
                <w:noProof/>
                <w:lang w:val="en-CA"/>
                <w:rPrChange w:id="20456" w:author="Jens-Rainer Ohm" w:date="2023-05-08T12:56:00Z">
                  <w:rPr>
                    <w:bCs/>
                    <w:noProof/>
                  </w:rPr>
                </w:rPrChange>
              </w:rPr>
              <w:t>DBF(*)</w:t>
            </w:r>
          </w:p>
        </w:tc>
      </w:tr>
      <w:tr w:rsidR="007A1082" w:rsidRPr="00891F3A" w14:paraId="03970497" w14:textId="77777777" w:rsidTr="009604DB">
        <w:trPr>
          <w:trHeight w:val="215"/>
        </w:trPr>
        <w:tc>
          <w:tcPr>
            <w:tcW w:w="2605" w:type="dxa"/>
          </w:tcPr>
          <w:p w14:paraId="67EE4A41" w14:textId="77777777" w:rsidR="007A1082" w:rsidRPr="00891F3A" w:rsidRDefault="007A1082" w:rsidP="009604DB">
            <w:pPr>
              <w:snapToGrid w:val="0"/>
              <w:spacing w:before="0"/>
              <w:rPr>
                <w:bCs/>
                <w:noProof/>
                <w:lang w:val="en-CA"/>
                <w:rPrChange w:id="20457" w:author="Jens-Rainer Ohm" w:date="2023-05-08T12:56:00Z">
                  <w:rPr>
                    <w:bCs/>
                    <w:noProof/>
                  </w:rPr>
                </w:rPrChange>
              </w:rPr>
            </w:pPr>
            <w:r w:rsidRPr="00891F3A">
              <w:rPr>
                <w:bCs/>
                <w:noProof/>
                <w:lang w:val="en-CA"/>
                <w:rPrChange w:id="20458" w:author="Jens-Rainer Ohm" w:date="2023-05-08T12:56:00Z">
                  <w:rPr>
                    <w:bCs/>
                    <w:noProof/>
                  </w:rPr>
                </w:rPrChange>
              </w:rPr>
              <w:t>Combination with SAO</w:t>
            </w:r>
          </w:p>
        </w:tc>
        <w:tc>
          <w:tcPr>
            <w:tcW w:w="810" w:type="dxa"/>
          </w:tcPr>
          <w:p w14:paraId="3BA3800C" w14:textId="77777777" w:rsidR="007A1082" w:rsidRPr="00891F3A" w:rsidRDefault="007A1082" w:rsidP="009604DB">
            <w:pPr>
              <w:snapToGrid w:val="0"/>
              <w:spacing w:before="0"/>
              <w:jc w:val="center"/>
              <w:rPr>
                <w:bCs/>
                <w:noProof/>
                <w:lang w:val="en-CA"/>
                <w:rPrChange w:id="20459" w:author="Jens-Rainer Ohm" w:date="2023-05-08T12:56:00Z">
                  <w:rPr>
                    <w:bCs/>
                    <w:noProof/>
                  </w:rPr>
                </w:rPrChange>
              </w:rPr>
            </w:pPr>
            <w:r w:rsidRPr="00891F3A">
              <w:rPr>
                <w:bCs/>
                <w:noProof/>
                <w:lang w:val="en-CA"/>
                <w:rPrChange w:id="20460" w:author="Jens-Rainer Ohm" w:date="2023-05-08T12:56:00Z">
                  <w:rPr>
                    <w:bCs/>
                    <w:noProof/>
                  </w:rPr>
                </w:rPrChange>
              </w:rPr>
              <w:t>√</w:t>
            </w:r>
          </w:p>
        </w:tc>
        <w:tc>
          <w:tcPr>
            <w:tcW w:w="720" w:type="dxa"/>
          </w:tcPr>
          <w:p w14:paraId="0A741D6F" w14:textId="77777777" w:rsidR="007A1082" w:rsidRPr="00891F3A" w:rsidRDefault="007A1082" w:rsidP="009604DB">
            <w:pPr>
              <w:snapToGrid w:val="0"/>
              <w:spacing w:before="0"/>
              <w:jc w:val="center"/>
              <w:rPr>
                <w:bCs/>
                <w:noProof/>
                <w:lang w:val="en-CA"/>
                <w:rPrChange w:id="20461" w:author="Jens-Rainer Ohm" w:date="2023-05-08T12:56:00Z">
                  <w:rPr>
                    <w:bCs/>
                    <w:noProof/>
                  </w:rPr>
                </w:rPrChange>
              </w:rPr>
            </w:pPr>
            <w:r w:rsidRPr="00891F3A">
              <w:rPr>
                <w:bCs/>
                <w:noProof/>
                <w:lang w:val="en-CA"/>
                <w:rPrChange w:id="20462" w:author="Jens-Rainer Ohm" w:date="2023-05-08T12:56:00Z">
                  <w:rPr>
                    <w:bCs/>
                    <w:noProof/>
                  </w:rPr>
                </w:rPrChange>
              </w:rPr>
              <w:t>×</w:t>
            </w:r>
          </w:p>
        </w:tc>
        <w:tc>
          <w:tcPr>
            <w:tcW w:w="900" w:type="dxa"/>
          </w:tcPr>
          <w:p w14:paraId="2399F355" w14:textId="77777777" w:rsidR="007A1082" w:rsidRPr="00891F3A" w:rsidRDefault="007A1082" w:rsidP="009604DB">
            <w:pPr>
              <w:snapToGrid w:val="0"/>
              <w:spacing w:before="0"/>
              <w:jc w:val="center"/>
              <w:rPr>
                <w:bCs/>
                <w:noProof/>
                <w:lang w:val="en-CA"/>
                <w:rPrChange w:id="20463" w:author="Jens-Rainer Ohm" w:date="2023-05-08T12:56:00Z">
                  <w:rPr>
                    <w:bCs/>
                    <w:noProof/>
                  </w:rPr>
                </w:rPrChange>
              </w:rPr>
            </w:pPr>
            <w:r w:rsidRPr="00891F3A">
              <w:rPr>
                <w:bCs/>
                <w:noProof/>
                <w:lang w:val="en-CA"/>
                <w:rPrChange w:id="20464" w:author="Jens-Rainer Ohm" w:date="2023-05-08T12:56:00Z">
                  <w:rPr>
                    <w:bCs/>
                    <w:noProof/>
                  </w:rPr>
                </w:rPrChange>
              </w:rPr>
              <w:t>×</w:t>
            </w:r>
          </w:p>
        </w:tc>
        <w:tc>
          <w:tcPr>
            <w:tcW w:w="1068" w:type="dxa"/>
          </w:tcPr>
          <w:p w14:paraId="6418CCB5" w14:textId="77777777" w:rsidR="007A1082" w:rsidRPr="00891F3A" w:rsidRDefault="007A1082" w:rsidP="009604DB">
            <w:pPr>
              <w:snapToGrid w:val="0"/>
              <w:spacing w:before="0"/>
              <w:jc w:val="center"/>
              <w:rPr>
                <w:bCs/>
                <w:noProof/>
                <w:lang w:val="en-CA"/>
                <w:rPrChange w:id="20465" w:author="Jens-Rainer Ohm" w:date="2023-05-08T12:56:00Z">
                  <w:rPr>
                    <w:bCs/>
                    <w:noProof/>
                  </w:rPr>
                </w:rPrChange>
              </w:rPr>
            </w:pPr>
            <w:r w:rsidRPr="00891F3A">
              <w:rPr>
                <w:bCs/>
                <w:noProof/>
                <w:lang w:val="en-CA"/>
                <w:rPrChange w:id="20466" w:author="Jens-Rainer Ohm" w:date="2023-05-08T12:56:00Z">
                  <w:rPr>
                    <w:bCs/>
                    <w:noProof/>
                  </w:rPr>
                </w:rPrChange>
              </w:rPr>
              <w:t>×</w:t>
            </w:r>
          </w:p>
        </w:tc>
        <w:tc>
          <w:tcPr>
            <w:tcW w:w="906" w:type="dxa"/>
          </w:tcPr>
          <w:p w14:paraId="26722AE0" w14:textId="77777777" w:rsidR="007A1082" w:rsidRPr="00891F3A" w:rsidRDefault="007A1082" w:rsidP="009604DB">
            <w:pPr>
              <w:snapToGrid w:val="0"/>
              <w:spacing w:before="0"/>
              <w:jc w:val="center"/>
              <w:rPr>
                <w:bCs/>
                <w:noProof/>
                <w:lang w:val="en-CA"/>
                <w:rPrChange w:id="20467" w:author="Jens-Rainer Ohm" w:date="2023-05-08T12:56:00Z">
                  <w:rPr>
                    <w:bCs/>
                    <w:noProof/>
                  </w:rPr>
                </w:rPrChange>
              </w:rPr>
            </w:pPr>
            <w:r w:rsidRPr="00891F3A">
              <w:rPr>
                <w:bCs/>
                <w:noProof/>
                <w:lang w:val="en-CA"/>
                <w:rPrChange w:id="20468" w:author="Jens-Rainer Ohm" w:date="2023-05-08T12:56:00Z">
                  <w:rPr>
                    <w:bCs/>
                    <w:noProof/>
                  </w:rPr>
                </w:rPrChange>
              </w:rPr>
              <w:t>×</w:t>
            </w:r>
          </w:p>
        </w:tc>
        <w:tc>
          <w:tcPr>
            <w:tcW w:w="906" w:type="dxa"/>
          </w:tcPr>
          <w:p w14:paraId="04E3952A" w14:textId="77777777" w:rsidR="007A1082" w:rsidRPr="00891F3A" w:rsidRDefault="007A1082" w:rsidP="009604DB">
            <w:pPr>
              <w:snapToGrid w:val="0"/>
              <w:spacing w:before="0"/>
              <w:jc w:val="center"/>
              <w:rPr>
                <w:bCs/>
                <w:noProof/>
                <w:lang w:val="en-CA"/>
                <w:rPrChange w:id="20469" w:author="Jens-Rainer Ohm" w:date="2023-05-08T12:56:00Z">
                  <w:rPr>
                    <w:bCs/>
                    <w:noProof/>
                  </w:rPr>
                </w:rPrChange>
              </w:rPr>
            </w:pPr>
            <w:r w:rsidRPr="00891F3A">
              <w:rPr>
                <w:bCs/>
                <w:noProof/>
                <w:lang w:val="en-CA"/>
                <w:rPrChange w:id="20470" w:author="Jens-Rainer Ohm" w:date="2023-05-08T12:56:00Z">
                  <w:rPr>
                    <w:bCs/>
                    <w:noProof/>
                  </w:rPr>
                </w:rPrChange>
              </w:rPr>
              <w:t>×</w:t>
            </w:r>
          </w:p>
        </w:tc>
        <w:tc>
          <w:tcPr>
            <w:tcW w:w="990" w:type="dxa"/>
          </w:tcPr>
          <w:p w14:paraId="29DE322B" w14:textId="77777777" w:rsidR="007A1082" w:rsidRPr="00891F3A" w:rsidRDefault="007A1082" w:rsidP="009604DB">
            <w:pPr>
              <w:snapToGrid w:val="0"/>
              <w:spacing w:before="0"/>
              <w:jc w:val="center"/>
              <w:rPr>
                <w:bCs/>
                <w:noProof/>
                <w:lang w:val="en-CA"/>
                <w:rPrChange w:id="20471" w:author="Jens-Rainer Ohm" w:date="2023-05-08T12:56:00Z">
                  <w:rPr>
                    <w:bCs/>
                    <w:noProof/>
                  </w:rPr>
                </w:rPrChange>
              </w:rPr>
            </w:pPr>
            <w:r w:rsidRPr="00891F3A">
              <w:rPr>
                <w:bCs/>
                <w:noProof/>
                <w:lang w:val="en-CA"/>
                <w:rPrChange w:id="20472" w:author="Jens-Rainer Ohm" w:date="2023-05-08T12:56:00Z">
                  <w:rPr>
                    <w:bCs/>
                    <w:noProof/>
                  </w:rPr>
                </w:rPrChange>
              </w:rPr>
              <w:t>√</w:t>
            </w:r>
          </w:p>
        </w:tc>
        <w:tc>
          <w:tcPr>
            <w:tcW w:w="1080" w:type="dxa"/>
          </w:tcPr>
          <w:p w14:paraId="4C376127" w14:textId="77777777" w:rsidR="007A1082" w:rsidRPr="00891F3A" w:rsidRDefault="007A1082" w:rsidP="009604DB">
            <w:pPr>
              <w:snapToGrid w:val="0"/>
              <w:spacing w:before="0"/>
              <w:jc w:val="center"/>
              <w:rPr>
                <w:bCs/>
                <w:noProof/>
                <w:lang w:val="en-CA"/>
                <w:rPrChange w:id="20473" w:author="Jens-Rainer Ohm" w:date="2023-05-08T12:56:00Z">
                  <w:rPr>
                    <w:bCs/>
                    <w:noProof/>
                  </w:rPr>
                </w:rPrChange>
              </w:rPr>
            </w:pPr>
            <w:r w:rsidRPr="00891F3A">
              <w:rPr>
                <w:bCs/>
                <w:noProof/>
                <w:lang w:val="en-CA"/>
                <w:rPrChange w:id="20474" w:author="Jens-Rainer Ohm" w:date="2023-05-08T12:56:00Z">
                  <w:rPr>
                    <w:bCs/>
                    <w:noProof/>
                  </w:rPr>
                </w:rPrChange>
              </w:rPr>
              <w:t>×</w:t>
            </w:r>
          </w:p>
        </w:tc>
      </w:tr>
      <w:tr w:rsidR="007A1082" w:rsidRPr="00891F3A" w14:paraId="715F0CE1" w14:textId="77777777" w:rsidTr="009604DB">
        <w:trPr>
          <w:trHeight w:val="242"/>
        </w:trPr>
        <w:tc>
          <w:tcPr>
            <w:tcW w:w="2605" w:type="dxa"/>
          </w:tcPr>
          <w:p w14:paraId="5397CC27" w14:textId="77777777" w:rsidR="007A1082" w:rsidRPr="00891F3A" w:rsidRDefault="007A1082" w:rsidP="009604DB">
            <w:pPr>
              <w:snapToGrid w:val="0"/>
              <w:spacing w:before="0"/>
              <w:rPr>
                <w:bCs/>
                <w:noProof/>
                <w:lang w:val="en-CA"/>
                <w:rPrChange w:id="20475" w:author="Jens-Rainer Ohm" w:date="2023-05-08T12:56:00Z">
                  <w:rPr>
                    <w:bCs/>
                    <w:noProof/>
                  </w:rPr>
                </w:rPrChange>
              </w:rPr>
            </w:pPr>
            <w:r w:rsidRPr="00891F3A">
              <w:rPr>
                <w:bCs/>
                <w:noProof/>
                <w:lang w:val="en-CA"/>
                <w:rPrChange w:id="20476" w:author="Jens-Rainer Ohm" w:date="2023-05-08T12:56:00Z">
                  <w:rPr>
                    <w:bCs/>
                    <w:noProof/>
                  </w:rPr>
                </w:rPrChange>
              </w:rPr>
              <w:t>Slice-level/Block-level blending with adaptive scale factor</w:t>
            </w:r>
          </w:p>
        </w:tc>
        <w:tc>
          <w:tcPr>
            <w:tcW w:w="810" w:type="dxa"/>
          </w:tcPr>
          <w:p w14:paraId="017FCFF6" w14:textId="77777777" w:rsidR="007A1082" w:rsidRPr="00891F3A" w:rsidRDefault="007A1082" w:rsidP="009604DB">
            <w:pPr>
              <w:snapToGrid w:val="0"/>
              <w:spacing w:before="0"/>
              <w:jc w:val="center"/>
              <w:rPr>
                <w:bCs/>
                <w:noProof/>
                <w:lang w:val="en-CA"/>
                <w:rPrChange w:id="20477" w:author="Jens-Rainer Ohm" w:date="2023-05-08T12:56:00Z">
                  <w:rPr>
                    <w:bCs/>
                    <w:noProof/>
                  </w:rPr>
                </w:rPrChange>
              </w:rPr>
            </w:pPr>
            <w:r w:rsidRPr="00891F3A">
              <w:rPr>
                <w:bCs/>
                <w:noProof/>
                <w:lang w:val="en-CA"/>
                <w:rPrChange w:id="20478" w:author="Jens-Rainer Ohm" w:date="2023-05-08T12:56:00Z">
                  <w:rPr>
                    <w:bCs/>
                    <w:noProof/>
                  </w:rPr>
                </w:rPrChange>
              </w:rPr>
              <w:t>√</w:t>
            </w:r>
          </w:p>
        </w:tc>
        <w:tc>
          <w:tcPr>
            <w:tcW w:w="720" w:type="dxa"/>
          </w:tcPr>
          <w:p w14:paraId="1F59B10A" w14:textId="77777777" w:rsidR="007A1082" w:rsidRPr="00891F3A" w:rsidRDefault="007A1082" w:rsidP="009604DB">
            <w:pPr>
              <w:snapToGrid w:val="0"/>
              <w:spacing w:before="0"/>
              <w:jc w:val="center"/>
              <w:rPr>
                <w:bCs/>
                <w:noProof/>
                <w:lang w:val="en-CA"/>
                <w:rPrChange w:id="20479" w:author="Jens-Rainer Ohm" w:date="2023-05-08T12:56:00Z">
                  <w:rPr>
                    <w:bCs/>
                    <w:noProof/>
                  </w:rPr>
                </w:rPrChange>
              </w:rPr>
            </w:pPr>
            <w:r w:rsidRPr="00891F3A">
              <w:rPr>
                <w:bCs/>
                <w:noProof/>
                <w:lang w:val="en-CA"/>
                <w:rPrChange w:id="20480" w:author="Jens-Rainer Ohm" w:date="2023-05-08T12:56:00Z">
                  <w:rPr>
                    <w:bCs/>
                    <w:noProof/>
                  </w:rPr>
                </w:rPrChange>
              </w:rPr>
              <w:t>√</w:t>
            </w:r>
          </w:p>
        </w:tc>
        <w:tc>
          <w:tcPr>
            <w:tcW w:w="900" w:type="dxa"/>
          </w:tcPr>
          <w:p w14:paraId="4EE9879A" w14:textId="77777777" w:rsidR="007A1082" w:rsidRPr="00891F3A" w:rsidRDefault="007A1082" w:rsidP="009604DB">
            <w:pPr>
              <w:snapToGrid w:val="0"/>
              <w:spacing w:before="0"/>
              <w:jc w:val="center"/>
              <w:rPr>
                <w:bCs/>
                <w:noProof/>
                <w:lang w:val="en-CA"/>
                <w:rPrChange w:id="20481" w:author="Jens-Rainer Ohm" w:date="2023-05-08T12:56:00Z">
                  <w:rPr>
                    <w:bCs/>
                    <w:noProof/>
                  </w:rPr>
                </w:rPrChange>
              </w:rPr>
            </w:pPr>
            <w:r w:rsidRPr="00891F3A">
              <w:rPr>
                <w:bCs/>
                <w:noProof/>
                <w:lang w:val="en-CA"/>
                <w:rPrChange w:id="20482" w:author="Jens-Rainer Ohm" w:date="2023-05-08T12:56:00Z">
                  <w:rPr>
                    <w:bCs/>
                    <w:noProof/>
                  </w:rPr>
                </w:rPrChange>
              </w:rPr>
              <w:t>Slice level only</w:t>
            </w:r>
          </w:p>
        </w:tc>
        <w:tc>
          <w:tcPr>
            <w:tcW w:w="1068" w:type="dxa"/>
          </w:tcPr>
          <w:p w14:paraId="70040269" w14:textId="77777777" w:rsidR="007A1082" w:rsidRPr="00891F3A" w:rsidRDefault="007A1082" w:rsidP="009604DB">
            <w:pPr>
              <w:snapToGrid w:val="0"/>
              <w:spacing w:before="0"/>
              <w:jc w:val="center"/>
              <w:rPr>
                <w:bCs/>
                <w:noProof/>
                <w:lang w:val="en-CA"/>
                <w:rPrChange w:id="20483" w:author="Jens-Rainer Ohm" w:date="2023-05-08T12:56:00Z">
                  <w:rPr>
                    <w:bCs/>
                    <w:noProof/>
                  </w:rPr>
                </w:rPrChange>
              </w:rPr>
            </w:pPr>
            <w:r w:rsidRPr="00891F3A">
              <w:rPr>
                <w:bCs/>
                <w:noProof/>
                <w:lang w:val="en-CA"/>
                <w:rPrChange w:id="20484" w:author="Jens-Rainer Ohm" w:date="2023-05-08T12:56:00Z">
                  <w:rPr>
                    <w:bCs/>
                    <w:noProof/>
                  </w:rPr>
                </w:rPrChange>
              </w:rPr>
              <w:t>√</w:t>
            </w:r>
          </w:p>
        </w:tc>
        <w:tc>
          <w:tcPr>
            <w:tcW w:w="906" w:type="dxa"/>
          </w:tcPr>
          <w:p w14:paraId="64DD6809" w14:textId="77777777" w:rsidR="007A1082" w:rsidRPr="00891F3A" w:rsidRDefault="007A1082" w:rsidP="009604DB">
            <w:pPr>
              <w:snapToGrid w:val="0"/>
              <w:spacing w:before="0"/>
              <w:jc w:val="center"/>
              <w:rPr>
                <w:bCs/>
                <w:noProof/>
                <w:lang w:val="en-CA"/>
                <w:rPrChange w:id="20485" w:author="Jens-Rainer Ohm" w:date="2023-05-08T12:56:00Z">
                  <w:rPr>
                    <w:bCs/>
                    <w:noProof/>
                  </w:rPr>
                </w:rPrChange>
              </w:rPr>
            </w:pPr>
            <w:r w:rsidRPr="00891F3A">
              <w:rPr>
                <w:bCs/>
                <w:noProof/>
                <w:lang w:val="en-CA"/>
                <w:rPrChange w:id="20486" w:author="Jens-Rainer Ohm" w:date="2023-05-08T12:56:00Z">
                  <w:rPr>
                    <w:bCs/>
                    <w:noProof/>
                  </w:rPr>
                </w:rPrChange>
              </w:rPr>
              <w:t>√</w:t>
            </w:r>
          </w:p>
        </w:tc>
        <w:tc>
          <w:tcPr>
            <w:tcW w:w="906" w:type="dxa"/>
          </w:tcPr>
          <w:p w14:paraId="1CECFEB5" w14:textId="77777777" w:rsidR="007A1082" w:rsidRPr="00891F3A" w:rsidRDefault="007A1082" w:rsidP="009604DB">
            <w:pPr>
              <w:snapToGrid w:val="0"/>
              <w:spacing w:before="0"/>
              <w:jc w:val="center"/>
              <w:rPr>
                <w:bCs/>
                <w:noProof/>
                <w:lang w:val="en-CA"/>
                <w:rPrChange w:id="20487" w:author="Jens-Rainer Ohm" w:date="2023-05-08T12:56:00Z">
                  <w:rPr>
                    <w:bCs/>
                    <w:noProof/>
                  </w:rPr>
                </w:rPrChange>
              </w:rPr>
            </w:pPr>
            <w:r w:rsidRPr="00891F3A">
              <w:rPr>
                <w:bCs/>
                <w:noProof/>
                <w:lang w:val="en-CA"/>
                <w:rPrChange w:id="20488" w:author="Jens-Rainer Ohm" w:date="2023-05-08T12:56:00Z">
                  <w:rPr>
                    <w:bCs/>
                    <w:noProof/>
                  </w:rPr>
                </w:rPrChange>
              </w:rPr>
              <w:t>√</w:t>
            </w:r>
          </w:p>
        </w:tc>
        <w:tc>
          <w:tcPr>
            <w:tcW w:w="990" w:type="dxa"/>
          </w:tcPr>
          <w:p w14:paraId="4AF42CA3" w14:textId="77777777" w:rsidR="007A1082" w:rsidRPr="00891F3A" w:rsidRDefault="007A1082" w:rsidP="009604DB">
            <w:pPr>
              <w:snapToGrid w:val="0"/>
              <w:spacing w:before="0"/>
              <w:jc w:val="center"/>
              <w:rPr>
                <w:bCs/>
                <w:noProof/>
                <w:lang w:val="en-CA"/>
                <w:rPrChange w:id="20489" w:author="Jens-Rainer Ohm" w:date="2023-05-08T12:56:00Z">
                  <w:rPr>
                    <w:bCs/>
                    <w:noProof/>
                  </w:rPr>
                </w:rPrChange>
              </w:rPr>
            </w:pPr>
            <w:r w:rsidRPr="00891F3A">
              <w:rPr>
                <w:bCs/>
                <w:noProof/>
                <w:lang w:val="en-CA"/>
                <w:rPrChange w:id="20490" w:author="Jens-Rainer Ohm" w:date="2023-05-08T12:56:00Z">
                  <w:rPr>
                    <w:bCs/>
                    <w:noProof/>
                  </w:rPr>
                </w:rPrChange>
              </w:rPr>
              <w:t>×</w:t>
            </w:r>
          </w:p>
        </w:tc>
        <w:tc>
          <w:tcPr>
            <w:tcW w:w="1080" w:type="dxa"/>
          </w:tcPr>
          <w:p w14:paraId="14613C9D" w14:textId="77777777" w:rsidR="007A1082" w:rsidRPr="00891F3A" w:rsidRDefault="007A1082" w:rsidP="009604DB">
            <w:pPr>
              <w:snapToGrid w:val="0"/>
              <w:spacing w:before="0"/>
              <w:jc w:val="center"/>
              <w:rPr>
                <w:bCs/>
                <w:noProof/>
                <w:lang w:val="en-CA"/>
                <w:rPrChange w:id="20491" w:author="Jens-Rainer Ohm" w:date="2023-05-08T12:56:00Z">
                  <w:rPr>
                    <w:bCs/>
                    <w:noProof/>
                  </w:rPr>
                </w:rPrChange>
              </w:rPr>
            </w:pPr>
            <w:r w:rsidRPr="00891F3A">
              <w:rPr>
                <w:bCs/>
                <w:noProof/>
                <w:lang w:val="en-CA"/>
                <w:rPrChange w:id="20492" w:author="Jens-Rainer Ohm" w:date="2023-05-08T12:56:00Z">
                  <w:rPr>
                    <w:bCs/>
                    <w:noProof/>
                  </w:rPr>
                </w:rPrChange>
              </w:rPr>
              <w:t>√</w:t>
            </w:r>
          </w:p>
        </w:tc>
      </w:tr>
      <w:tr w:rsidR="007A1082" w:rsidRPr="00891F3A" w14:paraId="2EFFA2C2" w14:textId="77777777" w:rsidTr="009604DB">
        <w:trPr>
          <w:trHeight w:val="260"/>
        </w:trPr>
        <w:tc>
          <w:tcPr>
            <w:tcW w:w="2605" w:type="dxa"/>
          </w:tcPr>
          <w:p w14:paraId="667DF644" w14:textId="77777777" w:rsidR="007A1082" w:rsidRPr="00891F3A" w:rsidRDefault="007A1082" w:rsidP="009604DB">
            <w:pPr>
              <w:snapToGrid w:val="0"/>
              <w:spacing w:before="0"/>
              <w:rPr>
                <w:bCs/>
                <w:noProof/>
                <w:lang w:val="en-CA"/>
                <w:rPrChange w:id="20493" w:author="Jens-Rainer Ohm" w:date="2023-05-08T12:56:00Z">
                  <w:rPr>
                    <w:bCs/>
                    <w:noProof/>
                  </w:rPr>
                </w:rPrChange>
              </w:rPr>
            </w:pPr>
            <w:r w:rsidRPr="00891F3A">
              <w:rPr>
                <w:bCs/>
                <w:noProof/>
                <w:lang w:val="en-CA"/>
                <w:rPrChange w:id="20494" w:author="Jens-Rainer Ohm" w:date="2023-05-08T12:56:00Z">
                  <w:rPr>
                    <w:bCs/>
                    <w:noProof/>
                  </w:rPr>
                </w:rPrChange>
              </w:rPr>
              <w:t>Slice-level/Block-level blending with fixed scale factor</w:t>
            </w:r>
          </w:p>
        </w:tc>
        <w:tc>
          <w:tcPr>
            <w:tcW w:w="810" w:type="dxa"/>
          </w:tcPr>
          <w:p w14:paraId="095D8984" w14:textId="77777777" w:rsidR="007A1082" w:rsidRPr="00891F3A" w:rsidRDefault="007A1082" w:rsidP="009604DB">
            <w:pPr>
              <w:snapToGrid w:val="0"/>
              <w:spacing w:before="0"/>
              <w:jc w:val="center"/>
              <w:rPr>
                <w:bCs/>
                <w:noProof/>
                <w:lang w:val="en-CA"/>
                <w:rPrChange w:id="20495" w:author="Jens-Rainer Ohm" w:date="2023-05-08T12:56:00Z">
                  <w:rPr>
                    <w:bCs/>
                    <w:noProof/>
                  </w:rPr>
                </w:rPrChange>
              </w:rPr>
            </w:pPr>
            <w:r w:rsidRPr="00891F3A">
              <w:rPr>
                <w:bCs/>
                <w:noProof/>
                <w:lang w:val="en-CA"/>
                <w:rPrChange w:id="20496" w:author="Jens-Rainer Ohm" w:date="2023-05-08T12:56:00Z">
                  <w:rPr>
                    <w:bCs/>
                    <w:noProof/>
                  </w:rPr>
                </w:rPrChange>
              </w:rPr>
              <w:t>√</w:t>
            </w:r>
          </w:p>
        </w:tc>
        <w:tc>
          <w:tcPr>
            <w:tcW w:w="720" w:type="dxa"/>
          </w:tcPr>
          <w:p w14:paraId="64713543" w14:textId="77777777" w:rsidR="007A1082" w:rsidRPr="00891F3A" w:rsidRDefault="007A1082" w:rsidP="009604DB">
            <w:pPr>
              <w:snapToGrid w:val="0"/>
              <w:spacing w:before="0"/>
              <w:jc w:val="center"/>
              <w:rPr>
                <w:bCs/>
                <w:noProof/>
                <w:lang w:val="en-CA"/>
                <w:rPrChange w:id="20497" w:author="Jens-Rainer Ohm" w:date="2023-05-08T12:56:00Z">
                  <w:rPr>
                    <w:bCs/>
                    <w:noProof/>
                  </w:rPr>
                </w:rPrChange>
              </w:rPr>
            </w:pPr>
            <w:r w:rsidRPr="00891F3A">
              <w:rPr>
                <w:bCs/>
                <w:noProof/>
                <w:lang w:val="en-CA"/>
                <w:rPrChange w:id="20498" w:author="Jens-Rainer Ohm" w:date="2023-05-08T12:56:00Z">
                  <w:rPr>
                    <w:bCs/>
                    <w:noProof/>
                  </w:rPr>
                </w:rPrChange>
              </w:rPr>
              <w:t>×</w:t>
            </w:r>
          </w:p>
        </w:tc>
        <w:tc>
          <w:tcPr>
            <w:tcW w:w="900" w:type="dxa"/>
          </w:tcPr>
          <w:p w14:paraId="661540E6" w14:textId="77777777" w:rsidR="007A1082" w:rsidRPr="00891F3A" w:rsidRDefault="007A1082" w:rsidP="009604DB">
            <w:pPr>
              <w:snapToGrid w:val="0"/>
              <w:spacing w:before="0"/>
              <w:jc w:val="center"/>
              <w:rPr>
                <w:bCs/>
                <w:noProof/>
                <w:lang w:val="en-CA"/>
                <w:rPrChange w:id="20499" w:author="Jens-Rainer Ohm" w:date="2023-05-08T12:56:00Z">
                  <w:rPr>
                    <w:bCs/>
                    <w:noProof/>
                  </w:rPr>
                </w:rPrChange>
              </w:rPr>
            </w:pPr>
            <w:r w:rsidRPr="00891F3A">
              <w:rPr>
                <w:bCs/>
                <w:noProof/>
                <w:lang w:val="en-CA"/>
                <w:rPrChange w:id="20500" w:author="Jens-Rainer Ohm" w:date="2023-05-08T12:56:00Z">
                  <w:rPr>
                    <w:bCs/>
                    <w:noProof/>
                  </w:rPr>
                </w:rPrChange>
              </w:rPr>
              <w:t>×</w:t>
            </w:r>
          </w:p>
        </w:tc>
        <w:tc>
          <w:tcPr>
            <w:tcW w:w="1068" w:type="dxa"/>
          </w:tcPr>
          <w:p w14:paraId="5867B788" w14:textId="77777777" w:rsidR="007A1082" w:rsidRPr="00891F3A" w:rsidRDefault="007A1082" w:rsidP="009604DB">
            <w:pPr>
              <w:snapToGrid w:val="0"/>
              <w:spacing w:before="0"/>
              <w:jc w:val="center"/>
              <w:rPr>
                <w:bCs/>
                <w:noProof/>
                <w:lang w:val="en-CA"/>
                <w:rPrChange w:id="20501" w:author="Jens-Rainer Ohm" w:date="2023-05-08T12:56:00Z">
                  <w:rPr>
                    <w:bCs/>
                    <w:noProof/>
                  </w:rPr>
                </w:rPrChange>
              </w:rPr>
            </w:pPr>
            <w:r w:rsidRPr="00891F3A">
              <w:rPr>
                <w:bCs/>
                <w:noProof/>
                <w:lang w:val="en-CA"/>
                <w:rPrChange w:id="20502" w:author="Jens-Rainer Ohm" w:date="2023-05-08T12:56:00Z">
                  <w:rPr>
                    <w:bCs/>
                    <w:noProof/>
                  </w:rPr>
                </w:rPrChange>
              </w:rPr>
              <w:t>×</w:t>
            </w:r>
          </w:p>
        </w:tc>
        <w:tc>
          <w:tcPr>
            <w:tcW w:w="906" w:type="dxa"/>
          </w:tcPr>
          <w:p w14:paraId="1DF8BF8A" w14:textId="77777777" w:rsidR="007A1082" w:rsidRPr="00891F3A" w:rsidRDefault="007A1082" w:rsidP="009604DB">
            <w:pPr>
              <w:pStyle w:val="Listenabsatz"/>
              <w:snapToGrid w:val="0"/>
              <w:spacing w:before="0"/>
              <w:ind w:left="0"/>
              <w:jc w:val="center"/>
              <w:rPr>
                <w:rFonts w:eastAsia="SimSun"/>
                <w:bCs/>
                <w:noProof/>
                <w:lang w:val="en-CA" w:eastAsia="en-US"/>
                <w:rPrChange w:id="20503" w:author="Jens-Rainer Ohm" w:date="2023-05-08T12:56:00Z">
                  <w:rPr>
                    <w:rFonts w:eastAsia="SimSun"/>
                    <w:bCs/>
                    <w:noProof/>
                    <w:lang w:eastAsia="en-US"/>
                  </w:rPr>
                </w:rPrChange>
              </w:rPr>
            </w:pPr>
            <w:r w:rsidRPr="00891F3A">
              <w:rPr>
                <w:bCs/>
                <w:noProof/>
                <w:lang w:val="en-CA"/>
                <w:rPrChange w:id="20504" w:author="Jens-Rainer Ohm" w:date="2023-05-08T12:56:00Z">
                  <w:rPr>
                    <w:bCs/>
                    <w:noProof/>
                  </w:rPr>
                </w:rPrChange>
              </w:rPr>
              <w:t>×</w:t>
            </w:r>
          </w:p>
        </w:tc>
        <w:tc>
          <w:tcPr>
            <w:tcW w:w="906" w:type="dxa"/>
          </w:tcPr>
          <w:p w14:paraId="6AD8D085" w14:textId="77777777" w:rsidR="007A1082" w:rsidRPr="00891F3A" w:rsidRDefault="007A1082" w:rsidP="009604DB">
            <w:pPr>
              <w:snapToGrid w:val="0"/>
              <w:spacing w:before="0"/>
              <w:jc w:val="center"/>
              <w:rPr>
                <w:bCs/>
                <w:noProof/>
                <w:lang w:val="en-CA"/>
                <w:rPrChange w:id="20505" w:author="Jens-Rainer Ohm" w:date="2023-05-08T12:56:00Z">
                  <w:rPr>
                    <w:bCs/>
                    <w:noProof/>
                  </w:rPr>
                </w:rPrChange>
              </w:rPr>
            </w:pPr>
            <w:r w:rsidRPr="00891F3A">
              <w:rPr>
                <w:bCs/>
                <w:noProof/>
                <w:lang w:val="en-CA"/>
                <w:rPrChange w:id="20506" w:author="Jens-Rainer Ohm" w:date="2023-05-08T12:56:00Z">
                  <w:rPr>
                    <w:bCs/>
                    <w:noProof/>
                  </w:rPr>
                </w:rPrChange>
              </w:rPr>
              <w:t>×</w:t>
            </w:r>
          </w:p>
        </w:tc>
        <w:tc>
          <w:tcPr>
            <w:tcW w:w="990" w:type="dxa"/>
          </w:tcPr>
          <w:p w14:paraId="1AC471C9" w14:textId="77777777" w:rsidR="007A1082" w:rsidRPr="00891F3A" w:rsidRDefault="007A1082" w:rsidP="009604DB">
            <w:pPr>
              <w:snapToGrid w:val="0"/>
              <w:spacing w:before="0"/>
              <w:jc w:val="center"/>
              <w:rPr>
                <w:bCs/>
                <w:noProof/>
                <w:lang w:val="en-CA"/>
                <w:rPrChange w:id="20507" w:author="Jens-Rainer Ohm" w:date="2023-05-08T12:56:00Z">
                  <w:rPr>
                    <w:bCs/>
                    <w:noProof/>
                  </w:rPr>
                </w:rPrChange>
              </w:rPr>
            </w:pPr>
            <w:r w:rsidRPr="00891F3A">
              <w:rPr>
                <w:bCs/>
                <w:noProof/>
                <w:lang w:val="en-CA"/>
                <w:rPrChange w:id="20508" w:author="Jens-Rainer Ohm" w:date="2023-05-08T12:56:00Z">
                  <w:rPr>
                    <w:bCs/>
                    <w:noProof/>
                  </w:rPr>
                </w:rPrChange>
              </w:rPr>
              <w:t>√</w:t>
            </w:r>
          </w:p>
        </w:tc>
        <w:tc>
          <w:tcPr>
            <w:tcW w:w="1080" w:type="dxa"/>
          </w:tcPr>
          <w:p w14:paraId="7D4DDC0C" w14:textId="77777777" w:rsidR="007A1082" w:rsidRPr="00891F3A" w:rsidRDefault="007A1082" w:rsidP="009604DB">
            <w:pPr>
              <w:pStyle w:val="Listenabsatz"/>
              <w:snapToGrid w:val="0"/>
              <w:spacing w:before="0"/>
              <w:ind w:left="0"/>
              <w:jc w:val="center"/>
              <w:rPr>
                <w:rFonts w:eastAsia="SimSun"/>
                <w:bCs/>
                <w:noProof/>
                <w:lang w:val="en-CA" w:eastAsia="en-US"/>
                <w:rPrChange w:id="20509" w:author="Jens-Rainer Ohm" w:date="2023-05-08T12:56:00Z">
                  <w:rPr>
                    <w:rFonts w:eastAsia="SimSun"/>
                    <w:bCs/>
                    <w:noProof/>
                    <w:lang w:eastAsia="en-US"/>
                  </w:rPr>
                </w:rPrChange>
              </w:rPr>
            </w:pPr>
            <w:r w:rsidRPr="00891F3A">
              <w:rPr>
                <w:bCs/>
                <w:noProof/>
                <w:lang w:val="en-CA"/>
                <w:rPrChange w:id="20510" w:author="Jens-Rainer Ohm" w:date="2023-05-08T12:56:00Z">
                  <w:rPr>
                    <w:bCs/>
                    <w:noProof/>
                  </w:rPr>
                </w:rPrChange>
              </w:rPr>
              <w:t>√</w:t>
            </w:r>
          </w:p>
        </w:tc>
      </w:tr>
      <w:tr w:rsidR="007A1082" w:rsidRPr="00891F3A" w14:paraId="55D8811C" w14:textId="77777777" w:rsidTr="009604DB">
        <w:trPr>
          <w:trHeight w:val="323"/>
        </w:trPr>
        <w:tc>
          <w:tcPr>
            <w:tcW w:w="2605" w:type="dxa"/>
          </w:tcPr>
          <w:p w14:paraId="2013C39F" w14:textId="77777777" w:rsidR="007A1082" w:rsidRPr="00891F3A" w:rsidRDefault="007A1082" w:rsidP="009604DB">
            <w:pPr>
              <w:snapToGrid w:val="0"/>
              <w:spacing w:before="0"/>
              <w:rPr>
                <w:bCs/>
                <w:noProof/>
                <w:lang w:val="en-CA"/>
                <w:rPrChange w:id="20511" w:author="Jens-Rainer Ohm" w:date="2023-05-08T12:56:00Z">
                  <w:rPr>
                    <w:bCs/>
                    <w:noProof/>
                  </w:rPr>
                </w:rPrChange>
              </w:rPr>
            </w:pPr>
            <w:r w:rsidRPr="00891F3A">
              <w:rPr>
                <w:bCs/>
                <w:noProof/>
                <w:lang w:val="en-CA"/>
                <w:rPrChange w:id="20512" w:author="Jens-Rainer Ohm" w:date="2023-05-08T12:56:00Z">
                  <w:rPr>
                    <w:bCs/>
                    <w:noProof/>
                  </w:rPr>
                </w:rPrChange>
              </w:rPr>
              <w:t>Separate adaptive scale factor for U and V</w:t>
            </w:r>
          </w:p>
        </w:tc>
        <w:tc>
          <w:tcPr>
            <w:tcW w:w="810" w:type="dxa"/>
          </w:tcPr>
          <w:p w14:paraId="314467C1" w14:textId="77777777" w:rsidR="007A1082" w:rsidRPr="00891F3A" w:rsidRDefault="007A1082" w:rsidP="009604DB">
            <w:pPr>
              <w:snapToGrid w:val="0"/>
              <w:spacing w:before="0"/>
              <w:jc w:val="center"/>
              <w:rPr>
                <w:bCs/>
                <w:noProof/>
                <w:lang w:val="en-CA"/>
                <w:rPrChange w:id="20513" w:author="Jens-Rainer Ohm" w:date="2023-05-08T12:56:00Z">
                  <w:rPr>
                    <w:bCs/>
                    <w:noProof/>
                  </w:rPr>
                </w:rPrChange>
              </w:rPr>
            </w:pPr>
            <w:r w:rsidRPr="00891F3A">
              <w:rPr>
                <w:bCs/>
                <w:noProof/>
                <w:lang w:val="en-CA"/>
                <w:rPrChange w:id="20514" w:author="Jens-Rainer Ohm" w:date="2023-05-08T12:56:00Z">
                  <w:rPr>
                    <w:bCs/>
                    <w:noProof/>
                  </w:rPr>
                </w:rPrChange>
              </w:rPr>
              <w:t>√</w:t>
            </w:r>
          </w:p>
        </w:tc>
        <w:tc>
          <w:tcPr>
            <w:tcW w:w="720" w:type="dxa"/>
          </w:tcPr>
          <w:p w14:paraId="284D2B69" w14:textId="77777777" w:rsidR="007A1082" w:rsidRPr="00891F3A" w:rsidRDefault="007A1082" w:rsidP="009604DB">
            <w:pPr>
              <w:pStyle w:val="Listenabsatz"/>
              <w:snapToGrid w:val="0"/>
              <w:spacing w:before="0"/>
              <w:ind w:left="0"/>
              <w:jc w:val="center"/>
              <w:rPr>
                <w:rFonts w:eastAsia="SimSun"/>
                <w:bCs/>
                <w:noProof/>
                <w:lang w:val="en-CA" w:eastAsia="en-US"/>
                <w:rPrChange w:id="20515" w:author="Jens-Rainer Ohm" w:date="2023-05-08T12:56:00Z">
                  <w:rPr>
                    <w:rFonts w:eastAsia="SimSun"/>
                    <w:bCs/>
                    <w:noProof/>
                    <w:lang w:eastAsia="en-US"/>
                  </w:rPr>
                </w:rPrChange>
              </w:rPr>
            </w:pPr>
            <w:r w:rsidRPr="00891F3A">
              <w:rPr>
                <w:rFonts w:eastAsia="SimSun"/>
                <w:bCs/>
                <w:noProof/>
                <w:lang w:val="en-CA" w:eastAsia="en-US"/>
                <w:rPrChange w:id="20516" w:author="Jens-Rainer Ohm" w:date="2023-05-08T12:56:00Z">
                  <w:rPr>
                    <w:rFonts w:eastAsia="SimSun"/>
                    <w:bCs/>
                    <w:noProof/>
                    <w:lang w:eastAsia="en-US"/>
                  </w:rPr>
                </w:rPrChange>
              </w:rPr>
              <w:t>×</w:t>
            </w:r>
          </w:p>
        </w:tc>
        <w:tc>
          <w:tcPr>
            <w:tcW w:w="900" w:type="dxa"/>
          </w:tcPr>
          <w:p w14:paraId="33871BE2" w14:textId="77777777" w:rsidR="007A1082" w:rsidRPr="00891F3A" w:rsidRDefault="007A1082" w:rsidP="009604DB">
            <w:pPr>
              <w:pStyle w:val="Listenabsatz"/>
              <w:snapToGrid w:val="0"/>
              <w:spacing w:before="0"/>
              <w:ind w:left="0"/>
              <w:jc w:val="center"/>
              <w:rPr>
                <w:rFonts w:eastAsia="SimSun"/>
                <w:bCs/>
                <w:noProof/>
                <w:lang w:val="en-CA" w:eastAsia="en-US"/>
                <w:rPrChange w:id="20517" w:author="Jens-Rainer Ohm" w:date="2023-05-08T12:56:00Z">
                  <w:rPr>
                    <w:rFonts w:eastAsia="SimSun"/>
                    <w:bCs/>
                    <w:noProof/>
                    <w:lang w:eastAsia="en-US"/>
                  </w:rPr>
                </w:rPrChange>
              </w:rPr>
            </w:pPr>
            <w:r w:rsidRPr="00891F3A">
              <w:rPr>
                <w:rFonts w:eastAsia="SimSun" w:hint="eastAsia"/>
                <w:bCs/>
                <w:noProof/>
                <w:lang w:val="en-CA" w:eastAsia="en-US"/>
                <w:rPrChange w:id="20518" w:author="Jens-Rainer Ohm" w:date="2023-05-08T12:56:00Z">
                  <w:rPr>
                    <w:rFonts w:eastAsia="SimSun" w:hint="eastAsia"/>
                    <w:bCs/>
                    <w:noProof/>
                    <w:lang w:eastAsia="en-US"/>
                  </w:rPr>
                </w:rPrChange>
              </w:rPr>
              <w:t>√</w:t>
            </w:r>
          </w:p>
        </w:tc>
        <w:tc>
          <w:tcPr>
            <w:tcW w:w="1068" w:type="dxa"/>
          </w:tcPr>
          <w:p w14:paraId="6145848B" w14:textId="77777777" w:rsidR="007A1082" w:rsidRPr="00891F3A" w:rsidRDefault="007A1082" w:rsidP="009604DB">
            <w:pPr>
              <w:pStyle w:val="Listenabsatz"/>
              <w:snapToGrid w:val="0"/>
              <w:spacing w:before="0"/>
              <w:ind w:left="0"/>
              <w:jc w:val="center"/>
              <w:rPr>
                <w:rFonts w:eastAsia="SimSun"/>
                <w:bCs/>
                <w:noProof/>
                <w:lang w:val="en-CA" w:eastAsia="en-US"/>
                <w:rPrChange w:id="20519" w:author="Jens-Rainer Ohm" w:date="2023-05-08T12:56:00Z">
                  <w:rPr>
                    <w:rFonts w:eastAsia="SimSun"/>
                    <w:bCs/>
                    <w:noProof/>
                    <w:lang w:eastAsia="en-US"/>
                  </w:rPr>
                </w:rPrChange>
              </w:rPr>
            </w:pPr>
            <w:r w:rsidRPr="00891F3A">
              <w:rPr>
                <w:rFonts w:eastAsia="SimSun"/>
                <w:bCs/>
                <w:noProof/>
                <w:lang w:val="en-CA" w:eastAsia="en-US"/>
                <w:rPrChange w:id="20520" w:author="Jens-Rainer Ohm" w:date="2023-05-08T12:56:00Z">
                  <w:rPr>
                    <w:rFonts w:eastAsia="SimSun"/>
                    <w:bCs/>
                    <w:noProof/>
                    <w:lang w:eastAsia="en-US"/>
                  </w:rPr>
                </w:rPrChange>
              </w:rPr>
              <w:t>×</w:t>
            </w:r>
          </w:p>
        </w:tc>
        <w:tc>
          <w:tcPr>
            <w:tcW w:w="906" w:type="dxa"/>
          </w:tcPr>
          <w:p w14:paraId="42FAA15C" w14:textId="77777777" w:rsidR="007A1082" w:rsidRPr="00891F3A" w:rsidRDefault="007A1082" w:rsidP="009604DB">
            <w:pPr>
              <w:pStyle w:val="Listenabsatz"/>
              <w:snapToGrid w:val="0"/>
              <w:spacing w:before="0"/>
              <w:ind w:left="0"/>
              <w:jc w:val="center"/>
              <w:rPr>
                <w:rFonts w:eastAsia="SimSun"/>
                <w:bCs/>
                <w:noProof/>
                <w:lang w:val="en-CA" w:eastAsia="en-US"/>
                <w:rPrChange w:id="20521" w:author="Jens-Rainer Ohm" w:date="2023-05-08T12:56:00Z">
                  <w:rPr>
                    <w:rFonts w:eastAsia="SimSun"/>
                    <w:bCs/>
                    <w:noProof/>
                    <w:lang w:eastAsia="en-US"/>
                  </w:rPr>
                </w:rPrChange>
              </w:rPr>
            </w:pPr>
            <w:r w:rsidRPr="00891F3A">
              <w:rPr>
                <w:rFonts w:eastAsia="SimSun"/>
                <w:bCs/>
                <w:noProof/>
                <w:lang w:val="en-CA" w:eastAsia="en-US"/>
                <w:rPrChange w:id="20522" w:author="Jens-Rainer Ohm" w:date="2023-05-08T12:56:00Z">
                  <w:rPr>
                    <w:rFonts w:eastAsia="SimSun"/>
                    <w:bCs/>
                    <w:noProof/>
                    <w:lang w:eastAsia="en-US"/>
                  </w:rPr>
                </w:rPrChange>
              </w:rPr>
              <w:t>×</w:t>
            </w:r>
          </w:p>
        </w:tc>
        <w:tc>
          <w:tcPr>
            <w:tcW w:w="906" w:type="dxa"/>
          </w:tcPr>
          <w:p w14:paraId="240D3099" w14:textId="77777777" w:rsidR="007A1082" w:rsidRPr="00891F3A" w:rsidRDefault="007A1082" w:rsidP="009604DB">
            <w:pPr>
              <w:snapToGrid w:val="0"/>
              <w:spacing w:before="0"/>
              <w:jc w:val="center"/>
              <w:rPr>
                <w:bCs/>
                <w:noProof/>
                <w:lang w:val="en-CA"/>
                <w:rPrChange w:id="20523" w:author="Jens-Rainer Ohm" w:date="2023-05-08T12:56:00Z">
                  <w:rPr>
                    <w:bCs/>
                    <w:noProof/>
                  </w:rPr>
                </w:rPrChange>
              </w:rPr>
            </w:pPr>
            <w:r w:rsidRPr="00891F3A">
              <w:rPr>
                <w:bCs/>
                <w:noProof/>
                <w:lang w:val="en-CA"/>
                <w:rPrChange w:id="20524" w:author="Jens-Rainer Ohm" w:date="2023-05-08T12:56:00Z">
                  <w:rPr>
                    <w:bCs/>
                    <w:noProof/>
                  </w:rPr>
                </w:rPrChange>
              </w:rPr>
              <w:t>×</w:t>
            </w:r>
          </w:p>
        </w:tc>
        <w:tc>
          <w:tcPr>
            <w:tcW w:w="990" w:type="dxa"/>
          </w:tcPr>
          <w:p w14:paraId="290E1FD2" w14:textId="77777777" w:rsidR="007A1082" w:rsidRPr="00891F3A" w:rsidRDefault="007A1082" w:rsidP="009604DB">
            <w:pPr>
              <w:snapToGrid w:val="0"/>
              <w:spacing w:before="0"/>
              <w:jc w:val="center"/>
              <w:rPr>
                <w:bCs/>
                <w:noProof/>
                <w:lang w:val="en-CA"/>
                <w:rPrChange w:id="20525" w:author="Jens-Rainer Ohm" w:date="2023-05-08T12:56:00Z">
                  <w:rPr>
                    <w:bCs/>
                    <w:noProof/>
                  </w:rPr>
                </w:rPrChange>
              </w:rPr>
            </w:pPr>
            <w:r w:rsidRPr="00891F3A">
              <w:rPr>
                <w:bCs/>
                <w:noProof/>
                <w:lang w:val="en-CA"/>
                <w:rPrChange w:id="20526" w:author="Jens-Rainer Ohm" w:date="2023-05-08T12:56:00Z">
                  <w:rPr>
                    <w:bCs/>
                    <w:noProof/>
                  </w:rPr>
                </w:rPrChange>
              </w:rPr>
              <w:t>√</w:t>
            </w:r>
          </w:p>
        </w:tc>
        <w:tc>
          <w:tcPr>
            <w:tcW w:w="1080" w:type="dxa"/>
          </w:tcPr>
          <w:p w14:paraId="1DE784A5" w14:textId="77777777" w:rsidR="007A1082" w:rsidRPr="00891F3A" w:rsidRDefault="007A1082" w:rsidP="009604DB">
            <w:pPr>
              <w:pStyle w:val="Listenabsatz"/>
              <w:snapToGrid w:val="0"/>
              <w:spacing w:before="0"/>
              <w:ind w:left="0"/>
              <w:jc w:val="center"/>
              <w:rPr>
                <w:rFonts w:eastAsia="SimSun"/>
                <w:bCs/>
                <w:noProof/>
                <w:lang w:val="en-CA" w:eastAsia="en-US"/>
                <w:rPrChange w:id="20527" w:author="Jens-Rainer Ohm" w:date="2023-05-08T12:56:00Z">
                  <w:rPr>
                    <w:rFonts w:eastAsia="SimSun"/>
                    <w:bCs/>
                    <w:noProof/>
                    <w:lang w:eastAsia="en-US"/>
                  </w:rPr>
                </w:rPrChange>
              </w:rPr>
            </w:pPr>
            <w:r w:rsidRPr="00891F3A">
              <w:rPr>
                <w:bCs/>
                <w:noProof/>
                <w:lang w:val="en-CA"/>
                <w:rPrChange w:id="20528" w:author="Jens-Rainer Ohm" w:date="2023-05-08T12:56:00Z">
                  <w:rPr>
                    <w:bCs/>
                    <w:noProof/>
                  </w:rPr>
                </w:rPrChange>
              </w:rPr>
              <w:t>√</w:t>
            </w:r>
          </w:p>
        </w:tc>
      </w:tr>
      <w:tr w:rsidR="007A1082" w:rsidRPr="00891F3A" w14:paraId="0C50A27B" w14:textId="77777777" w:rsidTr="009604DB">
        <w:trPr>
          <w:trHeight w:val="242"/>
        </w:trPr>
        <w:tc>
          <w:tcPr>
            <w:tcW w:w="2605" w:type="dxa"/>
          </w:tcPr>
          <w:p w14:paraId="6DDE00D6" w14:textId="77777777" w:rsidR="007A1082" w:rsidRPr="00891F3A" w:rsidRDefault="007A1082" w:rsidP="009604DB">
            <w:pPr>
              <w:snapToGrid w:val="0"/>
              <w:spacing w:before="0"/>
              <w:rPr>
                <w:bCs/>
                <w:noProof/>
                <w:lang w:val="en-CA"/>
                <w:rPrChange w:id="20529" w:author="Jens-Rainer Ohm" w:date="2023-05-08T12:56:00Z">
                  <w:rPr>
                    <w:bCs/>
                    <w:noProof/>
                  </w:rPr>
                </w:rPrChange>
              </w:rPr>
            </w:pPr>
            <w:r w:rsidRPr="00891F3A">
              <w:rPr>
                <w:bCs/>
                <w:noProof/>
                <w:lang w:val="en-CA"/>
                <w:rPrChange w:id="20530" w:author="Jens-Rainer Ohm" w:date="2023-05-08T12:56:00Z">
                  <w:rPr>
                    <w:bCs/>
                    <w:noProof/>
                  </w:rPr>
                </w:rPrChange>
              </w:rPr>
              <w:t>Base QP adjustment</w:t>
            </w:r>
          </w:p>
        </w:tc>
        <w:tc>
          <w:tcPr>
            <w:tcW w:w="810" w:type="dxa"/>
          </w:tcPr>
          <w:p w14:paraId="78D300A2" w14:textId="77777777" w:rsidR="007A1082" w:rsidRPr="00891F3A" w:rsidRDefault="007A1082" w:rsidP="009604DB">
            <w:pPr>
              <w:snapToGrid w:val="0"/>
              <w:spacing w:before="0"/>
              <w:rPr>
                <w:bCs/>
                <w:noProof/>
                <w:lang w:val="en-CA"/>
                <w:rPrChange w:id="20531" w:author="Jens-Rainer Ohm" w:date="2023-05-08T12:56:00Z">
                  <w:rPr>
                    <w:bCs/>
                    <w:noProof/>
                  </w:rPr>
                </w:rPrChange>
              </w:rPr>
            </w:pPr>
            <w:r w:rsidRPr="00891F3A">
              <w:rPr>
                <w:bCs/>
                <w:noProof/>
                <w:lang w:val="en-CA"/>
                <w:rPrChange w:id="20532" w:author="Jens-Rainer Ohm" w:date="2023-05-08T12:56:00Z">
                  <w:rPr>
                    <w:bCs/>
                    <w:noProof/>
                  </w:rPr>
                </w:rPrChange>
              </w:rPr>
              <w:t>(-5, +5)</w:t>
            </w:r>
          </w:p>
        </w:tc>
        <w:tc>
          <w:tcPr>
            <w:tcW w:w="720" w:type="dxa"/>
          </w:tcPr>
          <w:p w14:paraId="51CC4076" w14:textId="77777777" w:rsidR="007A1082" w:rsidRPr="00891F3A" w:rsidRDefault="007A1082" w:rsidP="009604DB">
            <w:pPr>
              <w:snapToGrid w:val="0"/>
              <w:spacing w:before="0"/>
              <w:rPr>
                <w:bCs/>
                <w:noProof/>
                <w:lang w:val="en-CA"/>
                <w:rPrChange w:id="20533" w:author="Jens-Rainer Ohm" w:date="2023-05-08T12:56:00Z">
                  <w:rPr>
                    <w:bCs/>
                    <w:noProof/>
                  </w:rPr>
                </w:rPrChange>
              </w:rPr>
            </w:pPr>
            <w:r w:rsidRPr="00891F3A">
              <w:rPr>
                <w:bCs/>
                <w:noProof/>
                <w:lang w:val="en-CA"/>
                <w:rPrChange w:id="20534" w:author="Jens-Rainer Ohm" w:date="2023-05-08T12:56:00Z">
                  <w:rPr>
                    <w:bCs/>
                    <w:noProof/>
                  </w:rPr>
                </w:rPrChange>
              </w:rPr>
              <w:t>(-10, -5, +5)</w:t>
            </w:r>
          </w:p>
        </w:tc>
        <w:tc>
          <w:tcPr>
            <w:tcW w:w="900" w:type="dxa"/>
          </w:tcPr>
          <w:p w14:paraId="23D1C137" w14:textId="77777777" w:rsidR="007A1082" w:rsidRPr="00891F3A" w:rsidRDefault="007A1082" w:rsidP="009604DB">
            <w:pPr>
              <w:snapToGrid w:val="0"/>
              <w:spacing w:before="0"/>
              <w:jc w:val="center"/>
              <w:rPr>
                <w:bCs/>
                <w:noProof/>
                <w:lang w:val="en-CA"/>
                <w:rPrChange w:id="20535" w:author="Jens-Rainer Ohm" w:date="2023-05-08T12:56:00Z">
                  <w:rPr>
                    <w:bCs/>
                    <w:noProof/>
                  </w:rPr>
                </w:rPrChange>
              </w:rPr>
            </w:pPr>
            <w:r w:rsidRPr="00891F3A">
              <w:rPr>
                <w:bCs/>
                <w:noProof/>
                <w:lang w:val="en-CA"/>
                <w:rPrChange w:id="20536" w:author="Jens-Rainer Ohm" w:date="2023-05-08T12:56:00Z">
                  <w:rPr>
                    <w:bCs/>
                    <w:noProof/>
                  </w:rPr>
                </w:rPrChange>
              </w:rPr>
              <w:t>×</w:t>
            </w:r>
          </w:p>
        </w:tc>
        <w:tc>
          <w:tcPr>
            <w:tcW w:w="1068" w:type="dxa"/>
          </w:tcPr>
          <w:p w14:paraId="40EE265C" w14:textId="77777777" w:rsidR="007A1082" w:rsidRPr="00891F3A" w:rsidRDefault="007A1082" w:rsidP="009604DB">
            <w:pPr>
              <w:snapToGrid w:val="0"/>
              <w:spacing w:before="0"/>
              <w:rPr>
                <w:bCs/>
                <w:noProof/>
                <w:lang w:val="en-CA"/>
                <w:rPrChange w:id="20537" w:author="Jens-Rainer Ohm" w:date="2023-05-08T12:56:00Z">
                  <w:rPr>
                    <w:bCs/>
                    <w:noProof/>
                  </w:rPr>
                </w:rPrChange>
              </w:rPr>
            </w:pPr>
            <w:r w:rsidRPr="00891F3A">
              <w:rPr>
                <w:bCs/>
                <w:noProof/>
                <w:lang w:val="en-CA"/>
                <w:rPrChange w:id="20538" w:author="Jens-Rainer Ohm" w:date="2023-05-08T12:56:00Z">
                  <w:rPr>
                    <w:bCs/>
                    <w:noProof/>
                  </w:rPr>
                </w:rPrChange>
              </w:rPr>
              <w:t>(-10, -5, +5)</w:t>
            </w:r>
          </w:p>
        </w:tc>
        <w:tc>
          <w:tcPr>
            <w:tcW w:w="906" w:type="dxa"/>
          </w:tcPr>
          <w:p w14:paraId="0B4266ED" w14:textId="77777777" w:rsidR="007A1082" w:rsidRPr="00891F3A" w:rsidRDefault="007A1082" w:rsidP="009604DB">
            <w:pPr>
              <w:snapToGrid w:val="0"/>
              <w:spacing w:before="0"/>
              <w:rPr>
                <w:bCs/>
                <w:noProof/>
                <w:lang w:val="en-CA"/>
                <w:rPrChange w:id="20539" w:author="Jens-Rainer Ohm" w:date="2023-05-08T12:56:00Z">
                  <w:rPr>
                    <w:bCs/>
                    <w:noProof/>
                  </w:rPr>
                </w:rPrChange>
              </w:rPr>
            </w:pPr>
            <w:r w:rsidRPr="00891F3A">
              <w:rPr>
                <w:bCs/>
                <w:noProof/>
                <w:lang w:val="en-CA"/>
                <w:rPrChange w:id="20540" w:author="Jens-Rainer Ohm" w:date="2023-05-08T12:56:00Z">
                  <w:rPr>
                    <w:bCs/>
                    <w:noProof/>
                  </w:rPr>
                </w:rPrChange>
              </w:rPr>
              <w:t>(-10, -5, +5)</w:t>
            </w:r>
          </w:p>
        </w:tc>
        <w:tc>
          <w:tcPr>
            <w:tcW w:w="906" w:type="dxa"/>
          </w:tcPr>
          <w:p w14:paraId="0D733ADD" w14:textId="77777777" w:rsidR="007A1082" w:rsidRPr="00891F3A" w:rsidRDefault="007A1082" w:rsidP="009604DB">
            <w:pPr>
              <w:snapToGrid w:val="0"/>
              <w:spacing w:before="0"/>
              <w:rPr>
                <w:bCs/>
                <w:noProof/>
                <w:lang w:val="en-CA"/>
                <w:rPrChange w:id="20541" w:author="Jens-Rainer Ohm" w:date="2023-05-08T12:56:00Z">
                  <w:rPr>
                    <w:bCs/>
                    <w:noProof/>
                  </w:rPr>
                </w:rPrChange>
              </w:rPr>
            </w:pPr>
            <w:r w:rsidRPr="00891F3A">
              <w:rPr>
                <w:bCs/>
                <w:noProof/>
                <w:lang w:val="en-CA"/>
                <w:rPrChange w:id="20542" w:author="Jens-Rainer Ohm" w:date="2023-05-08T12:56:00Z">
                  <w:rPr>
                    <w:bCs/>
                    <w:noProof/>
                  </w:rPr>
                </w:rPrChange>
              </w:rPr>
              <w:t>(-10, -5, +5)</w:t>
            </w:r>
          </w:p>
        </w:tc>
        <w:tc>
          <w:tcPr>
            <w:tcW w:w="990" w:type="dxa"/>
          </w:tcPr>
          <w:p w14:paraId="18A5DC92" w14:textId="77777777" w:rsidR="007A1082" w:rsidRPr="00891F3A" w:rsidRDefault="007A1082" w:rsidP="009604DB">
            <w:pPr>
              <w:snapToGrid w:val="0"/>
              <w:spacing w:before="0"/>
              <w:rPr>
                <w:bCs/>
                <w:noProof/>
                <w:lang w:val="en-CA"/>
                <w:rPrChange w:id="20543" w:author="Jens-Rainer Ohm" w:date="2023-05-08T12:56:00Z">
                  <w:rPr>
                    <w:bCs/>
                    <w:noProof/>
                  </w:rPr>
                </w:rPrChange>
              </w:rPr>
            </w:pPr>
            <w:r w:rsidRPr="00891F3A">
              <w:rPr>
                <w:bCs/>
                <w:noProof/>
                <w:lang w:val="en-CA"/>
                <w:rPrChange w:id="20544" w:author="Jens-Rainer Ohm" w:date="2023-05-08T12:56:00Z">
                  <w:rPr>
                    <w:bCs/>
                    <w:noProof/>
                  </w:rPr>
                </w:rPrChange>
              </w:rPr>
              <w:t>(-5, +5)</w:t>
            </w:r>
          </w:p>
        </w:tc>
        <w:tc>
          <w:tcPr>
            <w:tcW w:w="1080" w:type="dxa"/>
          </w:tcPr>
          <w:p w14:paraId="2E0B8DEE" w14:textId="77777777" w:rsidR="007A1082" w:rsidRPr="00891F3A" w:rsidRDefault="007A1082" w:rsidP="009604DB">
            <w:pPr>
              <w:snapToGrid w:val="0"/>
              <w:spacing w:before="0"/>
              <w:jc w:val="center"/>
              <w:rPr>
                <w:bCs/>
                <w:noProof/>
                <w:lang w:val="en-CA"/>
                <w:rPrChange w:id="20545" w:author="Jens-Rainer Ohm" w:date="2023-05-08T12:56:00Z">
                  <w:rPr>
                    <w:bCs/>
                    <w:noProof/>
                  </w:rPr>
                </w:rPrChange>
              </w:rPr>
            </w:pPr>
            <w:r w:rsidRPr="00891F3A">
              <w:rPr>
                <w:bCs/>
                <w:noProof/>
                <w:lang w:val="en-CA"/>
                <w:rPrChange w:id="20546" w:author="Jens-Rainer Ohm" w:date="2023-05-08T12:56:00Z">
                  <w:rPr>
                    <w:bCs/>
                    <w:noProof/>
                  </w:rPr>
                </w:rPrChange>
              </w:rPr>
              <w:t>(-5, +5)</w:t>
            </w:r>
          </w:p>
        </w:tc>
      </w:tr>
      <w:tr w:rsidR="007A1082" w:rsidRPr="00891F3A" w14:paraId="2C5A8E39" w14:textId="77777777" w:rsidTr="009604DB">
        <w:trPr>
          <w:trHeight w:val="260"/>
        </w:trPr>
        <w:tc>
          <w:tcPr>
            <w:tcW w:w="2605" w:type="dxa"/>
          </w:tcPr>
          <w:p w14:paraId="0C75F2F2" w14:textId="77777777" w:rsidR="007A1082" w:rsidRPr="00891F3A" w:rsidRDefault="007A1082" w:rsidP="009604DB">
            <w:pPr>
              <w:snapToGrid w:val="0"/>
              <w:spacing w:before="0"/>
              <w:rPr>
                <w:bCs/>
                <w:noProof/>
                <w:lang w:val="en-CA"/>
                <w:rPrChange w:id="20547" w:author="Jens-Rainer Ohm" w:date="2023-05-08T12:56:00Z">
                  <w:rPr>
                    <w:bCs/>
                    <w:noProof/>
                  </w:rPr>
                </w:rPrChange>
              </w:rPr>
            </w:pPr>
            <w:r w:rsidRPr="00891F3A">
              <w:rPr>
                <w:bCs/>
                <w:noProof/>
                <w:lang w:val="en-CA"/>
                <w:rPrChange w:id="20548" w:author="Jens-Rainer Ohm" w:date="2023-05-08T12:56:00Z">
                  <w:rPr>
                    <w:bCs/>
                    <w:noProof/>
                  </w:rPr>
                </w:rPrChange>
              </w:rPr>
              <w:t>Encoder-only Optimization</w:t>
            </w:r>
          </w:p>
        </w:tc>
        <w:tc>
          <w:tcPr>
            <w:tcW w:w="810" w:type="dxa"/>
          </w:tcPr>
          <w:p w14:paraId="23F5F27A" w14:textId="77777777" w:rsidR="007A1082" w:rsidRPr="00891F3A" w:rsidRDefault="007A1082" w:rsidP="009604DB">
            <w:pPr>
              <w:snapToGrid w:val="0"/>
              <w:spacing w:before="0"/>
              <w:jc w:val="center"/>
              <w:rPr>
                <w:bCs/>
                <w:noProof/>
                <w:lang w:val="en-CA"/>
                <w:rPrChange w:id="20549" w:author="Jens-Rainer Ohm" w:date="2023-05-08T12:56:00Z">
                  <w:rPr>
                    <w:bCs/>
                    <w:noProof/>
                  </w:rPr>
                </w:rPrChange>
              </w:rPr>
            </w:pPr>
            <w:r w:rsidRPr="00891F3A">
              <w:rPr>
                <w:bCs/>
                <w:noProof/>
                <w:lang w:val="en-CA"/>
                <w:rPrChange w:id="20550" w:author="Jens-Rainer Ohm" w:date="2023-05-08T12:56:00Z">
                  <w:rPr>
                    <w:bCs/>
                    <w:noProof/>
                  </w:rPr>
                </w:rPrChange>
              </w:rPr>
              <w:t>√</w:t>
            </w:r>
          </w:p>
        </w:tc>
        <w:tc>
          <w:tcPr>
            <w:tcW w:w="720" w:type="dxa"/>
          </w:tcPr>
          <w:p w14:paraId="2D63ED84" w14:textId="77777777" w:rsidR="007A1082" w:rsidRPr="00891F3A" w:rsidRDefault="007A1082" w:rsidP="009604DB">
            <w:pPr>
              <w:snapToGrid w:val="0"/>
              <w:spacing w:before="0"/>
              <w:jc w:val="center"/>
              <w:rPr>
                <w:bCs/>
                <w:noProof/>
                <w:lang w:val="en-CA"/>
                <w:rPrChange w:id="20551" w:author="Jens-Rainer Ohm" w:date="2023-05-08T12:56:00Z">
                  <w:rPr>
                    <w:bCs/>
                    <w:noProof/>
                  </w:rPr>
                </w:rPrChange>
              </w:rPr>
            </w:pPr>
            <w:r w:rsidRPr="00891F3A">
              <w:rPr>
                <w:bCs/>
                <w:noProof/>
                <w:lang w:val="en-CA"/>
                <w:rPrChange w:id="20552" w:author="Jens-Rainer Ohm" w:date="2023-05-08T12:56:00Z">
                  <w:rPr>
                    <w:bCs/>
                    <w:noProof/>
                  </w:rPr>
                </w:rPrChange>
              </w:rPr>
              <w:t>√</w:t>
            </w:r>
          </w:p>
        </w:tc>
        <w:tc>
          <w:tcPr>
            <w:tcW w:w="900" w:type="dxa"/>
          </w:tcPr>
          <w:p w14:paraId="6D9BA775" w14:textId="77777777" w:rsidR="007A1082" w:rsidRPr="00891F3A" w:rsidRDefault="007A1082" w:rsidP="009604DB">
            <w:pPr>
              <w:snapToGrid w:val="0"/>
              <w:spacing w:before="0"/>
              <w:jc w:val="center"/>
              <w:rPr>
                <w:bCs/>
                <w:noProof/>
                <w:lang w:val="en-CA"/>
                <w:rPrChange w:id="20553" w:author="Jens-Rainer Ohm" w:date="2023-05-08T12:56:00Z">
                  <w:rPr>
                    <w:bCs/>
                    <w:noProof/>
                  </w:rPr>
                </w:rPrChange>
              </w:rPr>
            </w:pPr>
            <w:r w:rsidRPr="00891F3A">
              <w:rPr>
                <w:bCs/>
                <w:noProof/>
                <w:lang w:val="en-CA"/>
                <w:rPrChange w:id="20554" w:author="Jens-Rainer Ohm" w:date="2023-05-08T12:56:00Z">
                  <w:rPr>
                    <w:bCs/>
                    <w:noProof/>
                  </w:rPr>
                </w:rPrChange>
              </w:rPr>
              <w:t>×</w:t>
            </w:r>
          </w:p>
        </w:tc>
        <w:tc>
          <w:tcPr>
            <w:tcW w:w="1068" w:type="dxa"/>
          </w:tcPr>
          <w:p w14:paraId="077430CA" w14:textId="77777777" w:rsidR="007A1082" w:rsidRPr="00891F3A" w:rsidRDefault="007A1082" w:rsidP="009604DB">
            <w:pPr>
              <w:snapToGrid w:val="0"/>
              <w:spacing w:before="0"/>
              <w:jc w:val="center"/>
              <w:rPr>
                <w:bCs/>
                <w:noProof/>
                <w:lang w:val="en-CA"/>
                <w:rPrChange w:id="20555" w:author="Jens-Rainer Ohm" w:date="2023-05-08T12:56:00Z">
                  <w:rPr>
                    <w:bCs/>
                    <w:noProof/>
                  </w:rPr>
                </w:rPrChange>
              </w:rPr>
            </w:pPr>
            <w:r w:rsidRPr="00891F3A">
              <w:rPr>
                <w:bCs/>
                <w:noProof/>
                <w:lang w:val="en-CA"/>
                <w:rPrChange w:id="20556" w:author="Jens-Rainer Ohm" w:date="2023-05-08T12:56:00Z">
                  <w:rPr>
                    <w:bCs/>
                    <w:noProof/>
                  </w:rPr>
                </w:rPrChange>
              </w:rPr>
              <w:t>√</w:t>
            </w:r>
          </w:p>
        </w:tc>
        <w:tc>
          <w:tcPr>
            <w:tcW w:w="906" w:type="dxa"/>
          </w:tcPr>
          <w:p w14:paraId="0F805D79" w14:textId="77777777" w:rsidR="007A1082" w:rsidRPr="00891F3A" w:rsidRDefault="007A1082" w:rsidP="009604DB">
            <w:pPr>
              <w:snapToGrid w:val="0"/>
              <w:spacing w:before="0"/>
              <w:jc w:val="center"/>
              <w:rPr>
                <w:bCs/>
                <w:noProof/>
                <w:lang w:val="en-CA"/>
                <w:rPrChange w:id="20557" w:author="Jens-Rainer Ohm" w:date="2023-05-08T12:56:00Z">
                  <w:rPr>
                    <w:bCs/>
                    <w:noProof/>
                  </w:rPr>
                </w:rPrChange>
              </w:rPr>
            </w:pPr>
            <w:r w:rsidRPr="00891F3A">
              <w:rPr>
                <w:bCs/>
                <w:noProof/>
                <w:lang w:val="en-CA"/>
                <w:rPrChange w:id="20558" w:author="Jens-Rainer Ohm" w:date="2023-05-08T12:56:00Z">
                  <w:rPr>
                    <w:bCs/>
                    <w:noProof/>
                  </w:rPr>
                </w:rPrChange>
              </w:rPr>
              <w:t>√</w:t>
            </w:r>
          </w:p>
        </w:tc>
        <w:tc>
          <w:tcPr>
            <w:tcW w:w="906" w:type="dxa"/>
          </w:tcPr>
          <w:p w14:paraId="4A8EA540" w14:textId="77777777" w:rsidR="007A1082" w:rsidRPr="00891F3A" w:rsidRDefault="007A1082" w:rsidP="009604DB">
            <w:pPr>
              <w:snapToGrid w:val="0"/>
              <w:spacing w:before="0"/>
              <w:jc w:val="center"/>
              <w:rPr>
                <w:bCs/>
                <w:noProof/>
                <w:lang w:val="en-CA"/>
                <w:rPrChange w:id="20559" w:author="Jens-Rainer Ohm" w:date="2023-05-08T12:56:00Z">
                  <w:rPr>
                    <w:bCs/>
                    <w:noProof/>
                  </w:rPr>
                </w:rPrChange>
              </w:rPr>
            </w:pPr>
            <w:r w:rsidRPr="00891F3A">
              <w:rPr>
                <w:bCs/>
                <w:noProof/>
                <w:lang w:val="en-CA"/>
                <w:rPrChange w:id="20560" w:author="Jens-Rainer Ohm" w:date="2023-05-08T12:56:00Z">
                  <w:rPr>
                    <w:bCs/>
                    <w:noProof/>
                  </w:rPr>
                </w:rPrChange>
              </w:rPr>
              <w:t>√</w:t>
            </w:r>
          </w:p>
        </w:tc>
        <w:tc>
          <w:tcPr>
            <w:tcW w:w="990" w:type="dxa"/>
          </w:tcPr>
          <w:p w14:paraId="5D666E3A" w14:textId="77777777" w:rsidR="007A1082" w:rsidRPr="00891F3A" w:rsidRDefault="007A1082" w:rsidP="009604DB">
            <w:pPr>
              <w:snapToGrid w:val="0"/>
              <w:spacing w:before="0"/>
              <w:jc w:val="center"/>
              <w:rPr>
                <w:bCs/>
                <w:noProof/>
                <w:lang w:val="en-CA"/>
                <w:rPrChange w:id="20561" w:author="Jens-Rainer Ohm" w:date="2023-05-08T12:56:00Z">
                  <w:rPr>
                    <w:bCs/>
                    <w:noProof/>
                  </w:rPr>
                </w:rPrChange>
              </w:rPr>
            </w:pPr>
            <w:r w:rsidRPr="00891F3A">
              <w:rPr>
                <w:bCs/>
                <w:noProof/>
                <w:lang w:val="en-CA"/>
                <w:rPrChange w:id="20562" w:author="Jens-Rainer Ohm" w:date="2023-05-08T12:56:00Z">
                  <w:rPr>
                    <w:bCs/>
                    <w:noProof/>
                  </w:rPr>
                </w:rPrChange>
              </w:rPr>
              <w:t>√</w:t>
            </w:r>
          </w:p>
        </w:tc>
        <w:tc>
          <w:tcPr>
            <w:tcW w:w="1080" w:type="dxa"/>
          </w:tcPr>
          <w:p w14:paraId="3D9F8914" w14:textId="77777777" w:rsidR="007A1082" w:rsidRPr="00891F3A" w:rsidRDefault="007A1082" w:rsidP="009604DB">
            <w:pPr>
              <w:snapToGrid w:val="0"/>
              <w:spacing w:before="0"/>
              <w:jc w:val="center"/>
              <w:rPr>
                <w:bCs/>
                <w:noProof/>
                <w:lang w:val="en-CA"/>
                <w:rPrChange w:id="20563" w:author="Jens-Rainer Ohm" w:date="2023-05-08T12:56:00Z">
                  <w:rPr>
                    <w:bCs/>
                    <w:noProof/>
                  </w:rPr>
                </w:rPrChange>
              </w:rPr>
            </w:pPr>
            <w:r w:rsidRPr="00891F3A">
              <w:rPr>
                <w:bCs/>
                <w:noProof/>
                <w:lang w:val="en-CA"/>
                <w:rPrChange w:id="20564" w:author="Jens-Rainer Ohm" w:date="2023-05-08T12:56:00Z">
                  <w:rPr>
                    <w:bCs/>
                    <w:noProof/>
                  </w:rPr>
                </w:rPrChange>
              </w:rPr>
              <w:t>×</w:t>
            </w:r>
          </w:p>
        </w:tc>
      </w:tr>
      <w:tr w:rsidR="007A1082" w:rsidRPr="00891F3A" w14:paraId="48640F9C" w14:textId="77777777" w:rsidTr="009604DB">
        <w:trPr>
          <w:trHeight w:val="233"/>
        </w:trPr>
        <w:tc>
          <w:tcPr>
            <w:tcW w:w="2605" w:type="dxa"/>
          </w:tcPr>
          <w:p w14:paraId="290EDEE6" w14:textId="77777777" w:rsidR="007A1082" w:rsidRPr="00891F3A" w:rsidRDefault="007A1082" w:rsidP="009604DB">
            <w:pPr>
              <w:snapToGrid w:val="0"/>
              <w:spacing w:before="0"/>
              <w:rPr>
                <w:bCs/>
                <w:noProof/>
                <w:lang w:val="en-CA"/>
                <w:rPrChange w:id="20565" w:author="Jens-Rainer Ohm" w:date="2023-05-08T12:56:00Z">
                  <w:rPr>
                    <w:bCs/>
                    <w:noProof/>
                  </w:rPr>
                </w:rPrChange>
              </w:rPr>
            </w:pPr>
            <w:r w:rsidRPr="00891F3A">
              <w:rPr>
                <w:bCs/>
                <w:noProof/>
                <w:lang w:val="en-CA"/>
                <w:rPrChange w:id="20566" w:author="Jens-Rainer Ohm" w:date="2023-05-08T12:56:00Z">
                  <w:rPr>
                    <w:bCs/>
                    <w:noProof/>
                  </w:rPr>
                </w:rPrChange>
              </w:rPr>
              <w:t>Temporal filter</w:t>
            </w:r>
          </w:p>
        </w:tc>
        <w:tc>
          <w:tcPr>
            <w:tcW w:w="810" w:type="dxa"/>
          </w:tcPr>
          <w:p w14:paraId="3A89EE41" w14:textId="77777777" w:rsidR="007A1082" w:rsidRPr="00891F3A" w:rsidRDefault="007A1082" w:rsidP="009604DB">
            <w:pPr>
              <w:snapToGrid w:val="0"/>
              <w:spacing w:before="0"/>
              <w:jc w:val="center"/>
              <w:rPr>
                <w:bCs/>
                <w:noProof/>
                <w:lang w:val="en-CA"/>
                <w:rPrChange w:id="20567" w:author="Jens-Rainer Ohm" w:date="2023-05-08T12:56:00Z">
                  <w:rPr>
                    <w:bCs/>
                    <w:noProof/>
                  </w:rPr>
                </w:rPrChange>
              </w:rPr>
            </w:pPr>
            <w:r w:rsidRPr="00891F3A">
              <w:rPr>
                <w:bCs/>
                <w:noProof/>
                <w:lang w:val="en-CA"/>
                <w:rPrChange w:id="20568" w:author="Jens-Rainer Ohm" w:date="2023-05-08T12:56:00Z">
                  <w:rPr>
                    <w:bCs/>
                    <w:noProof/>
                  </w:rPr>
                </w:rPrChange>
              </w:rPr>
              <w:t>×</w:t>
            </w:r>
          </w:p>
        </w:tc>
        <w:tc>
          <w:tcPr>
            <w:tcW w:w="720" w:type="dxa"/>
          </w:tcPr>
          <w:p w14:paraId="5885FF24" w14:textId="77777777" w:rsidR="007A1082" w:rsidRPr="00891F3A" w:rsidRDefault="007A1082" w:rsidP="009604DB">
            <w:pPr>
              <w:snapToGrid w:val="0"/>
              <w:spacing w:before="0"/>
              <w:jc w:val="center"/>
              <w:rPr>
                <w:bCs/>
                <w:noProof/>
                <w:lang w:val="en-CA"/>
                <w:rPrChange w:id="20569" w:author="Jens-Rainer Ohm" w:date="2023-05-08T12:56:00Z">
                  <w:rPr>
                    <w:bCs/>
                    <w:noProof/>
                  </w:rPr>
                </w:rPrChange>
              </w:rPr>
            </w:pPr>
            <w:r w:rsidRPr="00891F3A">
              <w:rPr>
                <w:bCs/>
                <w:noProof/>
                <w:lang w:val="en-CA"/>
                <w:rPrChange w:id="20570" w:author="Jens-Rainer Ohm" w:date="2023-05-08T12:56:00Z">
                  <w:rPr>
                    <w:bCs/>
                    <w:noProof/>
                  </w:rPr>
                </w:rPrChange>
              </w:rPr>
              <w:t>√</w:t>
            </w:r>
          </w:p>
        </w:tc>
        <w:tc>
          <w:tcPr>
            <w:tcW w:w="900" w:type="dxa"/>
          </w:tcPr>
          <w:p w14:paraId="2799E584" w14:textId="77777777" w:rsidR="007A1082" w:rsidRPr="00891F3A" w:rsidRDefault="007A1082" w:rsidP="009604DB">
            <w:pPr>
              <w:snapToGrid w:val="0"/>
              <w:spacing w:before="0"/>
              <w:jc w:val="center"/>
              <w:rPr>
                <w:bCs/>
                <w:noProof/>
                <w:lang w:val="en-CA"/>
                <w:rPrChange w:id="20571" w:author="Jens-Rainer Ohm" w:date="2023-05-08T12:56:00Z">
                  <w:rPr>
                    <w:bCs/>
                    <w:noProof/>
                  </w:rPr>
                </w:rPrChange>
              </w:rPr>
            </w:pPr>
            <w:r w:rsidRPr="00891F3A">
              <w:rPr>
                <w:bCs/>
                <w:noProof/>
                <w:lang w:val="en-CA"/>
                <w:rPrChange w:id="20572" w:author="Jens-Rainer Ohm" w:date="2023-05-08T12:56:00Z">
                  <w:rPr>
                    <w:bCs/>
                    <w:noProof/>
                  </w:rPr>
                </w:rPrChange>
              </w:rPr>
              <w:t>×</w:t>
            </w:r>
          </w:p>
        </w:tc>
        <w:tc>
          <w:tcPr>
            <w:tcW w:w="1068" w:type="dxa"/>
          </w:tcPr>
          <w:p w14:paraId="5606BFD6" w14:textId="77777777" w:rsidR="007A1082" w:rsidRPr="00891F3A" w:rsidRDefault="007A1082" w:rsidP="009604DB">
            <w:pPr>
              <w:snapToGrid w:val="0"/>
              <w:spacing w:before="0"/>
              <w:jc w:val="center"/>
              <w:rPr>
                <w:bCs/>
                <w:noProof/>
                <w:lang w:val="en-CA"/>
                <w:rPrChange w:id="20573" w:author="Jens-Rainer Ohm" w:date="2023-05-08T12:56:00Z">
                  <w:rPr>
                    <w:bCs/>
                    <w:noProof/>
                  </w:rPr>
                </w:rPrChange>
              </w:rPr>
            </w:pPr>
            <w:r w:rsidRPr="00891F3A">
              <w:rPr>
                <w:bCs/>
                <w:noProof/>
                <w:lang w:val="en-CA"/>
                <w:rPrChange w:id="20574" w:author="Jens-Rainer Ohm" w:date="2023-05-08T12:56:00Z">
                  <w:rPr>
                    <w:bCs/>
                    <w:noProof/>
                  </w:rPr>
                </w:rPrChange>
              </w:rPr>
              <w:t>√</w:t>
            </w:r>
          </w:p>
        </w:tc>
        <w:tc>
          <w:tcPr>
            <w:tcW w:w="906" w:type="dxa"/>
          </w:tcPr>
          <w:p w14:paraId="5BFA4823" w14:textId="77777777" w:rsidR="007A1082" w:rsidRPr="00891F3A" w:rsidRDefault="007A1082" w:rsidP="009604DB">
            <w:pPr>
              <w:snapToGrid w:val="0"/>
              <w:spacing w:before="0"/>
              <w:jc w:val="center"/>
              <w:rPr>
                <w:bCs/>
                <w:noProof/>
                <w:lang w:val="en-CA"/>
                <w:rPrChange w:id="20575" w:author="Jens-Rainer Ohm" w:date="2023-05-08T12:56:00Z">
                  <w:rPr>
                    <w:bCs/>
                    <w:noProof/>
                  </w:rPr>
                </w:rPrChange>
              </w:rPr>
            </w:pPr>
            <w:r w:rsidRPr="00891F3A">
              <w:rPr>
                <w:bCs/>
                <w:noProof/>
                <w:lang w:val="en-CA"/>
                <w:rPrChange w:id="20576" w:author="Jens-Rainer Ohm" w:date="2023-05-08T12:56:00Z">
                  <w:rPr>
                    <w:bCs/>
                    <w:noProof/>
                  </w:rPr>
                </w:rPrChange>
              </w:rPr>
              <w:t>√</w:t>
            </w:r>
          </w:p>
        </w:tc>
        <w:tc>
          <w:tcPr>
            <w:tcW w:w="906" w:type="dxa"/>
          </w:tcPr>
          <w:p w14:paraId="2BAE46ED" w14:textId="77777777" w:rsidR="007A1082" w:rsidRPr="00891F3A" w:rsidRDefault="007A1082" w:rsidP="009604DB">
            <w:pPr>
              <w:snapToGrid w:val="0"/>
              <w:spacing w:before="0"/>
              <w:jc w:val="center"/>
              <w:rPr>
                <w:bCs/>
                <w:noProof/>
                <w:lang w:val="en-CA"/>
                <w:rPrChange w:id="20577" w:author="Jens-Rainer Ohm" w:date="2023-05-08T12:56:00Z">
                  <w:rPr>
                    <w:bCs/>
                    <w:noProof/>
                  </w:rPr>
                </w:rPrChange>
              </w:rPr>
            </w:pPr>
            <w:r w:rsidRPr="00891F3A">
              <w:rPr>
                <w:bCs/>
                <w:noProof/>
                <w:lang w:val="en-CA"/>
                <w:rPrChange w:id="20578" w:author="Jens-Rainer Ohm" w:date="2023-05-08T12:56:00Z">
                  <w:rPr>
                    <w:bCs/>
                    <w:noProof/>
                  </w:rPr>
                </w:rPrChange>
              </w:rPr>
              <w:t>√</w:t>
            </w:r>
          </w:p>
        </w:tc>
        <w:tc>
          <w:tcPr>
            <w:tcW w:w="990" w:type="dxa"/>
          </w:tcPr>
          <w:p w14:paraId="57E3AE44" w14:textId="77777777" w:rsidR="007A1082" w:rsidRPr="00891F3A" w:rsidRDefault="007A1082" w:rsidP="009604DB">
            <w:pPr>
              <w:snapToGrid w:val="0"/>
              <w:spacing w:before="0"/>
              <w:jc w:val="center"/>
              <w:rPr>
                <w:bCs/>
                <w:noProof/>
                <w:lang w:val="en-CA"/>
                <w:rPrChange w:id="20579" w:author="Jens-Rainer Ohm" w:date="2023-05-08T12:56:00Z">
                  <w:rPr>
                    <w:bCs/>
                    <w:noProof/>
                  </w:rPr>
                </w:rPrChange>
              </w:rPr>
            </w:pPr>
            <w:r w:rsidRPr="00891F3A">
              <w:rPr>
                <w:bCs/>
                <w:noProof/>
                <w:lang w:val="en-CA"/>
                <w:rPrChange w:id="20580" w:author="Jens-Rainer Ohm" w:date="2023-05-08T12:56:00Z">
                  <w:rPr>
                    <w:bCs/>
                    <w:noProof/>
                  </w:rPr>
                </w:rPrChange>
              </w:rPr>
              <w:t>×</w:t>
            </w:r>
          </w:p>
        </w:tc>
        <w:tc>
          <w:tcPr>
            <w:tcW w:w="1080" w:type="dxa"/>
          </w:tcPr>
          <w:p w14:paraId="54A13B12" w14:textId="77777777" w:rsidR="007A1082" w:rsidRPr="00891F3A" w:rsidRDefault="007A1082" w:rsidP="009604DB">
            <w:pPr>
              <w:snapToGrid w:val="0"/>
              <w:spacing w:before="0"/>
              <w:jc w:val="center"/>
              <w:rPr>
                <w:bCs/>
                <w:noProof/>
                <w:lang w:val="en-CA"/>
                <w:rPrChange w:id="20581" w:author="Jens-Rainer Ohm" w:date="2023-05-08T12:56:00Z">
                  <w:rPr>
                    <w:bCs/>
                    <w:noProof/>
                  </w:rPr>
                </w:rPrChange>
              </w:rPr>
            </w:pPr>
            <w:r w:rsidRPr="00891F3A">
              <w:rPr>
                <w:bCs/>
                <w:noProof/>
                <w:lang w:val="en-CA"/>
                <w:rPrChange w:id="20582" w:author="Jens-Rainer Ohm" w:date="2023-05-08T12:56:00Z">
                  <w:rPr>
                    <w:bCs/>
                    <w:noProof/>
                  </w:rPr>
                </w:rPrChange>
              </w:rPr>
              <w:t>×</w:t>
            </w:r>
          </w:p>
        </w:tc>
      </w:tr>
      <w:tr w:rsidR="007A1082" w:rsidRPr="00891F3A" w14:paraId="66025847" w14:textId="77777777" w:rsidTr="009604DB">
        <w:trPr>
          <w:trHeight w:val="287"/>
        </w:trPr>
        <w:tc>
          <w:tcPr>
            <w:tcW w:w="2605" w:type="dxa"/>
          </w:tcPr>
          <w:p w14:paraId="41B7A6FE" w14:textId="77777777" w:rsidR="007A1082" w:rsidRPr="00891F3A" w:rsidRDefault="007A1082" w:rsidP="009604DB">
            <w:pPr>
              <w:snapToGrid w:val="0"/>
              <w:spacing w:before="0"/>
              <w:rPr>
                <w:bCs/>
                <w:noProof/>
                <w:lang w:val="en-CA"/>
                <w:rPrChange w:id="20583" w:author="Jens-Rainer Ohm" w:date="2023-05-08T12:56:00Z">
                  <w:rPr>
                    <w:bCs/>
                    <w:noProof/>
                  </w:rPr>
                </w:rPrChange>
              </w:rPr>
            </w:pPr>
            <w:r w:rsidRPr="00891F3A">
              <w:rPr>
                <w:bCs/>
                <w:noProof/>
                <w:lang w:val="en-CA"/>
                <w:rPrChange w:id="20584" w:author="Jens-Rainer Ohm" w:date="2023-05-08T12:56:00Z">
                  <w:rPr>
                    <w:bCs/>
                    <w:noProof/>
                  </w:rPr>
                </w:rPrChange>
              </w:rPr>
              <w:t>Adaptive inference granularity (128 or 256 block implicit)</w:t>
            </w:r>
          </w:p>
        </w:tc>
        <w:tc>
          <w:tcPr>
            <w:tcW w:w="810" w:type="dxa"/>
          </w:tcPr>
          <w:p w14:paraId="3D8E3783" w14:textId="77777777" w:rsidR="007A1082" w:rsidRPr="00891F3A" w:rsidRDefault="007A1082" w:rsidP="009604DB">
            <w:pPr>
              <w:snapToGrid w:val="0"/>
              <w:spacing w:before="0"/>
              <w:jc w:val="center"/>
              <w:rPr>
                <w:bCs/>
                <w:noProof/>
                <w:lang w:val="en-CA"/>
                <w:rPrChange w:id="20585" w:author="Jens-Rainer Ohm" w:date="2023-05-08T12:56:00Z">
                  <w:rPr>
                    <w:bCs/>
                    <w:noProof/>
                  </w:rPr>
                </w:rPrChange>
              </w:rPr>
            </w:pPr>
            <w:r w:rsidRPr="00891F3A">
              <w:rPr>
                <w:bCs/>
                <w:noProof/>
                <w:lang w:val="en-CA"/>
                <w:rPrChange w:id="20586" w:author="Jens-Rainer Ohm" w:date="2023-05-08T12:56:00Z">
                  <w:rPr>
                    <w:bCs/>
                    <w:noProof/>
                  </w:rPr>
                </w:rPrChange>
              </w:rPr>
              <w:t>×</w:t>
            </w:r>
          </w:p>
        </w:tc>
        <w:tc>
          <w:tcPr>
            <w:tcW w:w="720" w:type="dxa"/>
          </w:tcPr>
          <w:p w14:paraId="13F4833F" w14:textId="77777777" w:rsidR="007A1082" w:rsidRPr="00891F3A" w:rsidRDefault="007A1082" w:rsidP="009604DB">
            <w:pPr>
              <w:pStyle w:val="Listenabsatz"/>
              <w:snapToGrid w:val="0"/>
              <w:spacing w:before="0"/>
              <w:ind w:left="0"/>
              <w:jc w:val="center"/>
              <w:rPr>
                <w:rFonts w:eastAsia="SimSun"/>
                <w:bCs/>
                <w:noProof/>
                <w:lang w:val="en-CA" w:eastAsia="en-US"/>
                <w:rPrChange w:id="20587" w:author="Jens-Rainer Ohm" w:date="2023-05-08T12:56:00Z">
                  <w:rPr>
                    <w:rFonts w:eastAsia="SimSun"/>
                    <w:bCs/>
                    <w:noProof/>
                    <w:lang w:eastAsia="en-US"/>
                  </w:rPr>
                </w:rPrChange>
              </w:rPr>
            </w:pPr>
            <w:r w:rsidRPr="00891F3A">
              <w:rPr>
                <w:rFonts w:eastAsia="SimSun" w:hint="eastAsia"/>
                <w:bCs/>
                <w:noProof/>
                <w:lang w:val="en-CA" w:eastAsia="en-US"/>
                <w:rPrChange w:id="20588" w:author="Jens-Rainer Ohm" w:date="2023-05-08T12:56:00Z">
                  <w:rPr>
                    <w:rFonts w:eastAsia="SimSun" w:hint="eastAsia"/>
                    <w:bCs/>
                    <w:noProof/>
                    <w:lang w:eastAsia="en-US"/>
                  </w:rPr>
                </w:rPrChange>
              </w:rPr>
              <w:t>√</w:t>
            </w:r>
          </w:p>
        </w:tc>
        <w:tc>
          <w:tcPr>
            <w:tcW w:w="900" w:type="dxa"/>
          </w:tcPr>
          <w:p w14:paraId="265BB585" w14:textId="77777777" w:rsidR="007A1082" w:rsidRPr="00891F3A" w:rsidRDefault="007A1082" w:rsidP="009604DB">
            <w:pPr>
              <w:snapToGrid w:val="0"/>
              <w:spacing w:before="0"/>
              <w:jc w:val="center"/>
              <w:rPr>
                <w:bCs/>
                <w:noProof/>
                <w:lang w:val="en-CA"/>
                <w:rPrChange w:id="20589" w:author="Jens-Rainer Ohm" w:date="2023-05-08T12:56:00Z">
                  <w:rPr>
                    <w:bCs/>
                    <w:noProof/>
                  </w:rPr>
                </w:rPrChange>
              </w:rPr>
            </w:pPr>
            <w:r w:rsidRPr="00891F3A">
              <w:rPr>
                <w:bCs/>
                <w:noProof/>
                <w:lang w:val="en-CA"/>
                <w:rPrChange w:id="20590" w:author="Jens-Rainer Ohm" w:date="2023-05-08T12:56:00Z">
                  <w:rPr>
                    <w:bCs/>
                    <w:noProof/>
                  </w:rPr>
                </w:rPrChange>
              </w:rPr>
              <w:t>×</w:t>
            </w:r>
          </w:p>
        </w:tc>
        <w:tc>
          <w:tcPr>
            <w:tcW w:w="1068" w:type="dxa"/>
          </w:tcPr>
          <w:p w14:paraId="274F7A8C" w14:textId="77777777" w:rsidR="007A1082" w:rsidRPr="00891F3A" w:rsidRDefault="007A1082" w:rsidP="009604DB">
            <w:pPr>
              <w:snapToGrid w:val="0"/>
              <w:spacing w:before="0"/>
              <w:jc w:val="center"/>
              <w:rPr>
                <w:bCs/>
                <w:noProof/>
                <w:lang w:val="en-CA"/>
                <w:rPrChange w:id="20591" w:author="Jens-Rainer Ohm" w:date="2023-05-08T12:56:00Z">
                  <w:rPr>
                    <w:bCs/>
                    <w:noProof/>
                  </w:rPr>
                </w:rPrChange>
              </w:rPr>
            </w:pPr>
            <w:r w:rsidRPr="00891F3A">
              <w:rPr>
                <w:bCs/>
                <w:noProof/>
                <w:lang w:val="en-CA"/>
                <w:rPrChange w:id="20592" w:author="Jens-Rainer Ohm" w:date="2023-05-08T12:56:00Z">
                  <w:rPr>
                    <w:bCs/>
                    <w:noProof/>
                  </w:rPr>
                </w:rPrChange>
              </w:rPr>
              <w:t>√</w:t>
            </w:r>
          </w:p>
        </w:tc>
        <w:tc>
          <w:tcPr>
            <w:tcW w:w="906" w:type="dxa"/>
          </w:tcPr>
          <w:p w14:paraId="2F1D0E6C" w14:textId="77777777" w:rsidR="007A1082" w:rsidRPr="00891F3A" w:rsidRDefault="007A1082" w:rsidP="009604DB">
            <w:pPr>
              <w:pStyle w:val="Listenabsatz"/>
              <w:snapToGrid w:val="0"/>
              <w:spacing w:before="0"/>
              <w:ind w:left="0"/>
              <w:jc w:val="center"/>
              <w:rPr>
                <w:rFonts w:eastAsia="SimSun"/>
                <w:bCs/>
                <w:noProof/>
                <w:lang w:val="en-CA" w:eastAsia="en-US"/>
                <w:rPrChange w:id="20593" w:author="Jens-Rainer Ohm" w:date="2023-05-08T12:56:00Z">
                  <w:rPr>
                    <w:rFonts w:eastAsia="SimSun"/>
                    <w:bCs/>
                    <w:noProof/>
                    <w:lang w:eastAsia="en-US"/>
                  </w:rPr>
                </w:rPrChange>
              </w:rPr>
            </w:pPr>
            <w:r w:rsidRPr="00891F3A">
              <w:rPr>
                <w:rFonts w:eastAsia="SimSun" w:hint="eastAsia"/>
                <w:bCs/>
                <w:noProof/>
                <w:lang w:val="en-CA" w:eastAsia="en-US"/>
                <w:rPrChange w:id="20594" w:author="Jens-Rainer Ohm" w:date="2023-05-08T12:56:00Z">
                  <w:rPr>
                    <w:rFonts w:eastAsia="SimSun" w:hint="eastAsia"/>
                    <w:bCs/>
                    <w:noProof/>
                    <w:lang w:eastAsia="en-US"/>
                  </w:rPr>
                </w:rPrChange>
              </w:rPr>
              <w:t>√</w:t>
            </w:r>
          </w:p>
        </w:tc>
        <w:tc>
          <w:tcPr>
            <w:tcW w:w="906" w:type="dxa"/>
          </w:tcPr>
          <w:p w14:paraId="08BF1C9B" w14:textId="77777777" w:rsidR="007A1082" w:rsidRPr="00891F3A" w:rsidRDefault="007A1082" w:rsidP="009604DB">
            <w:pPr>
              <w:snapToGrid w:val="0"/>
              <w:spacing w:before="0"/>
              <w:jc w:val="center"/>
              <w:rPr>
                <w:bCs/>
                <w:noProof/>
                <w:lang w:val="en-CA"/>
                <w:rPrChange w:id="20595" w:author="Jens-Rainer Ohm" w:date="2023-05-08T12:56:00Z">
                  <w:rPr>
                    <w:bCs/>
                    <w:noProof/>
                  </w:rPr>
                </w:rPrChange>
              </w:rPr>
            </w:pPr>
            <w:r w:rsidRPr="00891F3A">
              <w:rPr>
                <w:bCs/>
                <w:noProof/>
                <w:lang w:val="en-CA"/>
                <w:rPrChange w:id="20596" w:author="Jens-Rainer Ohm" w:date="2023-05-08T12:56:00Z">
                  <w:rPr>
                    <w:bCs/>
                    <w:noProof/>
                  </w:rPr>
                </w:rPrChange>
              </w:rPr>
              <w:t>√</w:t>
            </w:r>
          </w:p>
        </w:tc>
        <w:tc>
          <w:tcPr>
            <w:tcW w:w="990" w:type="dxa"/>
          </w:tcPr>
          <w:p w14:paraId="26B911D8" w14:textId="77777777" w:rsidR="007A1082" w:rsidRPr="00891F3A" w:rsidRDefault="007A1082" w:rsidP="009604DB">
            <w:pPr>
              <w:snapToGrid w:val="0"/>
              <w:spacing w:before="0"/>
              <w:jc w:val="center"/>
              <w:rPr>
                <w:bCs/>
                <w:noProof/>
                <w:lang w:val="en-CA"/>
                <w:rPrChange w:id="20597" w:author="Jens-Rainer Ohm" w:date="2023-05-08T12:56:00Z">
                  <w:rPr>
                    <w:bCs/>
                    <w:noProof/>
                  </w:rPr>
                </w:rPrChange>
              </w:rPr>
            </w:pPr>
            <w:r w:rsidRPr="00891F3A">
              <w:rPr>
                <w:bCs/>
                <w:noProof/>
                <w:lang w:val="en-CA"/>
                <w:rPrChange w:id="20598" w:author="Jens-Rainer Ohm" w:date="2023-05-08T12:56:00Z">
                  <w:rPr>
                    <w:bCs/>
                    <w:noProof/>
                  </w:rPr>
                </w:rPrChange>
              </w:rPr>
              <w:t>×</w:t>
            </w:r>
          </w:p>
        </w:tc>
        <w:tc>
          <w:tcPr>
            <w:tcW w:w="1080" w:type="dxa"/>
          </w:tcPr>
          <w:p w14:paraId="24EE5367" w14:textId="77777777" w:rsidR="007A1082" w:rsidRPr="00891F3A" w:rsidRDefault="007A1082" w:rsidP="009604DB">
            <w:pPr>
              <w:pStyle w:val="Listenabsatz"/>
              <w:snapToGrid w:val="0"/>
              <w:spacing w:before="0"/>
              <w:ind w:left="0"/>
              <w:jc w:val="center"/>
              <w:rPr>
                <w:rFonts w:eastAsia="SimSun"/>
                <w:bCs/>
                <w:noProof/>
                <w:lang w:val="en-CA" w:eastAsia="en-US"/>
                <w:rPrChange w:id="20599" w:author="Jens-Rainer Ohm" w:date="2023-05-08T12:56:00Z">
                  <w:rPr>
                    <w:rFonts w:eastAsia="SimSun"/>
                    <w:bCs/>
                    <w:noProof/>
                    <w:lang w:eastAsia="en-US"/>
                  </w:rPr>
                </w:rPrChange>
              </w:rPr>
            </w:pPr>
            <w:r w:rsidRPr="00891F3A">
              <w:rPr>
                <w:bCs/>
                <w:noProof/>
                <w:lang w:val="en-CA"/>
                <w:rPrChange w:id="20600" w:author="Jens-Rainer Ohm" w:date="2023-05-08T12:56:00Z">
                  <w:rPr>
                    <w:bCs/>
                    <w:noProof/>
                  </w:rPr>
                </w:rPrChange>
              </w:rPr>
              <w:t>√</w:t>
            </w:r>
          </w:p>
        </w:tc>
      </w:tr>
      <w:tr w:rsidR="007A1082" w:rsidRPr="00891F3A" w14:paraId="7B6B9840" w14:textId="77777777" w:rsidTr="009604DB">
        <w:trPr>
          <w:trHeight w:val="188"/>
        </w:trPr>
        <w:tc>
          <w:tcPr>
            <w:tcW w:w="2605" w:type="dxa"/>
          </w:tcPr>
          <w:p w14:paraId="03018F09" w14:textId="77777777" w:rsidR="007A1082" w:rsidRPr="00891F3A" w:rsidRDefault="007A1082" w:rsidP="009604DB">
            <w:pPr>
              <w:snapToGrid w:val="0"/>
              <w:spacing w:before="0"/>
              <w:rPr>
                <w:bCs/>
                <w:noProof/>
                <w:lang w:val="en-CA"/>
                <w:rPrChange w:id="20601" w:author="Jens-Rainer Ohm" w:date="2023-05-08T12:56:00Z">
                  <w:rPr>
                    <w:bCs/>
                    <w:noProof/>
                  </w:rPr>
                </w:rPrChange>
              </w:rPr>
            </w:pPr>
            <w:r w:rsidRPr="00891F3A">
              <w:rPr>
                <w:bCs/>
                <w:noProof/>
                <w:lang w:val="en-CA"/>
                <w:rPrChange w:id="20602" w:author="Jens-Rainer Ohm" w:date="2023-05-08T12:56:00Z">
                  <w:rPr>
                    <w:bCs/>
                    <w:noProof/>
                  </w:rPr>
                </w:rPrChange>
              </w:rPr>
              <w:t>Configurable inference size (64 or 128 block explicit)</w:t>
            </w:r>
          </w:p>
        </w:tc>
        <w:tc>
          <w:tcPr>
            <w:tcW w:w="810" w:type="dxa"/>
          </w:tcPr>
          <w:p w14:paraId="6DD90DAE" w14:textId="77777777" w:rsidR="007A1082" w:rsidRPr="00891F3A" w:rsidRDefault="007A1082" w:rsidP="009604DB">
            <w:pPr>
              <w:snapToGrid w:val="0"/>
              <w:spacing w:before="0"/>
              <w:jc w:val="center"/>
              <w:rPr>
                <w:bCs/>
                <w:noProof/>
                <w:lang w:val="en-CA"/>
                <w:rPrChange w:id="20603" w:author="Jens-Rainer Ohm" w:date="2023-05-08T12:56:00Z">
                  <w:rPr>
                    <w:bCs/>
                    <w:noProof/>
                  </w:rPr>
                </w:rPrChange>
              </w:rPr>
            </w:pPr>
            <w:r w:rsidRPr="00891F3A">
              <w:rPr>
                <w:bCs/>
                <w:noProof/>
                <w:lang w:val="en-CA"/>
                <w:rPrChange w:id="20604" w:author="Jens-Rainer Ohm" w:date="2023-05-08T12:56:00Z">
                  <w:rPr>
                    <w:bCs/>
                    <w:noProof/>
                  </w:rPr>
                </w:rPrChange>
              </w:rPr>
              <w:t>×</w:t>
            </w:r>
          </w:p>
        </w:tc>
        <w:tc>
          <w:tcPr>
            <w:tcW w:w="720" w:type="dxa"/>
          </w:tcPr>
          <w:p w14:paraId="3AEEBC02" w14:textId="77777777" w:rsidR="007A1082" w:rsidRPr="00891F3A" w:rsidRDefault="007A1082" w:rsidP="009604DB">
            <w:pPr>
              <w:snapToGrid w:val="0"/>
              <w:spacing w:before="0"/>
              <w:jc w:val="center"/>
              <w:rPr>
                <w:bCs/>
                <w:noProof/>
                <w:lang w:val="en-CA"/>
                <w:rPrChange w:id="20605" w:author="Jens-Rainer Ohm" w:date="2023-05-08T12:56:00Z">
                  <w:rPr>
                    <w:bCs/>
                    <w:noProof/>
                  </w:rPr>
                </w:rPrChange>
              </w:rPr>
            </w:pPr>
            <w:r w:rsidRPr="00891F3A">
              <w:rPr>
                <w:bCs/>
                <w:noProof/>
                <w:lang w:val="en-CA"/>
                <w:rPrChange w:id="20606" w:author="Jens-Rainer Ohm" w:date="2023-05-08T12:56:00Z">
                  <w:rPr>
                    <w:bCs/>
                    <w:noProof/>
                  </w:rPr>
                </w:rPrChange>
              </w:rPr>
              <w:t>√</w:t>
            </w:r>
          </w:p>
        </w:tc>
        <w:tc>
          <w:tcPr>
            <w:tcW w:w="900" w:type="dxa"/>
          </w:tcPr>
          <w:p w14:paraId="73AF6394" w14:textId="77777777" w:rsidR="007A1082" w:rsidRPr="00891F3A" w:rsidRDefault="007A1082" w:rsidP="009604DB">
            <w:pPr>
              <w:snapToGrid w:val="0"/>
              <w:spacing w:before="0"/>
              <w:jc w:val="center"/>
              <w:rPr>
                <w:bCs/>
                <w:noProof/>
                <w:lang w:val="en-CA"/>
                <w:rPrChange w:id="20607" w:author="Jens-Rainer Ohm" w:date="2023-05-08T12:56:00Z">
                  <w:rPr>
                    <w:bCs/>
                    <w:noProof/>
                  </w:rPr>
                </w:rPrChange>
              </w:rPr>
            </w:pPr>
            <w:r w:rsidRPr="00891F3A">
              <w:rPr>
                <w:bCs/>
                <w:noProof/>
                <w:lang w:val="en-CA"/>
                <w:rPrChange w:id="20608" w:author="Jens-Rainer Ohm" w:date="2023-05-08T12:56:00Z">
                  <w:rPr>
                    <w:bCs/>
                    <w:noProof/>
                  </w:rPr>
                </w:rPrChange>
              </w:rPr>
              <w:t>×</w:t>
            </w:r>
          </w:p>
        </w:tc>
        <w:tc>
          <w:tcPr>
            <w:tcW w:w="1068" w:type="dxa"/>
          </w:tcPr>
          <w:p w14:paraId="2A8C1037" w14:textId="77777777" w:rsidR="007A1082" w:rsidRPr="00891F3A" w:rsidRDefault="007A1082" w:rsidP="009604DB">
            <w:pPr>
              <w:snapToGrid w:val="0"/>
              <w:spacing w:before="0"/>
              <w:jc w:val="center"/>
              <w:rPr>
                <w:bCs/>
                <w:noProof/>
                <w:lang w:val="en-CA"/>
                <w:rPrChange w:id="20609" w:author="Jens-Rainer Ohm" w:date="2023-05-08T12:56:00Z">
                  <w:rPr>
                    <w:bCs/>
                    <w:noProof/>
                  </w:rPr>
                </w:rPrChange>
              </w:rPr>
            </w:pPr>
            <w:r w:rsidRPr="00891F3A">
              <w:rPr>
                <w:bCs/>
                <w:noProof/>
                <w:lang w:val="en-CA"/>
                <w:rPrChange w:id="20610" w:author="Jens-Rainer Ohm" w:date="2023-05-08T12:56:00Z">
                  <w:rPr>
                    <w:bCs/>
                    <w:noProof/>
                  </w:rPr>
                </w:rPrChange>
              </w:rPr>
              <w:t>√</w:t>
            </w:r>
          </w:p>
        </w:tc>
        <w:tc>
          <w:tcPr>
            <w:tcW w:w="906" w:type="dxa"/>
          </w:tcPr>
          <w:p w14:paraId="5A56D3BD" w14:textId="77777777" w:rsidR="007A1082" w:rsidRPr="00891F3A" w:rsidRDefault="007A1082" w:rsidP="009604DB">
            <w:pPr>
              <w:pStyle w:val="Listenabsatz"/>
              <w:snapToGrid w:val="0"/>
              <w:spacing w:before="0"/>
              <w:ind w:left="0"/>
              <w:jc w:val="center"/>
              <w:rPr>
                <w:rFonts w:eastAsia="SimSun"/>
                <w:bCs/>
                <w:noProof/>
                <w:lang w:val="en-CA" w:eastAsia="en-US"/>
                <w:rPrChange w:id="20611" w:author="Jens-Rainer Ohm" w:date="2023-05-08T12:56:00Z">
                  <w:rPr>
                    <w:rFonts w:eastAsia="SimSun"/>
                    <w:bCs/>
                    <w:noProof/>
                    <w:lang w:eastAsia="en-US"/>
                  </w:rPr>
                </w:rPrChange>
              </w:rPr>
            </w:pPr>
            <w:r w:rsidRPr="00891F3A">
              <w:rPr>
                <w:bCs/>
                <w:noProof/>
                <w:lang w:val="en-CA"/>
                <w:rPrChange w:id="20612" w:author="Jens-Rainer Ohm" w:date="2023-05-08T12:56:00Z">
                  <w:rPr>
                    <w:bCs/>
                    <w:noProof/>
                  </w:rPr>
                </w:rPrChange>
              </w:rPr>
              <w:t>√</w:t>
            </w:r>
          </w:p>
        </w:tc>
        <w:tc>
          <w:tcPr>
            <w:tcW w:w="906" w:type="dxa"/>
          </w:tcPr>
          <w:p w14:paraId="5005D79F" w14:textId="77777777" w:rsidR="007A1082" w:rsidRPr="00891F3A" w:rsidRDefault="007A1082" w:rsidP="009604DB">
            <w:pPr>
              <w:snapToGrid w:val="0"/>
              <w:spacing w:before="0"/>
              <w:jc w:val="center"/>
              <w:rPr>
                <w:bCs/>
                <w:noProof/>
                <w:lang w:val="en-CA"/>
                <w:rPrChange w:id="20613" w:author="Jens-Rainer Ohm" w:date="2023-05-08T12:56:00Z">
                  <w:rPr>
                    <w:bCs/>
                    <w:noProof/>
                  </w:rPr>
                </w:rPrChange>
              </w:rPr>
            </w:pPr>
            <w:r w:rsidRPr="00891F3A">
              <w:rPr>
                <w:bCs/>
                <w:noProof/>
                <w:lang w:val="en-CA"/>
                <w:rPrChange w:id="20614" w:author="Jens-Rainer Ohm" w:date="2023-05-08T12:56:00Z">
                  <w:rPr>
                    <w:bCs/>
                    <w:noProof/>
                  </w:rPr>
                </w:rPrChange>
              </w:rPr>
              <w:t>√</w:t>
            </w:r>
          </w:p>
        </w:tc>
        <w:tc>
          <w:tcPr>
            <w:tcW w:w="990" w:type="dxa"/>
          </w:tcPr>
          <w:p w14:paraId="0B2DC010" w14:textId="77777777" w:rsidR="007A1082" w:rsidRPr="00891F3A" w:rsidRDefault="007A1082" w:rsidP="009604DB">
            <w:pPr>
              <w:snapToGrid w:val="0"/>
              <w:spacing w:before="0"/>
              <w:jc w:val="center"/>
              <w:rPr>
                <w:bCs/>
                <w:noProof/>
                <w:lang w:val="en-CA"/>
                <w:rPrChange w:id="20615" w:author="Jens-Rainer Ohm" w:date="2023-05-08T12:56:00Z">
                  <w:rPr>
                    <w:bCs/>
                    <w:noProof/>
                  </w:rPr>
                </w:rPrChange>
              </w:rPr>
            </w:pPr>
            <w:r w:rsidRPr="00891F3A">
              <w:rPr>
                <w:bCs/>
                <w:noProof/>
                <w:lang w:val="en-CA"/>
                <w:rPrChange w:id="20616" w:author="Jens-Rainer Ohm" w:date="2023-05-08T12:56:00Z">
                  <w:rPr>
                    <w:bCs/>
                    <w:noProof/>
                  </w:rPr>
                </w:rPrChange>
              </w:rPr>
              <w:t>×</w:t>
            </w:r>
          </w:p>
        </w:tc>
        <w:tc>
          <w:tcPr>
            <w:tcW w:w="1080" w:type="dxa"/>
          </w:tcPr>
          <w:p w14:paraId="752DDC5B" w14:textId="77777777" w:rsidR="007A1082" w:rsidRPr="00891F3A" w:rsidRDefault="007A1082" w:rsidP="009604DB">
            <w:pPr>
              <w:pStyle w:val="Listenabsatz"/>
              <w:snapToGrid w:val="0"/>
              <w:spacing w:before="0"/>
              <w:ind w:left="0"/>
              <w:jc w:val="center"/>
              <w:rPr>
                <w:bCs/>
                <w:noProof/>
                <w:lang w:val="en-CA"/>
                <w:rPrChange w:id="20617" w:author="Jens-Rainer Ohm" w:date="2023-05-08T12:56:00Z">
                  <w:rPr>
                    <w:bCs/>
                    <w:noProof/>
                  </w:rPr>
                </w:rPrChange>
              </w:rPr>
            </w:pPr>
            <w:r w:rsidRPr="00891F3A">
              <w:rPr>
                <w:bCs/>
                <w:noProof/>
                <w:lang w:val="en-CA"/>
                <w:rPrChange w:id="20618" w:author="Jens-Rainer Ohm" w:date="2023-05-08T12:56:00Z">
                  <w:rPr>
                    <w:bCs/>
                    <w:noProof/>
                  </w:rPr>
                </w:rPrChange>
              </w:rPr>
              <w:t>√</w:t>
            </w:r>
          </w:p>
        </w:tc>
      </w:tr>
      <w:tr w:rsidR="007A1082" w:rsidRPr="00891F3A" w14:paraId="5C7CBE46" w14:textId="77777777" w:rsidTr="009604DB">
        <w:trPr>
          <w:trHeight w:val="170"/>
        </w:trPr>
        <w:tc>
          <w:tcPr>
            <w:tcW w:w="2605" w:type="dxa"/>
          </w:tcPr>
          <w:p w14:paraId="69BCBF91" w14:textId="77777777" w:rsidR="007A1082" w:rsidRPr="00891F3A" w:rsidRDefault="007A1082" w:rsidP="009604DB">
            <w:pPr>
              <w:snapToGrid w:val="0"/>
              <w:spacing w:before="0"/>
              <w:rPr>
                <w:bCs/>
                <w:noProof/>
                <w:lang w:val="en-CA"/>
                <w:rPrChange w:id="20619" w:author="Jens-Rainer Ohm" w:date="2023-05-08T12:56:00Z">
                  <w:rPr>
                    <w:bCs/>
                    <w:noProof/>
                  </w:rPr>
                </w:rPrChange>
              </w:rPr>
            </w:pPr>
            <w:r w:rsidRPr="00891F3A">
              <w:rPr>
                <w:bCs/>
                <w:noProof/>
                <w:lang w:val="en-CA"/>
                <w:rPrChange w:id="20620" w:author="Jens-Rainer Ohm" w:date="2023-05-08T12:56:00Z">
                  <w:rPr>
                    <w:bCs/>
                    <w:noProof/>
                  </w:rPr>
                </w:rPrChange>
              </w:rPr>
              <w:t xml:space="preserve">configurable block extension size </w:t>
            </w:r>
          </w:p>
        </w:tc>
        <w:tc>
          <w:tcPr>
            <w:tcW w:w="810" w:type="dxa"/>
          </w:tcPr>
          <w:p w14:paraId="090E024F" w14:textId="77777777" w:rsidR="007A1082" w:rsidRPr="00891F3A" w:rsidRDefault="007A1082" w:rsidP="009604DB">
            <w:pPr>
              <w:snapToGrid w:val="0"/>
              <w:spacing w:before="0"/>
              <w:jc w:val="center"/>
              <w:rPr>
                <w:bCs/>
                <w:noProof/>
                <w:lang w:val="en-CA"/>
                <w:rPrChange w:id="20621" w:author="Jens-Rainer Ohm" w:date="2023-05-08T12:56:00Z">
                  <w:rPr>
                    <w:bCs/>
                    <w:noProof/>
                  </w:rPr>
                </w:rPrChange>
              </w:rPr>
            </w:pPr>
            <w:r w:rsidRPr="00891F3A">
              <w:rPr>
                <w:bCs/>
                <w:noProof/>
                <w:lang w:val="en-CA"/>
                <w:rPrChange w:id="20622" w:author="Jens-Rainer Ohm" w:date="2023-05-08T12:56:00Z">
                  <w:rPr>
                    <w:bCs/>
                    <w:noProof/>
                  </w:rPr>
                </w:rPrChange>
              </w:rPr>
              <w:t>×</w:t>
            </w:r>
          </w:p>
        </w:tc>
        <w:tc>
          <w:tcPr>
            <w:tcW w:w="720" w:type="dxa"/>
          </w:tcPr>
          <w:p w14:paraId="797B4200" w14:textId="77777777" w:rsidR="007A1082" w:rsidRPr="00891F3A" w:rsidRDefault="007A1082" w:rsidP="009604DB">
            <w:pPr>
              <w:snapToGrid w:val="0"/>
              <w:spacing w:before="0"/>
              <w:jc w:val="center"/>
              <w:rPr>
                <w:bCs/>
                <w:noProof/>
                <w:lang w:val="en-CA"/>
                <w:rPrChange w:id="20623" w:author="Jens-Rainer Ohm" w:date="2023-05-08T12:56:00Z">
                  <w:rPr>
                    <w:bCs/>
                    <w:noProof/>
                  </w:rPr>
                </w:rPrChange>
              </w:rPr>
            </w:pPr>
            <w:r w:rsidRPr="00891F3A">
              <w:rPr>
                <w:bCs/>
                <w:noProof/>
                <w:lang w:val="en-CA"/>
                <w:rPrChange w:id="20624" w:author="Jens-Rainer Ohm" w:date="2023-05-08T12:56:00Z">
                  <w:rPr>
                    <w:bCs/>
                    <w:noProof/>
                  </w:rPr>
                </w:rPrChange>
              </w:rPr>
              <w:t>√</w:t>
            </w:r>
          </w:p>
        </w:tc>
        <w:tc>
          <w:tcPr>
            <w:tcW w:w="900" w:type="dxa"/>
          </w:tcPr>
          <w:p w14:paraId="089FE7C6" w14:textId="77777777" w:rsidR="007A1082" w:rsidRPr="00891F3A" w:rsidRDefault="007A1082" w:rsidP="009604DB">
            <w:pPr>
              <w:snapToGrid w:val="0"/>
              <w:spacing w:before="0"/>
              <w:jc w:val="center"/>
              <w:rPr>
                <w:bCs/>
                <w:noProof/>
                <w:lang w:val="en-CA"/>
                <w:rPrChange w:id="20625" w:author="Jens-Rainer Ohm" w:date="2023-05-08T12:56:00Z">
                  <w:rPr>
                    <w:bCs/>
                    <w:noProof/>
                  </w:rPr>
                </w:rPrChange>
              </w:rPr>
            </w:pPr>
            <w:r w:rsidRPr="00891F3A">
              <w:rPr>
                <w:bCs/>
                <w:noProof/>
                <w:lang w:val="en-CA"/>
                <w:rPrChange w:id="20626" w:author="Jens-Rainer Ohm" w:date="2023-05-08T12:56:00Z">
                  <w:rPr>
                    <w:bCs/>
                    <w:noProof/>
                  </w:rPr>
                </w:rPrChange>
              </w:rPr>
              <w:t>×</w:t>
            </w:r>
          </w:p>
        </w:tc>
        <w:tc>
          <w:tcPr>
            <w:tcW w:w="1068" w:type="dxa"/>
          </w:tcPr>
          <w:p w14:paraId="798B4E73" w14:textId="77777777" w:rsidR="007A1082" w:rsidRPr="00891F3A" w:rsidRDefault="007A1082" w:rsidP="009604DB">
            <w:pPr>
              <w:pStyle w:val="Listenabsatz"/>
              <w:snapToGrid w:val="0"/>
              <w:spacing w:before="0"/>
              <w:ind w:left="0"/>
              <w:jc w:val="center"/>
              <w:rPr>
                <w:rFonts w:eastAsia="SimSun"/>
                <w:bCs/>
                <w:noProof/>
                <w:lang w:val="en-CA" w:eastAsia="en-US"/>
                <w:rPrChange w:id="20627" w:author="Jens-Rainer Ohm" w:date="2023-05-08T12:56:00Z">
                  <w:rPr>
                    <w:rFonts w:eastAsia="SimSun"/>
                    <w:bCs/>
                    <w:noProof/>
                    <w:lang w:eastAsia="en-US"/>
                  </w:rPr>
                </w:rPrChange>
              </w:rPr>
            </w:pPr>
            <w:r w:rsidRPr="00891F3A">
              <w:rPr>
                <w:bCs/>
                <w:noProof/>
                <w:lang w:val="en-CA"/>
                <w:rPrChange w:id="20628" w:author="Jens-Rainer Ohm" w:date="2023-05-08T12:56:00Z">
                  <w:rPr>
                    <w:bCs/>
                    <w:noProof/>
                  </w:rPr>
                </w:rPrChange>
              </w:rPr>
              <w:t>√</w:t>
            </w:r>
          </w:p>
        </w:tc>
        <w:tc>
          <w:tcPr>
            <w:tcW w:w="906" w:type="dxa"/>
          </w:tcPr>
          <w:p w14:paraId="704D8278" w14:textId="77777777" w:rsidR="007A1082" w:rsidRPr="00891F3A" w:rsidRDefault="007A1082" w:rsidP="009604DB">
            <w:pPr>
              <w:pStyle w:val="Listenabsatz"/>
              <w:snapToGrid w:val="0"/>
              <w:spacing w:before="0"/>
              <w:ind w:left="0"/>
              <w:jc w:val="center"/>
              <w:rPr>
                <w:rFonts w:eastAsia="SimSun"/>
                <w:bCs/>
                <w:noProof/>
                <w:lang w:val="en-CA" w:eastAsia="en-US"/>
                <w:rPrChange w:id="20629" w:author="Jens-Rainer Ohm" w:date="2023-05-08T12:56:00Z">
                  <w:rPr>
                    <w:rFonts w:eastAsia="SimSun"/>
                    <w:bCs/>
                    <w:noProof/>
                    <w:lang w:eastAsia="en-US"/>
                  </w:rPr>
                </w:rPrChange>
              </w:rPr>
            </w:pPr>
            <w:r w:rsidRPr="00891F3A">
              <w:rPr>
                <w:bCs/>
                <w:noProof/>
                <w:lang w:val="en-CA"/>
                <w:rPrChange w:id="20630" w:author="Jens-Rainer Ohm" w:date="2023-05-08T12:56:00Z">
                  <w:rPr>
                    <w:bCs/>
                    <w:noProof/>
                  </w:rPr>
                </w:rPrChange>
              </w:rPr>
              <w:t>√</w:t>
            </w:r>
          </w:p>
        </w:tc>
        <w:tc>
          <w:tcPr>
            <w:tcW w:w="906" w:type="dxa"/>
          </w:tcPr>
          <w:p w14:paraId="689316A0" w14:textId="77777777" w:rsidR="007A1082" w:rsidRPr="00891F3A" w:rsidRDefault="007A1082" w:rsidP="009604DB">
            <w:pPr>
              <w:snapToGrid w:val="0"/>
              <w:spacing w:before="0"/>
              <w:jc w:val="center"/>
              <w:rPr>
                <w:bCs/>
                <w:noProof/>
                <w:lang w:val="en-CA"/>
                <w:rPrChange w:id="20631" w:author="Jens-Rainer Ohm" w:date="2023-05-08T12:56:00Z">
                  <w:rPr>
                    <w:bCs/>
                    <w:noProof/>
                  </w:rPr>
                </w:rPrChange>
              </w:rPr>
            </w:pPr>
            <w:r w:rsidRPr="00891F3A">
              <w:rPr>
                <w:bCs/>
                <w:noProof/>
                <w:lang w:val="en-CA"/>
                <w:rPrChange w:id="20632" w:author="Jens-Rainer Ohm" w:date="2023-05-08T12:56:00Z">
                  <w:rPr>
                    <w:bCs/>
                    <w:noProof/>
                  </w:rPr>
                </w:rPrChange>
              </w:rPr>
              <w:t>√</w:t>
            </w:r>
          </w:p>
        </w:tc>
        <w:tc>
          <w:tcPr>
            <w:tcW w:w="990" w:type="dxa"/>
          </w:tcPr>
          <w:p w14:paraId="6DD7DAA7" w14:textId="77777777" w:rsidR="007A1082" w:rsidRPr="00891F3A" w:rsidRDefault="007A1082" w:rsidP="009604DB">
            <w:pPr>
              <w:snapToGrid w:val="0"/>
              <w:spacing w:before="0"/>
              <w:jc w:val="center"/>
              <w:rPr>
                <w:bCs/>
                <w:noProof/>
                <w:lang w:val="en-CA"/>
                <w:rPrChange w:id="20633" w:author="Jens-Rainer Ohm" w:date="2023-05-08T12:56:00Z">
                  <w:rPr>
                    <w:bCs/>
                    <w:noProof/>
                  </w:rPr>
                </w:rPrChange>
              </w:rPr>
            </w:pPr>
            <w:r w:rsidRPr="00891F3A">
              <w:rPr>
                <w:bCs/>
                <w:noProof/>
                <w:lang w:val="en-CA"/>
                <w:rPrChange w:id="20634" w:author="Jens-Rainer Ohm" w:date="2023-05-08T12:56:00Z">
                  <w:rPr>
                    <w:bCs/>
                    <w:noProof/>
                  </w:rPr>
                </w:rPrChange>
              </w:rPr>
              <w:t>×</w:t>
            </w:r>
          </w:p>
        </w:tc>
        <w:tc>
          <w:tcPr>
            <w:tcW w:w="1080" w:type="dxa"/>
          </w:tcPr>
          <w:p w14:paraId="0CEC3367" w14:textId="77777777" w:rsidR="007A1082" w:rsidRPr="00891F3A" w:rsidRDefault="007A1082" w:rsidP="009604DB">
            <w:pPr>
              <w:pStyle w:val="Listenabsatz"/>
              <w:snapToGrid w:val="0"/>
              <w:spacing w:before="0"/>
              <w:ind w:left="0"/>
              <w:jc w:val="center"/>
              <w:rPr>
                <w:bCs/>
                <w:noProof/>
                <w:lang w:val="en-CA"/>
                <w:rPrChange w:id="20635" w:author="Jens-Rainer Ohm" w:date="2023-05-08T12:56:00Z">
                  <w:rPr>
                    <w:bCs/>
                    <w:noProof/>
                  </w:rPr>
                </w:rPrChange>
              </w:rPr>
            </w:pPr>
            <w:r w:rsidRPr="00891F3A">
              <w:rPr>
                <w:bCs/>
                <w:noProof/>
                <w:lang w:val="en-CA"/>
                <w:rPrChange w:id="20636" w:author="Jens-Rainer Ohm" w:date="2023-05-08T12:56:00Z">
                  <w:rPr>
                    <w:bCs/>
                    <w:noProof/>
                  </w:rPr>
                </w:rPrChange>
              </w:rPr>
              <w:t>√</w:t>
            </w:r>
          </w:p>
        </w:tc>
      </w:tr>
      <w:tr w:rsidR="007A1082" w:rsidRPr="00891F3A" w14:paraId="67D1992B" w14:textId="77777777" w:rsidTr="009604DB">
        <w:trPr>
          <w:trHeight w:val="233"/>
        </w:trPr>
        <w:tc>
          <w:tcPr>
            <w:tcW w:w="2605" w:type="dxa"/>
          </w:tcPr>
          <w:p w14:paraId="389C64B0" w14:textId="77777777" w:rsidR="007A1082" w:rsidRPr="00891F3A" w:rsidRDefault="007A1082" w:rsidP="009604DB">
            <w:pPr>
              <w:snapToGrid w:val="0"/>
              <w:spacing w:before="0"/>
              <w:rPr>
                <w:bCs/>
                <w:noProof/>
                <w:lang w:val="en-CA"/>
                <w:rPrChange w:id="20637" w:author="Jens-Rainer Ohm" w:date="2023-05-08T12:56:00Z">
                  <w:rPr>
                    <w:bCs/>
                    <w:noProof/>
                  </w:rPr>
                </w:rPrChange>
              </w:rPr>
            </w:pPr>
            <w:r w:rsidRPr="00891F3A">
              <w:rPr>
                <w:bCs/>
                <w:noProof/>
                <w:lang w:val="en-CA"/>
                <w:rPrChange w:id="20638" w:author="Jens-Rainer Ohm" w:date="2023-05-08T12:56:00Z">
                  <w:rPr>
                    <w:bCs/>
                    <w:noProof/>
                  </w:rPr>
                </w:rPrChange>
              </w:rPr>
              <w:lastRenderedPageBreak/>
              <w:t>configuration QP params number</w:t>
            </w:r>
          </w:p>
        </w:tc>
        <w:tc>
          <w:tcPr>
            <w:tcW w:w="810" w:type="dxa"/>
          </w:tcPr>
          <w:p w14:paraId="62CF84EF" w14:textId="77777777" w:rsidR="007A1082" w:rsidRPr="00891F3A" w:rsidRDefault="007A1082" w:rsidP="009604DB">
            <w:pPr>
              <w:snapToGrid w:val="0"/>
              <w:spacing w:before="0"/>
              <w:jc w:val="center"/>
              <w:rPr>
                <w:bCs/>
                <w:noProof/>
                <w:lang w:val="en-CA"/>
                <w:rPrChange w:id="20639" w:author="Jens-Rainer Ohm" w:date="2023-05-08T12:56:00Z">
                  <w:rPr>
                    <w:bCs/>
                    <w:noProof/>
                  </w:rPr>
                </w:rPrChange>
              </w:rPr>
            </w:pPr>
            <w:r w:rsidRPr="00891F3A">
              <w:rPr>
                <w:bCs/>
                <w:noProof/>
                <w:lang w:val="en-CA"/>
                <w:rPrChange w:id="20640" w:author="Jens-Rainer Ohm" w:date="2023-05-08T12:56:00Z">
                  <w:rPr>
                    <w:bCs/>
                    <w:noProof/>
                  </w:rPr>
                </w:rPrChange>
              </w:rPr>
              <w:t>×</w:t>
            </w:r>
          </w:p>
        </w:tc>
        <w:tc>
          <w:tcPr>
            <w:tcW w:w="720" w:type="dxa"/>
          </w:tcPr>
          <w:p w14:paraId="4E2BAC3A" w14:textId="77777777" w:rsidR="007A1082" w:rsidRPr="00891F3A" w:rsidRDefault="007A1082" w:rsidP="009604DB">
            <w:pPr>
              <w:snapToGrid w:val="0"/>
              <w:spacing w:before="0"/>
              <w:jc w:val="center"/>
              <w:rPr>
                <w:bCs/>
                <w:noProof/>
                <w:lang w:val="en-CA"/>
                <w:rPrChange w:id="20641" w:author="Jens-Rainer Ohm" w:date="2023-05-08T12:56:00Z">
                  <w:rPr>
                    <w:bCs/>
                    <w:noProof/>
                  </w:rPr>
                </w:rPrChange>
              </w:rPr>
            </w:pPr>
            <w:r w:rsidRPr="00891F3A">
              <w:rPr>
                <w:bCs/>
                <w:noProof/>
                <w:lang w:val="en-CA"/>
                <w:rPrChange w:id="20642" w:author="Jens-Rainer Ohm" w:date="2023-05-08T12:56:00Z">
                  <w:rPr>
                    <w:bCs/>
                    <w:noProof/>
                  </w:rPr>
                </w:rPrChange>
              </w:rPr>
              <w:t>√</w:t>
            </w:r>
          </w:p>
        </w:tc>
        <w:tc>
          <w:tcPr>
            <w:tcW w:w="900" w:type="dxa"/>
          </w:tcPr>
          <w:p w14:paraId="7C7AFA05" w14:textId="77777777" w:rsidR="007A1082" w:rsidRPr="00891F3A" w:rsidRDefault="007A1082" w:rsidP="009604DB">
            <w:pPr>
              <w:pStyle w:val="Listenabsatz"/>
              <w:snapToGrid w:val="0"/>
              <w:spacing w:before="0"/>
              <w:ind w:left="0"/>
              <w:jc w:val="center"/>
              <w:rPr>
                <w:rFonts w:eastAsia="SimSun"/>
                <w:bCs/>
                <w:noProof/>
                <w:lang w:val="en-CA" w:eastAsia="en-US"/>
                <w:rPrChange w:id="20643" w:author="Jens-Rainer Ohm" w:date="2023-05-08T12:56:00Z">
                  <w:rPr>
                    <w:rFonts w:eastAsia="SimSun"/>
                    <w:bCs/>
                    <w:noProof/>
                    <w:lang w:eastAsia="en-US"/>
                  </w:rPr>
                </w:rPrChange>
              </w:rPr>
            </w:pPr>
            <w:r w:rsidRPr="00891F3A">
              <w:rPr>
                <w:rFonts w:eastAsia="SimSun"/>
                <w:bCs/>
                <w:noProof/>
                <w:lang w:val="en-CA" w:eastAsia="en-US"/>
                <w:rPrChange w:id="20644" w:author="Jens-Rainer Ohm" w:date="2023-05-08T12:56:00Z">
                  <w:rPr>
                    <w:rFonts w:eastAsia="SimSun"/>
                    <w:bCs/>
                    <w:noProof/>
                    <w:lang w:eastAsia="en-US"/>
                  </w:rPr>
                </w:rPrChange>
              </w:rPr>
              <w:t>×</w:t>
            </w:r>
          </w:p>
        </w:tc>
        <w:tc>
          <w:tcPr>
            <w:tcW w:w="1068" w:type="dxa"/>
          </w:tcPr>
          <w:p w14:paraId="14D68090" w14:textId="77777777" w:rsidR="007A1082" w:rsidRPr="00891F3A" w:rsidRDefault="007A1082" w:rsidP="009604DB">
            <w:pPr>
              <w:snapToGrid w:val="0"/>
              <w:spacing w:before="0"/>
              <w:jc w:val="center"/>
              <w:rPr>
                <w:bCs/>
                <w:noProof/>
                <w:lang w:val="en-CA"/>
                <w:rPrChange w:id="20645" w:author="Jens-Rainer Ohm" w:date="2023-05-08T12:56:00Z">
                  <w:rPr>
                    <w:bCs/>
                    <w:noProof/>
                  </w:rPr>
                </w:rPrChange>
              </w:rPr>
            </w:pPr>
            <w:r w:rsidRPr="00891F3A">
              <w:rPr>
                <w:bCs/>
                <w:noProof/>
                <w:lang w:val="en-CA"/>
                <w:rPrChange w:id="20646" w:author="Jens-Rainer Ohm" w:date="2023-05-08T12:56:00Z">
                  <w:rPr>
                    <w:bCs/>
                    <w:noProof/>
                  </w:rPr>
                </w:rPrChange>
              </w:rPr>
              <w:t>√</w:t>
            </w:r>
          </w:p>
        </w:tc>
        <w:tc>
          <w:tcPr>
            <w:tcW w:w="906" w:type="dxa"/>
          </w:tcPr>
          <w:p w14:paraId="040ED9C6" w14:textId="77777777" w:rsidR="007A1082" w:rsidRPr="00891F3A" w:rsidRDefault="007A1082" w:rsidP="009604DB">
            <w:pPr>
              <w:pStyle w:val="Listenabsatz"/>
              <w:snapToGrid w:val="0"/>
              <w:spacing w:before="0"/>
              <w:ind w:left="0"/>
              <w:jc w:val="center"/>
              <w:rPr>
                <w:rFonts w:eastAsia="SimSun"/>
                <w:bCs/>
                <w:noProof/>
                <w:lang w:val="en-CA" w:eastAsia="en-US"/>
                <w:rPrChange w:id="20647" w:author="Jens-Rainer Ohm" w:date="2023-05-08T12:56:00Z">
                  <w:rPr>
                    <w:rFonts w:eastAsia="SimSun"/>
                    <w:bCs/>
                    <w:noProof/>
                    <w:lang w:eastAsia="en-US"/>
                  </w:rPr>
                </w:rPrChange>
              </w:rPr>
            </w:pPr>
            <w:r w:rsidRPr="00891F3A">
              <w:rPr>
                <w:bCs/>
                <w:noProof/>
                <w:lang w:val="en-CA"/>
                <w:rPrChange w:id="20648" w:author="Jens-Rainer Ohm" w:date="2023-05-08T12:56:00Z">
                  <w:rPr>
                    <w:bCs/>
                    <w:noProof/>
                  </w:rPr>
                </w:rPrChange>
              </w:rPr>
              <w:t>√</w:t>
            </w:r>
          </w:p>
        </w:tc>
        <w:tc>
          <w:tcPr>
            <w:tcW w:w="906" w:type="dxa"/>
          </w:tcPr>
          <w:p w14:paraId="48C54304" w14:textId="77777777" w:rsidR="007A1082" w:rsidRPr="00891F3A" w:rsidRDefault="007A1082" w:rsidP="009604DB">
            <w:pPr>
              <w:snapToGrid w:val="0"/>
              <w:spacing w:before="0"/>
              <w:jc w:val="center"/>
              <w:rPr>
                <w:bCs/>
                <w:noProof/>
                <w:lang w:val="en-CA"/>
                <w:rPrChange w:id="20649" w:author="Jens-Rainer Ohm" w:date="2023-05-08T12:56:00Z">
                  <w:rPr>
                    <w:bCs/>
                    <w:noProof/>
                  </w:rPr>
                </w:rPrChange>
              </w:rPr>
            </w:pPr>
            <w:r w:rsidRPr="00891F3A">
              <w:rPr>
                <w:bCs/>
                <w:noProof/>
                <w:lang w:val="en-CA"/>
                <w:rPrChange w:id="20650" w:author="Jens-Rainer Ohm" w:date="2023-05-08T12:56:00Z">
                  <w:rPr>
                    <w:bCs/>
                    <w:noProof/>
                  </w:rPr>
                </w:rPrChange>
              </w:rPr>
              <w:t>√</w:t>
            </w:r>
          </w:p>
        </w:tc>
        <w:tc>
          <w:tcPr>
            <w:tcW w:w="990" w:type="dxa"/>
          </w:tcPr>
          <w:p w14:paraId="52A8D23C" w14:textId="77777777" w:rsidR="007A1082" w:rsidRPr="00891F3A" w:rsidRDefault="007A1082" w:rsidP="009604DB">
            <w:pPr>
              <w:snapToGrid w:val="0"/>
              <w:spacing w:before="0"/>
              <w:jc w:val="center"/>
              <w:rPr>
                <w:bCs/>
                <w:noProof/>
                <w:lang w:val="en-CA"/>
                <w:rPrChange w:id="20651" w:author="Jens-Rainer Ohm" w:date="2023-05-08T12:56:00Z">
                  <w:rPr>
                    <w:bCs/>
                    <w:noProof/>
                  </w:rPr>
                </w:rPrChange>
              </w:rPr>
            </w:pPr>
            <w:r w:rsidRPr="00891F3A">
              <w:rPr>
                <w:bCs/>
                <w:noProof/>
                <w:lang w:val="en-CA"/>
                <w:rPrChange w:id="20652" w:author="Jens-Rainer Ohm" w:date="2023-05-08T12:56:00Z">
                  <w:rPr>
                    <w:bCs/>
                    <w:noProof/>
                  </w:rPr>
                </w:rPrChange>
              </w:rPr>
              <w:t>×</w:t>
            </w:r>
          </w:p>
        </w:tc>
        <w:tc>
          <w:tcPr>
            <w:tcW w:w="1080" w:type="dxa"/>
          </w:tcPr>
          <w:p w14:paraId="31962336" w14:textId="77777777" w:rsidR="007A1082" w:rsidRPr="00891F3A" w:rsidRDefault="007A1082" w:rsidP="009604DB">
            <w:pPr>
              <w:pStyle w:val="Listenabsatz"/>
              <w:snapToGrid w:val="0"/>
              <w:spacing w:before="0"/>
              <w:ind w:left="0"/>
              <w:jc w:val="center"/>
              <w:rPr>
                <w:rFonts w:eastAsia="SimSun"/>
                <w:bCs/>
                <w:noProof/>
                <w:lang w:val="en-CA" w:eastAsia="en-US"/>
                <w:rPrChange w:id="20653" w:author="Jens-Rainer Ohm" w:date="2023-05-08T12:56:00Z">
                  <w:rPr>
                    <w:rFonts w:eastAsia="SimSun"/>
                    <w:bCs/>
                    <w:noProof/>
                    <w:lang w:eastAsia="en-US"/>
                  </w:rPr>
                </w:rPrChange>
              </w:rPr>
            </w:pPr>
            <w:r w:rsidRPr="00891F3A">
              <w:rPr>
                <w:bCs/>
                <w:noProof/>
                <w:lang w:val="en-CA"/>
                <w:rPrChange w:id="20654" w:author="Jens-Rainer Ohm" w:date="2023-05-08T12:56:00Z">
                  <w:rPr>
                    <w:bCs/>
                    <w:noProof/>
                  </w:rPr>
                </w:rPrChange>
              </w:rPr>
              <w:t>√</w:t>
            </w:r>
          </w:p>
        </w:tc>
      </w:tr>
      <w:tr w:rsidR="007A1082" w:rsidRPr="00891F3A" w14:paraId="4CE8A456" w14:textId="77777777" w:rsidTr="009604DB">
        <w:trPr>
          <w:trHeight w:val="197"/>
        </w:trPr>
        <w:tc>
          <w:tcPr>
            <w:tcW w:w="2605" w:type="dxa"/>
          </w:tcPr>
          <w:p w14:paraId="6EEDFC8E" w14:textId="77777777" w:rsidR="007A1082" w:rsidRPr="00891F3A" w:rsidRDefault="007A1082" w:rsidP="009604DB">
            <w:pPr>
              <w:snapToGrid w:val="0"/>
              <w:spacing w:before="0"/>
              <w:rPr>
                <w:bCs/>
                <w:noProof/>
                <w:lang w:val="en-CA"/>
                <w:rPrChange w:id="20655" w:author="Jens-Rainer Ohm" w:date="2023-05-08T12:56:00Z">
                  <w:rPr>
                    <w:bCs/>
                    <w:noProof/>
                  </w:rPr>
                </w:rPrChange>
              </w:rPr>
            </w:pPr>
            <w:r w:rsidRPr="00891F3A">
              <w:rPr>
                <w:bCs/>
                <w:noProof/>
                <w:lang w:val="en-CA"/>
                <w:rPrChange w:id="20656" w:author="Jens-Rainer Ohm" w:date="2023-05-08T12:56:00Z">
                  <w:rPr>
                    <w:bCs/>
                    <w:noProof/>
                  </w:rPr>
                </w:rPrChange>
              </w:rPr>
              <w:t>block-level QP adaptation</w:t>
            </w:r>
          </w:p>
          <w:p w14:paraId="3AFED00B" w14:textId="77777777" w:rsidR="007A1082" w:rsidRPr="00891F3A" w:rsidRDefault="007A1082" w:rsidP="009604DB">
            <w:pPr>
              <w:snapToGrid w:val="0"/>
              <w:spacing w:before="0"/>
              <w:rPr>
                <w:bCs/>
                <w:noProof/>
                <w:lang w:val="en-CA"/>
                <w:rPrChange w:id="20657" w:author="Jens-Rainer Ohm" w:date="2023-05-08T12:56:00Z">
                  <w:rPr>
                    <w:bCs/>
                    <w:noProof/>
                  </w:rPr>
                </w:rPrChange>
              </w:rPr>
            </w:pPr>
          </w:p>
        </w:tc>
        <w:tc>
          <w:tcPr>
            <w:tcW w:w="810" w:type="dxa"/>
          </w:tcPr>
          <w:p w14:paraId="5C800498" w14:textId="77777777" w:rsidR="007A1082" w:rsidRPr="00891F3A" w:rsidRDefault="007A1082" w:rsidP="009604DB">
            <w:pPr>
              <w:snapToGrid w:val="0"/>
              <w:spacing w:before="0"/>
              <w:jc w:val="center"/>
              <w:rPr>
                <w:bCs/>
                <w:noProof/>
                <w:lang w:val="en-CA"/>
                <w:rPrChange w:id="20658" w:author="Jens-Rainer Ohm" w:date="2023-05-08T12:56:00Z">
                  <w:rPr>
                    <w:bCs/>
                    <w:noProof/>
                  </w:rPr>
                </w:rPrChange>
              </w:rPr>
            </w:pPr>
            <w:r w:rsidRPr="00891F3A">
              <w:rPr>
                <w:bCs/>
                <w:noProof/>
                <w:lang w:val="en-CA"/>
                <w:rPrChange w:id="20659" w:author="Jens-Rainer Ohm" w:date="2023-05-08T12:56:00Z">
                  <w:rPr>
                    <w:bCs/>
                    <w:noProof/>
                  </w:rPr>
                </w:rPrChange>
              </w:rPr>
              <w:t>×</w:t>
            </w:r>
          </w:p>
        </w:tc>
        <w:tc>
          <w:tcPr>
            <w:tcW w:w="720" w:type="dxa"/>
          </w:tcPr>
          <w:p w14:paraId="363D29D0" w14:textId="77777777" w:rsidR="007A1082" w:rsidRPr="00891F3A" w:rsidRDefault="007A1082" w:rsidP="009604DB">
            <w:pPr>
              <w:snapToGrid w:val="0"/>
              <w:spacing w:before="0"/>
              <w:jc w:val="center"/>
              <w:rPr>
                <w:bCs/>
                <w:noProof/>
                <w:lang w:val="en-CA"/>
                <w:rPrChange w:id="20660" w:author="Jens-Rainer Ohm" w:date="2023-05-08T12:56:00Z">
                  <w:rPr>
                    <w:bCs/>
                    <w:noProof/>
                  </w:rPr>
                </w:rPrChange>
              </w:rPr>
            </w:pPr>
            <w:r w:rsidRPr="00891F3A">
              <w:rPr>
                <w:bCs/>
                <w:noProof/>
                <w:lang w:val="en-CA"/>
                <w:rPrChange w:id="20661" w:author="Jens-Rainer Ohm" w:date="2023-05-08T12:56:00Z">
                  <w:rPr>
                    <w:bCs/>
                    <w:noProof/>
                  </w:rPr>
                </w:rPrChange>
              </w:rPr>
              <w:t>√</w:t>
            </w:r>
          </w:p>
        </w:tc>
        <w:tc>
          <w:tcPr>
            <w:tcW w:w="900" w:type="dxa"/>
          </w:tcPr>
          <w:p w14:paraId="6379EE4C" w14:textId="77777777" w:rsidR="007A1082" w:rsidRPr="00891F3A" w:rsidRDefault="007A1082" w:rsidP="009604DB">
            <w:pPr>
              <w:snapToGrid w:val="0"/>
              <w:spacing w:before="0"/>
              <w:jc w:val="center"/>
              <w:rPr>
                <w:bCs/>
                <w:noProof/>
                <w:lang w:val="en-CA"/>
                <w:rPrChange w:id="20662" w:author="Jens-Rainer Ohm" w:date="2023-05-08T12:56:00Z">
                  <w:rPr>
                    <w:bCs/>
                    <w:noProof/>
                  </w:rPr>
                </w:rPrChange>
              </w:rPr>
            </w:pPr>
            <w:r w:rsidRPr="00891F3A">
              <w:rPr>
                <w:bCs/>
                <w:noProof/>
                <w:lang w:val="en-CA"/>
                <w:rPrChange w:id="20663" w:author="Jens-Rainer Ohm" w:date="2023-05-08T12:56:00Z">
                  <w:rPr>
                    <w:bCs/>
                    <w:noProof/>
                  </w:rPr>
                </w:rPrChange>
              </w:rPr>
              <w:t>×</w:t>
            </w:r>
          </w:p>
        </w:tc>
        <w:tc>
          <w:tcPr>
            <w:tcW w:w="1068" w:type="dxa"/>
          </w:tcPr>
          <w:p w14:paraId="57B7BC5D" w14:textId="77777777" w:rsidR="007A1082" w:rsidRPr="00891F3A" w:rsidRDefault="007A1082" w:rsidP="009604DB">
            <w:pPr>
              <w:pStyle w:val="Listenabsatz"/>
              <w:snapToGrid w:val="0"/>
              <w:spacing w:before="0"/>
              <w:ind w:left="0"/>
              <w:jc w:val="center"/>
              <w:rPr>
                <w:rFonts w:eastAsia="SimSun"/>
                <w:bCs/>
                <w:noProof/>
                <w:lang w:val="en-CA" w:eastAsia="en-US"/>
                <w:rPrChange w:id="20664" w:author="Jens-Rainer Ohm" w:date="2023-05-08T12:56:00Z">
                  <w:rPr>
                    <w:rFonts w:eastAsia="SimSun"/>
                    <w:bCs/>
                    <w:noProof/>
                    <w:lang w:eastAsia="en-US"/>
                  </w:rPr>
                </w:rPrChange>
              </w:rPr>
            </w:pPr>
            <w:r w:rsidRPr="00891F3A">
              <w:rPr>
                <w:bCs/>
                <w:noProof/>
                <w:lang w:val="en-CA"/>
                <w:rPrChange w:id="20665" w:author="Jens-Rainer Ohm" w:date="2023-05-08T12:56:00Z">
                  <w:rPr>
                    <w:bCs/>
                    <w:noProof/>
                  </w:rPr>
                </w:rPrChange>
              </w:rPr>
              <w:t>√</w:t>
            </w:r>
          </w:p>
        </w:tc>
        <w:tc>
          <w:tcPr>
            <w:tcW w:w="906" w:type="dxa"/>
          </w:tcPr>
          <w:p w14:paraId="3EC2250F" w14:textId="77777777" w:rsidR="007A1082" w:rsidRPr="00891F3A" w:rsidRDefault="007A1082" w:rsidP="009604DB">
            <w:pPr>
              <w:pStyle w:val="Listenabsatz"/>
              <w:snapToGrid w:val="0"/>
              <w:spacing w:before="0"/>
              <w:ind w:left="0"/>
              <w:jc w:val="center"/>
              <w:rPr>
                <w:rFonts w:eastAsia="SimSun"/>
                <w:bCs/>
                <w:noProof/>
                <w:lang w:val="en-CA" w:eastAsia="en-US"/>
                <w:rPrChange w:id="20666" w:author="Jens-Rainer Ohm" w:date="2023-05-08T12:56:00Z">
                  <w:rPr>
                    <w:rFonts w:eastAsia="SimSun"/>
                    <w:bCs/>
                    <w:noProof/>
                    <w:lang w:eastAsia="en-US"/>
                  </w:rPr>
                </w:rPrChange>
              </w:rPr>
            </w:pPr>
            <w:r w:rsidRPr="00891F3A">
              <w:rPr>
                <w:bCs/>
                <w:noProof/>
                <w:lang w:val="en-CA"/>
                <w:rPrChange w:id="20667" w:author="Jens-Rainer Ohm" w:date="2023-05-08T12:56:00Z">
                  <w:rPr>
                    <w:bCs/>
                    <w:noProof/>
                  </w:rPr>
                </w:rPrChange>
              </w:rPr>
              <w:t>√</w:t>
            </w:r>
          </w:p>
        </w:tc>
        <w:tc>
          <w:tcPr>
            <w:tcW w:w="906" w:type="dxa"/>
          </w:tcPr>
          <w:p w14:paraId="39149228" w14:textId="77777777" w:rsidR="007A1082" w:rsidRPr="00891F3A" w:rsidRDefault="007A1082" w:rsidP="009604DB">
            <w:pPr>
              <w:pStyle w:val="Listenabsatz"/>
              <w:snapToGrid w:val="0"/>
              <w:spacing w:before="0"/>
              <w:ind w:left="0"/>
              <w:jc w:val="center"/>
              <w:rPr>
                <w:rFonts w:eastAsia="SimSun"/>
                <w:bCs/>
                <w:noProof/>
                <w:lang w:val="en-CA" w:eastAsia="en-US"/>
                <w:rPrChange w:id="20668" w:author="Jens-Rainer Ohm" w:date="2023-05-08T12:56:00Z">
                  <w:rPr>
                    <w:rFonts w:eastAsia="SimSun"/>
                    <w:bCs/>
                    <w:noProof/>
                    <w:lang w:eastAsia="en-US"/>
                  </w:rPr>
                </w:rPrChange>
              </w:rPr>
            </w:pPr>
            <w:r w:rsidRPr="00891F3A">
              <w:rPr>
                <w:bCs/>
                <w:noProof/>
                <w:lang w:val="en-CA"/>
                <w:rPrChange w:id="20669" w:author="Jens-Rainer Ohm" w:date="2023-05-08T12:56:00Z">
                  <w:rPr>
                    <w:bCs/>
                    <w:noProof/>
                  </w:rPr>
                </w:rPrChange>
              </w:rPr>
              <w:t>√</w:t>
            </w:r>
          </w:p>
        </w:tc>
        <w:tc>
          <w:tcPr>
            <w:tcW w:w="990" w:type="dxa"/>
          </w:tcPr>
          <w:p w14:paraId="6537DCF9" w14:textId="77777777" w:rsidR="007A1082" w:rsidRPr="00891F3A" w:rsidRDefault="007A1082" w:rsidP="009604DB">
            <w:pPr>
              <w:pStyle w:val="Listenabsatz"/>
              <w:snapToGrid w:val="0"/>
              <w:spacing w:before="0"/>
              <w:ind w:left="0"/>
              <w:jc w:val="center"/>
              <w:rPr>
                <w:rFonts w:eastAsia="SimSun"/>
                <w:bCs/>
                <w:noProof/>
                <w:lang w:val="en-CA" w:eastAsia="en-US"/>
                <w:rPrChange w:id="20670" w:author="Jens-Rainer Ohm" w:date="2023-05-08T12:56:00Z">
                  <w:rPr>
                    <w:rFonts w:eastAsia="SimSun"/>
                    <w:bCs/>
                    <w:noProof/>
                    <w:lang w:eastAsia="en-US"/>
                  </w:rPr>
                </w:rPrChange>
              </w:rPr>
            </w:pPr>
            <w:r w:rsidRPr="00891F3A">
              <w:rPr>
                <w:rFonts w:eastAsia="SimSun"/>
                <w:bCs/>
                <w:noProof/>
                <w:lang w:val="en-CA" w:eastAsia="en-US"/>
                <w:rPrChange w:id="20671" w:author="Jens-Rainer Ohm" w:date="2023-05-08T12:56:00Z">
                  <w:rPr>
                    <w:rFonts w:eastAsia="SimSun"/>
                    <w:bCs/>
                    <w:noProof/>
                    <w:lang w:eastAsia="en-US"/>
                  </w:rPr>
                </w:rPrChange>
              </w:rPr>
              <w:t>×</w:t>
            </w:r>
          </w:p>
        </w:tc>
        <w:tc>
          <w:tcPr>
            <w:tcW w:w="1080" w:type="dxa"/>
          </w:tcPr>
          <w:p w14:paraId="2B25317F" w14:textId="77777777" w:rsidR="007A1082" w:rsidRPr="00891F3A" w:rsidRDefault="007A1082" w:rsidP="009604DB">
            <w:pPr>
              <w:pStyle w:val="Listenabsatz"/>
              <w:snapToGrid w:val="0"/>
              <w:spacing w:before="0"/>
              <w:ind w:left="0"/>
              <w:jc w:val="center"/>
              <w:rPr>
                <w:rFonts w:eastAsia="SimSun"/>
                <w:bCs/>
                <w:noProof/>
                <w:lang w:val="en-CA" w:eastAsia="en-US"/>
                <w:rPrChange w:id="20672" w:author="Jens-Rainer Ohm" w:date="2023-05-08T12:56:00Z">
                  <w:rPr>
                    <w:rFonts w:eastAsia="SimSun"/>
                    <w:bCs/>
                    <w:noProof/>
                    <w:lang w:eastAsia="en-US"/>
                  </w:rPr>
                </w:rPrChange>
              </w:rPr>
            </w:pPr>
            <w:r w:rsidRPr="00891F3A">
              <w:rPr>
                <w:bCs/>
                <w:noProof/>
                <w:lang w:val="en-CA"/>
                <w:rPrChange w:id="20673" w:author="Jens-Rainer Ohm" w:date="2023-05-08T12:56:00Z">
                  <w:rPr>
                    <w:bCs/>
                    <w:noProof/>
                  </w:rPr>
                </w:rPrChange>
              </w:rPr>
              <w:t>√</w:t>
            </w:r>
          </w:p>
        </w:tc>
      </w:tr>
      <w:tr w:rsidR="007A1082" w:rsidRPr="00891F3A" w14:paraId="221EFE81" w14:textId="77777777" w:rsidTr="009604DB">
        <w:trPr>
          <w:trHeight w:val="197"/>
        </w:trPr>
        <w:tc>
          <w:tcPr>
            <w:tcW w:w="2605" w:type="dxa"/>
          </w:tcPr>
          <w:p w14:paraId="13F550DC" w14:textId="77777777" w:rsidR="007A1082" w:rsidRPr="00891F3A" w:rsidRDefault="007A1082" w:rsidP="009604DB">
            <w:pPr>
              <w:snapToGrid w:val="0"/>
              <w:spacing w:before="0"/>
              <w:rPr>
                <w:bCs/>
                <w:noProof/>
                <w:lang w:val="en-CA"/>
                <w:rPrChange w:id="20674" w:author="Jens-Rainer Ohm" w:date="2023-05-08T12:56:00Z">
                  <w:rPr>
                    <w:bCs/>
                    <w:noProof/>
                  </w:rPr>
                </w:rPrChange>
              </w:rPr>
            </w:pPr>
            <w:r w:rsidRPr="00891F3A">
              <w:rPr>
                <w:bCs/>
                <w:noProof/>
                <w:lang w:val="en-CA"/>
                <w:rPrChange w:id="20675" w:author="Jens-Rainer Ohm" w:date="2023-05-08T12:56:00Z">
                  <w:rPr>
                    <w:bCs/>
                    <w:noProof/>
                  </w:rPr>
                </w:rPrChange>
              </w:rPr>
              <w:t>Model selection</w:t>
            </w:r>
          </w:p>
        </w:tc>
        <w:tc>
          <w:tcPr>
            <w:tcW w:w="810" w:type="dxa"/>
          </w:tcPr>
          <w:p w14:paraId="452BC4B0" w14:textId="77777777" w:rsidR="007A1082" w:rsidRPr="00891F3A" w:rsidRDefault="007A1082" w:rsidP="009604DB">
            <w:pPr>
              <w:snapToGrid w:val="0"/>
              <w:spacing w:before="0"/>
              <w:jc w:val="center"/>
              <w:rPr>
                <w:bCs/>
                <w:noProof/>
                <w:lang w:val="en-CA"/>
                <w:rPrChange w:id="20676" w:author="Jens-Rainer Ohm" w:date="2023-05-08T12:56:00Z">
                  <w:rPr>
                    <w:bCs/>
                    <w:noProof/>
                  </w:rPr>
                </w:rPrChange>
              </w:rPr>
            </w:pPr>
            <w:r w:rsidRPr="00891F3A">
              <w:rPr>
                <w:bCs/>
                <w:noProof/>
                <w:lang w:val="en-CA"/>
                <w:rPrChange w:id="20677" w:author="Jens-Rainer Ohm" w:date="2023-05-08T12:56:00Z">
                  <w:rPr>
                    <w:bCs/>
                    <w:noProof/>
                  </w:rPr>
                </w:rPrChange>
              </w:rPr>
              <w:t>×</w:t>
            </w:r>
          </w:p>
        </w:tc>
        <w:tc>
          <w:tcPr>
            <w:tcW w:w="720" w:type="dxa"/>
          </w:tcPr>
          <w:p w14:paraId="3B2579B1" w14:textId="77777777" w:rsidR="007A1082" w:rsidRPr="00891F3A" w:rsidRDefault="007A1082" w:rsidP="009604DB">
            <w:pPr>
              <w:snapToGrid w:val="0"/>
              <w:spacing w:before="0"/>
              <w:jc w:val="center"/>
              <w:rPr>
                <w:bCs/>
                <w:noProof/>
                <w:lang w:val="en-CA"/>
                <w:rPrChange w:id="20678" w:author="Jens-Rainer Ohm" w:date="2023-05-08T12:56:00Z">
                  <w:rPr>
                    <w:bCs/>
                    <w:noProof/>
                  </w:rPr>
                </w:rPrChange>
              </w:rPr>
            </w:pPr>
            <w:r w:rsidRPr="00891F3A">
              <w:rPr>
                <w:bCs/>
                <w:noProof/>
                <w:lang w:val="en-CA"/>
                <w:rPrChange w:id="20679" w:author="Jens-Rainer Ohm" w:date="2023-05-08T12:56:00Z">
                  <w:rPr>
                    <w:bCs/>
                    <w:noProof/>
                  </w:rPr>
                </w:rPrChange>
              </w:rPr>
              <w:t>×</w:t>
            </w:r>
          </w:p>
        </w:tc>
        <w:tc>
          <w:tcPr>
            <w:tcW w:w="900" w:type="dxa"/>
          </w:tcPr>
          <w:p w14:paraId="27BA4867" w14:textId="77777777" w:rsidR="007A1082" w:rsidRPr="00891F3A" w:rsidRDefault="007A1082" w:rsidP="009604DB">
            <w:pPr>
              <w:snapToGrid w:val="0"/>
              <w:spacing w:before="0"/>
              <w:jc w:val="center"/>
              <w:rPr>
                <w:bCs/>
                <w:noProof/>
                <w:lang w:val="en-CA"/>
                <w:rPrChange w:id="20680" w:author="Jens-Rainer Ohm" w:date="2023-05-08T12:56:00Z">
                  <w:rPr>
                    <w:bCs/>
                    <w:noProof/>
                  </w:rPr>
                </w:rPrChange>
              </w:rPr>
            </w:pPr>
            <w:r w:rsidRPr="00891F3A">
              <w:rPr>
                <w:bCs/>
                <w:noProof/>
                <w:lang w:val="en-CA"/>
                <w:rPrChange w:id="20681" w:author="Jens-Rainer Ohm" w:date="2023-05-08T12:56:00Z">
                  <w:rPr>
                    <w:bCs/>
                    <w:noProof/>
                  </w:rPr>
                </w:rPrChange>
              </w:rPr>
              <w:t>√</w:t>
            </w:r>
          </w:p>
        </w:tc>
        <w:tc>
          <w:tcPr>
            <w:tcW w:w="1068" w:type="dxa"/>
          </w:tcPr>
          <w:p w14:paraId="30786DBD" w14:textId="77777777" w:rsidR="007A1082" w:rsidRPr="00891F3A" w:rsidRDefault="007A1082" w:rsidP="009604DB">
            <w:pPr>
              <w:pStyle w:val="Listenabsatz"/>
              <w:snapToGrid w:val="0"/>
              <w:spacing w:before="0"/>
              <w:ind w:left="0"/>
              <w:jc w:val="center"/>
              <w:rPr>
                <w:rFonts w:eastAsia="SimSun"/>
                <w:bCs/>
                <w:noProof/>
                <w:lang w:val="en-CA" w:eastAsia="en-US"/>
                <w:rPrChange w:id="20682" w:author="Jens-Rainer Ohm" w:date="2023-05-08T12:56:00Z">
                  <w:rPr>
                    <w:rFonts w:eastAsia="SimSun"/>
                    <w:bCs/>
                    <w:noProof/>
                    <w:lang w:eastAsia="en-US"/>
                  </w:rPr>
                </w:rPrChange>
              </w:rPr>
            </w:pPr>
            <w:r w:rsidRPr="00891F3A">
              <w:rPr>
                <w:rFonts w:eastAsia="SimSun"/>
                <w:bCs/>
                <w:noProof/>
                <w:lang w:val="en-CA" w:eastAsia="en-US"/>
                <w:rPrChange w:id="20683" w:author="Jens-Rainer Ohm" w:date="2023-05-08T12:56:00Z">
                  <w:rPr>
                    <w:rFonts w:eastAsia="SimSun"/>
                    <w:bCs/>
                    <w:noProof/>
                    <w:lang w:eastAsia="en-US"/>
                  </w:rPr>
                </w:rPrChange>
              </w:rPr>
              <w:t>×</w:t>
            </w:r>
          </w:p>
        </w:tc>
        <w:tc>
          <w:tcPr>
            <w:tcW w:w="906" w:type="dxa"/>
          </w:tcPr>
          <w:p w14:paraId="1716A8BB" w14:textId="77777777" w:rsidR="007A1082" w:rsidRPr="00891F3A" w:rsidRDefault="007A1082" w:rsidP="009604DB">
            <w:pPr>
              <w:pStyle w:val="Listenabsatz"/>
              <w:snapToGrid w:val="0"/>
              <w:spacing w:before="0"/>
              <w:ind w:left="0"/>
              <w:jc w:val="center"/>
              <w:rPr>
                <w:rFonts w:eastAsia="SimSun"/>
                <w:bCs/>
                <w:noProof/>
                <w:lang w:val="en-CA" w:eastAsia="en-US"/>
                <w:rPrChange w:id="20684" w:author="Jens-Rainer Ohm" w:date="2023-05-08T12:56:00Z">
                  <w:rPr>
                    <w:rFonts w:eastAsia="SimSun"/>
                    <w:bCs/>
                    <w:noProof/>
                    <w:lang w:eastAsia="en-US"/>
                  </w:rPr>
                </w:rPrChange>
              </w:rPr>
            </w:pPr>
            <w:r w:rsidRPr="00891F3A">
              <w:rPr>
                <w:rFonts w:eastAsia="SimSun"/>
                <w:bCs/>
                <w:noProof/>
                <w:lang w:val="en-CA" w:eastAsia="en-US"/>
                <w:rPrChange w:id="20685" w:author="Jens-Rainer Ohm" w:date="2023-05-08T12:56:00Z">
                  <w:rPr>
                    <w:rFonts w:eastAsia="SimSun"/>
                    <w:bCs/>
                    <w:noProof/>
                    <w:lang w:eastAsia="en-US"/>
                  </w:rPr>
                </w:rPrChange>
              </w:rPr>
              <w:t>×</w:t>
            </w:r>
          </w:p>
        </w:tc>
        <w:tc>
          <w:tcPr>
            <w:tcW w:w="906" w:type="dxa"/>
          </w:tcPr>
          <w:p w14:paraId="5B53C2D5" w14:textId="77777777" w:rsidR="007A1082" w:rsidRPr="00891F3A" w:rsidRDefault="007A1082" w:rsidP="009604DB">
            <w:pPr>
              <w:pStyle w:val="Listenabsatz"/>
              <w:snapToGrid w:val="0"/>
              <w:spacing w:before="0"/>
              <w:ind w:left="0"/>
              <w:jc w:val="center"/>
              <w:rPr>
                <w:rFonts w:eastAsia="SimSun"/>
                <w:bCs/>
                <w:noProof/>
                <w:lang w:val="en-CA" w:eastAsia="en-US"/>
                <w:rPrChange w:id="20686" w:author="Jens-Rainer Ohm" w:date="2023-05-08T12:56:00Z">
                  <w:rPr>
                    <w:rFonts w:eastAsia="SimSun"/>
                    <w:bCs/>
                    <w:noProof/>
                    <w:lang w:eastAsia="en-US"/>
                  </w:rPr>
                </w:rPrChange>
              </w:rPr>
            </w:pPr>
            <w:r w:rsidRPr="00891F3A">
              <w:rPr>
                <w:rFonts w:eastAsia="SimSun"/>
                <w:bCs/>
                <w:noProof/>
                <w:lang w:val="en-CA" w:eastAsia="en-US"/>
                <w:rPrChange w:id="20687" w:author="Jens-Rainer Ohm" w:date="2023-05-08T12:56:00Z">
                  <w:rPr>
                    <w:rFonts w:eastAsia="SimSun"/>
                    <w:bCs/>
                    <w:noProof/>
                    <w:lang w:eastAsia="en-US"/>
                  </w:rPr>
                </w:rPrChange>
              </w:rPr>
              <w:t>×</w:t>
            </w:r>
          </w:p>
        </w:tc>
        <w:tc>
          <w:tcPr>
            <w:tcW w:w="990" w:type="dxa"/>
          </w:tcPr>
          <w:p w14:paraId="3766485C" w14:textId="77777777" w:rsidR="007A1082" w:rsidRPr="00891F3A" w:rsidRDefault="007A1082" w:rsidP="009604DB">
            <w:pPr>
              <w:pStyle w:val="Listenabsatz"/>
              <w:snapToGrid w:val="0"/>
              <w:spacing w:before="0"/>
              <w:ind w:left="0"/>
              <w:jc w:val="center"/>
              <w:rPr>
                <w:rFonts w:eastAsia="SimSun"/>
                <w:bCs/>
                <w:noProof/>
                <w:lang w:val="en-CA" w:eastAsia="en-US"/>
                <w:rPrChange w:id="20688" w:author="Jens-Rainer Ohm" w:date="2023-05-08T12:56:00Z">
                  <w:rPr>
                    <w:rFonts w:eastAsia="SimSun"/>
                    <w:bCs/>
                    <w:noProof/>
                    <w:lang w:eastAsia="en-US"/>
                  </w:rPr>
                </w:rPrChange>
              </w:rPr>
            </w:pPr>
            <w:r w:rsidRPr="00891F3A">
              <w:rPr>
                <w:rFonts w:eastAsia="SimSun"/>
                <w:bCs/>
                <w:noProof/>
                <w:lang w:val="en-CA" w:eastAsia="en-US"/>
                <w:rPrChange w:id="20689" w:author="Jens-Rainer Ohm" w:date="2023-05-08T12:56:00Z">
                  <w:rPr>
                    <w:rFonts w:eastAsia="SimSun"/>
                    <w:bCs/>
                    <w:noProof/>
                    <w:lang w:eastAsia="en-US"/>
                  </w:rPr>
                </w:rPrChange>
              </w:rPr>
              <w:t>×</w:t>
            </w:r>
          </w:p>
        </w:tc>
        <w:tc>
          <w:tcPr>
            <w:tcW w:w="1080" w:type="dxa"/>
          </w:tcPr>
          <w:p w14:paraId="69F2C93C" w14:textId="77777777" w:rsidR="007A1082" w:rsidRPr="00891F3A" w:rsidRDefault="007A1082" w:rsidP="009604DB">
            <w:pPr>
              <w:pStyle w:val="Listenabsatz"/>
              <w:snapToGrid w:val="0"/>
              <w:spacing w:before="0"/>
              <w:ind w:left="0"/>
              <w:jc w:val="center"/>
              <w:rPr>
                <w:bCs/>
                <w:noProof/>
                <w:lang w:val="en-CA"/>
                <w:rPrChange w:id="20690" w:author="Jens-Rainer Ohm" w:date="2023-05-08T12:56:00Z">
                  <w:rPr>
                    <w:bCs/>
                    <w:noProof/>
                  </w:rPr>
                </w:rPrChange>
              </w:rPr>
            </w:pPr>
            <w:r w:rsidRPr="00891F3A">
              <w:rPr>
                <w:rFonts w:eastAsia="SimSun"/>
                <w:bCs/>
                <w:noProof/>
                <w:lang w:val="en-CA" w:eastAsia="en-US"/>
                <w:rPrChange w:id="20691" w:author="Jens-Rainer Ohm" w:date="2023-05-08T12:56:00Z">
                  <w:rPr>
                    <w:rFonts w:eastAsia="SimSun"/>
                    <w:bCs/>
                    <w:noProof/>
                    <w:lang w:eastAsia="en-US"/>
                  </w:rPr>
                </w:rPrChange>
              </w:rPr>
              <w:t>×</w:t>
            </w:r>
          </w:p>
        </w:tc>
      </w:tr>
    </w:tbl>
    <w:p w14:paraId="1A16706F" w14:textId="77777777" w:rsidR="007A1082" w:rsidRPr="00891F3A" w:rsidRDefault="007A1082" w:rsidP="007A1082">
      <w:pPr>
        <w:pStyle w:val="Listenabsatz"/>
        <w:adjustRightInd w:val="0"/>
        <w:snapToGrid w:val="0"/>
        <w:ind w:left="0"/>
        <w:rPr>
          <w:bCs/>
          <w:noProof/>
          <w:lang w:val="en-CA"/>
          <w:rPrChange w:id="20692" w:author="Jens-Rainer Ohm" w:date="2023-05-08T12:56:00Z">
            <w:rPr>
              <w:bCs/>
              <w:noProof/>
            </w:rPr>
          </w:rPrChange>
        </w:rPr>
      </w:pPr>
      <w:r w:rsidRPr="00891F3A">
        <w:rPr>
          <w:bCs/>
          <w:noProof/>
          <w:lang w:val="en-CA"/>
          <w:rPrChange w:id="20693" w:author="Jens-Rainer Ohm" w:date="2023-05-08T12:56:00Z">
            <w:rPr>
              <w:bCs/>
              <w:noProof/>
            </w:rPr>
          </w:rPrChange>
        </w:rPr>
        <w:t>(*) NNLF comes after De-block but before SAO</w:t>
      </w:r>
    </w:p>
    <w:p w14:paraId="69E4166F" w14:textId="77777777" w:rsidR="007A1082" w:rsidRPr="00891F3A" w:rsidRDefault="007A1082" w:rsidP="00BA04A3">
      <w:pPr>
        <w:pStyle w:val="StandardWeb"/>
        <w:adjustRightInd w:val="0"/>
        <w:snapToGrid w:val="0"/>
        <w:rPr>
          <w:noProof/>
          <w:lang w:val="en-CA"/>
          <w:rPrChange w:id="20694" w:author="Jens-Rainer Ohm" w:date="2023-05-08T12:56:00Z">
            <w:rPr>
              <w:noProof/>
            </w:rPr>
          </w:rPrChange>
        </w:rPr>
      </w:pPr>
      <w:r w:rsidRPr="00891F3A">
        <w:rPr>
          <w:b/>
          <w:noProof/>
          <w:lang w:val="en-CA"/>
          <w:rPrChange w:id="20695" w:author="Jens-Rainer Ohm" w:date="2023-05-08T12:56:00Z">
            <w:rPr>
              <w:b/>
              <w:noProof/>
            </w:rPr>
          </w:rPrChange>
        </w:rPr>
        <w:t xml:space="preserve">Unified </w:t>
      </w:r>
      <w:r w:rsidRPr="00891F3A">
        <w:rPr>
          <w:b/>
          <w:bCs/>
          <w:noProof/>
          <w:lang w:val="en-CA" w:eastAsia="zh-CN"/>
          <w:rPrChange w:id="20696" w:author="Jens-Rainer Ohm" w:date="2023-05-08T12:56:00Z">
            <w:rPr>
              <w:b/>
              <w:bCs/>
              <w:noProof/>
              <w:lang w:eastAsia="zh-CN"/>
            </w:rPr>
          </w:rPrChange>
        </w:rPr>
        <w:t>filter</w:t>
      </w:r>
      <w:r w:rsidRPr="00891F3A">
        <w:rPr>
          <w:b/>
          <w:noProof/>
          <w:lang w:val="en-CA"/>
          <w:rPrChange w:id="20697" w:author="Jens-Rainer Ohm" w:date="2023-05-08T12:56:00Z">
            <w:rPr>
              <w:b/>
              <w:noProof/>
            </w:rPr>
          </w:rPrChange>
        </w:rPr>
        <w:t xml:space="preserve"> design</w:t>
      </w:r>
    </w:p>
    <w:p w14:paraId="6E3D7E6F" w14:textId="77777777" w:rsidR="007A1082" w:rsidRPr="00891F3A" w:rsidRDefault="007A1082" w:rsidP="007A1082">
      <w:pPr>
        <w:pStyle w:val="Listenabsatz"/>
        <w:snapToGrid w:val="0"/>
        <w:rPr>
          <w:bCs/>
          <w:noProof/>
          <w:u w:val="single"/>
          <w:lang w:val="en-CA"/>
          <w:rPrChange w:id="20698" w:author="Jens-Rainer Ohm" w:date="2023-05-08T12:56:00Z">
            <w:rPr>
              <w:bCs/>
              <w:noProof/>
              <w:u w:val="single"/>
            </w:rPr>
          </w:rPrChange>
        </w:rPr>
      </w:pPr>
      <w:r w:rsidRPr="00891F3A">
        <w:rPr>
          <w:noProof/>
          <w:highlight w:val="yellow"/>
          <w:lang w:val="en-CA"/>
          <w:rPrChange w:id="20699" w:author="Jens-Rainer Ohm" w:date="2023-05-08T12:56:00Z">
            <w:rPr>
              <w:noProof/>
              <w:highlight w:val="yellow"/>
            </w:rPr>
          </w:rPrChange>
        </w:rPr>
        <w:t>Final design availabke in the excel file</w:t>
      </w:r>
      <w:r w:rsidRPr="00891F3A">
        <w:rPr>
          <w:noProof/>
          <w:lang w:val="en-CA"/>
          <w:rPrChange w:id="20700" w:author="Jens-Rainer Ohm" w:date="2023-05-08T12:56:00Z">
            <w:rPr>
              <w:noProof/>
            </w:rPr>
          </w:rPrChange>
        </w:rPr>
        <w:t xml:space="preserve"> (please check excel)</w:t>
      </w:r>
    </w:p>
    <w:p w14:paraId="4828478F" w14:textId="77777777" w:rsidR="007A1082" w:rsidRPr="00891F3A" w:rsidRDefault="007A1082" w:rsidP="007A1082">
      <w:pPr>
        <w:pStyle w:val="Listenabsatz"/>
        <w:adjustRightInd w:val="0"/>
        <w:snapToGrid w:val="0"/>
        <w:ind w:left="0"/>
        <w:rPr>
          <w:bCs/>
          <w:noProof/>
          <w:lang w:val="en-CA"/>
          <w:rPrChange w:id="20701" w:author="Jens-Rainer Ohm" w:date="2023-05-08T12:56:00Z">
            <w:rPr>
              <w:bCs/>
              <w:noProof/>
            </w:rPr>
          </w:rPrChange>
        </w:rPr>
      </w:pPr>
      <w:r w:rsidRPr="00891F3A">
        <w:rPr>
          <w:bCs/>
          <w:noProof/>
          <w:lang w:val="en-CA"/>
          <w:rPrChange w:id="20702" w:author="Jens-Rainer Ohm" w:date="2023-05-08T12:56:00Z">
            <w:rPr>
              <w:bCs/>
              <w:noProof/>
            </w:rPr>
          </w:rPrChange>
        </w:rPr>
        <w:t>Building blocks and multiplications</w:t>
      </w:r>
    </w:p>
    <w:tbl>
      <w:tblPr>
        <w:tblStyle w:val="Tabellenraster"/>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891F3A" w:rsidRDefault="007A1082" w:rsidP="009604DB">
            <w:pPr>
              <w:pStyle w:val="Listenabsatz"/>
              <w:snapToGrid w:val="0"/>
              <w:ind w:left="0"/>
              <w:rPr>
                <w:bCs/>
                <w:noProof/>
                <w:lang w:val="en-CA"/>
                <w:rPrChange w:id="20703" w:author="Jens-Rainer Ohm" w:date="2023-05-08T12:56:00Z">
                  <w:rPr>
                    <w:bCs/>
                    <w:noProof/>
                  </w:rPr>
                </w:rPrChange>
              </w:rPr>
            </w:pPr>
            <w:r w:rsidRPr="00891F3A">
              <w:rPr>
                <w:bCs/>
                <w:noProof/>
                <w:lang w:val="en-CA"/>
                <w:rPrChange w:id="20704" w:author="Jens-Rainer Ohm" w:date="2023-05-08T12:56:00Z">
                  <w:rPr>
                    <w:bCs/>
                    <w:noProof/>
                  </w:rPr>
                </w:rPrChange>
              </w:rPr>
              <w:t>Process</w:t>
            </w:r>
          </w:p>
        </w:tc>
        <w:tc>
          <w:tcPr>
            <w:tcW w:w="1743" w:type="dxa"/>
          </w:tcPr>
          <w:p w14:paraId="697029D9" w14:textId="77777777" w:rsidR="007A1082" w:rsidRPr="00891F3A" w:rsidRDefault="007A1082" w:rsidP="009604DB">
            <w:pPr>
              <w:pStyle w:val="Listenabsatz"/>
              <w:snapToGrid w:val="0"/>
              <w:ind w:left="0"/>
              <w:rPr>
                <w:bCs/>
                <w:noProof/>
                <w:lang w:val="en-CA"/>
                <w:rPrChange w:id="20705" w:author="Jens-Rainer Ohm" w:date="2023-05-08T12:56:00Z">
                  <w:rPr>
                    <w:bCs/>
                    <w:noProof/>
                  </w:rPr>
                </w:rPrChange>
              </w:rPr>
            </w:pPr>
            <w:r w:rsidRPr="00891F3A">
              <w:rPr>
                <w:bCs/>
                <w:noProof/>
                <w:lang w:val="en-CA"/>
                <w:rPrChange w:id="20706" w:author="Jens-Rainer Ohm" w:date="2023-05-08T12:56:00Z">
                  <w:rPr>
                    <w:bCs/>
                    <w:noProof/>
                  </w:rPr>
                </w:rPrChange>
              </w:rPr>
              <w:t>Input</w:t>
            </w:r>
          </w:p>
        </w:tc>
        <w:tc>
          <w:tcPr>
            <w:tcW w:w="2700" w:type="dxa"/>
          </w:tcPr>
          <w:p w14:paraId="0F024EEA" w14:textId="77777777" w:rsidR="007A1082" w:rsidRPr="00891F3A" w:rsidRDefault="007A1082" w:rsidP="009604DB">
            <w:pPr>
              <w:pStyle w:val="Listenabsatz"/>
              <w:snapToGrid w:val="0"/>
              <w:ind w:left="0"/>
              <w:rPr>
                <w:bCs/>
                <w:noProof/>
                <w:lang w:val="en-CA"/>
                <w:rPrChange w:id="20707" w:author="Jens-Rainer Ohm" w:date="2023-05-08T12:56:00Z">
                  <w:rPr>
                    <w:bCs/>
                    <w:noProof/>
                  </w:rPr>
                </w:rPrChange>
              </w:rPr>
            </w:pPr>
            <w:r w:rsidRPr="00891F3A">
              <w:rPr>
                <w:bCs/>
                <w:noProof/>
                <w:lang w:val="en-CA"/>
                <w:rPrChange w:id="20708" w:author="Jens-Rainer Ohm" w:date="2023-05-08T12:56:00Z">
                  <w:rPr>
                    <w:bCs/>
                    <w:noProof/>
                  </w:rPr>
                </w:rPrChange>
              </w:rPr>
              <w:t>Mults</w:t>
            </w:r>
          </w:p>
        </w:tc>
        <w:tc>
          <w:tcPr>
            <w:tcW w:w="1980" w:type="dxa"/>
          </w:tcPr>
          <w:p w14:paraId="669A1BC1" w14:textId="77777777" w:rsidR="007A1082" w:rsidRPr="00891F3A" w:rsidRDefault="007A1082" w:rsidP="009604DB">
            <w:pPr>
              <w:pStyle w:val="Listenabsatz"/>
              <w:snapToGrid w:val="0"/>
              <w:ind w:left="0"/>
              <w:rPr>
                <w:bCs/>
                <w:noProof/>
                <w:lang w:val="en-CA"/>
                <w:rPrChange w:id="20709" w:author="Jens-Rainer Ohm" w:date="2023-05-08T12:56:00Z">
                  <w:rPr>
                    <w:bCs/>
                    <w:noProof/>
                  </w:rPr>
                </w:rPrChange>
              </w:rPr>
            </w:pPr>
            <w:r w:rsidRPr="00891F3A">
              <w:rPr>
                <w:bCs/>
                <w:noProof/>
                <w:lang w:val="en-CA"/>
                <w:rPrChange w:id="20710" w:author="Jens-Rainer Ohm" w:date="2023-05-08T12:56:00Z">
                  <w:rPr>
                    <w:bCs/>
                    <w:noProof/>
                  </w:rPr>
                </w:rPrChange>
              </w:rPr>
              <w:t>Output</w:t>
            </w:r>
          </w:p>
        </w:tc>
      </w:tr>
      <w:tr w:rsidR="007A1082" w:rsidRPr="00891F3A" w14:paraId="253120FC" w14:textId="77777777" w:rsidTr="009604DB">
        <w:tc>
          <w:tcPr>
            <w:tcW w:w="2574" w:type="dxa"/>
          </w:tcPr>
          <w:p w14:paraId="2B91EC60" w14:textId="77777777" w:rsidR="007A1082" w:rsidRPr="00891F3A" w:rsidRDefault="00D37EB2" w:rsidP="009604DB">
            <w:pPr>
              <w:pStyle w:val="Listenabsatz"/>
              <w:snapToGrid w:val="0"/>
              <w:ind w:left="0"/>
              <w:jc w:val="center"/>
              <w:rPr>
                <w:rFonts w:eastAsia="SimSun"/>
                <w:bCs/>
                <w:noProof/>
                <w:lang w:val="en-CA"/>
                <w:rPrChange w:id="20711" w:author="Jens-Rainer Ohm" w:date="2023-05-08T12:56:00Z">
                  <w:rPr>
                    <w:rFonts w:eastAsia="SimSun"/>
                    <w:bCs/>
                    <w:noProof/>
                  </w:rPr>
                </w:rPrChange>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Change w:id="20712" w:author="Jens-Rainer Ohm" w:date="2023-05-08T12:56:00Z">
                          <w:rPr>
                            <w:rFonts w:ascii="Cambria Math" w:eastAsia="SimSun" w:hAnsi="Cambria Math"/>
                            <w:color w:val="000000" w:themeColor="text1"/>
                            <w:szCs w:val="22"/>
                            <w:highlight w:val="lightGray"/>
                          </w:rPr>
                        </w:rPrChange>
                      </w:rPr>
                      <m:t>CONV</m:t>
                    </m:r>
                  </m:e>
                  <m:sub>
                    <m:r>
                      <w:rPr>
                        <w:rFonts w:ascii="Cambria Math" w:eastAsia="SimSun" w:hAnsi="Cambria Math"/>
                        <w:color w:val="000000" w:themeColor="text1"/>
                        <w:szCs w:val="22"/>
                        <w:highlight w:val="lightGray"/>
                        <w:lang w:val="en-CA"/>
                        <w:rPrChange w:id="20713" w:author="Jens-Rainer Ohm" w:date="2023-05-08T12:56:00Z">
                          <w:rPr>
                            <w:rFonts w:ascii="Cambria Math" w:eastAsia="SimSun" w:hAnsi="Cambria Math"/>
                            <w:color w:val="000000" w:themeColor="text1"/>
                            <w:szCs w:val="22"/>
                            <w:highlight w:val="lightGray"/>
                          </w:rPr>
                        </w:rPrChange>
                      </w:rPr>
                      <m:t>3×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14" w:author="Jens-Rainer Ohm" w:date="2023-05-08T12:56:00Z">
                              <w:rPr>
                                <w:rFonts w:ascii="Cambria Math" w:eastAsia="SimSun" w:hAnsi="Cambria Math"/>
                                <w:color w:val="000000" w:themeColor="text1"/>
                                <w:szCs w:val="22"/>
                                <w:highlight w:val="lightGray"/>
                              </w:rPr>
                            </w:rPrChange>
                          </w:rPr>
                          <m:t>S,C</m:t>
                        </m:r>
                      </m:e>
                      <m:sub>
                        <m:r>
                          <w:rPr>
                            <w:rFonts w:ascii="Cambria Math" w:eastAsia="SimSun" w:hAnsi="Cambria Math"/>
                            <w:color w:val="000000" w:themeColor="text1"/>
                            <w:szCs w:val="22"/>
                            <w:highlight w:val="lightGray"/>
                            <w:lang w:val="en-CA"/>
                            <w:rPrChange w:id="20715"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en-CA"/>
                        <w:rPrChange w:id="20716" w:author="Jens-Rainer Ohm" w:date="2023-05-08T12:56:00Z">
                          <w:rPr>
                            <w:rFonts w:ascii="Cambria Math" w:eastAsia="SimSun" w:hAnsi="Cambria Math"/>
                            <w:color w:val="000000" w:themeColor="text1"/>
                            <w:szCs w:val="22"/>
                            <w:highlight w:val="lightGray"/>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17"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718" w:author="Jens-Rainer Ohm" w:date="2023-05-08T12:56:00Z">
                              <w:rPr>
                                <w:rFonts w:ascii="Cambria Math" w:eastAsia="SimSun" w:hAnsi="Cambria Math"/>
                                <w:color w:val="000000" w:themeColor="text1"/>
                                <w:szCs w:val="22"/>
                                <w:highlight w:val="lightGray"/>
                              </w:rPr>
                            </w:rPrChange>
                          </w:rPr>
                          <m:t>out</m:t>
                        </m:r>
                      </m:sub>
                    </m:sSub>
                    <m:r>
                      <w:rPr>
                        <w:rFonts w:ascii="Cambria Math" w:eastAsia="SimSun" w:hAnsi="Cambria Math"/>
                        <w:color w:val="000000" w:themeColor="text1"/>
                        <w:szCs w:val="22"/>
                        <w:highlight w:val="lightGray"/>
                        <w:lang w:val="en-CA"/>
                        <w:rPrChange w:id="20719" w:author="Jens-Rainer Ohm" w:date="2023-05-08T12:56:00Z">
                          <w:rPr>
                            <w:rFonts w:ascii="Cambria Math" w:eastAsia="SimSun" w:hAnsi="Cambria Math"/>
                            <w:color w:val="000000" w:themeColor="text1"/>
                            <w:szCs w:val="22"/>
                            <w:highlight w:val="lightGray"/>
                          </w:rPr>
                        </w:rPrChange>
                      </w:rPr>
                      <m:t>, s</m:t>
                    </m:r>
                  </m:e>
                </m:d>
              </m:oMath>
            </m:oMathPara>
          </w:p>
        </w:tc>
        <w:tc>
          <w:tcPr>
            <w:tcW w:w="1743" w:type="dxa"/>
          </w:tcPr>
          <w:p w14:paraId="1825F379" w14:textId="77777777" w:rsidR="007A1082" w:rsidRPr="00891F3A" w:rsidRDefault="00D37EB2" w:rsidP="009604DB">
            <w:pPr>
              <w:pStyle w:val="Listenabsatz"/>
              <w:snapToGrid w:val="0"/>
              <w:ind w:left="0"/>
              <w:jc w:val="center"/>
              <w:rPr>
                <w:bCs/>
                <w:noProof/>
                <w:lang w:val="en-CA"/>
                <w:rPrChange w:id="20720"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21" w:author="Jens-Rainer Ohm" w:date="2023-05-08T12:56:00Z">
                              <w:rPr>
                                <w:rFonts w:ascii="Cambria Math" w:hAnsi="Cambria Math"/>
                                <w:noProof/>
                              </w:rPr>
                            </w:rPrChange>
                          </w:rPr>
                          <m:t>C</m:t>
                        </m:r>
                      </m:e>
                      <m:sub>
                        <m:r>
                          <w:rPr>
                            <w:rFonts w:ascii="Cambria Math" w:hAnsi="Cambria Math"/>
                            <w:noProof/>
                            <w:lang w:val="en-CA"/>
                            <w:rPrChange w:id="20722" w:author="Jens-Rainer Ohm" w:date="2023-05-08T12:56:00Z">
                              <w:rPr>
                                <w:rFonts w:ascii="Cambria Math" w:hAnsi="Cambria Math"/>
                                <w:noProof/>
                              </w:rPr>
                            </w:rPrChange>
                          </w:rPr>
                          <m:t>in</m:t>
                        </m:r>
                      </m:sub>
                    </m:sSub>
                    <m:r>
                      <w:rPr>
                        <w:rFonts w:ascii="Cambria Math" w:hAnsi="Cambria Math"/>
                        <w:noProof/>
                        <w:lang w:val="en-CA"/>
                        <w:rPrChange w:id="20723" w:author="Jens-Rainer Ohm" w:date="2023-05-08T12:56:00Z">
                          <w:rPr>
                            <w:rFonts w:ascii="Cambria Math" w:hAnsi="Cambria Math"/>
                            <w:noProof/>
                          </w:rPr>
                        </w:rPrChange>
                      </w:rPr>
                      <m:t>,S,S</m:t>
                    </m:r>
                  </m:e>
                </m:d>
              </m:oMath>
            </m:oMathPara>
          </w:p>
        </w:tc>
        <w:tc>
          <w:tcPr>
            <w:tcW w:w="2700" w:type="dxa"/>
          </w:tcPr>
          <w:p w14:paraId="02FA1F36" w14:textId="77777777" w:rsidR="007A1082" w:rsidRPr="00891F3A" w:rsidRDefault="00D37EB2" w:rsidP="009604DB">
            <w:pPr>
              <w:pStyle w:val="StandardWeb"/>
              <w:tabs>
                <w:tab w:val="left" w:pos="1800"/>
                <w:tab w:val="left" w:pos="2160"/>
                <w:tab w:val="left" w:pos="2520"/>
                <w:tab w:val="left" w:pos="2880"/>
                <w:tab w:val="left" w:pos="3240"/>
                <w:tab w:val="left" w:pos="3600"/>
                <w:tab w:val="left" w:pos="3960"/>
                <w:tab w:val="left" w:pos="4320"/>
              </w:tabs>
              <w:spacing w:before="136" w:beforeAutospacing="0" w:after="0" w:afterAutospacing="0"/>
              <w:jc w:val="center"/>
              <w:rPr>
                <w:lang w:val="en-CA"/>
                <w:rPrChange w:id="20724" w:author="Jens-Rainer Ohm" w:date="2023-05-08T12:56:00Z">
                  <w:rPr/>
                </w:rPrChange>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25" w:author="Jens-Rainer Ohm" w:date="2023-05-08T12:56:00Z">
                          <w:rPr>
                            <w:rFonts w:ascii="Cambria Math" w:eastAsia="SimSun" w:hAnsi="Cambria Math"/>
                            <w:color w:val="008080"/>
                            <w:szCs w:val="22"/>
                          </w:rPr>
                        </w:rPrChange>
                      </w:rPr>
                      <m:t>9∙C</m:t>
                    </m:r>
                  </m:e>
                  <m:sub>
                    <m:r>
                      <w:rPr>
                        <w:rFonts w:ascii="Cambria Math" w:eastAsia="SimSun" w:hAnsi="Cambria Math"/>
                        <w:color w:val="008080"/>
                        <w:szCs w:val="22"/>
                        <w:lang w:val="en-CA"/>
                        <w:rPrChange w:id="20726" w:author="Jens-Rainer Ohm" w:date="2023-05-08T12:56:00Z">
                          <w:rPr>
                            <w:rFonts w:ascii="Cambria Math" w:eastAsia="SimSun" w:hAnsi="Cambria Math"/>
                            <w:color w:val="008080"/>
                            <w:szCs w:val="22"/>
                          </w:rPr>
                        </w:rPrChange>
                      </w:rPr>
                      <m:t>in</m:t>
                    </m:r>
                  </m:sub>
                </m:sSub>
                <m:r>
                  <w:rPr>
                    <w:rFonts w:ascii="Cambria Math" w:eastAsia="SimSun" w:hAnsi="Cambria Math"/>
                    <w:color w:val="008080"/>
                    <w:szCs w:val="22"/>
                    <w:lang w:val="en-CA"/>
                    <w:rPrChange w:id="20727" w:author="Jens-Rainer Ohm" w:date="2023-05-08T12:56:00Z">
                      <w:rPr>
                        <w:rFonts w:ascii="Cambria Math" w:eastAsia="SimSun" w:hAnsi="Cambria Math"/>
                        <w:color w:val="008080"/>
                        <w:szCs w:val="22"/>
                      </w:rPr>
                    </w:rPrChange>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28"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729" w:author="Jens-Rainer Ohm" w:date="2023-05-08T12:56:00Z">
                          <w:rPr>
                            <w:rFonts w:ascii="Cambria Math" w:eastAsia="SimSun" w:hAnsi="Cambria Math"/>
                            <w:color w:val="008080"/>
                            <w:szCs w:val="22"/>
                          </w:rPr>
                        </w:rPrChange>
                      </w:rPr>
                      <m:t>out</m:t>
                    </m:r>
                  </m:sub>
                </m:sSub>
                <m:r>
                  <w:rPr>
                    <w:rFonts w:ascii="Cambria Math" w:eastAsia="SimSun" w:hAnsi="Cambria Math"/>
                    <w:color w:val="008080"/>
                    <w:szCs w:val="22"/>
                    <w:lang w:val="en-CA"/>
                    <w:rPrChange w:id="20730" w:author="Jens-Rainer Ohm" w:date="2023-05-08T12:56:00Z">
                      <w:rPr>
                        <w:rFonts w:ascii="Cambria Math" w:eastAsia="SimSun" w:hAnsi="Cambria Math"/>
                        <w:color w:val="008080"/>
                        <w:szCs w:val="22"/>
                      </w:rPr>
                    </w:rPrChange>
                  </w:rPr>
                  <m:t>∙ S/s∙ S/s</m:t>
                </m:r>
              </m:oMath>
            </m:oMathPara>
          </w:p>
        </w:tc>
        <w:tc>
          <w:tcPr>
            <w:tcW w:w="1980" w:type="dxa"/>
          </w:tcPr>
          <w:p w14:paraId="508BFB36" w14:textId="77777777" w:rsidR="007A1082" w:rsidRPr="00891F3A" w:rsidRDefault="00D37EB2" w:rsidP="009604DB">
            <w:pPr>
              <w:pStyle w:val="Listenabsatz"/>
              <w:snapToGrid w:val="0"/>
              <w:ind w:left="0"/>
              <w:jc w:val="center"/>
              <w:rPr>
                <w:bCs/>
                <w:noProof/>
                <w:lang w:val="en-CA"/>
                <w:rPrChange w:id="20731"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32" w:author="Jens-Rainer Ohm" w:date="2023-05-08T12:56:00Z">
                              <w:rPr>
                                <w:rFonts w:ascii="Cambria Math" w:hAnsi="Cambria Math"/>
                                <w:noProof/>
                              </w:rPr>
                            </w:rPrChange>
                          </w:rPr>
                          <m:t>C</m:t>
                        </m:r>
                      </m:e>
                      <m:sub>
                        <m:r>
                          <w:rPr>
                            <w:rFonts w:ascii="Cambria Math" w:hAnsi="Cambria Math"/>
                            <w:noProof/>
                            <w:lang w:val="en-CA"/>
                            <w:rPrChange w:id="20733" w:author="Jens-Rainer Ohm" w:date="2023-05-08T12:56:00Z">
                              <w:rPr>
                                <w:rFonts w:ascii="Cambria Math" w:hAnsi="Cambria Math"/>
                                <w:noProof/>
                              </w:rPr>
                            </w:rPrChange>
                          </w:rPr>
                          <m:t>out</m:t>
                        </m:r>
                      </m:sub>
                    </m:sSub>
                    <m:r>
                      <w:rPr>
                        <w:rFonts w:ascii="Cambria Math" w:hAnsi="Cambria Math"/>
                        <w:noProof/>
                        <w:lang w:val="en-CA"/>
                        <w:rPrChange w:id="20734" w:author="Jens-Rainer Ohm" w:date="2023-05-08T12:56:00Z">
                          <w:rPr>
                            <w:rFonts w:ascii="Cambria Math" w:hAnsi="Cambria Math"/>
                            <w:noProof/>
                          </w:rPr>
                        </w:rPrChange>
                      </w:rPr>
                      <m:t>,S/s,S/s</m:t>
                    </m:r>
                  </m:e>
                </m:d>
              </m:oMath>
            </m:oMathPara>
          </w:p>
        </w:tc>
      </w:tr>
      <w:tr w:rsidR="007A1082" w:rsidRPr="00891F3A" w14:paraId="11E107F3" w14:textId="77777777" w:rsidTr="009604DB">
        <w:tc>
          <w:tcPr>
            <w:tcW w:w="2574" w:type="dxa"/>
          </w:tcPr>
          <w:p w14:paraId="68CB3045" w14:textId="77777777" w:rsidR="007A1082" w:rsidRPr="00891F3A" w:rsidRDefault="00D37EB2" w:rsidP="009604DB">
            <w:pPr>
              <w:pStyle w:val="Listenabsatz"/>
              <w:snapToGrid w:val="0"/>
              <w:ind w:left="0"/>
              <w:jc w:val="center"/>
              <w:rPr>
                <w:rFonts w:eastAsia="SimSun"/>
                <w:bCs/>
                <w:noProof/>
                <w:lang w:val="en-CA"/>
                <w:rPrChange w:id="20735" w:author="Jens-Rainer Ohm" w:date="2023-05-08T12:56:00Z">
                  <w:rPr>
                    <w:rFonts w:eastAsia="SimSun"/>
                    <w:bCs/>
                    <w:noProof/>
                  </w:rPr>
                </w:rPrChange>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Change w:id="20736" w:author="Jens-Rainer Ohm" w:date="2023-05-08T12:56:00Z">
                          <w:rPr>
                            <w:rFonts w:ascii="Cambria Math" w:eastAsia="SimSun" w:hAnsi="Cambria Math"/>
                            <w:color w:val="000000" w:themeColor="text1"/>
                            <w:szCs w:val="22"/>
                            <w:highlight w:val="lightGray"/>
                          </w:rPr>
                        </w:rPrChange>
                      </w:rPr>
                      <m:t>CONV</m:t>
                    </m:r>
                  </m:e>
                  <m:sub>
                    <m:r>
                      <w:rPr>
                        <w:rFonts w:ascii="Cambria Math" w:eastAsia="SimSun" w:hAnsi="Cambria Math"/>
                        <w:color w:val="000000" w:themeColor="text1"/>
                        <w:szCs w:val="22"/>
                        <w:highlight w:val="lightGray"/>
                        <w:lang w:val="en-CA"/>
                        <w:rPrChange w:id="20737" w:author="Jens-Rainer Ohm" w:date="2023-05-08T12:56:00Z">
                          <w:rPr>
                            <w:rFonts w:ascii="Cambria Math" w:eastAsia="SimSun" w:hAnsi="Cambria Math"/>
                            <w:color w:val="000000" w:themeColor="text1"/>
                            <w:szCs w:val="22"/>
                            <w:highlight w:val="lightGray"/>
                          </w:rPr>
                        </w:rPrChange>
                      </w:rPr>
                      <m:t>1×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38" w:author="Jens-Rainer Ohm" w:date="2023-05-08T12:56:00Z">
                              <w:rPr>
                                <w:rFonts w:ascii="Cambria Math" w:eastAsia="SimSun" w:hAnsi="Cambria Math"/>
                                <w:color w:val="000000" w:themeColor="text1"/>
                                <w:szCs w:val="22"/>
                                <w:highlight w:val="lightGray"/>
                              </w:rPr>
                            </w:rPrChange>
                          </w:rPr>
                          <m:t>S,C</m:t>
                        </m:r>
                      </m:e>
                      <m:sub>
                        <m:r>
                          <w:rPr>
                            <w:rFonts w:ascii="Cambria Math" w:eastAsia="SimSun" w:hAnsi="Cambria Math"/>
                            <w:color w:val="000000" w:themeColor="text1"/>
                            <w:szCs w:val="22"/>
                            <w:highlight w:val="lightGray"/>
                            <w:lang w:val="en-CA"/>
                            <w:rPrChange w:id="20739"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en-CA"/>
                        <w:rPrChange w:id="20740" w:author="Jens-Rainer Ohm" w:date="2023-05-08T12:56:00Z">
                          <w:rPr>
                            <w:rFonts w:ascii="Cambria Math" w:eastAsia="SimSun" w:hAnsi="Cambria Math"/>
                            <w:color w:val="000000" w:themeColor="text1"/>
                            <w:szCs w:val="22"/>
                            <w:highlight w:val="lightGray"/>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41"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742" w:author="Jens-Rainer Ohm" w:date="2023-05-08T12:56:00Z">
                              <w:rPr>
                                <w:rFonts w:ascii="Cambria Math" w:eastAsia="SimSun" w:hAnsi="Cambria Math"/>
                                <w:color w:val="000000" w:themeColor="text1"/>
                                <w:szCs w:val="22"/>
                                <w:highlight w:val="lightGray"/>
                              </w:rPr>
                            </w:rPrChange>
                          </w:rPr>
                          <m:t>out</m:t>
                        </m:r>
                      </m:sub>
                    </m:sSub>
                  </m:e>
                </m:d>
              </m:oMath>
            </m:oMathPara>
          </w:p>
        </w:tc>
        <w:tc>
          <w:tcPr>
            <w:tcW w:w="1743" w:type="dxa"/>
          </w:tcPr>
          <w:p w14:paraId="5607C745" w14:textId="77777777" w:rsidR="007A1082" w:rsidRPr="00891F3A" w:rsidRDefault="00D37EB2" w:rsidP="009604DB">
            <w:pPr>
              <w:pStyle w:val="Listenabsatz"/>
              <w:snapToGrid w:val="0"/>
              <w:ind w:left="0"/>
              <w:jc w:val="center"/>
              <w:rPr>
                <w:bCs/>
                <w:noProof/>
                <w:lang w:val="en-CA"/>
                <w:rPrChange w:id="20743"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44" w:author="Jens-Rainer Ohm" w:date="2023-05-08T12:56:00Z">
                              <w:rPr>
                                <w:rFonts w:ascii="Cambria Math" w:hAnsi="Cambria Math"/>
                                <w:noProof/>
                              </w:rPr>
                            </w:rPrChange>
                          </w:rPr>
                          <m:t>C</m:t>
                        </m:r>
                      </m:e>
                      <m:sub>
                        <m:r>
                          <w:rPr>
                            <w:rFonts w:ascii="Cambria Math" w:hAnsi="Cambria Math"/>
                            <w:noProof/>
                            <w:lang w:val="en-CA"/>
                            <w:rPrChange w:id="20745" w:author="Jens-Rainer Ohm" w:date="2023-05-08T12:56:00Z">
                              <w:rPr>
                                <w:rFonts w:ascii="Cambria Math" w:hAnsi="Cambria Math"/>
                                <w:noProof/>
                              </w:rPr>
                            </w:rPrChange>
                          </w:rPr>
                          <m:t>in</m:t>
                        </m:r>
                      </m:sub>
                    </m:sSub>
                    <m:r>
                      <w:rPr>
                        <w:rFonts w:ascii="Cambria Math" w:hAnsi="Cambria Math"/>
                        <w:noProof/>
                        <w:lang w:val="en-CA"/>
                        <w:rPrChange w:id="20746" w:author="Jens-Rainer Ohm" w:date="2023-05-08T12:56:00Z">
                          <w:rPr>
                            <w:rFonts w:ascii="Cambria Math" w:hAnsi="Cambria Math"/>
                            <w:noProof/>
                          </w:rPr>
                        </w:rPrChange>
                      </w:rPr>
                      <m:t>,S,S</m:t>
                    </m:r>
                  </m:e>
                </m:d>
              </m:oMath>
            </m:oMathPara>
          </w:p>
        </w:tc>
        <w:tc>
          <w:tcPr>
            <w:tcW w:w="2700" w:type="dxa"/>
          </w:tcPr>
          <w:p w14:paraId="037473BE" w14:textId="77777777" w:rsidR="007A1082" w:rsidRPr="00891F3A" w:rsidRDefault="00D37EB2" w:rsidP="009604DB">
            <w:pPr>
              <w:pStyle w:val="Listenabsatz"/>
              <w:snapToGrid w:val="0"/>
              <w:ind w:left="0"/>
              <w:jc w:val="center"/>
              <w:rPr>
                <w:bCs/>
                <w:noProof/>
                <w:lang w:val="en-CA"/>
                <w:rPrChange w:id="20747" w:author="Jens-Rainer Ohm" w:date="2023-05-08T12:56:00Z">
                  <w:rPr>
                    <w:bCs/>
                    <w:noProof/>
                  </w:rPr>
                </w:rPrChange>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48"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749" w:author="Jens-Rainer Ohm" w:date="2023-05-08T12:56:00Z">
                          <w:rPr>
                            <w:rFonts w:ascii="Cambria Math" w:eastAsia="SimSun" w:hAnsi="Cambria Math"/>
                            <w:color w:val="008080"/>
                            <w:szCs w:val="22"/>
                          </w:rPr>
                        </w:rPrChange>
                      </w:rPr>
                      <m:t>in</m:t>
                    </m:r>
                  </m:sub>
                </m:sSub>
                <m:r>
                  <w:rPr>
                    <w:rFonts w:ascii="Cambria Math" w:eastAsia="SimSun" w:hAnsi="Cambria Math"/>
                    <w:color w:val="008080"/>
                    <w:szCs w:val="22"/>
                    <w:lang w:val="en-CA"/>
                    <w:rPrChange w:id="20750" w:author="Jens-Rainer Ohm" w:date="2023-05-08T12:56:00Z">
                      <w:rPr>
                        <w:rFonts w:ascii="Cambria Math" w:eastAsia="SimSun" w:hAnsi="Cambria Math"/>
                        <w:color w:val="008080"/>
                        <w:szCs w:val="22"/>
                      </w:rPr>
                    </w:rPrChange>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51"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752" w:author="Jens-Rainer Ohm" w:date="2023-05-08T12:56:00Z">
                          <w:rPr>
                            <w:rFonts w:ascii="Cambria Math" w:eastAsia="SimSun" w:hAnsi="Cambria Math"/>
                            <w:color w:val="008080"/>
                            <w:szCs w:val="22"/>
                          </w:rPr>
                        </w:rPrChange>
                      </w:rPr>
                      <m:t>out</m:t>
                    </m:r>
                  </m:sub>
                </m:sSub>
                <m:r>
                  <w:rPr>
                    <w:rFonts w:ascii="Cambria Math" w:eastAsia="SimSun" w:hAnsi="Cambria Math"/>
                    <w:color w:val="008080"/>
                    <w:szCs w:val="22"/>
                    <w:lang w:val="en-CA"/>
                    <w:rPrChange w:id="20753" w:author="Jens-Rainer Ohm" w:date="2023-05-08T12:56:00Z">
                      <w:rPr>
                        <w:rFonts w:ascii="Cambria Math" w:eastAsia="SimSun" w:hAnsi="Cambria Math"/>
                        <w:color w:val="008080"/>
                        <w:szCs w:val="22"/>
                      </w:rPr>
                    </w:rPrChange>
                  </w:rPr>
                  <m:t>∙ S∙ S</m:t>
                </m:r>
              </m:oMath>
            </m:oMathPara>
          </w:p>
        </w:tc>
        <w:tc>
          <w:tcPr>
            <w:tcW w:w="1980" w:type="dxa"/>
          </w:tcPr>
          <w:p w14:paraId="2588F30D" w14:textId="77777777" w:rsidR="007A1082" w:rsidRPr="00891F3A" w:rsidRDefault="00D37EB2" w:rsidP="009604DB">
            <w:pPr>
              <w:pStyle w:val="Listenabsatz"/>
              <w:snapToGrid w:val="0"/>
              <w:ind w:left="0"/>
              <w:jc w:val="center"/>
              <w:rPr>
                <w:bCs/>
                <w:noProof/>
                <w:lang w:val="en-CA"/>
                <w:rPrChange w:id="20754"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55" w:author="Jens-Rainer Ohm" w:date="2023-05-08T12:56:00Z">
                              <w:rPr>
                                <w:rFonts w:ascii="Cambria Math" w:hAnsi="Cambria Math"/>
                                <w:noProof/>
                              </w:rPr>
                            </w:rPrChange>
                          </w:rPr>
                          <m:t>C</m:t>
                        </m:r>
                      </m:e>
                      <m:sub>
                        <m:r>
                          <w:rPr>
                            <w:rFonts w:ascii="Cambria Math" w:hAnsi="Cambria Math"/>
                            <w:noProof/>
                            <w:lang w:val="en-CA"/>
                            <w:rPrChange w:id="20756" w:author="Jens-Rainer Ohm" w:date="2023-05-08T12:56:00Z">
                              <w:rPr>
                                <w:rFonts w:ascii="Cambria Math" w:hAnsi="Cambria Math"/>
                                <w:noProof/>
                              </w:rPr>
                            </w:rPrChange>
                          </w:rPr>
                          <m:t>out</m:t>
                        </m:r>
                      </m:sub>
                    </m:sSub>
                    <m:r>
                      <w:rPr>
                        <w:rFonts w:ascii="Cambria Math" w:hAnsi="Cambria Math"/>
                        <w:noProof/>
                        <w:lang w:val="en-CA"/>
                        <w:rPrChange w:id="20757" w:author="Jens-Rainer Ohm" w:date="2023-05-08T12:56:00Z">
                          <w:rPr>
                            <w:rFonts w:ascii="Cambria Math" w:hAnsi="Cambria Math"/>
                            <w:noProof/>
                          </w:rPr>
                        </w:rPrChange>
                      </w:rPr>
                      <m:t>,S,S</m:t>
                    </m:r>
                  </m:e>
                </m:d>
              </m:oMath>
            </m:oMathPara>
          </w:p>
        </w:tc>
      </w:tr>
      <w:tr w:rsidR="007A1082" w:rsidRPr="00891F3A" w14:paraId="3CC78AEE" w14:textId="77777777" w:rsidTr="009604DB">
        <w:tc>
          <w:tcPr>
            <w:tcW w:w="2574" w:type="dxa"/>
          </w:tcPr>
          <w:p w14:paraId="00FAC109" w14:textId="77777777" w:rsidR="007A1082" w:rsidRPr="00891F3A" w:rsidRDefault="00D37EB2" w:rsidP="009604DB">
            <w:pPr>
              <w:pStyle w:val="Listenabsatz"/>
              <w:snapToGrid w:val="0"/>
              <w:ind w:left="0"/>
              <w:jc w:val="center"/>
              <w:rPr>
                <w:rFonts w:eastAsia="SimSun"/>
                <w:bCs/>
                <w:i/>
                <w:noProof/>
                <w:lang w:val="en-CA"/>
                <w:rPrChange w:id="20758" w:author="Jens-Rainer Ohm" w:date="2023-05-08T12:56:00Z">
                  <w:rPr>
                    <w:rFonts w:eastAsia="SimSun"/>
                    <w:bCs/>
                    <w:i/>
                    <w:noProof/>
                  </w:rPr>
                </w:rPrChange>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Change w:id="20759" w:author="Jens-Rainer Ohm" w:date="2023-05-08T12:56:00Z">
                          <w:rPr>
                            <w:rFonts w:ascii="Cambria Math" w:eastAsia="SimSun" w:hAnsi="Cambria Math"/>
                            <w:color w:val="000000" w:themeColor="text1"/>
                            <w:szCs w:val="22"/>
                            <w:highlight w:val="lightGray"/>
                          </w:rPr>
                        </w:rPrChange>
                      </w:rPr>
                      <m:t>CONV</m:t>
                    </m:r>
                  </m:e>
                  <m:sub>
                    <m:r>
                      <w:rPr>
                        <w:rFonts w:ascii="Cambria Math" w:eastAsia="SimSun" w:hAnsi="Cambria Math"/>
                        <w:color w:val="000000" w:themeColor="text1"/>
                        <w:szCs w:val="22"/>
                        <w:highlight w:val="lightGray"/>
                        <w:lang w:val="en-CA"/>
                        <w:rPrChange w:id="20760" w:author="Jens-Rainer Ohm" w:date="2023-05-08T12:56:00Z">
                          <w:rPr>
                            <w:rFonts w:ascii="Cambria Math" w:eastAsia="SimSun" w:hAnsi="Cambria Math"/>
                            <w:color w:val="000000" w:themeColor="text1"/>
                            <w:szCs w:val="22"/>
                            <w:highlight w:val="lightGray"/>
                          </w:rPr>
                        </w:rPrChange>
                      </w:rPr>
                      <m:t>3×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61" w:author="Jens-Rainer Ohm" w:date="2023-05-08T12:56:00Z">
                              <w:rPr>
                                <w:rFonts w:ascii="Cambria Math" w:eastAsia="SimSun" w:hAnsi="Cambria Math"/>
                                <w:color w:val="000000" w:themeColor="text1"/>
                                <w:szCs w:val="22"/>
                                <w:highlight w:val="lightGray"/>
                              </w:rPr>
                            </w:rPrChange>
                          </w:rPr>
                          <m:t>S,C</m:t>
                        </m:r>
                      </m:e>
                      <m:sub>
                        <m:r>
                          <w:rPr>
                            <w:rFonts w:ascii="Cambria Math" w:eastAsia="SimSun" w:hAnsi="Cambria Math"/>
                            <w:color w:val="000000" w:themeColor="text1"/>
                            <w:szCs w:val="22"/>
                            <w:highlight w:val="lightGray"/>
                            <w:lang w:val="en-CA"/>
                            <w:rPrChange w:id="20762"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en-CA"/>
                        <w:rPrChange w:id="20763" w:author="Jens-Rainer Ohm" w:date="2023-05-08T12:56:00Z">
                          <w:rPr>
                            <w:rFonts w:ascii="Cambria Math" w:eastAsia="SimSun" w:hAnsi="Cambria Math"/>
                            <w:color w:val="000000" w:themeColor="text1"/>
                            <w:szCs w:val="22"/>
                            <w:highlight w:val="lightGray"/>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64"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765" w:author="Jens-Rainer Ohm" w:date="2023-05-08T12:56:00Z">
                              <w:rPr>
                                <w:rFonts w:ascii="Cambria Math" w:eastAsia="SimSun" w:hAnsi="Cambria Math"/>
                                <w:color w:val="000000" w:themeColor="text1"/>
                                <w:szCs w:val="22"/>
                                <w:highlight w:val="lightGray"/>
                              </w:rPr>
                            </w:rPrChange>
                          </w:rPr>
                          <m:t>out</m:t>
                        </m:r>
                      </m:sub>
                    </m:sSub>
                  </m:e>
                </m:d>
              </m:oMath>
            </m:oMathPara>
          </w:p>
        </w:tc>
        <w:tc>
          <w:tcPr>
            <w:tcW w:w="1743" w:type="dxa"/>
          </w:tcPr>
          <w:p w14:paraId="2ECC1BE3" w14:textId="77777777" w:rsidR="007A1082" w:rsidRPr="00891F3A" w:rsidRDefault="00D37EB2" w:rsidP="009604DB">
            <w:pPr>
              <w:pStyle w:val="Listenabsatz"/>
              <w:snapToGrid w:val="0"/>
              <w:ind w:left="0"/>
              <w:jc w:val="center"/>
              <w:rPr>
                <w:bCs/>
                <w:noProof/>
                <w:lang w:val="en-CA"/>
                <w:rPrChange w:id="20766"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67" w:author="Jens-Rainer Ohm" w:date="2023-05-08T12:56:00Z">
                              <w:rPr>
                                <w:rFonts w:ascii="Cambria Math" w:hAnsi="Cambria Math"/>
                                <w:noProof/>
                              </w:rPr>
                            </w:rPrChange>
                          </w:rPr>
                          <m:t>C</m:t>
                        </m:r>
                      </m:e>
                      <m:sub>
                        <m:r>
                          <w:rPr>
                            <w:rFonts w:ascii="Cambria Math" w:hAnsi="Cambria Math"/>
                            <w:noProof/>
                            <w:lang w:val="en-CA"/>
                            <w:rPrChange w:id="20768" w:author="Jens-Rainer Ohm" w:date="2023-05-08T12:56:00Z">
                              <w:rPr>
                                <w:rFonts w:ascii="Cambria Math" w:hAnsi="Cambria Math"/>
                                <w:noProof/>
                              </w:rPr>
                            </w:rPrChange>
                          </w:rPr>
                          <m:t>in</m:t>
                        </m:r>
                      </m:sub>
                    </m:sSub>
                    <m:r>
                      <w:rPr>
                        <w:rFonts w:ascii="Cambria Math" w:hAnsi="Cambria Math"/>
                        <w:noProof/>
                        <w:lang w:val="en-CA"/>
                        <w:rPrChange w:id="20769" w:author="Jens-Rainer Ohm" w:date="2023-05-08T12:56:00Z">
                          <w:rPr>
                            <w:rFonts w:ascii="Cambria Math" w:hAnsi="Cambria Math"/>
                            <w:noProof/>
                          </w:rPr>
                        </w:rPrChange>
                      </w:rPr>
                      <m:t>,S,S</m:t>
                    </m:r>
                  </m:e>
                </m:d>
              </m:oMath>
            </m:oMathPara>
          </w:p>
        </w:tc>
        <w:tc>
          <w:tcPr>
            <w:tcW w:w="2700" w:type="dxa"/>
          </w:tcPr>
          <w:p w14:paraId="67568DFC" w14:textId="77777777" w:rsidR="007A1082" w:rsidRPr="00891F3A" w:rsidRDefault="00D37EB2" w:rsidP="009604DB">
            <w:pPr>
              <w:pStyle w:val="Listenabsatz"/>
              <w:snapToGrid w:val="0"/>
              <w:ind w:left="0"/>
              <w:jc w:val="center"/>
              <w:rPr>
                <w:bCs/>
                <w:noProof/>
                <w:lang w:val="en-CA"/>
                <w:rPrChange w:id="20770" w:author="Jens-Rainer Ohm" w:date="2023-05-08T12:56:00Z">
                  <w:rPr>
                    <w:bCs/>
                    <w:noProof/>
                  </w:rPr>
                </w:rPrChange>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71" w:author="Jens-Rainer Ohm" w:date="2023-05-08T12:56:00Z">
                          <w:rPr>
                            <w:rFonts w:ascii="Cambria Math" w:eastAsia="SimSun" w:hAnsi="Cambria Math"/>
                            <w:color w:val="008080"/>
                            <w:szCs w:val="22"/>
                          </w:rPr>
                        </w:rPrChange>
                      </w:rPr>
                      <m:t>3∙C</m:t>
                    </m:r>
                  </m:e>
                  <m:sub>
                    <m:r>
                      <w:rPr>
                        <w:rFonts w:ascii="Cambria Math" w:eastAsia="SimSun" w:hAnsi="Cambria Math"/>
                        <w:color w:val="008080"/>
                        <w:szCs w:val="22"/>
                        <w:lang w:val="en-CA"/>
                        <w:rPrChange w:id="20772" w:author="Jens-Rainer Ohm" w:date="2023-05-08T12:56:00Z">
                          <w:rPr>
                            <w:rFonts w:ascii="Cambria Math" w:eastAsia="SimSun" w:hAnsi="Cambria Math"/>
                            <w:color w:val="008080"/>
                            <w:szCs w:val="22"/>
                          </w:rPr>
                        </w:rPrChange>
                      </w:rPr>
                      <m:t>in</m:t>
                    </m:r>
                  </m:sub>
                </m:sSub>
                <m:r>
                  <w:rPr>
                    <w:rFonts w:ascii="Cambria Math" w:eastAsia="SimSun" w:hAnsi="Cambria Math"/>
                    <w:color w:val="008080"/>
                    <w:szCs w:val="22"/>
                    <w:lang w:val="en-CA"/>
                    <w:rPrChange w:id="20773" w:author="Jens-Rainer Ohm" w:date="2023-05-08T12:56:00Z">
                      <w:rPr>
                        <w:rFonts w:ascii="Cambria Math" w:eastAsia="SimSun" w:hAnsi="Cambria Math"/>
                        <w:color w:val="008080"/>
                        <w:szCs w:val="22"/>
                      </w:rPr>
                    </w:rPrChange>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74"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775" w:author="Jens-Rainer Ohm" w:date="2023-05-08T12:56:00Z">
                          <w:rPr>
                            <w:rFonts w:ascii="Cambria Math" w:eastAsia="SimSun" w:hAnsi="Cambria Math"/>
                            <w:color w:val="008080"/>
                            <w:szCs w:val="22"/>
                          </w:rPr>
                        </w:rPrChange>
                      </w:rPr>
                      <m:t>out</m:t>
                    </m:r>
                  </m:sub>
                </m:sSub>
                <m:r>
                  <w:rPr>
                    <w:rFonts w:ascii="Cambria Math" w:eastAsia="SimSun" w:hAnsi="Cambria Math"/>
                    <w:color w:val="008080"/>
                    <w:szCs w:val="22"/>
                    <w:lang w:val="en-CA"/>
                    <w:rPrChange w:id="20776" w:author="Jens-Rainer Ohm" w:date="2023-05-08T12:56:00Z">
                      <w:rPr>
                        <w:rFonts w:ascii="Cambria Math" w:eastAsia="SimSun" w:hAnsi="Cambria Math"/>
                        <w:color w:val="008080"/>
                        <w:szCs w:val="22"/>
                      </w:rPr>
                    </w:rPrChange>
                  </w:rPr>
                  <m:t>∙ S∙ S</m:t>
                </m:r>
              </m:oMath>
            </m:oMathPara>
          </w:p>
        </w:tc>
        <w:tc>
          <w:tcPr>
            <w:tcW w:w="1980" w:type="dxa"/>
          </w:tcPr>
          <w:p w14:paraId="7E91DC90" w14:textId="77777777" w:rsidR="007A1082" w:rsidRPr="00891F3A" w:rsidRDefault="00D37EB2" w:rsidP="009604DB">
            <w:pPr>
              <w:pStyle w:val="Listenabsatz"/>
              <w:snapToGrid w:val="0"/>
              <w:ind w:left="0"/>
              <w:jc w:val="center"/>
              <w:rPr>
                <w:bCs/>
                <w:noProof/>
                <w:lang w:val="en-CA"/>
                <w:rPrChange w:id="20777"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78" w:author="Jens-Rainer Ohm" w:date="2023-05-08T12:56:00Z">
                              <w:rPr>
                                <w:rFonts w:ascii="Cambria Math" w:hAnsi="Cambria Math"/>
                                <w:noProof/>
                              </w:rPr>
                            </w:rPrChange>
                          </w:rPr>
                          <m:t>C</m:t>
                        </m:r>
                      </m:e>
                      <m:sub>
                        <m:r>
                          <w:rPr>
                            <w:rFonts w:ascii="Cambria Math" w:hAnsi="Cambria Math"/>
                            <w:noProof/>
                            <w:lang w:val="en-CA"/>
                            <w:rPrChange w:id="20779" w:author="Jens-Rainer Ohm" w:date="2023-05-08T12:56:00Z">
                              <w:rPr>
                                <w:rFonts w:ascii="Cambria Math" w:hAnsi="Cambria Math"/>
                                <w:noProof/>
                              </w:rPr>
                            </w:rPrChange>
                          </w:rPr>
                          <m:t>out</m:t>
                        </m:r>
                      </m:sub>
                    </m:sSub>
                    <m:r>
                      <w:rPr>
                        <w:rFonts w:ascii="Cambria Math" w:hAnsi="Cambria Math"/>
                        <w:noProof/>
                        <w:lang w:val="en-CA"/>
                        <w:rPrChange w:id="20780" w:author="Jens-Rainer Ohm" w:date="2023-05-08T12:56:00Z">
                          <w:rPr>
                            <w:rFonts w:ascii="Cambria Math" w:hAnsi="Cambria Math"/>
                            <w:noProof/>
                          </w:rPr>
                        </w:rPrChange>
                      </w:rPr>
                      <m:t>,S,S</m:t>
                    </m:r>
                  </m:e>
                </m:d>
              </m:oMath>
            </m:oMathPara>
          </w:p>
        </w:tc>
      </w:tr>
      <w:tr w:rsidR="007A1082" w:rsidRPr="00891F3A" w14:paraId="5EEEE1F0" w14:textId="77777777" w:rsidTr="009604DB">
        <w:tc>
          <w:tcPr>
            <w:tcW w:w="2574" w:type="dxa"/>
          </w:tcPr>
          <w:p w14:paraId="4E29A7CC" w14:textId="77777777" w:rsidR="007A1082" w:rsidRPr="00891F3A" w:rsidRDefault="00D37EB2" w:rsidP="009604DB">
            <w:pPr>
              <w:pStyle w:val="Listenabsatz"/>
              <w:snapToGrid w:val="0"/>
              <w:ind w:left="0"/>
              <w:jc w:val="center"/>
              <w:rPr>
                <w:rFonts w:eastAsia="SimSun"/>
                <w:bCs/>
                <w:noProof/>
                <w:lang w:val="en-CA"/>
                <w:rPrChange w:id="20781" w:author="Jens-Rainer Ohm" w:date="2023-05-08T12:56:00Z">
                  <w:rPr>
                    <w:rFonts w:eastAsia="SimSun"/>
                    <w:bCs/>
                    <w:noProof/>
                  </w:rPr>
                </w:rPrChange>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Change w:id="20782" w:author="Jens-Rainer Ohm" w:date="2023-05-08T12:56:00Z">
                          <w:rPr>
                            <w:rFonts w:ascii="Cambria Math" w:eastAsia="SimSun" w:hAnsi="Cambria Math"/>
                            <w:color w:val="000000" w:themeColor="text1"/>
                            <w:szCs w:val="22"/>
                            <w:highlight w:val="lightGray"/>
                          </w:rPr>
                        </w:rPrChange>
                      </w:rPr>
                      <m:t>CONV</m:t>
                    </m:r>
                  </m:e>
                  <m:sub>
                    <m:r>
                      <w:rPr>
                        <w:rFonts w:ascii="Cambria Math" w:eastAsia="SimSun" w:hAnsi="Cambria Math"/>
                        <w:color w:val="000000" w:themeColor="text1"/>
                        <w:szCs w:val="22"/>
                        <w:highlight w:val="lightGray"/>
                        <w:lang w:val="en-CA"/>
                        <w:rPrChange w:id="20783" w:author="Jens-Rainer Ohm" w:date="2023-05-08T12:56:00Z">
                          <w:rPr>
                            <w:rFonts w:ascii="Cambria Math" w:eastAsia="SimSun" w:hAnsi="Cambria Math"/>
                            <w:color w:val="000000" w:themeColor="text1"/>
                            <w:szCs w:val="22"/>
                            <w:highlight w:val="lightGray"/>
                          </w:rPr>
                        </w:rPrChange>
                      </w:rPr>
                      <m:t>1×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84" w:author="Jens-Rainer Ohm" w:date="2023-05-08T12:56:00Z">
                              <w:rPr>
                                <w:rFonts w:ascii="Cambria Math" w:eastAsia="SimSun" w:hAnsi="Cambria Math"/>
                                <w:color w:val="000000" w:themeColor="text1"/>
                                <w:szCs w:val="22"/>
                                <w:highlight w:val="lightGray"/>
                              </w:rPr>
                            </w:rPrChange>
                          </w:rPr>
                          <m:t>S,C</m:t>
                        </m:r>
                      </m:e>
                      <m:sub>
                        <m:r>
                          <w:rPr>
                            <w:rFonts w:ascii="Cambria Math" w:eastAsia="SimSun" w:hAnsi="Cambria Math"/>
                            <w:color w:val="000000" w:themeColor="text1"/>
                            <w:szCs w:val="22"/>
                            <w:highlight w:val="lightGray"/>
                            <w:lang w:val="en-CA"/>
                            <w:rPrChange w:id="20785"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en-CA"/>
                        <w:rPrChange w:id="20786" w:author="Jens-Rainer Ohm" w:date="2023-05-08T12:56:00Z">
                          <w:rPr>
                            <w:rFonts w:ascii="Cambria Math" w:eastAsia="SimSun" w:hAnsi="Cambria Math"/>
                            <w:color w:val="000000" w:themeColor="text1"/>
                            <w:szCs w:val="22"/>
                            <w:highlight w:val="lightGray"/>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787"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788" w:author="Jens-Rainer Ohm" w:date="2023-05-08T12:56:00Z">
                              <w:rPr>
                                <w:rFonts w:ascii="Cambria Math" w:eastAsia="SimSun" w:hAnsi="Cambria Math"/>
                                <w:color w:val="000000" w:themeColor="text1"/>
                                <w:szCs w:val="22"/>
                                <w:highlight w:val="lightGray"/>
                              </w:rPr>
                            </w:rPrChange>
                          </w:rPr>
                          <m:t>out</m:t>
                        </m:r>
                      </m:sub>
                    </m:sSub>
                  </m:e>
                </m:d>
              </m:oMath>
            </m:oMathPara>
          </w:p>
        </w:tc>
        <w:tc>
          <w:tcPr>
            <w:tcW w:w="1743" w:type="dxa"/>
          </w:tcPr>
          <w:p w14:paraId="2F17270F" w14:textId="77777777" w:rsidR="007A1082" w:rsidRPr="00891F3A" w:rsidRDefault="00D37EB2" w:rsidP="009604DB">
            <w:pPr>
              <w:pStyle w:val="Listenabsatz"/>
              <w:snapToGrid w:val="0"/>
              <w:ind w:left="0"/>
              <w:jc w:val="center"/>
              <w:rPr>
                <w:bCs/>
                <w:noProof/>
                <w:lang w:val="en-CA"/>
                <w:rPrChange w:id="20789"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790" w:author="Jens-Rainer Ohm" w:date="2023-05-08T12:56:00Z">
                              <w:rPr>
                                <w:rFonts w:ascii="Cambria Math" w:hAnsi="Cambria Math"/>
                                <w:noProof/>
                              </w:rPr>
                            </w:rPrChange>
                          </w:rPr>
                          <m:t>C</m:t>
                        </m:r>
                      </m:e>
                      <m:sub>
                        <m:r>
                          <w:rPr>
                            <w:rFonts w:ascii="Cambria Math" w:hAnsi="Cambria Math"/>
                            <w:noProof/>
                            <w:lang w:val="en-CA"/>
                            <w:rPrChange w:id="20791" w:author="Jens-Rainer Ohm" w:date="2023-05-08T12:56:00Z">
                              <w:rPr>
                                <w:rFonts w:ascii="Cambria Math" w:hAnsi="Cambria Math"/>
                                <w:noProof/>
                              </w:rPr>
                            </w:rPrChange>
                          </w:rPr>
                          <m:t>in</m:t>
                        </m:r>
                      </m:sub>
                    </m:sSub>
                    <m:r>
                      <w:rPr>
                        <w:rFonts w:ascii="Cambria Math" w:hAnsi="Cambria Math"/>
                        <w:noProof/>
                        <w:lang w:val="en-CA"/>
                        <w:rPrChange w:id="20792" w:author="Jens-Rainer Ohm" w:date="2023-05-08T12:56:00Z">
                          <w:rPr>
                            <w:rFonts w:ascii="Cambria Math" w:hAnsi="Cambria Math"/>
                            <w:noProof/>
                          </w:rPr>
                        </w:rPrChange>
                      </w:rPr>
                      <m:t>,S,S</m:t>
                    </m:r>
                  </m:e>
                </m:d>
              </m:oMath>
            </m:oMathPara>
          </w:p>
        </w:tc>
        <w:tc>
          <w:tcPr>
            <w:tcW w:w="2700" w:type="dxa"/>
          </w:tcPr>
          <w:p w14:paraId="26423E25" w14:textId="77777777" w:rsidR="007A1082" w:rsidRPr="00891F3A" w:rsidRDefault="00D37EB2" w:rsidP="009604DB">
            <w:pPr>
              <w:pStyle w:val="Listenabsatz"/>
              <w:snapToGrid w:val="0"/>
              <w:ind w:left="0"/>
              <w:jc w:val="center"/>
              <w:rPr>
                <w:bCs/>
                <w:noProof/>
                <w:lang w:val="en-CA"/>
                <w:rPrChange w:id="20793" w:author="Jens-Rainer Ohm" w:date="2023-05-08T12:56:00Z">
                  <w:rPr>
                    <w:bCs/>
                    <w:noProof/>
                  </w:rPr>
                </w:rPrChange>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94" w:author="Jens-Rainer Ohm" w:date="2023-05-08T12:56:00Z">
                          <w:rPr>
                            <w:rFonts w:ascii="Cambria Math" w:eastAsia="SimSun" w:hAnsi="Cambria Math"/>
                            <w:color w:val="008080"/>
                            <w:szCs w:val="22"/>
                          </w:rPr>
                        </w:rPrChange>
                      </w:rPr>
                      <m:t>3∙C</m:t>
                    </m:r>
                  </m:e>
                  <m:sub>
                    <m:r>
                      <w:rPr>
                        <w:rFonts w:ascii="Cambria Math" w:eastAsia="SimSun" w:hAnsi="Cambria Math"/>
                        <w:color w:val="008080"/>
                        <w:szCs w:val="22"/>
                        <w:lang w:val="en-CA"/>
                        <w:rPrChange w:id="20795" w:author="Jens-Rainer Ohm" w:date="2023-05-08T12:56:00Z">
                          <w:rPr>
                            <w:rFonts w:ascii="Cambria Math" w:eastAsia="SimSun" w:hAnsi="Cambria Math"/>
                            <w:color w:val="008080"/>
                            <w:szCs w:val="22"/>
                          </w:rPr>
                        </w:rPrChange>
                      </w:rPr>
                      <m:t>in</m:t>
                    </m:r>
                  </m:sub>
                </m:sSub>
                <m:r>
                  <w:rPr>
                    <w:rFonts w:ascii="Cambria Math" w:eastAsia="SimSun" w:hAnsi="Cambria Math"/>
                    <w:color w:val="008080"/>
                    <w:szCs w:val="22"/>
                    <w:lang w:val="en-CA"/>
                    <w:rPrChange w:id="20796" w:author="Jens-Rainer Ohm" w:date="2023-05-08T12:56:00Z">
                      <w:rPr>
                        <w:rFonts w:ascii="Cambria Math" w:eastAsia="SimSun" w:hAnsi="Cambria Math"/>
                        <w:color w:val="008080"/>
                        <w:szCs w:val="22"/>
                      </w:rPr>
                    </w:rPrChange>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797"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798" w:author="Jens-Rainer Ohm" w:date="2023-05-08T12:56:00Z">
                          <w:rPr>
                            <w:rFonts w:ascii="Cambria Math" w:eastAsia="SimSun" w:hAnsi="Cambria Math"/>
                            <w:color w:val="008080"/>
                            <w:szCs w:val="22"/>
                          </w:rPr>
                        </w:rPrChange>
                      </w:rPr>
                      <m:t>out</m:t>
                    </m:r>
                  </m:sub>
                </m:sSub>
                <m:r>
                  <w:rPr>
                    <w:rFonts w:ascii="Cambria Math" w:eastAsia="SimSun" w:hAnsi="Cambria Math"/>
                    <w:color w:val="008080"/>
                    <w:szCs w:val="22"/>
                    <w:lang w:val="en-CA"/>
                    <w:rPrChange w:id="20799" w:author="Jens-Rainer Ohm" w:date="2023-05-08T12:56:00Z">
                      <w:rPr>
                        <w:rFonts w:ascii="Cambria Math" w:eastAsia="SimSun" w:hAnsi="Cambria Math"/>
                        <w:color w:val="008080"/>
                        <w:szCs w:val="22"/>
                      </w:rPr>
                    </w:rPrChange>
                  </w:rPr>
                  <m:t>∙ S∙ S</m:t>
                </m:r>
              </m:oMath>
            </m:oMathPara>
          </w:p>
        </w:tc>
        <w:tc>
          <w:tcPr>
            <w:tcW w:w="1980" w:type="dxa"/>
          </w:tcPr>
          <w:p w14:paraId="5656E729" w14:textId="77777777" w:rsidR="007A1082" w:rsidRPr="00891F3A" w:rsidRDefault="00D37EB2" w:rsidP="009604DB">
            <w:pPr>
              <w:pStyle w:val="Listenabsatz"/>
              <w:snapToGrid w:val="0"/>
              <w:ind w:left="0"/>
              <w:jc w:val="center"/>
              <w:rPr>
                <w:bCs/>
                <w:noProof/>
                <w:lang w:val="en-CA"/>
                <w:rPrChange w:id="20800" w:author="Jens-Rainer Ohm" w:date="2023-05-08T12:56:00Z">
                  <w:rPr>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01" w:author="Jens-Rainer Ohm" w:date="2023-05-08T12:56:00Z">
                              <w:rPr>
                                <w:rFonts w:ascii="Cambria Math" w:hAnsi="Cambria Math"/>
                                <w:noProof/>
                              </w:rPr>
                            </w:rPrChange>
                          </w:rPr>
                          <m:t>C</m:t>
                        </m:r>
                      </m:e>
                      <m:sub>
                        <m:r>
                          <w:rPr>
                            <w:rFonts w:ascii="Cambria Math" w:hAnsi="Cambria Math"/>
                            <w:noProof/>
                            <w:lang w:val="en-CA"/>
                            <w:rPrChange w:id="20802" w:author="Jens-Rainer Ohm" w:date="2023-05-08T12:56:00Z">
                              <w:rPr>
                                <w:rFonts w:ascii="Cambria Math" w:hAnsi="Cambria Math"/>
                                <w:noProof/>
                              </w:rPr>
                            </w:rPrChange>
                          </w:rPr>
                          <m:t>out</m:t>
                        </m:r>
                      </m:sub>
                    </m:sSub>
                    <m:r>
                      <w:rPr>
                        <w:rFonts w:ascii="Cambria Math" w:hAnsi="Cambria Math"/>
                        <w:noProof/>
                        <w:lang w:val="en-CA"/>
                        <w:rPrChange w:id="20803" w:author="Jens-Rainer Ohm" w:date="2023-05-08T12:56:00Z">
                          <w:rPr>
                            <w:rFonts w:ascii="Cambria Math" w:hAnsi="Cambria Math"/>
                            <w:noProof/>
                          </w:rPr>
                        </w:rPrChange>
                      </w:rPr>
                      <m:t>,S,S</m:t>
                    </m:r>
                  </m:e>
                </m:d>
              </m:oMath>
            </m:oMathPara>
          </w:p>
        </w:tc>
      </w:tr>
      <w:tr w:rsidR="007A1082" w:rsidRPr="00891F3A" w14:paraId="646D39DB" w14:textId="77777777" w:rsidTr="009604DB">
        <w:tc>
          <w:tcPr>
            <w:tcW w:w="2574" w:type="dxa"/>
          </w:tcPr>
          <w:p w14:paraId="0D5EB06C" w14:textId="77777777" w:rsidR="007A1082" w:rsidRPr="00891F3A" w:rsidRDefault="007A1082" w:rsidP="009604DB">
            <w:pPr>
              <w:pStyle w:val="Listenabsatz"/>
              <w:snapToGrid w:val="0"/>
              <w:ind w:left="0"/>
              <w:jc w:val="center"/>
              <w:rPr>
                <w:rFonts w:eastAsia="SimSun"/>
                <w:bCs/>
                <w:noProof/>
                <w:lang w:val="en-CA"/>
                <w:rPrChange w:id="20804" w:author="Jens-Rainer Ohm" w:date="2023-05-08T12:56:00Z">
                  <w:rPr>
                    <w:rFonts w:eastAsia="SimSun"/>
                    <w:bCs/>
                    <w:noProof/>
                  </w:rPr>
                </w:rPrChange>
              </w:rPr>
            </w:pPr>
            <m:oMathPara>
              <m:oMath>
                <m:r>
                  <w:rPr>
                    <w:rFonts w:ascii="Cambria Math" w:eastAsia="SimSun" w:hAnsi="Cambria Math"/>
                    <w:color w:val="000000" w:themeColor="text1"/>
                    <w:szCs w:val="22"/>
                    <w:highlight w:val="lightGray"/>
                    <w:lang w:val="en-CA" w:eastAsia="en-US"/>
                    <w:rPrChange w:id="20805" w:author="Jens-Rainer Ohm" w:date="2023-05-08T12:56:00Z">
                      <w:rPr>
                        <w:rFonts w:ascii="Cambria Math" w:eastAsia="SimSun" w:hAnsi="Cambria Math"/>
                        <w:color w:val="000000" w:themeColor="text1"/>
                        <w:szCs w:val="22"/>
                        <w:highlight w:val="lightGray"/>
                        <w:lang w:eastAsia="en-US"/>
                      </w:rPr>
                    </w:rPrChange>
                  </w:rPr>
                  <m:t>PReLU</m:t>
                </m:r>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806" w:author="Jens-Rainer Ohm" w:date="2023-05-08T12:56:00Z">
                              <w:rPr>
                                <w:rFonts w:ascii="Cambria Math" w:eastAsia="SimSun" w:hAnsi="Cambria Math"/>
                                <w:color w:val="000000" w:themeColor="text1"/>
                                <w:szCs w:val="22"/>
                                <w:highlight w:val="lightGray"/>
                              </w:rPr>
                            </w:rPrChange>
                          </w:rPr>
                          <m:t>S,C</m:t>
                        </m:r>
                      </m:e>
                      <m:sub>
                        <m:r>
                          <w:rPr>
                            <w:rFonts w:ascii="Cambria Math" w:eastAsia="SimSun" w:hAnsi="Cambria Math"/>
                            <w:color w:val="000000" w:themeColor="text1"/>
                            <w:szCs w:val="22"/>
                            <w:highlight w:val="lightGray"/>
                            <w:lang w:val="en-CA"/>
                            <w:rPrChange w:id="20807"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en-CA"/>
                        <w:rPrChange w:id="20808" w:author="Jens-Rainer Ohm" w:date="2023-05-08T12:56:00Z">
                          <w:rPr>
                            <w:rFonts w:ascii="Cambria Math" w:eastAsia="SimSun" w:hAnsi="Cambria Math"/>
                            <w:color w:val="000000" w:themeColor="text1"/>
                            <w:szCs w:val="22"/>
                            <w:highlight w:val="lightGray"/>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809"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810" w:author="Jens-Rainer Ohm" w:date="2023-05-08T12:56:00Z">
                              <w:rPr>
                                <w:rFonts w:ascii="Cambria Math" w:eastAsia="SimSun" w:hAnsi="Cambria Math"/>
                                <w:color w:val="000000" w:themeColor="text1"/>
                                <w:szCs w:val="22"/>
                                <w:highlight w:val="lightGray"/>
                              </w:rPr>
                            </w:rPrChange>
                          </w:rPr>
                          <m:t>out</m:t>
                        </m:r>
                      </m:sub>
                    </m:sSub>
                  </m:e>
                </m:d>
              </m:oMath>
            </m:oMathPara>
          </w:p>
        </w:tc>
        <w:tc>
          <w:tcPr>
            <w:tcW w:w="1743" w:type="dxa"/>
          </w:tcPr>
          <w:p w14:paraId="04A2D8DC" w14:textId="77777777" w:rsidR="007A1082" w:rsidRPr="00891F3A" w:rsidRDefault="00D37EB2" w:rsidP="009604DB">
            <w:pPr>
              <w:pStyle w:val="Listenabsatz"/>
              <w:snapToGrid w:val="0"/>
              <w:ind w:left="0"/>
              <w:jc w:val="center"/>
              <w:rPr>
                <w:rFonts w:eastAsia="SimSun"/>
                <w:bCs/>
                <w:noProof/>
                <w:lang w:val="en-CA"/>
                <w:rPrChange w:id="20811" w:author="Jens-Rainer Ohm" w:date="2023-05-08T12:56:00Z">
                  <w:rPr>
                    <w:rFonts w:eastAsia="SimSu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12" w:author="Jens-Rainer Ohm" w:date="2023-05-08T12:56:00Z">
                              <w:rPr>
                                <w:rFonts w:ascii="Cambria Math" w:hAnsi="Cambria Math"/>
                                <w:noProof/>
                              </w:rPr>
                            </w:rPrChange>
                          </w:rPr>
                          <m:t>C</m:t>
                        </m:r>
                      </m:e>
                      <m:sub>
                        <m:r>
                          <w:rPr>
                            <w:rFonts w:ascii="Cambria Math" w:hAnsi="Cambria Math"/>
                            <w:noProof/>
                            <w:lang w:val="en-CA"/>
                            <w:rPrChange w:id="20813" w:author="Jens-Rainer Ohm" w:date="2023-05-08T12:56:00Z">
                              <w:rPr>
                                <w:rFonts w:ascii="Cambria Math" w:hAnsi="Cambria Math"/>
                                <w:noProof/>
                              </w:rPr>
                            </w:rPrChange>
                          </w:rPr>
                          <m:t>in</m:t>
                        </m:r>
                      </m:sub>
                    </m:sSub>
                    <m:r>
                      <w:rPr>
                        <w:rFonts w:ascii="Cambria Math" w:hAnsi="Cambria Math"/>
                        <w:noProof/>
                        <w:lang w:val="en-CA"/>
                        <w:rPrChange w:id="20814" w:author="Jens-Rainer Ohm" w:date="2023-05-08T12:56:00Z">
                          <w:rPr>
                            <w:rFonts w:ascii="Cambria Math" w:hAnsi="Cambria Math"/>
                            <w:noProof/>
                          </w:rPr>
                        </w:rPrChange>
                      </w:rPr>
                      <m:t>,S,S</m:t>
                    </m:r>
                  </m:e>
                </m:d>
              </m:oMath>
            </m:oMathPara>
          </w:p>
        </w:tc>
        <w:tc>
          <w:tcPr>
            <w:tcW w:w="2700" w:type="dxa"/>
          </w:tcPr>
          <w:p w14:paraId="7666172E" w14:textId="77777777" w:rsidR="007A1082" w:rsidRPr="00891F3A" w:rsidRDefault="00D37EB2" w:rsidP="009604DB">
            <w:pPr>
              <w:pStyle w:val="Listenabsatz"/>
              <w:snapToGrid w:val="0"/>
              <w:ind w:left="0"/>
              <w:jc w:val="center"/>
              <w:rPr>
                <w:rFonts w:eastAsia="DengXian"/>
                <w:iCs/>
                <w:color w:val="008080"/>
                <w:szCs w:val="22"/>
                <w:lang w:val="en-CA"/>
                <w:rPrChange w:id="20815" w:author="Jens-Rainer Ohm" w:date="2023-05-08T12:56:00Z">
                  <w:rPr>
                    <w:rFonts w:eastAsia="DengXian"/>
                    <w:iCs/>
                    <w:color w:val="008080"/>
                    <w:szCs w:val="22"/>
                  </w:rPr>
                </w:rPrChange>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Change w:id="20816" w:author="Jens-Rainer Ohm" w:date="2023-05-08T12:56:00Z">
                          <w:rPr>
                            <w:rFonts w:ascii="Cambria Math" w:eastAsia="SimSun" w:hAnsi="Cambria Math"/>
                            <w:color w:val="008080"/>
                            <w:szCs w:val="22"/>
                          </w:rPr>
                        </w:rPrChange>
                      </w:rPr>
                      <m:t>C</m:t>
                    </m:r>
                  </m:e>
                  <m:sub>
                    <m:r>
                      <w:rPr>
                        <w:rFonts w:ascii="Cambria Math" w:eastAsia="SimSun" w:hAnsi="Cambria Math"/>
                        <w:color w:val="008080"/>
                        <w:szCs w:val="22"/>
                        <w:lang w:val="en-CA"/>
                        <w:rPrChange w:id="20817" w:author="Jens-Rainer Ohm" w:date="2023-05-08T12:56:00Z">
                          <w:rPr>
                            <w:rFonts w:ascii="Cambria Math" w:eastAsia="SimSun" w:hAnsi="Cambria Math"/>
                            <w:color w:val="008080"/>
                            <w:szCs w:val="22"/>
                          </w:rPr>
                        </w:rPrChange>
                      </w:rPr>
                      <m:t>out</m:t>
                    </m:r>
                  </m:sub>
                </m:sSub>
                <m:r>
                  <w:rPr>
                    <w:rFonts w:ascii="Cambria Math" w:eastAsia="SimSun" w:hAnsi="Cambria Math"/>
                    <w:color w:val="008080"/>
                    <w:szCs w:val="22"/>
                    <w:lang w:val="en-CA"/>
                    <w:rPrChange w:id="20818" w:author="Jens-Rainer Ohm" w:date="2023-05-08T12:56:00Z">
                      <w:rPr>
                        <w:rFonts w:ascii="Cambria Math" w:eastAsia="SimSun" w:hAnsi="Cambria Math"/>
                        <w:color w:val="008080"/>
                        <w:szCs w:val="22"/>
                      </w:rPr>
                    </w:rPrChange>
                  </w:rPr>
                  <m:t>∙ S∙ S</m:t>
                </m:r>
              </m:oMath>
            </m:oMathPara>
          </w:p>
        </w:tc>
        <w:tc>
          <w:tcPr>
            <w:tcW w:w="1980" w:type="dxa"/>
          </w:tcPr>
          <w:p w14:paraId="459446CE" w14:textId="77777777" w:rsidR="007A1082" w:rsidRPr="00891F3A" w:rsidRDefault="00D37EB2" w:rsidP="009604DB">
            <w:pPr>
              <w:pStyle w:val="Listenabsatz"/>
              <w:snapToGrid w:val="0"/>
              <w:ind w:left="0"/>
              <w:jc w:val="center"/>
              <w:rPr>
                <w:rFonts w:eastAsia="DengXian"/>
                <w:bCs/>
                <w:noProof/>
                <w:lang w:val="en-CA"/>
                <w:rPrChange w:id="20819" w:author="Jens-Rainer Ohm" w:date="2023-05-08T12:56:00Z">
                  <w:rPr>
                    <w:rFonts w:eastAsia="DengXia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20" w:author="Jens-Rainer Ohm" w:date="2023-05-08T12:56:00Z">
                              <w:rPr>
                                <w:rFonts w:ascii="Cambria Math" w:hAnsi="Cambria Math"/>
                                <w:noProof/>
                              </w:rPr>
                            </w:rPrChange>
                          </w:rPr>
                          <m:t>C</m:t>
                        </m:r>
                      </m:e>
                      <m:sub>
                        <m:r>
                          <w:rPr>
                            <w:rFonts w:ascii="Cambria Math" w:hAnsi="Cambria Math"/>
                            <w:noProof/>
                            <w:lang w:val="en-CA"/>
                            <w:rPrChange w:id="20821" w:author="Jens-Rainer Ohm" w:date="2023-05-08T12:56:00Z">
                              <w:rPr>
                                <w:rFonts w:ascii="Cambria Math" w:hAnsi="Cambria Math"/>
                                <w:noProof/>
                              </w:rPr>
                            </w:rPrChange>
                          </w:rPr>
                          <m:t>out</m:t>
                        </m:r>
                      </m:sub>
                    </m:sSub>
                    <m:r>
                      <w:rPr>
                        <w:rFonts w:ascii="Cambria Math" w:hAnsi="Cambria Math"/>
                        <w:noProof/>
                        <w:lang w:val="en-CA"/>
                        <w:rPrChange w:id="20822" w:author="Jens-Rainer Ohm" w:date="2023-05-08T12:56:00Z">
                          <w:rPr>
                            <w:rFonts w:ascii="Cambria Math" w:hAnsi="Cambria Math"/>
                            <w:noProof/>
                          </w:rPr>
                        </w:rPrChange>
                      </w:rPr>
                      <m:t>,S,S</m:t>
                    </m:r>
                  </m:e>
                </m:d>
              </m:oMath>
            </m:oMathPara>
          </w:p>
        </w:tc>
      </w:tr>
      <w:tr w:rsidR="007A1082" w:rsidRPr="00891F3A" w14:paraId="1BA8B737" w14:textId="77777777" w:rsidTr="009604DB">
        <w:tc>
          <w:tcPr>
            <w:tcW w:w="2574" w:type="dxa"/>
          </w:tcPr>
          <w:p w14:paraId="4D516B69" w14:textId="77777777" w:rsidR="007A1082" w:rsidRPr="00891F3A" w:rsidRDefault="007A1082" w:rsidP="009604DB">
            <w:pPr>
              <w:pStyle w:val="Listenabsatz"/>
              <w:snapToGrid w:val="0"/>
              <w:ind w:left="0"/>
              <w:jc w:val="center"/>
              <w:rPr>
                <w:rFonts w:eastAsia="SimSun"/>
                <w:iCs/>
                <w:color w:val="000000" w:themeColor="text1"/>
                <w:szCs w:val="22"/>
                <w:highlight w:val="lightGray"/>
                <w:lang w:val="en-CA" w:eastAsia="en-US"/>
                <w:rPrChange w:id="20823" w:author="Jens-Rainer Ohm" w:date="2023-05-08T12:56:00Z">
                  <w:rPr>
                    <w:rFonts w:eastAsia="SimSun"/>
                    <w:iCs/>
                    <w:color w:val="000000" w:themeColor="text1"/>
                    <w:szCs w:val="22"/>
                    <w:highlight w:val="lightGray"/>
                    <w:lang w:val="fr-FR" w:eastAsia="en-US"/>
                  </w:rPr>
                </w:rPrChange>
              </w:rPr>
            </w:pPr>
            <w:r w:rsidRPr="00891F3A">
              <w:rPr>
                <w:rFonts w:ascii="Cambria Math" w:eastAsia="SimSun" w:hAnsi="Cambria Math"/>
                <w:i/>
                <w:color w:val="000000" w:themeColor="text1"/>
                <w:szCs w:val="22"/>
                <w:highlight w:val="lightGray"/>
                <w:lang w:val="en-CA" w:eastAsia="en-US"/>
                <w:rPrChange w:id="20824" w:author="Jens-Rainer Ohm" w:date="2023-05-08T12:56:00Z">
                  <w:rPr>
                    <w:rFonts w:ascii="Cambria Math" w:eastAsia="SimSun" w:hAnsi="Cambria Math"/>
                    <w:i/>
                    <w:color w:val="000000" w:themeColor="text1"/>
                    <w:szCs w:val="22"/>
                    <w:highlight w:val="lightGray"/>
                    <w:lang w:eastAsia="en-US"/>
                  </w:rPr>
                </w:rPrChange>
              </w:rPr>
              <w:t>Concat</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825"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826" w:author="Jens-Rainer Ohm" w:date="2023-05-08T12:56:00Z">
                            <w:rPr>
                              <w:rFonts w:ascii="Cambria Math" w:eastAsia="SimSun" w:hAnsi="Cambria Math"/>
                              <w:color w:val="000000" w:themeColor="text1"/>
                              <w:szCs w:val="22"/>
                              <w:highlight w:val="lightGray"/>
                            </w:rPr>
                          </w:rPrChange>
                        </w:rPr>
                        <m:t>out</m:t>
                      </m:r>
                    </m:sub>
                  </m:sSub>
                </m:e>
              </m:d>
            </m:oMath>
          </w:p>
        </w:tc>
        <w:tc>
          <w:tcPr>
            <w:tcW w:w="1743" w:type="dxa"/>
          </w:tcPr>
          <w:p w14:paraId="479287B7" w14:textId="77777777" w:rsidR="007A1082" w:rsidRPr="00891F3A" w:rsidRDefault="00D37EB2" w:rsidP="009604DB">
            <w:pPr>
              <w:pStyle w:val="Listenabsatz"/>
              <w:snapToGrid w:val="0"/>
              <w:ind w:left="0"/>
              <w:jc w:val="center"/>
              <w:rPr>
                <w:rFonts w:eastAsia="SimSun"/>
                <w:bCs/>
                <w:noProof/>
                <w:lang w:val="en-CA"/>
                <w:rPrChange w:id="20827" w:author="Jens-Rainer Ohm" w:date="2023-05-08T12:56:00Z">
                  <w:rPr>
                    <w:rFonts w:eastAsia="SimSu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28" w:author="Jens-Rainer Ohm" w:date="2023-05-08T12:56:00Z">
                              <w:rPr>
                                <w:rFonts w:ascii="Cambria Math" w:hAnsi="Cambria Math"/>
                                <w:noProof/>
                              </w:rPr>
                            </w:rPrChange>
                          </w:rPr>
                          <m:t>C</m:t>
                        </m:r>
                      </m:e>
                      <m:sub>
                        <m:r>
                          <w:rPr>
                            <w:rFonts w:ascii="Cambria Math" w:hAnsi="Cambria Math"/>
                            <w:noProof/>
                            <w:lang w:val="en-CA"/>
                            <w:rPrChange w:id="20829" w:author="Jens-Rainer Ohm" w:date="2023-05-08T12:56:00Z">
                              <w:rPr>
                                <w:rFonts w:ascii="Cambria Math" w:hAnsi="Cambria Math"/>
                                <w:noProof/>
                              </w:rPr>
                            </w:rPrChange>
                          </w:rPr>
                          <m:t>in</m:t>
                        </m:r>
                      </m:sub>
                    </m:sSub>
                    <m:r>
                      <w:rPr>
                        <w:rFonts w:ascii="Cambria Math" w:hAnsi="Cambria Math"/>
                        <w:noProof/>
                        <w:lang w:val="en-CA"/>
                        <w:rPrChange w:id="20830" w:author="Jens-Rainer Ohm" w:date="2023-05-08T12:56:00Z">
                          <w:rPr>
                            <w:rFonts w:ascii="Cambria Math" w:hAnsi="Cambria Math"/>
                            <w:noProof/>
                          </w:rPr>
                        </w:rPrChange>
                      </w:rPr>
                      <m:t>,S,S</m:t>
                    </m:r>
                  </m:e>
                </m:d>
              </m:oMath>
            </m:oMathPara>
          </w:p>
        </w:tc>
        <w:tc>
          <w:tcPr>
            <w:tcW w:w="2700" w:type="dxa"/>
          </w:tcPr>
          <w:p w14:paraId="5B6D58E3" w14:textId="77777777" w:rsidR="007A1082" w:rsidRPr="00891F3A" w:rsidRDefault="007A1082" w:rsidP="009604DB">
            <w:pPr>
              <w:pStyle w:val="Listenabsatz"/>
              <w:snapToGrid w:val="0"/>
              <w:ind w:left="0"/>
              <w:jc w:val="center"/>
              <w:rPr>
                <w:rFonts w:eastAsia="SimSun"/>
                <w:iCs/>
                <w:color w:val="008080"/>
                <w:szCs w:val="22"/>
                <w:lang w:val="en-CA"/>
                <w:rPrChange w:id="20831" w:author="Jens-Rainer Ohm" w:date="2023-05-08T12:56:00Z">
                  <w:rPr>
                    <w:rFonts w:eastAsia="SimSun"/>
                    <w:iCs/>
                    <w:color w:val="008080"/>
                    <w:szCs w:val="22"/>
                  </w:rPr>
                </w:rPrChange>
              </w:rPr>
            </w:pPr>
            <w:r w:rsidRPr="00891F3A">
              <w:rPr>
                <w:rFonts w:eastAsia="SimSun"/>
                <w:iCs/>
                <w:color w:val="008080"/>
                <w:szCs w:val="22"/>
                <w:lang w:val="en-CA"/>
                <w:rPrChange w:id="20832" w:author="Jens-Rainer Ohm" w:date="2023-05-08T12:56:00Z">
                  <w:rPr>
                    <w:rFonts w:eastAsia="SimSun"/>
                    <w:iCs/>
                    <w:color w:val="008080"/>
                    <w:szCs w:val="22"/>
                  </w:rPr>
                </w:rPrChange>
              </w:rPr>
              <w:t>0</w:t>
            </w:r>
          </w:p>
        </w:tc>
        <w:tc>
          <w:tcPr>
            <w:tcW w:w="1980" w:type="dxa"/>
          </w:tcPr>
          <w:p w14:paraId="0CF7DB67" w14:textId="77777777" w:rsidR="007A1082" w:rsidRPr="00891F3A" w:rsidRDefault="00D37EB2" w:rsidP="009604DB">
            <w:pPr>
              <w:pStyle w:val="Listenabsatz"/>
              <w:snapToGrid w:val="0"/>
              <w:ind w:left="0"/>
              <w:jc w:val="center"/>
              <w:rPr>
                <w:rFonts w:eastAsia="DengXian"/>
                <w:bCs/>
                <w:noProof/>
                <w:lang w:val="en-CA"/>
                <w:rPrChange w:id="20833" w:author="Jens-Rainer Ohm" w:date="2023-05-08T12:56:00Z">
                  <w:rPr>
                    <w:rFonts w:eastAsia="DengXia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34" w:author="Jens-Rainer Ohm" w:date="2023-05-08T12:56:00Z">
                              <w:rPr>
                                <w:rFonts w:ascii="Cambria Math" w:hAnsi="Cambria Math"/>
                                <w:noProof/>
                              </w:rPr>
                            </w:rPrChange>
                          </w:rPr>
                          <m:t>C</m:t>
                        </m:r>
                      </m:e>
                      <m:sub>
                        <m:r>
                          <w:rPr>
                            <w:rFonts w:ascii="Cambria Math" w:hAnsi="Cambria Math"/>
                            <w:noProof/>
                            <w:lang w:val="en-CA"/>
                            <w:rPrChange w:id="20835" w:author="Jens-Rainer Ohm" w:date="2023-05-08T12:56:00Z">
                              <w:rPr>
                                <w:rFonts w:ascii="Cambria Math" w:hAnsi="Cambria Math"/>
                                <w:noProof/>
                              </w:rPr>
                            </w:rPrChange>
                          </w:rPr>
                          <m:t>out</m:t>
                        </m:r>
                      </m:sub>
                    </m:sSub>
                    <m:r>
                      <w:rPr>
                        <w:rFonts w:ascii="Cambria Math" w:hAnsi="Cambria Math"/>
                        <w:noProof/>
                        <w:lang w:val="en-CA"/>
                        <w:rPrChange w:id="20836" w:author="Jens-Rainer Ohm" w:date="2023-05-08T12:56:00Z">
                          <w:rPr>
                            <w:rFonts w:ascii="Cambria Math" w:hAnsi="Cambria Math"/>
                            <w:noProof/>
                          </w:rPr>
                        </w:rPrChange>
                      </w:rPr>
                      <m:t>,S,S</m:t>
                    </m:r>
                  </m:e>
                </m:d>
              </m:oMath>
            </m:oMathPara>
          </w:p>
        </w:tc>
      </w:tr>
      <w:tr w:rsidR="007A1082" w:rsidRPr="00891F3A" w14:paraId="7E2F6083" w14:textId="77777777" w:rsidTr="009604DB">
        <w:tc>
          <w:tcPr>
            <w:tcW w:w="2574" w:type="dxa"/>
          </w:tcPr>
          <w:p w14:paraId="328986AF" w14:textId="77777777" w:rsidR="007A1082" w:rsidRPr="00BB5A16" w:rsidRDefault="007A1082" w:rsidP="009604DB">
            <w:pPr>
              <w:pStyle w:val="Listenabsatz"/>
              <w:snapToGrid w:val="0"/>
              <w:ind w:left="0"/>
              <w:jc w:val="center"/>
              <w:rPr>
                <w:rFonts w:eastAsia="SimSun"/>
                <w:iCs/>
                <w:color w:val="000000" w:themeColor="text1"/>
                <w:szCs w:val="22"/>
                <w:highlight w:val="lightGray"/>
                <w:lang w:val="de-DE" w:eastAsia="en-US"/>
                <w:rPrChange w:id="20837" w:author="Jens-Rainer Ohm" w:date="2023-05-08T13:59:00Z">
                  <w:rPr>
                    <w:rFonts w:eastAsia="SimSun"/>
                    <w:iCs/>
                    <w:color w:val="000000" w:themeColor="text1"/>
                    <w:szCs w:val="22"/>
                    <w:highlight w:val="lightGray"/>
                    <w:lang w:val="de-DE" w:eastAsia="en-US"/>
                  </w:rPr>
                </w:rPrChange>
              </w:rPr>
            </w:pPr>
            <w:r w:rsidRPr="00BB5A16">
              <w:rPr>
                <w:rFonts w:ascii="Cambria Math" w:eastAsia="SimSun" w:hAnsi="Cambria Math"/>
                <w:i/>
                <w:color w:val="000000" w:themeColor="text1"/>
                <w:szCs w:val="22"/>
                <w:highlight w:val="lightGray"/>
                <w:lang w:val="de-DE" w:eastAsia="en-US"/>
                <w:rPrChange w:id="20838" w:author="Jens-Rainer Ohm" w:date="2023-05-08T13:59:00Z">
                  <w:rPr>
                    <w:rFonts w:ascii="Cambria Math" w:eastAsia="SimSun" w:hAnsi="Cambria Math"/>
                    <w:i/>
                    <w:color w:val="000000" w:themeColor="text1"/>
                    <w:szCs w:val="22"/>
                    <w:highlight w:val="lightGray"/>
                    <w:lang w:val="de-DE" w:eastAsia="en-US"/>
                  </w:rPr>
                </w:rPrChange>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839" w:author="Jens-Rainer Ohm" w:date="2023-05-08T12:56:00Z">
                            <w:rPr>
                              <w:rFonts w:ascii="Cambria Math" w:eastAsia="SimSun" w:hAnsi="Cambria Math"/>
                              <w:color w:val="000000" w:themeColor="text1"/>
                              <w:szCs w:val="22"/>
                              <w:highlight w:val="lightGray"/>
                            </w:rPr>
                          </w:rPrChange>
                        </w:rPr>
                        <m:t>S</m:t>
                      </m:r>
                      <m:r>
                        <w:rPr>
                          <w:rFonts w:ascii="Cambria Math" w:eastAsia="SimSun" w:hAnsi="Cambria Math"/>
                          <w:color w:val="000000" w:themeColor="text1"/>
                          <w:szCs w:val="22"/>
                          <w:highlight w:val="lightGray"/>
                          <w:lang w:val="de-DE"/>
                          <w:rPrChange w:id="20840" w:author="Jens-Rainer Ohm" w:date="2023-05-08T13:59:00Z">
                            <w:rPr>
                              <w:rFonts w:ascii="Cambria Math" w:eastAsia="SimSun" w:hAnsi="Cambria Math"/>
                              <w:color w:val="000000" w:themeColor="text1"/>
                              <w:szCs w:val="22"/>
                              <w:highlight w:val="lightGray"/>
                              <w:lang w:val="de-DE"/>
                            </w:rPr>
                          </w:rPrChange>
                        </w:rPr>
                        <m:t>,</m:t>
                      </m:r>
                      <m:r>
                        <w:rPr>
                          <w:rFonts w:ascii="Cambria Math" w:eastAsia="SimSun" w:hAnsi="Cambria Math"/>
                          <w:color w:val="000000" w:themeColor="text1"/>
                          <w:szCs w:val="22"/>
                          <w:highlight w:val="lightGray"/>
                          <w:lang w:val="en-CA"/>
                          <w:rPrChange w:id="20841"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842" w:author="Jens-Rainer Ohm" w:date="2023-05-08T12:56:00Z">
                            <w:rPr>
                              <w:rFonts w:ascii="Cambria Math" w:eastAsia="SimSun" w:hAnsi="Cambria Math"/>
                              <w:color w:val="000000" w:themeColor="text1"/>
                              <w:szCs w:val="22"/>
                              <w:highlight w:val="lightGray"/>
                            </w:rPr>
                          </w:rPrChange>
                        </w:rPr>
                        <m:t>in</m:t>
                      </m:r>
                    </m:sub>
                  </m:sSub>
                  <m:r>
                    <w:rPr>
                      <w:rFonts w:ascii="Cambria Math" w:eastAsia="SimSun" w:hAnsi="Cambria Math"/>
                      <w:color w:val="000000" w:themeColor="text1"/>
                      <w:szCs w:val="22"/>
                      <w:highlight w:val="lightGray"/>
                      <w:lang w:val="de-DE"/>
                      <w:rPrChange w:id="20843" w:author="Jens-Rainer Ohm" w:date="2023-05-08T13:59:00Z">
                        <w:rPr>
                          <w:rFonts w:ascii="Cambria Math" w:eastAsia="SimSun" w:hAnsi="Cambria Math"/>
                          <w:color w:val="000000" w:themeColor="text1"/>
                          <w:szCs w:val="22"/>
                          <w:highlight w:val="lightGray"/>
                          <w:lang w:val="de-DE"/>
                        </w:rPr>
                      </w:rPrChang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Change w:id="20844" w:author="Jens-Rainer Ohm" w:date="2023-05-08T12:56:00Z">
                            <w:rPr>
                              <w:rFonts w:ascii="Cambria Math" w:eastAsia="SimSun" w:hAnsi="Cambria Math"/>
                              <w:color w:val="000000" w:themeColor="text1"/>
                              <w:szCs w:val="22"/>
                              <w:highlight w:val="lightGray"/>
                            </w:rPr>
                          </w:rPrChange>
                        </w:rPr>
                        <m:t>C</m:t>
                      </m:r>
                    </m:e>
                    <m:sub>
                      <m:r>
                        <w:rPr>
                          <w:rFonts w:ascii="Cambria Math" w:eastAsia="SimSun" w:hAnsi="Cambria Math"/>
                          <w:color w:val="000000" w:themeColor="text1"/>
                          <w:szCs w:val="22"/>
                          <w:highlight w:val="lightGray"/>
                          <w:lang w:val="en-CA"/>
                          <w:rPrChange w:id="20845" w:author="Jens-Rainer Ohm" w:date="2023-05-08T12:56:00Z">
                            <w:rPr>
                              <w:rFonts w:ascii="Cambria Math" w:eastAsia="SimSun" w:hAnsi="Cambria Math"/>
                              <w:color w:val="000000" w:themeColor="text1"/>
                              <w:szCs w:val="22"/>
                              <w:highlight w:val="lightGray"/>
                            </w:rPr>
                          </w:rPrChange>
                        </w:rPr>
                        <m:t>out</m:t>
                      </m:r>
                    </m:sub>
                  </m:sSub>
                  <m:r>
                    <w:rPr>
                      <w:rFonts w:ascii="Cambria Math" w:eastAsia="SimSun" w:hAnsi="Cambria Math"/>
                      <w:color w:val="000000" w:themeColor="text1"/>
                      <w:szCs w:val="22"/>
                      <w:highlight w:val="lightGray"/>
                      <w:lang w:val="de-DE"/>
                      <w:rPrChange w:id="20846" w:author="Jens-Rainer Ohm" w:date="2023-05-08T13:59:00Z">
                        <w:rPr>
                          <w:rFonts w:ascii="Cambria Math" w:eastAsia="SimSun" w:hAnsi="Cambria Math"/>
                          <w:color w:val="000000" w:themeColor="text1"/>
                          <w:szCs w:val="22"/>
                          <w:highlight w:val="lightGray"/>
                          <w:lang w:val="de-DE"/>
                        </w:rPr>
                      </w:rPrChange>
                    </w:rPr>
                    <m:t xml:space="preserve">, </m:t>
                  </m:r>
                  <m:r>
                    <w:rPr>
                      <w:rFonts w:ascii="Cambria Math" w:eastAsia="SimSun" w:hAnsi="Cambria Math"/>
                      <w:color w:val="000000" w:themeColor="text1"/>
                      <w:szCs w:val="22"/>
                      <w:highlight w:val="lightGray"/>
                      <w:lang w:val="en-CA"/>
                      <w:rPrChange w:id="20847" w:author="Jens-Rainer Ohm" w:date="2023-05-08T12:56:00Z">
                        <w:rPr>
                          <w:rFonts w:ascii="Cambria Math" w:eastAsia="SimSun" w:hAnsi="Cambria Math"/>
                          <w:color w:val="000000" w:themeColor="text1"/>
                          <w:szCs w:val="22"/>
                          <w:highlight w:val="lightGray"/>
                        </w:rPr>
                      </w:rPrChange>
                    </w:rPr>
                    <m:t>s</m:t>
                  </m:r>
                </m:e>
              </m:d>
            </m:oMath>
          </w:p>
        </w:tc>
        <w:tc>
          <w:tcPr>
            <w:tcW w:w="1743" w:type="dxa"/>
          </w:tcPr>
          <w:p w14:paraId="6100A8E9" w14:textId="77777777" w:rsidR="007A1082" w:rsidRPr="00891F3A" w:rsidRDefault="00D37EB2" w:rsidP="009604DB">
            <w:pPr>
              <w:pStyle w:val="Listenabsatz"/>
              <w:snapToGrid w:val="0"/>
              <w:ind w:left="0"/>
              <w:jc w:val="center"/>
              <w:rPr>
                <w:rFonts w:eastAsia="SimSun"/>
                <w:bCs/>
                <w:noProof/>
                <w:lang w:val="en-CA"/>
                <w:rPrChange w:id="20848" w:author="Jens-Rainer Ohm" w:date="2023-05-08T12:56:00Z">
                  <w:rPr>
                    <w:rFonts w:eastAsia="SimSu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49" w:author="Jens-Rainer Ohm" w:date="2023-05-08T12:56:00Z">
                              <w:rPr>
                                <w:rFonts w:ascii="Cambria Math" w:hAnsi="Cambria Math"/>
                                <w:noProof/>
                              </w:rPr>
                            </w:rPrChange>
                          </w:rPr>
                          <m:t>C</m:t>
                        </m:r>
                      </m:e>
                      <m:sub>
                        <m:r>
                          <w:rPr>
                            <w:rFonts w:ascii="Cambria Math" w:hAnsi="Cambria Math"/>
                            <w:noProof/>
                            <w:lang w:val="en-CA"/>
                            <w:rPrChange w:id="20850" w:author="Jens-Rainer Ohm" w:date="2023-05-08T12:56:00Z">
                              <w:rPr>
                                <w:rFonts w:ascii="Cambria Math" w:hAnsi="Cambria Math"/>
                                <w:noProof/>
                              </w:rPr>
                            </w:rPrChange>
                          </w:rPr>
                          <m:t>in</m:t>
                        </m:r>
                      </m:sub>
                    </m:sSub>
                    <m:r>
                      <w:rPr>
                        <w:rFonts w:ascii="Cambria Math" w:hAnsi="Cambria Math"/>
                        <w:noProof/>
                        <w:lang w:val="en-CA"/>
                        <w:rPrChange w:id="20851" w:author="Jens-Rainer Ohm" w:date="2023-05-08T12:56:00Z">
                          <w:rPr>
                            <w:rFonts w:ascii="Cambria Math" w:hAnsi="Cambria Math"/>
                            <w:noProof/>
                          </w:rPr>
                        </w:rPrChange>
                      </w:rPr>
                      <m:t>,S,S</m:t>
                    </m:r>
                  </m:e>
                </m:d>
              </m:oMath>
            </m:oMathPara>
          </w:p>
        </w:tc>
        <w:tc>
          <w:tcPr>
            <w:tcW w:w="2700" w:type="dxa"/>
          </w:tcPr>
          <w:p w14:paraId="715CDB77" w14:textId="77777777" w:rsidR="007A1082" w:rsidRPr="00891F3A" w:rsidRDefault="007A1082" w:rsidP="009604DB">
            <w:pPr>
              <w:pStyle w:val="Listenabsatz"/>
              <w:snapToGrid w:val="0"/>
              <w:ind w:left="0"/>
              <w:jc w:val="center"/>
              <w:rPr>
                <w:rFonts w:eastAsia="SimSun"/>
                <w:iCs/>
                <w:color w:val="008080"/>
                <w:szCs w:val="22"/>
                <w:lang w:val="en-CA"/>
                <w:rPrChange w:id="20852" w:author="Jens-Rainer Ohm" w:date="2023-05-08T12:56:00Z">
                  <w:rPr>
                    <w:rFonts w:eastAsia="SimSun"/>
                    <w:iCs/>
                    <w:color w:val="008080"/>
                    <w:szCs w:val="22"/>
                  </w:rPr>
                </w:rPrChange>
              </w:rPr>
            </w:pPr>
            <m:oMathPara>
              <m:oMath>
                <m:r>
                  <w:rPr>
                    <w:rFonts w:ascii="Cambria Math" w:eastAsia="SimSun" w:hAnsi="Cambria Math"/>
                    <w:color w:val="008080"/>
                    <w:szCs w:val="22"/>
                    <w:lang w:val="en-CA"/>
                    <w:rPrChange w:id="20853" w:author="Jens-Rainer Ohm" w:date="2023-05-08T12:56:00Z">
                      <w:rPr>
                        <w:rFonts w:ascii="Cambria Math" w:eastAsia="SimSun" w:hAnsi="Cambria Math"/>
                        <w:color w:val="008080"/>
                        <w:szCs w:val="22"/>
                      </w:rPr>
                    </w:rPrChange>
                  </w:rPr>
                  <m:t>0</m:t>
                </m:r>
              </m:oMath>
            </m:oMathPara>
          </w:p>
        </w:tc>
        <w:tc>
          <w:tcPr>
            <w:tcW w:w="1980" w:type="dxa"/>
          </w:tcPr>
          <w:p w14:paraId="125C68DB" w14:textId="77777777" w:rsidR="007A1082" w:rsidRPr="00891F3A" w:rsidRDefault="00D37EB2" w:rsidP="009604DB">
            <w:pPr>
              <w:pStyle w:val="Listenabsatz"/>
              <w:snapToGrid w:val="0"/>
              <w:ind w:left="0"/>
              <w:jc w:val="center"/>
              <w:rPr>
                <w:rFonts w:eastAsia="SimSun"/>
                <w:bCs/>
                <w:noProof/>
                <w:lang w:val="en-CA"/>
                <w:rPrChange w:id="20854" w:author="Jens-Rainer Ohm" w:date="2023-05-08T12:56:00Z">
                  <w:rPr>
                    <w:rFonts w:eastAsia="SimSun"/>
                    <w:bCs/>
                    <w:noProof/>
                  </w:rPr>
                </w:rPrChange>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Change w:id="20855" w:author="Jens-Rainer Ohm" w:date="2023-05-08T12:56:00Z">
                              <w:rPr>
                                <w:rFonts w:ascii="Cambria Math" w:hAnsi="Cambria Math"/>
                                <w:noProof/>
                              </w:rPr>
                            </w:rPrChange>
                          </w:rPr>
                          <m:t>C</m:t>
                        </m:r>
                      </m:e>
                      <m:sub>
                        <m:r>
                          <w:rPr>
                            <w:rFonts w:ascii="Cambria Math" w:hAnsi="Cambria Math"/>
                            <w:noProof/>
                            <w:lang w:val="en-CA"/>
                            <w:rPrChange w:id="20856" w:author="Jens-Rainer Ohm" w:date="2023-05-08T12:56:00Z">
                              <w:rPr>
                                <w:rFonts w:ascii="Cambria Math" w:hAnsi="Cambria Math"/>
                                <w:noProof/>
                              </w:rPr>
                            </w:rPrChange>
                          </w:rPr>
                          <m:t>out</m:t>
                        </m:r>
                      </m:sub>
                    </m:sSub>
                    <m:r>
                      <w:rPr>
                        <w:rFonts w:ascii="Cambria Math" w:hAnsi="Cambria Math"/>
                        <w:noProof/>
                        <w:lang w:val="en-CA"/>
                        <w:rPrChange w:id="20857" w:author="Jens-Rainer Ohm" w:date="2023-05-08T12:56:00Z">
                          <w:rPr>
                            <w:rFonts w:ascii="Cambria Math" w:hAnsi="Cambria Math"/>
                            <w:noProof/>
                          </w:rPr>
                        </w:rPrChange>
                      </w:rPr>
                      <m:t>,S</m:t>
                    </m:r>
                    <m:r>
                      <w:rPr>
                        <w:rFonts w:ascii="Cambria Math" w:eastAsia="SimSun" w:hAnsi="Cambria Math"/>
                        <w:color w:val="008080"/>
                        <w:szCs w:val="22"/>
                        <w:lang w:val="en-CA"/>
                        <w:rPrChange w:id="20858" w:author="Jens-Rainer Ohm" w:date="2023-05-08T12:56:00Z">
                          <w:rPr>
                            <w:rFonts w:ascii="Cambria Math" w:eastAsia="SimSun" w:hAnsi="Cambria Math"/>
                            <w:color w:val="008080"/>
                            <w:szCs w:val="22"/>
                          </w:rPr>
                        </w:rPrChange>
                      </w:rPr>
                      <m:t>∙</m:t>
                    </m:r>
                    <m:r>
                      <w:rPr>
                        <w:rFonts w:ascii="Cambria Math" w:hAnsi="Cambria Math"/>
                        <w:noProof/>
                        <w:lang w:val="en-CA"/>
                        <w:rPrChange w:id="20859" w:author="Jens-Rainer Ohm" w:date="2023-05-08T12:56:00Z">
                          <w:rPr>
                            <w:rFonts w:ascii="Cambria Math" w:hAnsi="Cambria Math"/>
                            <w:noProof/>
                          </w:rPr>
                        </w:rPrChange>
                      </w:rPr>
                      <m:t>s,S</m:t>
                    </m:r>
                    <m:r>
                      <w:rPr>
                        <w:rFonts w:ascii="Cambria Math" w:eastAsia="SimSun" w:hAnsi="Cambria Math"/>
                        <w:color w:val="008080"/>
                        <w:szCs w:val="22"/>
                        <w:lang w:val="en-CA"/>
                        <w:rPrChange w:id="20860" w:author="Jens-Rainer Ohm" w:date="2023-05-08T12:56:00Z">
                          <w:rPr>
                            <w:rFonts w:ascii="Cambria Math" w:eastAsia="SimSun" w:hAnsi="Cambria Math"/>
                            <w:color w:val="008080"/>
                            <w:szCs w:val="22"/>
                          </w:rPr>
                        </w:rPrChange>
                      </w:rPr>
                      <m:t>∙</m:t>
                    </m:r>
                    <m:r>
                      <w:rPr>
                        <w:rFonts w:ascii="Cambria Math" w:hAnsi="Cambria Math"/>
                        <w:noProof/>
                        <w:lang w:val="en-CA"/>
                        <w:rPrChange w:id="20861" w:author="Jens-Rainer Ohm" w:date="2023-05-08T12:56:00Z">
                          <w:rPr>
                            <w:rFonts w:ascii="Cambria Math" w:hAnsi="Cambria Math"/>
                            <w:noProof/>
                          </w:rPr>
                        </w:rPrChange>
                      </w:rPr>
                      <m:t>s</m:t>
                    </m:r>
                  </m:e>
                </m:d>
              </m:oMath>
            </m:oMathPara>
          </w:p>
        </w:tc>
      </w:tr>
    </w:tbl>
    <w:p w14:paraId="7A968250" w14:textId="77777777" w:rsidR="007A1082" w:rsidRPr="00891F3A" w:rsidRDefault="007A1082" w:rsidP="007A1082">
      <w:pPr>
        <w:pStyle w:val="Listenabsatz"/>
        <w:adjustRightInd w:val="0"/>
        <w:snapToGrid w:val="0"/>
        <w:ind w:left="0"/>
        <w:rPr>
          <w:bCs/>
          <w:noProof/>
          <w:lang w:val="en-CA"/>
          <w:rPrChange w:id="20862" w:author="Jens-Rainer Ohm" w:date="2023-05-08T12:56:00Z">
            <w:rPr>
              <w:bCs/>
              <w:noProof/>
            </w:rPr>
          </w:rPrChange>
        </w:rPr>
      </w:pPr>
    </w:p>
    <w:p w14:paraId="7B1239A9" w14:textId="75E3047A" w:rsidR="007A1082" w:rsidRPr="00891F3A" w:rsidRDefault="007A1082" w:rsidP="007A1082">
      <w:pPr>
        <w:pStyle w:val="Listenabsatz"/>
        <w:adjustRightInd w:val="0"/>
        <w:snapToGrid w:val="0"/>
        <w:ind w:left="0"/>
        <w:rPr>
          <w:bCs/>
          <w:noProof/>
          <w:u w:val="single"/>
          <w:lang w:val="en-CA"/>
          <w:rPrChange w:id="20863" w:author="Jens-Rainer Ohm" w:date="2023-05-08T12:56:00Z">
            <w:rPr>
              <w:bCs/>
              <w:noProof/>
              <w:u w:val="single"/>
            </w:rPr>
          </w:rPrChange>
        </w:rPr>
      </w:pPr>
      <w:r w:rsidRPr="00891F3A">
        <w:rPr>
          <w:bCs/>
          <w:noProof/>
          <w:u w:val="single"/>
          <w:lang w:val="en-CA"/>
          <w:rPrChange w:id="20864" w:author="Jens-Rainer Ohm" w:date="2023-05-08T12:56:00Z">
            <w:rPr>
              <w:bCs/>
              <w:noProof/>
              <w:u w:val="single"/>
            </w:rPr>
          </w:rPrChange>
        </w:rPr>
        <w:t xml:space="preserve">Process in details documented in attached </w:t>
      </w:r>
      <w:r w:rsidRPr="00891F3A">
        <w:rPr>
          <w:bCs/>
          <w:noProof/>
          <w:highlight w:val="yellow"/>
          <w:u w:val="single"/>
          <w:lang w:val="en-CA"/>
          <w:rPrChange w:id="20865" w:author="Jens-Rainer Ohm" w:date="2023-05-08T12:56:00Z">
            <w:rPr>
              <w:bCs/>
              <w:noProof/>
              <w:highlight w:val="yellow"/>
              <w:u w:val="single"/>
            </w:rPr>
          </w:rPrChange>
        </w:rPr>
        <w:t>excel table.</w:t>
      </w:r>
      <w:r w:rsidRPr="00891F3A">
        <w:rPr>
          <w:bCs/>
          <w:noProof/>
          <w:u w:val="single"/>
          <w:lang w:val="en-CA"/>
          <w:rPrChange w:id="20866" w:author="Jens-Rainer Ohm" w:date="2023-05-08T12:56:00Z">
            <w:rPr>
              <w:bCs/>
              <w:noProof/>
              <w:u w:val="single"/>
            </w:rPr>
          </w:rPrChange>
        </w:rPr>
        <w:t xml:space="preserve"> Combini</w:t>
      </w:r>
      <w:r w:rsidR="009054EE" w:rsidRPr="00891F3A">
        <w:rPr>
          <w:bCs/>
          <w:noProof/>
          <w:u w:val="single"/>
          <w:lang w:val="en-CA"/>
          <w:rPrChange w:id="20867" w:author="Jens-Rainer Ohm" w:date="2023-05-08T12:56:00Z">
            <w:rPr>
              <w:bCs/>
              <w:noProof/>
              <w:u w:val="single"/>
            </w:rPr>
          </w:rPrChange>
        </w:rPr>
        <w:t>n</w:t>
      </w:r>
      <w:r w:rsidRPr="00891F3A">
        <w:rPr>
          <w:bCs/>
          <w:noProof/>
          <w:u w:val="single"/>
          <w:lang w:val="en-CA"/>
          <w:rPrChange w:id="20868" w:author="Jens-Rainer Ohm" w:date="2023-05-08T12:56:00Z">
            <w:rPr>
              <w:bCs/>
              <w:noProof/>
              <w:u w:val="single"/>
            </w:rPr>
          </w:rPrChange>
        </w:rPr>
        <w:t xml:space="preserve">g different proposals BoG </w:t>
      </w:r>
      <w:r w:rsidRPr="00891F3A">
        <w:rPr>
          <w:bCs/>
          <w:noProof/>
          <w:highlight w:val="yellow"/>
          <w:u w:val="single"/>
          <w:lang w:val="en-CA"/>
          <w:rPrChange w:id="20869" w:author="Jens-Rainer Ohm" w:date="2023-05-08T12:56:00Z">
            <w:rPr>
              <w:bCs/>
              <w:noProof/>
              <w:highlight w:val="yellow"/>
              <w:u w:val="single"/>
            </w:rPr>
          </w:rPrChange>
        </w:rPr>
        <w:t>has agreed</w:t>
      </w:r>
      <w:r w:rsidRPr="00891F3A">
        <w:rPr>
          <w:bCs/>
          <w:noProof/>
          <w:u w:val="single"/>
          <w:lang w:val="en-CA"/>
          <w:rPrChange w:id="20870" w:author="Jens-Rainer Ohm" w:date="2023-05-08T12:56:00Z">
            <w:rPr>
              <w:bCs/>
              <w:noProof/>
              <w:u w:val="single"/>
            </w:rPr>
          </w:rPrChange>
        </w:rPr>
        <w:t xml:space="preserve"> </w:t>
      </w:r>
    </w:p>
    <w:p w14:paraId="053AF951" w14:textId="77777777" w:rsidR="007A1082" w:rsidRPr="00891F3A" w:rsidRDefault="007A1082" w:rsidP="007A1082">
      <w:pPr>
        <w:pStyle w:val="Listenabsatz"/>
        <w:numPr>
          <w:ilvl w:val="0"/>
          <w:numId w:val="128"/>
        </w:numPr>
        <w:adjustRightInd w:val="0"/>
        <w:snapToGrid w:val="0"/>
        <w:spacing w:before="136" w:line="259" w:lineRule="auto"/>
        <w:rPr>
          <w:bCs/>
          <w:noProof/>
          <w:u w:val="single"/>
          <w:lang w:val="en-CA"/>
          <w:rPrChange w:id="20871" w:author="Jens-Rainer Ohm" w:date="2023-05-08T12:56:00Z">
            <w:rPr>
              <w:bCs/>
              <w:noProof/>
              <w:u w:val="single"/>
            </w:rPr>
          </w:rPrChange>
        </w:rPr>
      </w:pPr>
      <w:r w:rsidRPr="00891F3A">
        <w:rPr>
          <w:bCs/>
          <w:noProof/>
          <w:u w:val="single"/>
          <w:lang w:val="en-CA"/>
          <w:rPrChange w:id="20872" w:author="Jens-Rainer Ohm" w:date="2023-05-08T12:56:00Z">
            <w:rPr>
              <w:bCs/>
              <w:noProof/>
              <w:u w:val="single"/>
            </w:rPr>
          </w:rPrChange>
        </w:rPr>
        <w:t>not to do 3x3 convolutions of QP map (as was tested in EE1-3.2a),</w:t>
      </w:r>
    </w:p>
    <w:p w14:paraId="427B41B6" w14:textId="77777777" w:rsidR="007A1082" w:rsidRPr="00891F3A" w:rsidRDefault="007A1082" w:rsidP="007A1082">
      <w:pPr>
        <w:pStyle w:val="Listenabsatz"/>
        <w:numPr>
          <w:ilvl w:val="0"/>
          <w:numId w:val="128"/>
        </w:numPr>
        <w:adjustRightInd w:val="0"/>
        <w:snapToGrid w:val="0"/>
        <w:spacing w:before="136" w:line="259" w:lineRule="auto"/>
        <w:rPr>
          <w:bCs/>
          <w:noProof/>
          <w:u w:val="single"/>
          <w:lang w:val="en-CA"/>
          <w:rPrChange w:id="20873" w:author="Jens-Rainer Ohm" w:date="2023-05-08T12:56:00Z">
            <w:rPr>
              <w:bCs/>
              <w:noProof/>
              <w:u w:val="single"/>
            </w:rPr>
          </w:rPrChange>
        </w:rPr>
      </w:pPr>
      <w:r w:rsidRPr="00891F3A">
        <w:rPr>
          <w:bCs/>
          <w:noProof/>
          <w:u w:val="single"/>
          <w:lang w:val="en-CA"/>
          <w:rPrChange w:id="20874" w:author="Jens-Rainer Ohm" w:date="2023-05-08T12:56:00Z">
            <w:rPr>
              <w:bCs/>
              <w:noProof/>
              <w:u w:val="single"/>
            </w:rPr>
          </w:rPrChange>
        </w:rPr>
        <w:t>keep the number of channels multiple of 16 in all stages (helps SIMD and other optimizations)</w:t>
      </w:r>
    </w:p>
    <w:p w14:paraId="0D94C02E" w14:textId="77777777" w:rsidR="007A1082" w:rsidRPr="00891F3A" w:rsidRDefault="007A1082" w:rsidP="007A1082">
      <w:pPr>
        <w:pStyle w:val="Listenabsatz"/>
        <w:numPr>
          <w:ilvl w:val="0"/>
          <w:numId w:val="128"/>
        </w:numPr>
        <w:adjustRightInd w:val="0"/>
        <w:snapToGrid w:val="0"/>
        <w:spacing w:before="136" w:line="259" w:lineRule="auto"/>
        <w:rPr>
          <w:bCs/>
          <w:noProof/>
          <w:u w:val="single"/>
          <w:lang w:val="en-CA"/>
          <w:rPrChange w:id="20875" w:author="Jens-Rainer Ohm" w:date="2023-05-08T12:56:00Z">
            <w:rPr>
              <w:bCs/>
              <w:noProof/>
              <w:u w:val="single"/>
            </w:rPr>
          </w:rPrChange>
        </w:rPr>
      </w:pPr>
      <w:r w:rsidRPr="00891F3A">
        <w:rPr>
          <w:bCs/>
          <w:noProof/>
          <w:u w:val="single"/>
          <w:lang w:val="en-CA"/>
          <w:rPrChange w:id="20876" w:author="Jens-Rainer Ohm" w:date="2023-05-08T12:56:00Z">
            <w:rPr>
              <w:bCs/>
              <w:noProof/>
              <w:u w:val="single"/>
            </w:rPr>
          </w:rPrChange>
        </w:rPr>
        <w:t>Number of channels and order of building blocks have been decided jointly considering optinions of all proponents</w:t>
      </w:r>
    </w:p>
    <w:p w14:paraId="1E9D6F1E" w14:textId="77777777" w:rsidR="007A1082" w:rsidRPr="00891F3A" w:rsidRDefault="007A1082" w:rsidP="007A1082">
      <w:pPr>
        <w:pStyle w:val="Listenabsatz"/>
        <w:adjustRightInd w:val="0"/>
        <w:snapToGrid w:val="0"/>
        <w:rPr>
          <w:rStyle w:val="Hyperlink"/>
          <w:bCs/>
          <w:noProof/>
          <w:color w:val="auto"/>
          <w:lang w:val="en-CA"/>
          <w:rPrChange w:id="20877" w:author="Jens-Rainer Ohm" w:date="2023-05-08T12:56:00Z">
            <w:rPr>
              <w:rStyle w:val="Hyperlink"/>
              <w:bCs/>
              <w:noProof/>
              <w:color w:val="auto"/>
            </w:rPr>
          </w:rPrChange>
        </w:rPr>
      </w:pPr>
    </w:p>
    <w:p w14:paraId="18BC938A" w14:textId="77777777" w:rsidR="007A1082" w:rsidRPr="00891F3A" w:rsidRDefault="007A1082" w:rsidP="00BA04A3">
      <w:pPr>
        <w:rPr>
          <w:noProof/>
          <w:lang w:val="en-CA"/>
          <w:rPrChange w:id="20878" w:author="Jens-Rainer Ohm" w:date="2023-05-08T12:56:00Z">
            <w:rPr>
              <w:noProof/>
            </w:rPr>
          </w:rPrChange>
        </w:rPr>
      </w:pPr>
      <w:bookmarkStart w:id="20879" w:name="_Ref133409511"/>
      <w:r w:rsidRPr="00891F3A">
        <w:rPr>
          <w:b/>
          <w:noProof/>
          <w:lang w:val="en-CA"/>
          <w:rPrChange w:id="20880" w:author="Jens-Rainer Ohm" w:date="2023-05-08T12:56:00Z">
            <w:rPr>
              <w:b/>
              <w:noProof/>
              <w:color w:val="0000FF"/>
              <w:u w:val="single"/>
            </w:rPr>
          </w:rPrChange>
        </w:rPr>
        <w:t xml:space="preserve">Unified </w:t>
      </w:r>
      <w:r w:rsidRPr="00891F3A">
        <w:rPr>
          <w:b/>
          <w:lang w:val="en-CA" w:eastAsia="de-DE"/>
        </w:rPr>
        <w:t>filter</w:t>
      </w:r>
      <w:r w:rsidRPr="00891F3A">
        <w:rPr>
          <w:b/>
          <w:noProof/>
          <w:lang w:val="en-CA"/>
          <w:rPrChange w:id="20881" w:author="Jens-Rainer Ohm" w:date="2023-05-08T12:56:00Z">
            <w:rPr>
              <w:b/>
              <w:noProof/>
            </w:rPr>
          </w:rPrChange>
        </w:rPr>
        <w:t xml:space="preserve"> training</w:t>
      </w:r>
      <w:bookmarkEnd w:id="20879"/>
    </w:p>
    <w:p w14:paraId="1574CD1B" w14:textId="77777777" w:rsidR="007A1082" w:rsidRPr="00891F3A" w:rsidRDefault="007A1082" w:rsidP="007A1082">
      <w:pPr>
        <w:rPr>
          <w:u w:val="single"/>
          <w:lang w:val="en-CA" w:eastAsia="de-DE"/>
        </w:rPr>
      </w:pPr>
      <w:r w:rsidRPr="00891F3A">
        <w:rPr>
          <w:u w:val="single"/>
          <w:lang w:val="en-CA" w:eastAsia="de-DE"/>
        </w:rPr>
        <w:t>Discussions:</w:t>
      </w:r>
    </w:p>
    <w:p w14:paraId="3CED5296" w14:textId="77777777" w:rsidR="007A1082" w:rsidRPr="00891F3A" w:rsidRDefault="007A1082" w:rsidP="007A1082">
      <w:pPr>
        <w:rPr>
          <w:lang w:val="en-CA" w:eastAsia="de-DE"/>
        </w:rPr>
      </w:pPr>
      <w:r w:rsidRPr="00891F3A">
        <w:rPr>
          <w:lang w:val="en-CA" w:eastAsia="de-DE"/>
        </w:rPr>
        <w:t xml:space="preserve">Should use model which has been cross-checked in training. </w:t>
      </w:r>
    </w:p>
    <w:p w14:paraId="77860CCC" w14:textId="77777777" w:rsidR="007A1082" w:rsidRPr="00891F3A" w:rsidRDefault="007A1082" w:rsidP="007A1082">
      <w:pPr>
        <w:rPr>
          <w:lang w:val="en-CA" w:eastAsia="de-DE"/>
        </w:rPr>
      </w:pPr>
      <w:r w:rsidRPr="00891F3A">
        <w:rPr>
          <w:lang w:val="en-CA" w:eastAsia="de-DE"/>
        </w:rPr>
        <w:t>Several experts expressed opinion that exact match between model used for data extraction and trained model is not important.</w:t>
      </w:r>
    </w:p>
    <w:p w14:paraId="6CA5D2D0" w14:textId="77777777" w:rsidR="007A1082" w:rsidRPr="00891F3A" w:rsidRDefault="007A1082" w:rsidP="007A1082">
      <w:pPr>
        <w:rPr>
          <w:lang w:val="en-CA" w:eastAsia="de-DE"/>
        </w:rPr>
      </w:pPr>
    </w:p>
    <w:p w14:paraId="30955433" w14:textId="77777777" w:rsidR="007A1082" w:rsidRPr="00891F3A" w:rsidRDefault="007A1082" w:rsidP="007A1082">
      <w:pPr>
        <w:rPr>
          <w:u w:val="single"/>
          <w:lang w:val="en-CA" w:eastAsia="de-DE"/>
        </w:rPr>
      </w:pPr>
      <w:r w:rsidRPr="00891F3A">
        <w:rPr>
          <w:u w:val="single"/>
          <w:lang w:val="en-CA" w:eastAsia="de-DE"/>
        </w:rPr>
        <w:t>Training description</w:t>
      </w:r>
    </w:p>
    <w:p w14:paraId="6BCBEBE3" w14:textId="77777777" w:rsidR="007A1082" w:rsidRPr="00891F3A" w:rsidRDefault="007A1082" w:rsidP="007A1082">
      <w:pPr>
        <w:pStyle w:val="Listenabsatz"/>
        <w:numPr>
          <w:ilvl w:val="0"/>
          <w:numId w:val="129"/>
        </w:numPr>
        <w:spacing w:before="136" w:line="259" w:lineRule="auto"/>
        <w:contextualSpacing/>
        <w:jc w:val="left"/>
        <w:rPr>
          <w:u w:val="single"/>
          <w:lang w:val="en-CA" w:eastAsia="de-DE"/>
        </w:rPr>
      </w:pPr>
      <w:r w:rsidRPr="00891F3A">
        <w:rPr>
          <w:u w:val="single"/>
          <w:lang w:val="en-CA" w:eastAsia="de-DE"/>
        </w:rPr>
        <w:t>Training Model stage I</w:t>
      </w:r>
    </w:p>
    <w:p w14:paraId="0925489F"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lang w:val="en-CA" w:eastAsia="de-DE"/>
        </w:rPr>
        <w:t>Data extraction for intra from vanilla VTM</w:t>
      </w:r>
    </w:p>
    <w:p w14:paraId="765FB7A0"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encoder turns on md5sum, just NNVC-4.0 all NNVC tools disabled, encoder_intra_vtm.cfg, just first frame</w:t>
      </w:r>
    </w:p>
    <w:p w14:paraId="51147A59"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QPs = 22,27,32,37,42 + 19,24,29,34,39</w:t>
      </w:r>
    </w:p>
    <w:p w14:paraId="19A680AD"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ffmpeg to be specified, script is part of NNVC SW)</w:t>
      </w:r>
    </w:p>
    <w:p w14:paraId="23A3263F"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otation, flipping, down-sampling (</w:t>
      </w:r>
      <w:r w:rsidRPr="00891F3A">
        <w:rPr>
          <w:highlight w:val="yellow"/>
          <w:lang w:val="en-CA" w:eastAsia="de-DE"/>
        </w:rPr>
        <w:t>script to be provided by ByteDance</w:t>
      </w:r>
      <w:r w:rsidRPr="00891F3A">
        <w:rPr>
          <w:lang w:val="en-CA" w:eastAsia="de-DE"/>
        </w:rPr>
        <w:t xml:space="preserve"> + list of output + md5sum) </w:t>
      </w:r>
    </w:p>
    <w:p w14:paraId="44FEF79C"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Reconstruction is extracted </w:t>
      </w:r>
      <w:r w:rsidRPr="00891F3A">
        <w:rPr>
          <w:u w:val="single"/>
          <w:lang w:val="en-CA" w:eastAsia="de-DE"/>
        </w:rPr>
        <w:t>before de-block</w:t>
      </w:r>
      <w:r w:rsidRPr="00891F3A">
        <w:rPr>
          <w:lang w:val="en-CA" w:eastAsia="de-DE"/>
        </w:rPr>
        <w:t xml:space="preserve"> </w:t>
      </w:r>
    </w:p>
    <w:p w14:paraId="046DE268"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891F3A">
        <w:rPr>
          <w:u w:val="single"/>
          <w:lang w:val="en-CA" w:eastAsia="de-DE"/>
        </w:rPr>
        <w:t>10 days</w:t>
      </w:r>
    </w:p>
    <w:p w14:paraId="0693753E"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Status check via e-mail</w:t>
      </w:r>
    </w:p>
    <w:p w14:paraId="62058D9C"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u w:val="single"/>
          <w:lang w:val="en-CA" w:eastAsia="de-DE"/>
        </w:rPr>
        <w:lastRenderedPageBreak/>
        <w:t>Model stage I</w:t>
      </w:r>
      <w:r w:rsidRPr="00891F3A">
        <w:rPr>
          <w:lang w:val="en-CA" w:eastAsia="de-DE"/>
        </w:rPr>
        <w:t xml:space="preserve"> training from scratch for Intra data: </w:t>
      </w:r>
    </w:p>
    <w:p w14:paraId="0A167B75"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andom initialization (NNVC SW decide)</w:t>
      </w:r>
    </w:p>
    <w:p w14:paraId="1B8AEC8E"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Use all CTUs</w:t>
      </w:r>
    </w:p>
    <w:p w14:paraId="3BA1CE24"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496E0AA7"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1D9B7EC3"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 xml:space="preserve">Status check via e-mail (learning curve) </w:t>
      </w:r>
      <w:r w:rsidRPr="00891F3A">
        <w:rPr>
          <w:lang w:val="en-CA" w:eastAsia="de-DE"/>
        </w:rPr>
        <w:sym w:font="Wingdings" w:char="F0E0"/>
      </w:r>
      <w:r w:rsidRPr="00891F3A">
        <w:rPr>
          <w:lang w:val="en-CA" w:eastAsia="de-DE"/>
        </w:rPr>
        <w:t xml:space="preserve"> </w:t>
      </w:r>
      <w:r w:rsidRPr="00891F3A">
        <w:rPr>
          <w:u w:val="single"/>
          <w:lang w:val="en-CA" w:eastAsia="de-DE"/>
        </w:rPr>
        <w:t>10 days</w:t>
      </w:r>
    </w:p>
    <w:p w14:paraId="715ACD5D" w14:textId="77777777" w:rsidR="007A1082" w:rsidRPr="00891F3A" w:rsidRDefault="007A1082" w:rsidP="007A1082">
      <w:pPr>
        <w:pStyle w:val="Listenabsatz"/>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intra cfg results under AhG11 test condition (model </w:t>
      </w:r>
      <w:proofErr w:type="gramStart"/>
      <w:r w:rsidRPr="00891F3A">
        <w:rPr>
          <w:i/>
          <w:lang w:val="en-CA" w:eastAsia="de-DE"/>
        </w:rPr>
        <w:t>uses</w:t>
      </w:r>
      <w:proofErr w:type="gramEnd"/>
      <w:r w:rsidRPr="00891F3A">
        <w:rPr>
          <w:i/>
          <w:lang w:val="en-CA" w:eastAsia="de-DE"/>
        </w:rPr>
        <w:t xml:space="preserve"> only for Intra slice)</w:t>
      </w:r>
    </w:p>
    <w:p w14:paraId="43855069" w14:textId="77777777" w:rsidR="007A1082" w:rsidRPr="00891F3A" w:rsidRDefault="007A1082" w:rsidP="007A1082">
      <w:pPr>
        <w:pStyle w:val="Listenabsatz"/>
        <w:numPr>
          <w:ilvl w:val="0"/>
          <w:numId w:val="129"/>
        </w:numPr>
        <w:spacing w:before="136" w:line="259" w:lineRule="auto"/>
        <w:contextualSpacing/>
        <w:jc w:val="left"/>
        <w:rPr>
          <w:u w:val="single"/>
          <w:lang w:val="en-CA" w:eastAsia="de-DE"/>
        </w:rPr>
      </w:pPr>
      <w:r w:rsidRPr="00891F3A">
        <w:rPr>
          <w:u w:val="single"/>
          <w:lang w:val="en-CA" w:eastAsia="de-DE"/>
        </w:rPr>
        <w:t>Training Model stage II</w:t>
      </w:r>
    </w:p>
    <w:p w14:paraId="6C6AAE13"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lang w:val="en-CA" w:eastAsia="de-DE"/>
        </w:rPr>
        <w:t xml:space="preserve">Data extraction with model#1: </w:t>
      </w:r>
    </w:p>
    <w:p w14:paraId="53A4F840"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encoder turns on md5sum, NNVC-4.0 + </w:t>
      </w:r>
      <w:r w:rsidRPr="00891F3A">
        <w:rPr>
          <w:u w:val="single"/>
          <w:lang w:val="en-CA" w:eastAsia="de-D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QPs = 22,27,32,37,42 </w:t>
      </w:r>
    </w:p>
    <w:p w14:paraId="48DAEF29"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List of sequences</w:t>
      </w:r>
    </w:p>
    <w:p w14:paraId="1215E538"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TVD: 65 frames, 20 sequences (Tencent provides list of sequences with md5sum)</w:t>
      </w:r>
    </w:p>
    <w:p w14:paraId="6D074957"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 xml:space="preserve"> BVI (YUV420), 620 sequences (Bytedance provides list of sequences with md5sum + script for duplication last frame duplicated)</w:t>
      </w:r>
    </w:p>
    <w:p w14:paraId="4B95910E"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 xml:space="preserve">All reconstructed CTU are extracted </w:t>
      </w:r>
      <w:r w:rsidRPr="00891F3A">
        <w:rPr>
          <w:u w:val="single"/>
          <w:lang w:val="en-CA" w:eastAsia="de-DE"/>
        </w:rPr>
        <w:t>before de-</w:t>
      </w:r>
      <w:proofErr w:type="gramStart"/>
      <w:r w:rsidRPr="00891F3A">
        <w:rPr>
          <w:u w:val="single"/>
          <w:lang w:val="en-CA" w:eastAsia="de-DE"/>
        </w:rPr>
        <w:t>block</w:t>
      </w:r>
      <w:r w:rsidRPr="00891F3A">
        <w:rPr>
          <w:lang w:val="en-CA" w:eastAsia="de-DE"/>
        </w:rPr>
        <w:t xml:space="preserve"> ,</w:t>
      </w:r>
      <w:proofErr w:type="gramEnd"/>
      <w:r w:rsidRPr="00891F3A">
        <w:rPr>
          <w:lang w:val="en-CA" w:eastAsia="de-DE"/>
        </w:rPr>
        <w:t xml:space="preserve"> list of frames to be provided by Tencent and Bytedance (after check) + DVI2K training data as in training stage I</w:t>
      </w:r>
    </w:p>
    <w:p w14:paraId="43EAA911"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891F3A">
        <w:rPr>
          <w:u w:val="single"/>
          <w:lang w:val="en-CA" w:eastAsia="de-DE"/>
        </w:rPr>
        <w:t>10 days</w:t>
      </w:r>
    </w:p>
    <w:p w14:paraId="1C64C8FF"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u w:val="single"/>
          <w:lang w:val="en-CA" w:eastAsia="de-DE"/>
        </w:rPr>
        <w:t>Model stage II</w:t>
      </w:r>
      <w:r w:rsidRPr="00891F3A">
        <w:rPr>
          <w:lang w:val="en-CA" w:eastAsia="de-DE"/>
        </w:rPr>
        <w:t xml:space="preserve"> training with extracted data:</w:t>
      </w:r>
    </w:p>
    <w:p w14:paraId="617F8D9D"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andom initialization (NNVC SW decide)</w:t>
      </w:r>
    </w:p>
    <w:p w14:paraId="7568BBF7"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Use all CTUs</w:t>
      </w:r>
    </w:p>
    <w:p w14:paraId="4DFFDD34"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otation and flipping is part of training already</w:t>
      </w:r>
    </w:p>
    <w:p w14:paraId="6BD5F213"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09B4A91C"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72C8415B" w14:textId="77777777" w:rsidR="007A1082" w:rsidRPr="00891F3A" w:rsidRDefault="007A1082" w:rsidP="007A1082">
      <w:pPr>
        <w:pStyle w:val="Listenabsatz"/>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w:t>
      </w:r>
      <w:proofErr w:type="gramStart"/>
      <w:r w:rsidRPr="00891F3A">
        <w:rPr>
          <w:i/>
          <w:lang w:val="en-CA" w:eastAsia="de-DE"/>
        </w:rPr>
        <w:t>intra  cfg</w:t>
      </w:r>
      <w:proofErr w:type="gramEnd"/>
      <w:r w:rsidRPr="00891F3A">
        <w:rPr>
          <w:i/>
          <w:lang w:val="en-CA" w:eastAsia="de-DE"/>
        </w:rPr>
        <w:t xml:space="preserve"> results under AhG11 test condition</w:t>
      </w:r>
    </w:p>
    <w:p w14:paraId="07802404"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 xml:space="preserve">Status check via e-mail (learning curve) (likely telco will be needed) </w:t>
      </w:r>
      <w:r w:rsidRPr="00891F3A">
        <w:rPr>
          <w:u w:val="single"/>
          <w:lang w:val="en-CA" w:eastAsia="de-DE"/>
        </w:rPr>
        <w:sym w:font="Wingdings" w:char="F0E0"/>
      </w:r>
      <w:r w:rsidRPr="00891F3A">
        <w:rPr>
          <w:u w:val="single"/>
          <w:lang w:val="en-CA" w:eastAsia="de-D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891F3A">
        <w:rPr>
          <w:u w:val="single"/>
          <w:lang w:val="en-CA" w:eastAsia="de-DE"/>
        </w:rPr>
        <w:t>10 days</w:t>
      </w:r>
    </w:p>
    <w:p w14:paraId="59F26CEB" w14:textId="77777777" w:rsidR="007A1082" w:rsidRPr="00891F3A" w:rsidRDefault="007A1082" w:rsidP="007A1082">
      <w:pPr>
        <w:pStyle w:val="Listenabsatz"/>
        <w:numPr>
          <w:ilvl w:val="0"/>
          <w:numId w:val="129"/>
        </w:numPr>
        <w:spacing w:before="136" w:line="259" w:lineRule="auto"/>
        <w:contextualSpacing/>
        <w:jc w:val="left"/>
        <w:rPr>
          <w:u w:val="single"/>
          <w:lang w:val="en-CA" w:eastAsia="de-DE"/>
        </w:rPr>
      </w:pPr>
      <w:r w:rsidRPr="00891F3A">
        <w:rPr>
          <w:u w:val="single"/>
          <w:lang w:val="en-CA" w:eastAsia="de-DE"/>
        </w:rPr>
        <w:t>Training stage III</w:t>
      </w:r>
    </w:p>
    <w:p w14:paraId="44494771"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lang w:val="en-CA" w:eastAsia="de-DE"/>
        </w:rPr>
        <w:t xml:space="preserve">Data extraction with </w:t>
      </w:r>
      <w:r w:rsidRPr="00891F3A">
        <w:rPr>
          <w:u w:val="single"/>
          <w:lang w:val="en-CA" w:eastAsia="de-DE"/>
        </w:rPr>
        <w:t>Model stage II</w:t>
      </w:r>
      <w:r w:rsidRPr="00891F3A">
        <w:rPr>
          <w:lang w:val="en-CA" w:eastAsia="de-DE"/>
        </w:rPr>
        <w:t xml:space="preserve">: </w:t>
      </w:r>
    </w:p>
    <w:p w14:paraId="4A468C3F"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encoder turns on md5sum, NNVC-4.0 + </w:t>
      </w:r>
      <w:r w:rsidRPr="00891F3A">
        <w:rPr>
          <w:u w:val="single"/>
          <w:lang w:val="en-CA" w:eastAsia="de-D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QPs = 22,27,32,37,42 </w:t>
      </w:r>
    </w:p>
    <w:p w14:paraId="1D7BCE0B"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List of sequences</w:t>
      </w:r>
    </w:p>
    <w:p w14:paraId="319C4A5F"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TVD: 65 frames, 20 sequences (Tencent provides list of sequences with md5sum)</w:t>
      </w:r>
    </w:p>
    <w:p w14:paraId="53DDF833"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 xml:space="preserve"> BVI (YUV420), 620 sequences (Bytedance provides list of sequences with md5sum </w:t>
      </w:r>
      <w:proofErr w:type="gramStart"/>
      <w:r w:rsidRPr="00891F3A">
        <w:rPr>
          <w:lang w:val="en-CA" w:eastAsia="de-DE"/>
        </w:rPr>
        <w:t>+  script</w:t>
      </w:r>
      <w:proofErr w:type="gramEnd"/>
      <w:r w:rsidRPr="00891F3A">
        <w:rPr>
          <w:lang w:val="en-CA" w:eastAsia="de-DE"/>
        </w:rPr>
        <w:t xml:space="preserve"> for duplication last frame duplicated)</w:t>
      </w:r>
    </w:p>
    <w:p w14:paraId="0587A6A1" w14:textId="77777777" w:rsidR="007A1082" w:rsidRPr="00891F3A" w:rsidRDefault="007A1082" w:rsidP="007A1082">
      <w:pPr>
        <w:pStyle w:val="Listenabsatz"/>
        <w:numPr>
          <w:ilvl w:val="3"/>
          <w:numId w:val="129"/>
        </w:numPr>
        <w:spacing w:before="136" w:line="259" w:lineRule="auto"/>
        <w:contextualSpacing/>
        <w:jc w:val="left"/>
        <w:rPr>
          <w:lang w:val="en-CA" w:eastAsia="de-DE"/>
        </w:rPr>
      </w:pPr>
      <w:r w:rsidRPr="00891F3A">
        <w:rPr>
          <w:lang w:val="en-CA" w:eastAsia="de-DE"/>
        </w:rPr>
        <w:t xml:space="preserve">ALL reconstructed CTU are extracted </w:t>
      </w:r>
      <w:r w:rsidRPr="00891F3A">
        <w:rPr>
          <w:u w:val="single"/>
          <w:lang w:val="en-CA" w:eastAsia="de-DE"/>
        </w:rPr>
        <w:t>before de-</w:t>
      </w:r>
      <w:proofErr w:type="gramStart"/>
      <w:r w:rsidRPr="00891F3A">
        <w:rPr>
          <w:u w:val="single"/>
          <w:lang w:val="en-CA" w:eastAsia="de-DE"/>
        </w:rPr>
        <w:t>block</w:t>
      </w:r>
      <w:r w:rsidRPr="00891F3A">
        <w:rPr>
          <w:lang w:val="en-CA" w:eastAsia="de-DE"/>
        </w:rPr>
        <w:t xml:space="preserve"> ,</w:t>
      </w:r>
      <w:proofErr w:type="gramEnd"/>
      <w:r w:rsidRPr="00891F3A">
        <w:rPr>
          <w:lang w:val="en-CA" w:eastAsia="de-DE"/>
        </w:rPr>
        <w:t xml:space="preserve"> list of frames to be provided by Tencent and Bytedance (after check) + DVI2K training data as in training stage I</w:t>
      </w:r>
    </w:p>
    <w:p w14:paraId="401029C2"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 xml:space="preserve">Status check via e-mail </w:t>
      </w:r>
    </w:p>
    <w:p w14:paraId="471EC4F4" w14:textId="77777777" w:rsidR="007A1082" w:rsidRPr="00891F3A" w:rsidRDefault="007A1082" w:rsidP="007A1082">
      <w:pPr>
        <w:pStyle w:val="Listenabsatz"/>
        <w:numPr>
          <w:ilvl w:val="1"/>
          <w:numId w:val="129"/>
        </w:numPr>
        <w:spacing w:before="136" w:line="259" w:lineRule="auto"/>
        <w:contextualSpacing/>
        <w:jc w:val="left"/>
        <w:rPr>
          <w:lang w:val="en-CA" w:eastAsia="de-DE"/>
        </w:rPr>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andom initialization (NNVC SW decide)</w:t>
      </w:r>
    </w:p>
    <w:p w14:paraId="1A9C7284"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lastRenderedPageBreak/>
        <w:t>Use all CTUs</w:t>
      </w:r>
    </w:p>
    <w:p w14:paraId="7EE1E8B9"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otation and flipping is part of training already (on the fly augmentation)</w:t>
      </w:r>
    </w:p>
    <w:p w14:paraId="3BAA0FF2"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 xml:space="preserve">Learning Rate scheduler to be provided by Qualcomm </w:t>
      </w:r>
    </w:p>
    <w:p w14:paraId="063291CE" w14:textId="77777777" w:rsidR="007A1082" w:rsidRPr="00891F3A" w:rsidRDefault="007A1082" w:rsidP="007A1082">
      <w:pPr>
        <w:pStyle w:val="Listenabsatz"/>
        <w:numPr>
          <w:ilvl w:val="2"/>
          <w:numId w:val="129"/>
        </w:numPr>
        <w:spacing w:before="136" w:line="259" w:lineRule="auto"/>
        <w:contextualSpacing/>
        <w:jc w:val="left"/>
        <w:rPr>
          <w:lang w:val="en-CA" w:eastAsia="de-DE"/>
        </w:rPr>
      </w:pPr>
      <w:r w:rsidRPr="00891F3A">
        <w:rPr>
          <w:lang w:val="en-CA" w:eastAsia="de-DE"/>
        </w:rPr>
        <w:t>Resume of training (track of learning rate, store check-points…, must be added to the training scripts) functionality is in training scripts to be adjusted for unified model</w:t>
      </w:r>
    </w:p>
    <w:p w14:paraId="5D104BF9" w14:textId="77777777" w:rsidR="007A1082" w:rsidRPr="00891F3A" w:rsidRDefault="007A1082" w:rsidP="007A1082">
      <w:pPr>
        <w:pStyle w:val="Listenabsatz"/>
        <w:numPr>
          <w:ilvl w:val="2"/>
          <w:numId w:val="129"/>
        </w:numPr>
        <w:spacing w:before="136" w:line="259" w:lineRule="auto"/>
        <w:contextualSpacing/>
        <w:jc w:val="left"/>
        <w:rPr>
          <w:i/>
          <w:lang w:val="en-CA" w:eastAsia="de-DE"/>
        </w:rPr>
      </w:pPr>
      <w:r w:rsidRPr="00891F3A">
        <w:rPr>
          <w:i/>
          <w:lang w:val="en-CA" w:eastAsia="de-DE"/>
        </w:rPr>
        <w:sym w:font="Wingdings" w:char="F0E0"/>
      </w:r>
      <w:r w:rsidRPr="00891F3A">
        <w:rPr>
          <w:i/>
          <w:lang w:val="en-CA" w:eastAsia="de-DE"/>
        </w:rPr>
        <w:t xml:space="preserve"> RA and all </w:t>
      </w:r>
      <w:proofErr w:type="gramStart"/>
      <w:r w:rsidRPr="00891F3A">
        <w:rPr>
          <w:i/>
          <w:lang w:val="en-CA" w:eastAsia="de-DE"/>
        </w:rPr>
        <w:t>intra  cfg</w:t>
      </w:r>
      <w:proofErr w:type="gramEnd"/>
      <w:r w:rsidRPr="00891F3A">
        <w:rPr>
          <w:i/>
          <w:lang w:val="en-CA" w:eastAsia="de-DE"/>
        </w:rPr>
        <w:t xml:space="preserve"> results under AhG11 test condition</w:t>
      </w:r>
    </w:p>
    <w:p w14:paraId="553F7BE1" w14:textId="77777777" w:rsidR="007A1082" w:rsidRPr="00891F3A" w:rsidRDefault="007A1082" w:rsidP="007A1082">
      <w:pPr>
        <w:pStyle w:val="Listenabsatz"/>
        <w:numPr>
          <w:ilvl w:val="2"/>
          <w:numId w:val="129"/>
        </w:numPr>
        <w:spacing w:before="136" w:line="259" w:lineRule="auto"/>
        <w:contextualSpacing/>
        <w:jc w:val="left"/>
        <w:rPr>
          <w:u w:val="single"/>
          <w:lang w:val="en-CA" w:eastAsia="de-DE"/>
        </w:rPr>
      </w:pPr>
      <w:r w:rsidRPr="00891F3A">
        <w:rPr>
          <w:u w:val="single"/>
          <w:lang w:val="en-CA" w:eastAsia="de-DE"/>
        </w:rPr>
        <w:t xml:space="preserve">Status check via e-mail (learning curve) + telco </w:t>
      </w:r>
    </w:p>
    <w:p w14:paraId="7F803A34" w14:textId="77777777" w:rsidR="007A1082" w:rsidRPr="00891F3A" w:rsidRDefault="007A1082" w:rsidP="007A1082">
      <w:pPr>
        <w:rPr>
          <w:u w:val="single"/>
          <w:lang w:val="en-CA" w:eastAsia="de-DE"/>
        </w:rPr>
      </w:pPr>
      <w:r w:rsidRPr="00891F3A">
        <w:rPr>
          <w:u w:val="single"/>
          <w:lang w:val="en-CA" w:eastAsia="de-DE"/>
        </w:rPr>
        <w:t xml:space="preserve">Unified filter design </w:t>
      </w:r>
      <w:proofErr w:type="gramStart"/>
      <w:r w:rsidRPr="00891F3A">
        <w:rPr>
          <w:u w:val="single"/>
          <w:lang w:val="en-CA" w:eastAsia="de-DE"/>
        </w:rPr>
        <w:t>expect</w:t>
      </w:r>
      <w:proofErr w:type="gramEnd"/>
      <w:r w:rsidRPr="00891F3A">
        <w:rPr>
          <w:u w:val="single"/>
          <w:lang w:val="en-CA" w:eastAsia="de-DE"/>
        </w:rPr>
        <w:t xml:space="preserve"> to be ready in 70 days after JVET-AD meeting (right before next meeting). Which should be considered in EE1 timeline planning.</w:t>
      </w:r>
    </w:p>
    <w:p w14:paraId="7CE7D715" w14:textId="77777777" w:rsidR="007A1082" w:rsidRPr="00891F3A" w:rsidRDefault="007A1082" w:rsidP="008C772D">
      <w:pPr>
        <w:rPr>
          <w:lang w:val="en-CA"/>
        </w:rPr>
      </w:pPr>
    </w:p>
    <w:p w14:paraId="7D28A97F" w14:textId="77777777" w:rsidR="008C772D" w:rsidRPr="00891F3A" w:rsidRDefault="008C772D" w:rsidP="00AE3280">
      <w:pPr>
        <w:rPr>
          <w:lang w:val="en-CA"/>
        </w:rPr>
      </w:pPr>
    </w:p>
    <w:p w14:paraId="20AB05EE" w14:textId="2F2AF34E" w:rsidR="00816C3C" w:rsidRPr="00891F3A" w:rsidRDefault="00816C3C" w:rsidP="00B0633D">
      <w:pPr>
        <w:pStyle w:val="berschrift3"/>
        <w:rPr>
          <w:lang w:val="en-CA"/>
        </w:rPr>
      </w:pPr>
      <w:bookmarkStart w:id="20882"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19304"/>
      <w:bookmarkEnd w:id="20882"/>
    </w:p>
    <w:p w14:paraId="41F2B663" w14:textId="77610055" w:rsidR="001D63D5" w:rsidRPr="00891F3A" w:rsidRDefault="001D63D5" w:rsidP="001D63D5">
      <w:pPr>
        <w:rPr>
          <w:lang w:val="en-CA"/>
        </w:rPr>
      </w:pPr>
      <w:bookmarkStart w:id="20883" w:name="_Ref104407165"/>
      <w:r w:rsidRPr="00891F3A">
        <w:rPr>
          <w:lang w:val="en-CA"/>
        </w:rPr>
        <w:t xml:space="preserve">Selected contributions in this area (as far as not covered in the EE summary report) were discussed </w:t>
      </w:r>
      <w:r w:rsidR="007A1467" w:rsidRPr="00891F3A">
        <w:rPr>
          <w:lang w:val="en-CA"/>
        </w:rPr>
        <w:t>within the BoG JVET-AD0380</w:t>
      </w:r>
      <w:r w:rsidRPr="00891F3A">
        <w:rPr>
          <w:lang w:val="en-CA"/>
        </w:rPr>
        <w:t>.</w:t>
      </w:r>
    </w:p>
    <w:p w14:paraId="34A330E1" w14:textId="67DA4605" w:rsidR="00495586" w:rsidRPr="00891F3A" w:rsidRDefault="00495586" w:rsidP="004366B2">
      <w:pPr>
        <w:rPr>
          <w:lang w:val="en-CA"/>
        </w:rPr>
      </w:pPr>
      <w:r w:rsidRPr="00891F3A">
        <w:rPr>
          <w:lang w:val="en-CA"/>
        </w:rPr>
        <w:t xml:space="preserve">For actions </w:t>
      </w:r>
      <w:r w:rsidR="004901D6" w:rsidRPr="00891F3A">
        <w:rPr>
          <w:lang w:val="en-CA"/>
        </w:rPr>
        <w:t xml:space="preserve">decided </w:t>
      </w:r>
      <w:r w:rsidRPr="00891F3A">
        <w:rPr>
          <w:lang w:val="en-CA"/>
        </w:rPr>
        <w:t xml:space="preserve">to be taken, see section </w:t>
      </w:r>
      <w:r w:rsidRPr="00891F3A">
        <w:rPr>
          <w:lang w:val="en-CA"/>
          <w:rPrChange w:id="20884" w:author="Jens-Rainer Ohm" w:date="2023-05-08T12:56:00Z">
            <w:rPr>
              <w:lang w:val="en-CA"/>
            </w:rPr>
          </w:rPrChange>
        </w:rPr>
        <w:fldChar w:fldCharType="begin"/>
      </w:r>
      <w:r w:rsidRPr="00891F3A">
        <w:rPr>
          <w:lang w:val="en-CA"/>
        </w:rPr>
        <w:instrText xml:space="preserve"> REF _Ref117368612 \r \h </w:instrText>
      </w:r>
      <w:r w:rsidRPr="00891F3A">
        <w:rPr>
          <w:lang w:val="en-CA"/>
          <w:rPrChange w:id="20885" w:author="Jens-Rainer Ohm" w:date="2023-05-08T12:56:00Z">
            <w:rPr>
              <w:lang w:val="en-CA"/>
            </w:rPr>
          </w:rPrChange>
        </w:rPr>
      </w:r>
      <w:r w:rsidRPr="00891F3A">
        <w:rPr>
          <w:lang w:val="en-CA"/>
          <w:rPrChange w:id="20886" w:author="Jens-Rainer Ohm" w:date="2023-05-08T12:56:00Z">
            <w:rPr>
              <w:lang w:val="en-CA"/>
            </w:rPr>
          </w:rPrChange>
        </w:rPr>
        <w:fldChar w:fldCharType="separate"/>
      </w:r>
      <w:r w:rsidR="00421642" w:rsidRPr="00891F3A">
        <w:rPr>
          <w:lang w:val="en-CA"/>
        </w:rPr>
        <w:t>5.2.1</w:t>
      </w:r>
      <w:r w:rsidRPr="00891F3A">
        <w:rPr>
          <w:lang w:val="en-CA"/>
          <w:rPrChange w:id="20887" w:author="Jens-Rainer Ohm" w:date="2023-05-08T12:56:00Z">
            <w:rPr>
              <w:lang w:val="en-CA"/>
            </w:rPr>
          </w:rPrChange>
        </w:rPr>
        <w:fldChar w:fldCharType="end"/>
      </w:r>
      <w:r w:rsidR="004901D6" w:rsidRPr="00891F3A">
        <w:rPr>
          <w:lang w:val="en-CA"/>
        </w:rPr>
        <w:t>, unless otherwise noted</w:t>
      </w:r>
      <w:r w:rsidR="0050468A" w:rsidRPr="00891F3A">
        <w:rPr>
          <w:lang w:val="en-CA"/>
        </w:rPr>
        <w:t>.</w:t>
      </w:r>
    </w:p>
    <w:p w14:paraId="48F4246A" w14:textId="00017321" w:rsidR="00C36145" w:rsidRPr="00891F3A" w:rsidRDefault="00AD04C3" w:rsidP="00E3213A">
      <w:pPr>
        <w:pStyle w:val="berschrift9"/>
        <w:rPr>
          <w:sz w:val="24"/>
          <w:lang w:val="en-CA" w:eastAsia="de-DE"/>
        </w:rPr>
      </w:pPr>
      <w:r w:rsidRPr="00891F3A">
        <w:rPr>
          <w:lang w:val="en-CA"/>
          <w:rPrChange w:id="20888" w:author="Jens-Rainer Ohm" w:date="2023-05-08T12:56:00Z">
            <w:rPr/>
          </w:rPrChange>
        </w:rPr>
        <w:fldChar w:fldCharType="begin"/>
      </w:r>
      <w:r w:rsidRPr="00891F3A">
        <w:rPr>
          <w:lang w:val="en-CA"/>
          <w:rPrChange w:id="20889" w:author="Jens-Rainer Ohm" w:date="2023-05-08T12:56:00Z">
            <w:rPr/>
          </w:rPrChange>
        </w:rPr>
        <w:instrText xml:space="preserve"> HYPERLINK "https://jvet-experts.org/doc_end_user/current_document.php?id=12616" </w:instrText>
      </w:r>
      <w:r w:rsidRPr="00891F3A">
        <w:rPr>
          <w:lang w:val="en-CA"/>
          <w:rPrChange w:id="20890"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068</w:t>
      </w:r>
      <w:r w:rsidRPr="00891F3A">
        <w:rPr>
          <w:color w:val="0000FF"/>
          <w:sz w:val="24"/>
          <w:u w:val="single"/>
          <w:lang w:val="en-CA" w:eastAsia="de-DE"/>
          <w:rPrChange w:id="20891"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val="en-CA" w:eastAsia="de-DE"/>
        </w:rPr>
      </w:pPr>
    </w:p>
    <w:p w14:paraId="5228A201" w14:textId="4B115073" w:rsidR="00097A5E" w:rsidRPr="00891F3A" w:rsidRDefault="00AD04C3" w:rsidP="00867233">
      <w:pPr>
        <w:pStyle w:val="berschrift9"/>
        <w:rPr>
          <w:sz w:val="24"/>
          <w:lang w:val="en-CA" w:eastAsia="de-DE"/>
        </w:rPr>
      </w:pPr>
      <w:r w:rsidRPr="00891F3A">
        <w:rPr>
          <w:lang w:val="en-CA"/>
          <w:rPrChange w:id="20892" w:author="Jens-Rainer Ohm" w:date="2023-05-08T12:56:00Z">
            <w:rPr/>
          </w:rPrChange>
        </w:rPr>
        <w:fldChar w:fldCharType="begin"/>
      </w:r>
      <w:r w:rsidRPr="00891F3A">
        <w:rPr>
          <w:lang w:val="en-CA"/>
          <w:rPrChange w:id="20893" w:author="Jens-Rainer Ohm" w:date="2023-05-08T12:56:00Z">
            <w:rPr/>
          </w:rPrChange>
        </w:rPr>
        <w:instrText xml:space="preserve"> HYPERLINK "https://jvet-experts.org/doc_end_user/current_document.php?id=12897" </w:instrText>
      </w:r>
      <w:r w:rsidRPr="00891F3A">
        <w:rPr>
          <w:lang w:val="en-CA"/>
          <w:rPrChange w:id="20894"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3</w:t>
      </w:r>
      <w:r w:rsidRPr="00891F3A">
        <w:rPr>
          <w:color w:val="0000FF"/>
          <w:sz w:val="24"/>
          <w:u w:val="single"/>
          <w:lang w:val="en-CA" w:eastAsia="de-DE"/>
          <w:rPrChange w:id="20895"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val="en-CA" w:eastAsia="de-DE"/>
        </w:rPr>
      </w:pPr>
    </w:p>
    <w:p w14:paraId="5925E51A" w14:textId="396D7558" w:rsidR="00C36145" w:rsidRPr="00891F3A" w:rsidRDefault="00AD04C3" w:rsidP="00E3213A">
      <w:pPr>
        <w:pStyle w:val="berschrift9"/>
        <w:rPr>
          <w:sz w:val="24"/>
          <w:lang w:val="en-CA" w:eastAsia="de-DE"/>
        </w:rPr>
      </w:pPr>
      <w:r w:rsidRPr="00891F3A">
        <w:rPr>
          <w:lang w:val="en-CA"/>
          <w:rPrChange w:id="20896" w:author="Jens-Rainer Ohm" w:date="2023-05-08T12:56:00Z">
            <w:rPr/>
          </w:rPrChange>
        </w:rPr>
        <w:fldChar w:fldCharType="begin"/>
      </w:r>
      <w:r w:rsidRPr="00891F3A">
        <w:rPr>
          <w:lang w:val="en-CA"/>
          <w:rPrChange w:id="20897" w:author="Jens-Rainer Ohm" w:date="2023-05-08T12:56:00Z">
            <w:rPr/>
          </w:rPrChange>
        </w:rPr>
        <w:instrText xml:space="preserve"> HYPERLINK "https://jvet-experts.org/doc_end_user/current_document.php?id=12617" </w:instrText>
      </w:r>
      <w:r w:rsidRPr="00891F3A">
        <w:rPr>
          <w:lang w:val="en-CA"/>
          <w:rPrChange w:id="20898"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069</w:t>
      </w:r>
      <w:r w:rsidRPr="00891F3A">
        <w:rPr>
          <w:color w:val="0000FF"/>
          <w:sz w:val="24"/>
          <w:u w:val="single"/>
          <w:lang w:val="en-CA" w:eastAsia="de-DE"/>
          <w:rPrChange w:id="20899"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8: On flipping of input and output of model in NNVC filter set0 [Z. Xie, Y. Yu, H. Yu, D. Wang (OPPO)]</w:t>
      </w:r>
    </w:p>
    <w:p w14:paraId="373B7B99" w14:textId="6B1610E1" w:rsidR="00E07FDD" w:rsidRPr="00891F3A" w:rsidRDefault="00E07FDD" w:rsidP="00E07FDD">
      <w:pPr>
        <w:rPr>
          <w:lang w:val="en-CA" w:eastAsia="de-DE"/>
        </w:rPr>
      </w:pPr>
    </w:p>
    <w:p w14:paraId="38679B05" w14:textId="77777777" w:rsidR="00097A5E" w:rsidRPr="00891F3A" w:rsidRDefault="00AD04C3" w:rsidP="00867233">
      <w:pPr>
        <w:pStyle w:val="berschrift9"/>
        <w:rPr>
          <w:sz w:val="24"/>
          <w:lang w:val="en-CA" w:eastAsia="de-DE"/>
        </w:rPr>
      </w:pPr>
      <w:r w:rsidRPr="00891F3A">
        <w:rPr>
          <w:lang w:val="en-CA"/>
          <w:rPrChange w:id="20900" w:author="Jens-Rainer Ohm" w:date="2023-05-08T12:56:00Z">
            <w:rPr/>
          </w:rPrChange>
        </w:rPr>
        <w:fldChar w:fldCharType="begin"/>
      </w:r>
      <w:r w:rsidRPr="00891F3A">
        <w:rPr>
          <w:lang w:val="en-CA"/>
          <w:rPrChange w:id="20901" w:author="Jens-Rainer Ohm" w:date="2023-05-08T12:56:00Z">
            <w:rPr/>
          </w:rPrChange>
        </w:rPr>
        <w:instrText xml:space="preserve"> HYPERLINK "https://jvet-experts.org/doc_end_user/current_document.php?id=12898" </w:instrText>
      </w:r>
      <w:r w:rsidRPr="00891F3A">
        <w:rPr>
          <w:lang w:val="en-CA"/>
          <w:rPrChange w:id="20902"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4</w:t>
      </w:r>
      <w:r w:rsidRPr="00891F3A">
        <w:rPr>
          <w:color w:val="0000FF"/>
          <w:sz w:val="24"/>
          <w:u w:val="single"/>
          <w:lang w:val="en-CA" w:eastAsia="de-DE"/>
          <w:rPrChange w:id="20903"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val="en-CA" w:eastAsia="de-DE"/>
        </w:rPr>
      </w:pPr>
    </w:p>
    <w:p w14:paraId="1DD2F42F" w14:textId="5B19FA8C" w:rsidR="00C36145" w:rsidRPr="00891F3A" w:rsidRDefault="00AD04C3" w:rsidP="00E3213A">
      <w:pPr>
        <w:pStyle w:val="berschrift9"/>
        <w:rPr>
          <w:sz w:val="24"/>
          <w:lang w:val="en-CA" w:eastAsia="de-DE"/>
        </w:rPr>
      </w:pPr>
      <w:r w:rsidRPr="00891F3A">
        <w:rPr>
          <w:lang w:val="en-CA"/>
          <w:rPrChange w:id="20904" w:author="Jens-Rainer Ohm" w:date="2023-05-08T12:56:00Z">
            <w:rPr/>
          </w:rPrChange>
        </w:rPr>
        <w:fldChar w:fldCharType="begin"/>
      </w:r>
      <w:r w:rsidRPr="00891F3A">
        <w:rPr>
          <w:lang w:val="en-CA"/>
          <w:rPrChange w:id="20905" w:author="Jens-Rainer Ohm" w:date="2023-05-08T12:56:00Z">
            <w:rPr/>
          </w:rPrChange>
        </w:rPr>
        <w:instrText xml:space="preserve"> HYPERLINK "https://jvet-experts.org/doc_end_user/current_document.php?id=12618" </w:instrText>
      </w:r>
      <w:r w:rsidRPr="00891F3A">
        <w:rPr>
          <w:lang w:val="en-CA"/>
          <w:rPrChange w:id="20906"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070</w:t>
      </w:r>
      <w:r w:rsidRPr="00891F3A">
        <w:rPr>
          <w:color w:val="0000FF"/>
          <w:sz w:val="24"/>
          <w:u w:val="single"/>
          <w:lang w:val="en-CA" w:eastAsia="de-DE"/>
          <w:rPrChange w:id="20907"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9: Improvement over multi-frame model for NNVC filter set1 [Z. Xie, Y. Yu, H. Yu, D. Wang (OPPO)]</w:t>
      </w:r>
    </w:p>
    <w:p w14:paraId="0EADB7B6" w14:textId="15C4709F" w:rsidR="00E07FDD" w:rsidRPr="00891F3A" w:rsidRDefault="00E07FDD" w:rsidP="00E07FDD">
      <w:pPr>
        <w:rPr>
          <w:lang w:val="en-CA" w:eastAsia="de-DE"/>
        </w:rPr>
      </w:pPr>
    </w:p>
    <w:p w14:paraId="104E3C79" w14:textId="77777777" w:rsidR="00085B66" w:rsidRPr="00891F3A" w:rsidRDefault="00AD04C3" w:rsidP="00792EDE">
      <w:pPr>
        <w:pStyle w:val="berschrift9"/>
        <w:rPr>
          <w:sz w:val="24"/>
          <w:lang w:val="en-CA" w:eastAsia="de-DE"/>
        </w:rPr>
      </w:pPr>
      <w:r w:rsidRPr="00891F3A">
        <w:rPr>
          <w:lang w:val="en-CA"/>
          <w:rPrChange w:id="20908" w:author="Jens-Rainer Ohm" w:date="2023-05-08T12:56:00Z">
            <w:rPr/>
          </w:rPrChange>
        </w:rPr>
        <w:fldChar w:fldCharType="begin"/>
      </w:r>
      <w:r w:rsidRPr="00891F3A">
        <w:rPr>
          <w:lang w:val="en-CA"/>
          <w:rPrChange w:id="20909" w:author="Jens-Rainer Ohm" w:date="2023-05-08T12:56:00Z">
            <w:rPr/>
          </w:rPrChange>
        </w:rPr>
        <w:instrText xml:space="preserve"> HYPERLINK "https://jvet-experts.org/doc_end_user/current_document.php?id=12904" </w:instrText>
      </w:r>
      <w:r w:rsidRPr="00891F3A">
        <w:rPr>
          <w:lang w:val="en-CA"/>
          <w:rPrChange w:id="20910"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0</w:t>
      </w:r>
      <w:r w:rsidRPr="00891F3A">
        <w:rPr>
          <w:color w:val="0000FF"/>
          <w:sz w:val="24"/>
          <w:u w:val="single"/>
          <w:lang w:val="en-CA" w:eastAsia="de-DE"/>
          <w:rPrChange w:id="20911"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val="en-CA" w:eastAsia="de-DE"/>
        </w:rPr>
      </w:pPr>
    </w:p>
    <w:p w14:paraId="3683987C" w14:textId="5396C1FF" w:rsidR="00C36145" w:rsidRPr="00891F3A" w:rsidRDefault="00AD04C3" w:rsidP="00E3213A">
      <w:pPr>
        <w:pStyle w:val="berschrift9"/>
        <w:rPr>
          <w:sz w:val="24"/>
          <w:lang w:val="en-CA" w:eastAsia="de-DE"/>
        </w:rPr>
      </w:pPr>
      <w:r w:rsidRPr="00891F3A">
        <w:rPr>
          <w:lang w:val="en-CA"/>
          <w:rPrChange w:id="20912" w:author="Jens-Rainer Ohm" w:date="2023-05-08T12:56:00Z">
            <w:rPr/>
          </w:rPrChange>
        </w:rPr>
        <w:fldChar w:fldCharType="begin"/>
      </w:r>
      <w:r w:rsidRPr="00891F3A">
        <w:rPr>
          <w:lang w:val="en-CA"/>
          <w:rPrChange w:id="20913" w:author="Jens-Rainer Ohm" w:date="2023-05-08T12:56:00Z">
            <w:rPr/>
          </w:rPrChange>
        </w:rPr>
        <w:instrText xml:space="preserve"> HYPERLINK "https://jvet-experts.org/doc_end_user/current_document.php?id=12657" </w:instrText>
      </w:r>
      <w:r w:rsidRPr="00891F3A">
        <w:rPr>
          <w:lang w:val="en-CA"/>
          <w:rPrChange w:id="20914"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06</w:t>
      </w:r>
      <w:r w:rsidRPr="00891F3A">
        <w:rPr>
          <w:color w:val="0000FF"/>
          <w:sz w:val="24"/>
          <w:u w:val="single"/>
          <w:lang w:val="en-CA" w:eastAsia="de-DE"/>
          <w:rPrChange w:id="20915"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6: In-loop filter with wide activation and large receptive field [Y. Li, K. Zhang, L. Zhang (Bytedance)</w:t>
      </w:r>
      <w:r w:rsidR="00A22794" w:rsidRPr="00891F3A">
        <w:rPr>
          <w:sz w:val="24"/>
          <w:lang w:val="en-CA" w:eastAsia="de-DE"/>
        </w:rPr>
        <w:t>,</w:t>
      </w:r>
      <w:r w:rsidR="00A22794" w:rsidRPr="00891F3A">
        <w:rPr>
          <w:lang w:val="en-CA"/>
          <w:rPrChange w:id="20916" w:author="Jens-Rainer Ohm" w:date="2023-05-08T12:56:00Z">
            <w:rPr/>
          </w:rPrChange>
        </w:rPr>
        <w:t xml:space="preserve"> </w:t>
      </w:r>
      <w:r w:rsidR="00A22794" w:rsidRPr="00891F3A">
        <w:rPr>
          <w:sz w:val="24"/>
          <w:lang w:val="en-CA" w:eastAsia="de-DE"/>
        </w:rPr>
        <w:t>S. Eadie, Y. Li, D. Rusanovskyy, M. Karczewicz (Qualcomm)</w:t>
      </w:r>
      <w:r w:rsidR="00C36145" w:rsidRPr="00891F3A">
        <w:rPr>
          <w:sz w:val="24"/>
          <w:lang w:val="en-CA" w:eastAsia="de-DE"/>
        </w:rPr>
        <w:t>]</w:t>
      </w:r>
    </w:p>
    <w:p w14:paraId="36EDC7E2" w14:textId="0CACB2BD" w:rsidR="00E07FDD" w:rsidRPr="00891F3A" w:rsidRDefault="00E07FDD" w:rsidP="00E07FDD">
      <w:pPr>
        <w:rPr>
          <w:lang w:val="en-CA" w:eastAsia="de-DE"/>
        </w:rPr>
      </w:pPr>
    </w:p>
    <w:p w14:paraId="4F7D704B" w14:textId="72481953" w:rsidR="0012287F" w:rsidRPr="00891F3A" w:rsidRDefault="00AD04C3" w:rsidP="00867233">
      <w:pPr>
        <w:pStyle w:val="berschrift9"/>
        <w:rPr>
          <w:sz w:val="24"/>
          <w:lang w:val="en-CA" w:eastAsia="de-DE"/>
        </w:rPr>
      </w:pPr>
      <w:r w:rsidRPr="00891F3A">
        <w:rPr>
          <w:lang w:val="en-CA"/>
          <w:rPrChange w:id="20917" w:author="Jens-Rainer Ohm" w:date="2023-05-08T12:56:00Z">
            <w:rPr/>
          </w:rPrChange>
        </w:rPr>
        <w:fldChar w:fldCharType="begin"/>
      </w:r>
      <w:r w:rsidRPr="00891F3A">
        <w:rPr>
          <w:lang w:val="en-CA"/>
          <w:rPrChange w:id="20918" w:author="Jens-Rainer Ohm" w:date="2023-05-08T12:56:00Z">
            <w:rPr/>
          </w:rPrChange>
        </w:rPr>
        <w:instrText xml:space="preserve"> HYPERLINK "https://jvet-experts.org/doc_end_user/current_document.php?id=12834" </w:instrText>
      </w:r>
      <w:r w:rsidRPr="00891F3A">
        <w:rPr>
          <w:lang w:val="en-CA"/>
          <w:rPrChange w:id="20919"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0</w:t>
      </w:r>
      <w:r w:rsidRPr="00891F3A">
        <w:rPr>
          <w:color w:val="0000FF"/>
          <w:sz w:val="24"/>
          <w:u w:val="single"/>
          <w:lang w:val="en-CA" w:eastAsia="de-DE"/>
          <w:rPrChange w:id="20920"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val="en-CA" w:eastAsia="de-DE"/>
        </w:rPr>
      </w:pPr>
    </w:p>
    <w:p w14:paraId="0E3B3F59" w14:textId="53008547" w:rsidR="00B3517B" w:rsidRPr="00891F3A" w:rsidRDefault="00AD04C3" w:rsidP="00867233">
      <w:pPr>
        <w:pStyle w:val="berschrift9"/>
        <w:rPr>
          <w:sz w:val="24"/>
          <w:lang w:val="en-CA" w:eastAsia="de-DE"/>
        </w:rPr>
      </w:pPr>
      <w:r w:rsidRPr="00891F3A">
        <w:rPr>
          <w:lang w:val="en-CA"/>
          <w:rPrChange w:id="20921" w:author="Jens-Rainer Ohm" w:date="2023-05-08T12:56:00Z">
            <w:rPr/>
          </w:rPrChange>
        </w:rPr>
        <w:lastRenderedPageBreak/>
        <w:fldChar w:fldCharType="begin"/>
      </w:r>
      <w:r w:rsidRPr="00891F3A">
        <w:rPr>
          <w:lang w:val="en-CA"/>
          <w:rPrChange w:id="20922" w:author="Jens-Rainer Ohm" w:date="2023-05-08T12:56:00Z">
            <w:rPr/>
          </w:rPrChange>
        </w:rPr>
        <w:instrText xml:space="preserve"> HYPERLINK "https://jvet-experts.org/doc_end_user/current_document.php?id=12846" </w:instrText>
      </w:r>
      <w:r w:rsidRPr="00891F3A">
        <w:rPr>
          <w:lang w:val="en-CA"/>
          <w:rPrChange w:id="20923"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2</w:t>
      </w:r>
      <w:r w:rsidRPr="00891F3A">
        <w:rPr>
          <w:color w:val="0000FF"/>
          <w:sz w:val="24"/>
          <w:u w:val="single"/>
          <w:lang w:val="en-CA" w:eastAsia="de-DE"/>
          <w:rPrChange w:id="20924"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val="en-CA" w:eastAsia="de-DE"/>
        </w:rPr>
      </w:pPr>
    </w:p>
    <w:p w14:paraId="5AB7F18C" w14:textId="5605E602" w:rsidR="002E7E5B" w:rsidRPr="00891F3A" w:rsidRDefault="00AD04C3" w:rsidP="00867233">
      <w:pPr>
        <w:pStyle w:val="berschrift9"/>
        <w:rPr>
          <w:sz w:val="24"/>
          <w:lang w:val="en-CA" w:eastAsia="de-DE"/>
        </w:rPr>
      </w:pPr>
      <w:r w:rsidRPr="00891F3A">
        <w:rPr>
          <w:lang w:val="en-CA"/>
          <w:rPrChange w:id="20925" w:author="Jens-Rainer Ohm" w:date="2023-05-08T12:56:00Z">
            <w:rPr/>
          </w:rPrChange>
        </w:rPr>
        <w:fldChar w:fldCharType="begin"/>
      </w:r>
      <w:r w:rsidRPr="00891F3A">
        <w:rPr>
          <w:lang w:val="en-CA"/>
          <w:rPrChange w:id="20926" w:author="Jens-Rainer Ohm" w:date="2023-05-08T12:56:00Z">
            <w:rPr/>
          </w:rPrChange>
        </w:rPr>
        <w:instrText xml:space="preserve"> HYPERLINK "https://jvet-experts.org/doc_end_user/current_document.php?id=12886" </w:instrText>
      </w:r>
      <w:r w:rsidRPr="00891F3A">
        <w:rPr>
          <w:lang w:val="en-CA"/>
          <w:rPrChange w:id="20927" w:author="Jens-Rainer Ohm" w:date="2023-05-08T12:56:00Z">
            <w:rPr>
              <w:color w:val="0000FF"/>
              <w:sz w:val="24"/>
              <w:u w:val="single"/>
              <w:lang w:val="en-CA" w:eastAsia="de-DE"/>
            </w:rPr>
          </w:rPrChange>
        </w:rPr>
        <w:fldChar w:fldCharType="separate"/>
      </w:r>
      <w:r w:rsidR="002E7E5B" w:rsidRPr="00891F3A">
        <w:rPr>
          <w:color w:val="0000FF"/>
          <w:sz w:val="24"/>
          <w:u w:val="single"/>
          <w:lang w:val="en-CA" w:eastAsia="de-DE"/>
        </w:rPr>
        <w:t>JVET-AD0322</w:t>
      </w:r>
      <w:r w:rsidRPr="00891F3A">
        <w:rPr>
          <w:color w:val="0000FF"/>
          <w:sz w:val="24"/>
          <w:u w:val="single"/>
          <w:lang w:val="en-CA" w:eastAsia="de-DE"/>
          <w:rPrChange w:id="20928" w:author="Jens-Rainer Ohm" w:date="2023-05-08T12:56:00Z">
            <w:rPr>
              <w:color w:val="0000FF"/>
              <w:sz w:val="24"/>
              <w:u w:val="single"/>
              <w:lang w:val="en-CA" w:eastAsia="de-DE"/>
            </w:rPr>
          </w:rPrChange>
        </w:rPr>
        <w:fldChar w:fldCharType="end"/>
      </w:r>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val="en-CA" w:eastAsia="de-DE"/>
        </w:rPr>
      </w:pPr>
    </w:p>
    <w:p w14:paraId="4176C3E7" w14:textId="4AB4F719" w:rsidR="00C36145" w:rsidRPr="00891F3A" w:rsidRDefault="00AD04C3" w:rsidP="00E3213A">
      <w:pPr>
        <w:pStyle w:val="berschrift9"/>
        <w:rPr>
          <w:sz w:val="24"/>
          <w:lang w:val="en-CA" w:eastAsia="de-DE"/>
        </w:rPr>
      </w:pPr>
      <w:r w:rsidRPr="00891F3A">
        <w:rPr>
          <w:lang w:val="en-CA"/>
          <w:rPrChange w:id="20929" w:author="Jens-Rainer Ohm" w:date="2023-05-08T12:56:00Z">
            <w:rPr/>
          </w:rPrChange>
        </w:rPr>
        <w:fldChar w:fldCharType="begin"/>
      </w:r>
      <w:r w:rsidRPr="00891F3A">
        <w:rPr>
          <w:lang w:val="en-CA"/>
          <w:rPrChange w:id="20930" w:author="Jens-Rainer Ohm" w:date="2023-05-08T12:56:00Z">
            <w:rPr/>
          </w:rPrChange>
        </w:rPr>
        <w:instrText xml:space="preserve"> HYPERLINK "https://jvet-experts.org/doc_end_user/current_document.php?id=12707" </w:instrText>
      </w:r>
      <w:r w:rsidRPr="00891F3A">
        <w:rPr>
          <w:lang w:val="en-CA"/>
          <w:rPrChange w:id="20931"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56</w:t>
      </w:r>
      <w:r w:rsidRPr="00891F3A">
        <w:rPr>
          <w:color w:val="0000FF"/>
          <w:sz w:val="24"/>
          <w:u w:val="single"/>
          <w:lang w:val="en-CA" w:eastAsia="de-DE"/>
          <w:rPrChange w:id="20932"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1: Complexity Reduction on Neural-Network Loop Filter [J. N. Shingala, A. Shyam, A. Suneja, S. Badya (Ittiam), T. Shao, A. Arora, P. Yin, F. Pu, T. Lu, Sean McCarthy (Dolby)]</w:t>
      </w:r>
    </w:p>
    <w:p w14:paraId="3926A9A3" w14:textId="77777777" w:rsidR="00ED1475" w:rsidRPr="00891F3A" w:rsidRDefault="00ED1475" w:rsidP="00ED1475">
      <w:pPr>
        <w:adjustRightInd w:val="0"/>
        <w:snapToGrid w:val="0"/>
        <w:spacing w:line="259" w:lineRule="auto"/>
        <w:rPr>
          <w:rFonts w:eastAsia="SimSun"/>
          <w:bCs/>
          <w:noProof/>
          <w:sz w:val="20"/>
          <w:szCs w:val="20"/>
          <w:lang w:val="en-CA" w:eastAsia="zh-CN"/>
          <w:rPrChange w:id="20933"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34" w:author="Jens-Rainer Ohm" w:date="2023-05-08T12:56:00Z">
            <w:rPr>
              <w:rFonts w:eastAsia="SimSun"/>
              <w:bCs/>
              <w:noProof/>
              <w:sz w:val="20"/>
              <w:szCs w:val="20"/>
              <w:lang w:eastAsia="zh-CN"/>
            </w:rPr>
          </w:rPrChange>
        </w:rPr>
        <w:t>Presented by Jay Shingala.</w:t>
      </w:r>
    </w:p>
    <w:p w14:paraId="1B46B08D" w14:textId="77777777" w:rsidR="00ED1475" w:rsidRPr="00891F3A" w:rsidRDefault="00ED1475" w:rsidP="00ED1475">
      <w:pPr>
        <w:adjustRightInd w:val="0"/>
        <w:snapToGrid w:val="0"/>
        <w:spacing w:line="259" w:lineRule="auto"/>
        <w:rPr>
          <w:rFonts w:eastAsia="SimSun"/>
          <w:bCs/>
          <w:noProof/>
          <w:sz w:val="20"/>
          <w:szCs w:val="20"/>
          <w:lang w:val="en-CA" w:eastAsia="zh-CN"/>
          <w:rPrChange w:id="20935"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36" w:author="Jens-Rainer Ohm" w:date="2023-05-08T12:56:00Z">
            <w:rPr>
              <w:rFonts w:eastAsia="SimSun"/>
              <w:bCs/>
              <w:noProof/>
              <w:sz w:val="20"/>
              <w:szCs w:val="20"/>
              <w:lang w:eastAsia="zh-CN"/>
            </w:rPr>
          </w:rPrChange>
        </w:rPr>
        <w:t>Training is in Tensorflow 2.8.0, majority uses PyTorch. Experts are fine with this.</w:t>
      </w:r>
    </w:p>
    <w:p w14:paraId="01EFDF01" w14:textId="77777777" w:rsidR="00ED1475" w:rsidRPr="00891F3A" w:rsidRDefault="00ED1475" w:rsidP="00ED1475">
      <w:pPr>
        <w:adjustRightInd w:val="0"/>
        <w:snapToGrid w:val="0"/>
        <w:spacing w:line="259" w:lineRule="auto"/>
        <w:rPr>
          <w:rFonts w:eastAsia="SimSun"/>
          <w:bCs/>
          <w:noProof/>
          <w:sz w:val="20"/>
          <w:szCs w:val="20"/>
          <w:lang w:val="en-CA" w:eastAsia="zh-CN"/>
          <w:rPrChange w:id="20937"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38" w:author="Jens-Rainer Ohm" w:date="2023-05-08T12:56:00Z">
            <w:rPr>
              <w:rFonts w:eastAsia="SimSun"/>
              <w:bCs/>
              <w:noProof/>
              <w:sz w:val="20"/>
              <w:szCs w:val="20"/>
              <w:lang w:eastAsia="zh-CN"/>
            </w:rPr>
          </w:rPrChange>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891F3A" w:rsidRDefault="00ED1475" w:rsidP="00ED1475">
      <w:pPr>
        <w:adjustRightInd w:val="0"/>
        <w:snapToGrid w:val="0"/>
        <w:spacing w:line="259" w:lineRule="auto"/>
        <w:rPr>
          <w:rFonts w:eastAsia="SimSun"/>
          <w:bCs/>
          <w:noProof/>
          <w:sz w:val="20"/>
          <w:szCs w:val="20"/>
          <w:lang w:val="en-CA" w:eastAsia="zh-CN"/>
          <w:rPrChange w:id="20939"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40" w:author="Jens-Rainer Ohm" w:date="2023-05-08T12:56:00Z">
            <w:rPr>
              <w:rFonts w:eastAsia="SimSun"/>
              <w:bCs/>
              <w:noProof/>
              <w:sz w:val="20"/>
              <w:szCs w:val="20"/>
              <w:lang w:eastAsia="zh-CN"/>
            </w:rPr>
          </w:rPrChange>
        </w:rPr>
        <w:t>Models 1,2 for All Intra, using DIV2K, higher quality range (model 1, QP=20,25,30) and lower quality range (model 2, QP=35,40,45) 120 hours training.</w:t>
      </w:r>
    </w:p>
    <w:p w14:paraId="5266540B" w14:textId="77777777" w:rsidR="00ED1475" w:rsidRPr="00891F3A" w:rsidRDefault="00ED1475" w:rsidP="00ED1475">
      <w:pPr>
        <w:adjustRightInd w:val="0"/>
        <w:snapToGrid w:val="0"/>
        <w:spacing w:line="259" w:lineRule="auto"/>
        <w:rPr>
          <w:rFonts w:eastAsia="SimSun"/>
          <w:bCs/>
          <w:noProof/>
          <w:sz w:val="20"/>
          <w:szCs w:val="20"/>
          <w:lang w:val="en-CA" w:eastAsia="zh-CN"/>
          <w:rPrChange w:id="20941"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42" w:author="Jens-Rainer Ohm" w:date="2023-05-08T12:56:00Z">
            <w:rPr>
              <w:rFonts w:eastAsia="SimSun"/>
              <w:bCs/>
              <w:noProof/>
              <w:sz w:val="20"/>
              <w:szCs w:val="20"/>
              <w:lang w:eastAsia="zh-CN"/>
            </w:rPr>
          </w:rPrChange>
        </w:rPr>
        <w:t>Models 3,4 for Random Access, using BVIDVC higher quality range (model 3, QP=20,25,30) and lower quality range (model 4, QP=35,40,45), initialized from AI models, 2 stages training (200+150 hours training).</w:t>
      </w:r>
    </w:p>
    <w:p w14:paraId="3AB2F945" w14:textId="77777777" w:rsidR="00ED1475" w:rsidRPr="00891F3A" w:rsidRDefault="00ED1475" w:rsidP="00ED1475">
      <w:pPr>
        <w:adjustRightInd w:val="0"/>
        <w:snapToGrid w:val="0"/>
        <w:spacing w:line="259" w:lineRule="auto"/>
        <w:rPr>
          <w:rFonts w:eastAsia="SimSun"/>
          <w:bCs/>
          <w:noProof/>
          <w:sz w:val="20"/>
          <w:szCs w:val="20"/>
          <w:lang w:val="en-CA" w:eastAsia="zh-CN"/>
          <w:rPrChange w:id="20943"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0944" w:author="Jens-Rainer Ohm" w:date="2023-05-08T12:56:00Z">
            <w:rPr>
              <w:rFonts w:eastAsia="SimSun"/>
              <w:bCs/>
              <w:noProof/>
              <w:sz w:val="20"/>
              <w:szCs w:val="20"/>
              <w:lang w:eastAsia="zh-CN"/>
            </w:rPr>
          </w:rPrChange>
        </w:rPr>
        <w:t>NN quantization in SADL policy was modified, now different from other filters in NNVC, suggested to align with other filters in NNVC and see effect on performance.</w:t>
      </w:r>
    </w:p>
    <w:p w14:paraId="7F11ACA5" w14:textId="422C49CE"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891F3A">
        <w:rPr>
          <w:rFonts w:eastAsia="SimSun"/>
          <w:bCs/>
          <w:noProof/>
          <w:szCs w:val="20"/>
          <w:highlight w:val="yellow"/>
          <w:u w:val="single"/>
          <w:lang w:val="en-CA"/>
          <w:rPrChange w:id="20945"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0946" w:author="Jens-Rainer Ohm" w:date="2023-05-08T12:56:00Z">
            <w:rPr>
              <w:rFonts w:eastAsia="SimSun"/>
              <w:bCs/>
              <w:noProof/>
              <w:szCs w:val="20"/>
            </w:rPr>
          </w:rPrChange>
        </w:rPr>
        <w:t xml:space="preserve">: </w:t>
      </w:r>
      <w:r w:rsidRPr="00891F3A">
        <w:rPr>
          <w:rFonts w:eastAsia="SimSun"/>
          <w:szCs w:val="22"/>
          <w:lang w:val="en-CA"/>
        </w:rPr>
        <w:t>Adopt JVET-AD0156 (16 kMAC/pxl) to NNVC-5.0 (quantization aspect to be aligned with other filters in NNVC) as low-complexity operation point.</w:t>
      </w:r>
    </w:p>
    <w:p w14:paraId="1B7863E2" w14:textId="02EE554E" w:rsidR="00E07FDD" w:rsidRPr="00891F3A" w:rsidRDefault="00E07FDD" w:rsidP="00E07FDD">
      <w:pPr>
        <w:rPr>
          <w:lang w:val="en-CA" w:eastAsia="de-DE"/>
        </w:rPr>
      </w:pPr>
    </w:p>
    <w:p w14:paraId="3DA19C7D" w14:textId="77777777" w:rsidR="00795A95" w:rsidRPr="00891F3A" w:rsidRDefault="00AD04C3" w:rsidP="006416A8">
      <w:pPr>
        <w:pStyle w:val="berschrift9"/>
        <w:rPr>
          <w:sz w:val="24"/>
          <w:lang w:val="en-CA" w:eastAsia="de-DE"/>
        </w:rPr>
      </w:pPr>
      <w:r w:rsidRPr="00891F3A">
        <w:rPr>
          <w:lang w:val="en-CA"/>
          <w:rPrChange w:id="20947" w:author="Jens-Rainer Ohm" w:date="2023-05-08T12:56:00Z">
            <w:rPr/>
          </w:rPrChange>
        </w:rPr>
        <w:fldChar w:fldCharType="begin"/>
      </w:r>
      <w:r w:rsidRPr="00891F3A">
        <w:rPr>
          <w:lang w:val="en-CA"/>
          <w:rPrChange w:id="20948" w:author="Jens-Rainer Ohm" w:date="2023-05-08T12:56:00Z">
            <w:rPr/>
          </w:rPrChange>
        </w:rPr>
        <w:instrText xml:space="preserve"> HYPERLINK "https://jvet-experts.org/doc_end_user/current_document.php?id=12814" </w:instrText>
      </w:r>
      <w:r w:rsidRPr="00891F3A">
        <w:rPr>
          <w:lang w:val="en-CA"/>
          <w:rPrChange w:id="20949"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0</w:t>
      </w:r>
      <w:r w:rsidRPr="00891F3A">
        <w:rPr>
          <w:color w:val="0000FF"/>
          <w:sz w:val="24"/>
          <w:u w:val="single"/>
          <w:lang w:val="en-CA" w:eastAsia="de-DE"/>
          <w:rPrChange w:id="20950"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56 (EE1-1.1: Complexity Reduction on Neural-Network Loop Filter) [J. Ström, M. Damghanian (Ericsson)] [late] [miss</w:t>
      </w:r>
    </w:p>
    <w:p w14:paraId="0C4B3E4C" w14:textId="77777777" w:rsidR="00795A95" w:rsidRPr="00891F3A" w:rsidRDefault="00795A95" w:rsidP="00E07FDD">
      <w:pPr>
        <w:rPr>
          <w:lang w:val="en-CA" w:eastAsia="de-DE"/>
        </w:rPr>
      </w:pPr>
    </w:p>
    <w:p w14:paraId="3185EB3C" w14:textId="47E41AE8" w:rsidR="00C36145" w:rsidRPr="00891F3A" w:rsidRDefault="00AD04C3" w:rsidP="00E3213A">
      <w:pPr>
        <w:pStyle w:val="berschrift9"/>
        <w:rPr>
          <w:sz w:val="24"/>
          <w:lang w:val="en-CA" w:eastAsia="de-DE"/>
        </w:rPr>
      </w:pPr>
      <w:r w:rsidRPr="00891F3A">
        <w:rPr>
          <w:lang w:val="en-CA"/>
          <w:rPrChange w:id="20951" w:author="Jens-Rainer Ohm" w:date="2023-05-08T12:56:00Z">
            <w:rPr/>
          </w:rPrChange>
        </w:rPr>
        <w:fldChar w:fldCharType="begin"/>
      </w:r>
      <w:r w:rsidRPr="00891F3A">
        <w:rPr>
          <w:lang w:val="en-CA"/>
          <w:rPrChange w:id="20952" w:author="Jens-Rainer Ohm" w:date="2023-05-08T12:56:00Z">
            <w:rPr/>
          </w:rPrChange>
        </w:rPr>
        <w:instrText xml:space="preserve"> HYPERLINK "https://jvet-experts.org/doc_end_user/current_document.php?id=12711" </w:instrText>
      </w:r>
      <w:r w:rsidRPr="00891F3A">
        <w:rPr>
          <w:lang w:val="en-CA"/>
          <w:rPrChange w:id="20953"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0</w:t>
      </w:r>
      <w:r w:rsidRPr="00891F3A">
        <w:rPr>
          <w:color w:val="0000FF"/>
          <w:sz w:val="24"/>
          <w:u w:val="single"/>
          <w:lang w:val="en-CA" w:eastAsia="de-DE"/>
          <w:rPrChange w:id="20954" w:author="Jens-Rainer Ohm" w:date="2023-05-08T12:56:00Z">
            <w:rPr>
              <w:color w:val="0000FF"/>
              <w:sz w:val="24"/>
              <w:u w:val="single"/>
              <w:lang w:val="en-CA" w:eastAsia="de-DE"/>
            </w:rPr>
          </w:rPrChange>
        </w:rPr>
        <w:fldChar w:fldCharType="end"/>
      </w:r>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val="en-CA" w:eastAsia="de-DE"/>
        </w:rPr>
      </w:pPr>
    </w:p>
    <w:p w14:paraId="15EC26C3" w14:textId="3B55C62D" w:rsidR="00097A5E" w:rsidRPr="00891F3A" w:rsidRDefault="00AD04C3" w:rsidP="00867233">
      <w:pPr>
        <w:pStyle w:val="berschrift9"/>
        <w:rPr>
          <w:sz w:val="24"/>
          <w:lang w:val="en-CA" w:eastAsia="de-DE"/>
        </w:rPr>
      </w:pPr>
      <w:r w:rsidRPr="00891F3A">
        <w:rPr>
          <w:lang w:val="en-CA"/>
          <w:rPrChange w:id="20955" w:author="Jens-Rainer Ohm" w:date="2023-05-08T12:56:00Z">
            <w:rPr/>
          </w:rPrChange>
        </w:rPr>
        <w:fldChar w:fldCharType="begin"/>
      </w:r>
      <w:r w:rsidRPr="00891F3A">
        <w:rPr>
          <w:lang w:val="en-CA"/>
          <w:rPrChange w:id="20956" w:author="Jens-Rainer Ohm" w:date="2023-05-08T12:56:00Z">
            <w:rPr/>
          </w:rPrChange>
        </w:rPr>
        <w:instrText xml:space="preserve"> HYPERLINK "https://jvet-experts.org/doc_end_user/current_document.php?id=12894" </w:instrText>
      </w:r>
      <w:r w:rsidRPr="00891F3A">
        <w:rPr>
          <w:lang w:val="en-CA"/>
          <w:rPrChange w:id="20957"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0</w:t>
      </w:r>
      <w:r w:rsidRPr="00891F3A">
        <w:rPr>
          <w:color w:val="0000FF"/>
          <w:sz w:val="24"/>
          <w:u w:val="single"/>
          <w:lang w:val="en-CA" w:eastAsia="de-DE"/>
          <w:rPrChange w:id="20958"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60 (EE1-2.1: Deep Reference Frame Generation for Inter Prediction Enhancement) [Z. Xie (OPPO)] [late]</w:t>
      </w:r>
    </w:p>
    <w:p w14:paraId="661D87B5" w14:textId="77777777" w:rsidR="00097A5E" w:rsidRPr="00891F3A" w:rsidRDefault="00097A5E" w:rsidP="00E07FDD">
      <w:pPr>
        <w:rPr>
          <w:lang w:val="en-CA" w:eastAsia="de-DE"/>
        </w:rPr>
      </w:pPr>
    </w:p>
    <w:p w14:paraId="741FE10B" w14:textId="614F6267" w:rsidR="00C36145" w:rsidRPr="00891F3A" w:rsidRDefault="00AD04C3" w:rsidP="00E3213A">
      <w:pPr>
        <w:pStyle w:val="berschrift9"/>
        <w:rPr>
          <w:sz w:val="24"/>
          <w:lang w:val="en-CA" w:eastAsia="de-DE"/>
        </w:rPr>
      </w:pPr>
      <w:r w:rsidRPr="00891F3A">
        <w:rPr>
          <w:lang w:val="en-CA"/>
          <w:rPrChange w:id="20959" w:author="Jens-Rainer Ohm" w:date="2023-05-08T12:56:00Z">
            <w:rPr/>
          </w:rPrChange>
        </w:rPr>
        <w:fldChar w:fldCharType="begin"/>
      </w:r>
      <w:r w:rsidRPr="00891F3A">
        <w:rPr>
          <w:lang w:val="en-CA"/>
          <w:rPrChange w:id="20960" w:author="Jens-Rainer Ohm" w:date="2023-05-08T12:56:00Z">
            <w:rPr/>
          </w:rPrChange>
        </w:rPr>
        <w:instrText xml:space="preserve"> HYPERLINK "https://jvet-experts.org/doc_end_user/current_document.php?id=12717" </w:instrText>
      </w:r>
      <w:r w:rsidRPr="00891F3A">
        <w:rPr>
          <w:lang w:val="en-CA"/>
          <w:rPrChange w:id="20961"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6</w:t>
      </w:r>
      <w:r w:rsidRPr="00891F3A">
        <w:rPr>
          <w:color w:val="0000FF"/>
          <w:sz w:val="24"/>
          <w:u w:val="single"/>
          <w:lang w:val="en-CA" w:eastAsia="de-DE"/>
          <w:rPrChange w:id="20962"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val="en-CA" w:eastAsia="de-DE"/>
        </w:rPr>
      </w:pPr>
    </w:p>
    <w:p w14:paraId="6DC7C2F0" w14:textId="64A071F4" w:rsidR="00097A5E" w:rsidRPr="00891F3A" w:rsidRDefault="00AD04C3" w:rsidP="00867233">
      <w:pPr>
        <w:pStyle w:val="berschrift9"/>
        <w:rPr>
          <w:sz w:val="24"/>
          <w:lang w:val="en-CA" w:eastAsia="de-DE"/>
        </w:rPr>
      </w:pPr>
      <w:r w:rsidRPr="00891F3A">
        <w:rPr>
          <w:lang w:val="en-CA"/>
          <w:rPrChange w:id="20963" w:author="Jens-Rainer Ohm" w:date="2023-05-08T12:56:00Z">
            <w:rPr/>
          </w:rPrChange>
        </w:rPr>
        <w:fldChar w:fldCharType="begin"/>
      </w:r>
      <w:r w:rsidRPr="00891F3A">
        <w:rPr>
          <w:lang w:val="en-CA"/>
          <w:rPrChange w:id="20964" w:author="Jens-Rainer Ohm" w:date="2023-05-08T12:56:00Z">
            <w:rPr/>
          </w:rPrChange>
        </w:rPr>
        <w:instrText xml:space="preserve"> HYPERLINK "https://jvet-experts.org/doc_end_user/current_document.php?id=12893" </w:instrText>
      </w:r>
      <w:r w:rsidRPr="00891F3A">
        <w:rPr>
          <w:lang w:val="en-CA"/>
          <w:rPrChange w:id="20965"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29</w:t>
      </w:r>
      <w:r w:rsidRPr="00891F3A">
        <w:rPr>
          <w:color w:val="0000FF"/>
          <w:sz w:val="24"/>
          <w:u w:val="single"/>
          <w:lang w:val="en-CA" w:eastAsia="de-DE"/>
          <w:rPrChange w:id="20966"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66 (EE1-1.7: Optimization of training and network for NNVC filter set 0) [Z. Xie (OPPO)] [late]</w:t>
      </w:r>
    </w:p>
    <w:p w14:paraId="2FFF3CAF" w14:textId="77777777" w:rsidR="00097A5E" w:rsidRPr="00891F3A" w:rsidRDefault="00097A5E" w:rsidP="00E07FDD">
      <w:pPr>
        <w:rPr>
          <w:lang w:val="en-CA" w:eastAsia="de-DE"/>
        </w:rPr>
      </w:pPr>
    </w:p>
    <w:p w14:paraId="300D1A6A" w14:textId="274794DC" w:rsidR="00C36145" w:rsidRPr="00891F3A" w:rsidRDefault="00AD04C3" w:rsidP="00E3213A">
      <w:pPr>
        <w:pStyle w:val="berschrift9"/>
        <w:rPr>
          <w:sz w:val="24"/>
          <w:lang w:val="en-CA" w:eastAsia="de-DE"/>
        </w:rPr>
      </w:pPr>
      <w:r w:rsidRPr="00891F3A">
        <w:rPr>
          <w:lang w:val="en-CA"/>
          <w:rPrChange w:id="20967" w:author="Jens-Rainer Ohm" w:date="2023-05-08T12:56:00Z">
            <w:rPr/>
          </w:rPrChange>
        </w:rPr>
        <w:lastRenderedPageBreak/>
        <w:fldChar w:fldCharType="begin"/>
      </w:r>
      <w:r w:rsidRPr="00891F3A">
        <w:rPr>
          <w:lang w:val="en-CA"/>
          <w:rPrChange w:id="20968" w:author="Jens-Rainer Ohm" w:date="2023-05-08T12:56:00Z">
            <w:rPr/>
          </w:rPrChange>
        </w:rPr>
        <w:instrText xml:space="preserve"> HYPERLINK "https://jvet-experts.org/doc_end_user/current_document.php?id=12719" </w:instrText>
      </w:r>
      <w:r w:rsidRPr="00891F3A">
        <w:rPr>
          <w:lang w:val="en-CA"/>
          <w:rPrChange w:id="20969"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8</w:t>
      </w:r>
      <w:r w:rsidRPr="00891F3A">
        <w:rPr>
          <w:color w:val="0000FF"/>
          <w:sz w:val="24"/>
          <w:u w:val="single"/>
          <w:lang w:val="en-CA" w:eastAsia="de-DE"/>
          <w:rPrChange w:id="20970"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4 Channel redistribution for luma and chroma [P. Wennersten, J. Ström, D. Liu (Ericsson)]</w:t>
      </w:r>
    </w:p>
    <w:p w14:paraId="00268881" w14:textId="315AD75B" w:rsidR="00E07FDD" w:rsidRPr="00891F3A" w:rsidRDefault="00E07FDD" w:rsidP="00E07FDD">
      <w:pPr>
        <w:rPr>
          <w:lang w:val="en-CA" w:eastAsia="de-DE"/>
        </w:rPr>
      </w:pPr>
    </w:p>
    <w:p w14:paraId="18C06CB5" w14:textId="7A409406" w:rsidR="002E7E5B" w:rsidRPr="00891F3A" w:rsidRDefault="00AD04C3" w:rsidP="00867233">
      <w:pPr>
        <w:pStyle w:val="berschrift9"/>
        <w:rPr>
          <w:sz w:val="24"/>
          <w:lang w:val="en-CA" w:eastAsia="de-DE"/>
        </w:rPr>
      </w:pPr>
      <w:r w:rsidRPr="00891F3A">
        <w:rPr>
          <w:lang w:val="en-CA"/>
          <w:rPrChange w:id="20971" w:author="Jens-Rainer Ohm" w:date="2023-05-08T12:56:00Z">
            <w:rPr/>
          </w:rPrChange>
        </w:rPr>
        <w:fldChar w:fldCharType="begin"/>
      </w:r>
      <w:r w:rsidRPr="00891F3A">
        <w:rPr>
          <w:lang w:val="en-CA"/>
          <w:rPrChange w:id="20972" w:author="Jens-Rainer Ohm" w:date="2023-05-08T12:56:00Z">
            <w:rPr/>
          </w:rPrChange>
        </w:rPr>
        <w:instrText xml:space="preserve"> HYPERLINK "https://jvet-experts.org/doc_end_user/current_document.php?id=12885" </w:instrText>
      </w:r>
      <w:r w:rsidRPr="00891F3A">
        <w:rPr>
          <w:lang w:val="en-CA"/>
          <w:rPrChange w:id="20973" w:author="Jens-Rainer Ohm" w:date="2023-05-08T12:56:00Z">
            <w:rPr>
              <w:color w:val="0000FF"/>
              <w:sz w:val="24"/>
              <w:u w:val="single"/>
              <w:lang w:val="en-CA" w:eastAsia="de-DE"/>
            </w:rPr>
          </w:rPrChange>
        </w:rPr>
        <w:fldChar w:fldCharType="separate"/>
      </w:r>
      <w:r w:rsidR="002E7E5B" w:rsidRPr="00891F3A">
        <w:rPr>
          <w:color w:val="0000FF"/>
          <w:sz w:val="24"/>
          <w:u w:val="single"/>
          <w:lang w:val="en-CA" w:eastAsia="de-DE"/>
        </w:rPr>
        <w:t>JVET-AD0321</w:t>
      </w:r>
      <w:r w:rsidRPr="00891F3A">
        <w:rPr>
          <w:color w:val="0000FF"/>
          <w:sz w:val="24"/>
          <w:u w:val="single"/>
          <w:lang w:val="en-CA" w:eastAsia="de-DE"/>
          <w:rPrChange w:id="20974" w:author="Jens-Rainer Ohm" w:date="2023-05-08T12:56:00Z">
            <w:rPr>
              <w:color w:val="0000FF"/>
              <w:sz w:val="24"/>
              <w:u w:val="single"/>
              <w:lang w:val="en-CA" w:eastAsia="de-DE"/>
            </w:rPr>
          </w:rPrChange>
        </w:rPr>
        <w:fldChar w:fldCharType="end"/>
      </w:r>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val="en-CA" w:eastAsia="de-DE"/>
        </w:rPr>
      </w:pPr>
    </w:p>
    <w:p w14:paraId="2BE6031A" w14:textId="25C4EDF3" w:rsidR="00C36145" w:rsidRPr="00891F3A" w:rsidRDefault="00AD04C3" w:rsidP="00E3213A">
      <w:pPr>
        <w:pStyle w:val="berschrift9"/>
        <w:rPr>
          <w:sz w:val="24"/>
          <w:lang w:val="en-CA" w:eastAsia="de-DE"/>
        </w:rPr>
      </w:pPr>
      <w:r w:rsidRPr="00891F3A">
        <w:rPr>
          <w:lang w:val="en-CA"/>
          <w:rPrChange w:id="20975" w:author="Jens-Rainer Ohm" w:date="2023-05-08T12:56:00Z">
            <w:rPr/>
          </w:rPrChange>
        </w:rPr>
        <w:fldChar w:fldCharType="begin"/>
      </w:r>
      <w:r w:rsidRPr="00891F3A">
        <w:rPr>
          <w:lang w:val="en-CA"/>
          <w:rPrChange w:id="20976" w:author="Jens-Rainer Ohm" w:date="2023-05-08T12:56:00Z">
            <w:rPr/>
          </w:rPrChange>
        </w:rPr>
        <w:instrText xml:space="preserve"> HYPERLINK "https://jvet-experts.org/doc_end_user/current_document.php?id=12769" </w:instrText>
      </w:r>
      <w:r w:rsidRPr="00891F3A">
        <w:rPr>
          <w:lang w:val="en-CA"/>
          <w:rPrChange w:id="20977"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205</w:t>
      </w:r>
      <w:r w:rsidRPr="00891F3A">
        <w:rPr>
          <w:color w:val="0000FF"/>
          <w:sz w:val="24"/>
          <w:u w:val="single"/>
          <w:lang w:val="en-CA" w:eastAsia="de-DE"/>
          <w:rPrChange w:id="20978"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3: Reduced complexity CNN-based in-loop filtering [S. Eadie, Y. Li, D. Rusanovskyy, M. Karczewicz (Qualcomm)]</w:t>
      </w:r>
    </w:p>
    <w:p w14:paraId="0EE94D4F" w14:textId="0D0ACF80" w:rsidR="00E07FDD" w:rsidRPr="00891F3A" w:rsidRDefault="00E07FDD" w:rsidP="00E07FDD">
      <w:pPr>
        <w:rPr>
          <w:lang w:val="en-CA" w:eastAsia="de-DE"/>
        </w:rPr>
      </w:pPr>
    </w:p>
    <w:p w14:paraId="5AB32A09" w14:textId="6551E688" w:rsidR="00B3517B" w:rsidRPr="00891F3A" w:rsidRDefault="00AD04C3" w:rsidP="00867233">
      <w:pPr>
        <w:pStyle w:val="berschrift9"/>
        <w:rPr>
          <w:sz w:val="24"/>
          <w:lang w:val="en-CA" w:eastAsia="de-DE"/>
        </w:rPr>
      </w:pPr>
      <w:r w:rsidRPr="00891F3A">
        <w:rPr>
          <w:lang w:val="en-CA"/>
          <w:rPrChange w:id="20979" w:author="Jens-Rainer Ohm" w:date="2023-05-08T12:56:00Z">
            <w:rPr/>
          </w:rPrChange>
        </w:rPr>
        <w:fldChar w:fldCharType="begin"/>
      </w:r>
      <w:r w:rsidRPr="00891F3A">
        <w:rPr>
          <w:lang w:val="en-CA"/>
          <w:rPrChange w:id="20980" w:author="Jens-Rainer Ohm" w:date="2023-05-08T12:56:00Z">
            <w:rPr/>
          </w:rPrChange>
        </w:rPr>
        <w:instrText xml:space="preserve"> HYPERLINK "https://jvet-experts.org/doc_end_user/current_document.php?id=12848" </w:instrText>
      </w:r>
      <w:r w:rsidRPr="00891F3A">
        <w:rPr>
          <w:lang w:val="en-CA"/>
          <w:rPrChange w:id="20981"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4</w:t>
      </w:r>
      <w:r w:rsidRPr="00891F3A">
        <w:rPr>
          <w:color w:val="0000FF"/>
          <w:sz w:val="24"/>
          <w:u w:val="single"/>
          <w:lang w:val="en-CA" w:eastAsia="de-DE"/>
          <w:rPrChange w:id="20982"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205 (EE1-1.3: Reduced complexity CNN-based in-loop filtering) [Y. Li (Bytedance)] [late]</w:t>
      </w:r>
    </w:p>
    <w:p w14:paraId="72C71666" w14:textId="14D548F8" w:rsidR="00B3517B" w:rsidRPr="00891F3A" w:rsidRDefault="00B3517B" w:rsidP="00E07FDD">
      <w:pPr>
        <w:rPr>
          <w:lang w:val="en-CA" w:eastAsia="de-DE"/>
        </w:rPr>
      </w:pPr>
    </w:p>
    <w:p w14:paraId="70155C65" w14:textId="1A7BAA16" w:rsidR="00136EF3" w:rsidRPr="00891F3A" w:rsidRDefault="00AD04C3" w:rsidP="00792EDE">
      <w:pPr>
        <w:pStyle w:val="berschrift9"/>
        <w:rPr>
          <w:sz w:val="24"/>
          <w:lang w:val="en-CA" w:eastAsia="de-DE"/>
        </w:rPr>
      </w:pPr>
      <w:r w:rsidRPr="00891F3A">
        <w:rPr>
          <w:lang w:val="en-CA"/>
          <w:rPrChange w:id="20983" w:author="Jens-Rainer Ohm" w:date="2023-05-08T12:56:00Z">
            <w:rPr/>
          </w:rPrChange>
        </w:rPr>
        <w:fldChar w:fldCharType="begin"/>
      </w:r>
      <w:r w:rsidRPr="00891F3A">
        <w:rPr>
          <w:lang w:val="en-CA"/>
          <w:rPrChange w:id="20984" w:author="Jens-Rainer Ohm" w:date="2023-05-08T12:56:00Z">
            <w:rPr/>
          </w:rPrChange>
        </w:rPr>
        <w:instrText xml:space="preserve"> HYPERLINK "https://jvet-experts.org/doc_end_user/current_document.php?id=12903" </w:instrText>
      </w:r>
      <w:r w:rsidRPr="00891F3A">
        <w:rPr>
          <w:lang w:val="en-CA"/>
          <w:rPrChange w:id="20985" w:author="Jens-Rainer Ohm" w:date="2023-05-08T12:56:00Z">
            <w:rPr>
              <w:color w:val="0000FF"/>
              <w:sz w:val="24"/>
              <w:u w:val="single"/>
              <w:lang w:val="en-CA" w:eastAsia="de-DE"/>
            </w:rPr>
          </w:rPrChange>
        </w:rPr>
        <w:fldChar w:fldCharType="separate"/>
      </w:r>
      <w:r w:rsidR="00136EF3" w:rsidRPr="00891F3A">
        <w:rPr>
          <w:color w:val="0000FF"/>
          <w:sz w:val="24"/>
          <w:u w:val="single"/>
          <w:lang w:val="en-CA" w:eastAsia="de-DE"/>
        </w:rPr>
        <w:t>JVET-AD0339</w:t>
      </w:r>
      <w:r w:rsidRPr="00891F3A">
        <w:rPr>
          <w:color w:val="0000FF"/>
          <w:sz w:val="24"/>
          <w:u w:val="single"/>
          <w:lang w:val="en-CA" w:eastAsia="de-DE"/>
          <w:rPrChange w:id="20986" w:author="Jens-Rainer Ohm" w:date="2023-05-08T12:56:00Z">
            <w:rPr>
              <w:color w:val="0000FF"/>
              <w:sz w:val="24"/>
              <w:u w:val="single"/>
              <w:lang w:val="en-CA" w:eastAsia="de-DE"/>
            </w:rPr>
          </w:rPrChange>
        </w:rPr>
        <w:fldChar w:fldCharType="end"/>
      </w:r>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val="en-CA" w:eastAsia="de-DE"/>
        </w:rPr>
      </w:pPr>
    </w:p>
    <w:p w14:paraId="02187C6F" w14:textId="77777777" w:rsidR="009142A6" w:rsidRPr="00891F3A" w:rsidRDefault="00AD04C3" w:rsidP="00E3213A">
      <w:pPr>
        <w:pStyle w:val="berschrift9"/>
        <w:rPr>
          <w:sz w:val="24"/>
          <w:lang w:val="en-CA" w:eastAsia="de-DE"/>
        </w:rPr>
      </w:pPr>
      <w:r w:rsidRPr="00891F3A">
        <w:rPr>
          <w:lang w:val="en-CA"/>
          <w:rPrChange w:id="20987" w:author="Jens-Rainer Ohm" w:date="2023-05-08T12:56:00Z">
            <w:rPr/>
          </w:rPrChange>
        </w:rPr>
        <w:fldChar w:fldCharType="begin"/>
      </w:r>
      <w:r w:rsidRPr="00891F3A">
        <w:rPr>
          <w:lang w:val="en-CA"/>
          <w:rPrChange w:id="20988" w:author="Jens-Rainer Ohm" w:date="2023-05-08T12:56:00Z">
            <w:rPr/>
          </w:rPrChange>
        </w:rPr>
        <w:instrText xml:space="preserve"> HYPERLINK "https://jvet-experts.org/doc_end_user/current_document.php?id=12790" </w:instrText>
      </w:r>
      <w:r w:rsidRPr="00891F3A">
        <w:rPr>
          <w:lang w:val="en-CA"/>
          <w:rPrChange w:id="20989"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226</w:t>
      </w:r>
      <w:r w:rsidRPr="00891F3A">
        <w:rPr>
          <w:color w:val="0000FF"/>
          <w:sz w:val="24"/>
          <w:u w:val="single"/>
          <w:lang w:val="en-CA" w:eastAsia="de-DE"/>
          <w:rPrChange w:id="20990" w:author="Jens-Rainer Ohm" w:date="2023-05-08T12:56:00Z">
            <w:rPr>
              <w:color w:val="0000FF"/>
              <w:sz w:val="24"/>
              <w:u w:val="single"/>
              <w:lang w:val="en-CA" w:eastAsia="de-DE"/>
            </w:rPr>
          </w:rPrChange>
        </w:rPr>
        <w:fldChar w:fldCharType="end"/>
      </w:r>
      <w:r w:rsidR="009142A6" w:rsidRPr="00891F3A">
        <w:rPr>
          <w:sz w:val="24"/>
          <w:lang w:val="en-CA" w:eastAsia="de-DE"/>
        </w:rPr>
        <w:t xml:space="preserve"> EE1-1.5: Ablation Study and Minor Improvements on RTNN [H. Zhang, C. Jung (Xidian Univ.), Y. Liu, M. Li (OPPO)]</w:t>
      </w:r>
    </w:p>
    <w:p w14:paraId="3BBD1AEA" w14:textId="321DDB60" w:rsidR="001D63D5" w:rsidRPr="00891F3A" w:rsidRDefault="001D63D5" w:rsidP="004366B2">
      <w:pPr>
        <w:rPr>
          <w:lang w:val="en-CA"/>
        </w:rPr>
      </w:pPr>
    </w:p>
    <w:p w14:paraId="3894F15D" w14:textId="1538C3DE" w:rsidR="00795A95" w:rsidRPr="00891F3A" w:rsidRDefault="00AD04C3" w:rsidP="006416A8">
      <w:pPr>
        <w:pStyle w:val="berschrift9"/>
        <w:rPr>
          <w:sz w:val="24"/>
          <w:lang w:val="en-CA" w:eastAsia="de-DE"/>
        </w:rPr>
      </w:pPr>
      <w:r w:rsidRPr="00891F3A">
        <w:rPr>
          <w:lang w:val="en-CA"/>
          <w:rPrChange w:id="20991" w:author="Jens-Rainer Ohm" w:date="2023-05-08T12:56:00Z">
            <w:rPr/>
          </w:rPrChange>
        </w:rPr>
        <w:fldChar w:fldCharType="begin"/>
      </w:r>
      <w:r w:rsidRPr="00891F3A">
        <w:rPr>
          <w:lang w:val="en-CA"/>
          <w:rPrChange w:id="20992" w:author="Jens-Rainer Ohm" w:date="2023-05-08T12:56:00Z">
            <w:rPr/>
          </w:rPrChange>
        </w:rPr>
        <w:instrText xml:space="preserve"> HYPERLINK "https://jvet-experts.org/doc_end_user/current_document.php?id=12812" </w:instrText>
      </w:r>
      <w:r w:rsidRPr="00891F3A">
        <w:rPr>
          <w:lang w:val="en-CA"/>
          <w:rPrChange w:id="20993"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48</w:t>
      </w:r>
      <w:r w:rsidRPr="00891F3A">
        <w:rPr>
          <w:color w:val="0000FF"/>
          <w:sz w:val="24"/>
          <w:u w:val="single"/>
          <w:lang w:val="en-CA" w:eastAsia="de-DE"/>
          <w:rPrChange w:id="20994"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Pr>
        <w:rPr>
          <w:lang w:val="en-CA"/>
        </w:rPr>
      </w:pPr>
    </w:p>
    <w:p w14:paraId="5EB42D5D" w14:textId="4B145B9E" w:rsidR="00816C3C" w:rsidRPr="00891F3A" w:rsidRDefault="00816C3C" w:rsidP="00B0633D">
      <w:pPr>
        <w:pStyle w:val="berschrift3"/>
        <w:rPr>
          <w:lang w:val="en-CA"/>
        </w:rPr>
      </w:pPr>
      <w:bookmarkStart w:id="20995"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20883"/>
      <w:bookmarkEnd w:id="20995"/>
    </w:p>
    <w:p w14:paraId="60BE4877" w14:textId="52A44ABE" w:rsidR="001D63D5" w:rsidRPr="00891F3A" w:rsidRDefault="001D63D5" w:rsidP="001D63D5">
      <w:pPr>
        <w:rPr>
          <w:lang w:val="en-CA"/>
        </w:rPr>
      </w:pPr>
      <w:bookmarkStart w:id="20996" w:name="_Ref104407344"/>
      <w:bookmarkEnd w:id="19305"/>
      <w:r w:rsidRPr="00891F3A">
        <w:rPr>
          <w:lang w:val="en-CA"/>
        </w:rPr>
        <w:t xml:space="preserve">Contributions in this area </w:t>
      </w:r>
      <w:r w:rsidR="007A1467" w:rsidRPr="00891F3A">
        <w:rPr>
          <w:lang w:val="en-CA"/>
        </w:rPr>
        <w:t xml:space="preserve">which are related to loop filters </w:t>
      </w:r>
      <w:r w:rsidRPr="00891F3A">
        <w:rPr>
          <w:lang w:val="en-CA"/>
        </w:rPr>
        <w:t xml:space="preserve">were discussed </w:t>
      </w:r>
      <w:r w:rsidR="007A1467" w:rsidRPr="00891F3A">
        <w:rPr>
          <w:lang w:val="en-CA"/>
        </w:rPr>
        <w:t xml:space="preserve">within the BoG JVET-AD0380, contributions </w:t>
      </w:r>
      <w:r w:rsidR="00F907B4" w:rsidRPr="00891F3A">
        <w:rPr>
          <w:lang w:val="en-CA"/>
        </w:rPr>
        <w:t xml:space="preserve">JVET-AD0162 and JVET-AD0170 </w:t>
      </w:r>
      <w:r w:rsidRPr="00891F3A">
        <w:rPr>
          <w:lang w:val="en-CA"/>
        </w:rPr>
        <w:t xml:space="preserve">at </w:t>
      </w:r>
      <w:r w:rsidR="00F907B4" w:rsidRPr="00891F3A">
        <w:rPr>
          <w:lang w:val="en-CA"/>
        </w:rPr>
        <w:t>1200</w:t>
      </w:r>
      <w:r w:rsidRPr="00891F3A">
        <w:rPr>
          <w:lang w:val="en-CA"/>
        </w:rPr>
        <w:t>–</w:t>
      </w:r>
      <w:r w:rsidR="00F907B4" w:rsidRPr="00891F3A">
        <w:rPr>
          <w:lang w:val="en-CA"/>
        </w:rPr>
        <w:t xml:space="preserve">1230 </w:t>
      </w:r>
      <w:r w:rsidRPr="00891F3A">
        <w:rPr>
          <w:lang w:val="en-CA"/>
        </w:rPr>
        <w:t xml:space="preserve">on </w:t>
      </w:r>
      <w:r w:rsidR="00F907B4" w:rsidRPr="00891F3A">
        <w:rPr>
          <w:lang w:val="en-CA"/>
        </w:rPr>
        <w:t xml:space="preserve">Thursday 27 </w:t>
      </w:r>
      <w:r w:rsidRPr="00891F3A">
        <w:rPr>
          <w:lang w:val="en-CA"/>
        </w:rPr>
        <w:t>April 2023 (chaired by JRO).</w:t>
      </w:r>
    </w:p>
    <w:p w14:paraId="36735687" w14:textId="01CB4998" w:rsidR="00ED1475" w:rsidRPr="00891F3A" w:rsidRDefault="00ED1475" w:rsidP="001D63D5">
      <w:pPr>
        <w:rPr>
          <w:lang w:val="en-CA"/>
        </w:rPr>
      </w:pPr>
      <w:r w:rsidRPr="00891F3A">
        <w:rPr>
          <w:lang w:val="en-CA"/>
        </w:rPr>
        <w:t xml:space="preserve">For actions decided to be taken, see section </w:t>
      </w:r>
      <w:r w:rsidRPr="00891F3A">
        <w:rPr>
          <w:lang w:val="en-CA"/>
          <w:rPrChange w:id="20997" w:author="Jens-Rainer Ohm" w:date="2023-05-08T12:56:00Z">
            <w:rPr>
              <w:lang w:val="en-CA"/>
            </w:rPr>
          </w:rPrChange>
        </w:rPr>
        <w:fldChar w:fldCharType="begin"/>
      </w:r>
      <w:r w:rsidRPr="00891F3A">
        <w:rPr>
          <w:lang w:val="en-CA"/>
        </w:rPr>
        <w:instrText xml:space="preserve"> REF _Ref117368612 \r \h </w:instrText>
      </w:r>
      <w:r w:rsidRPr="00891F3A">
        <w:rPr>
          <w:lang w:val="en-CA"/>
          <w:rPrChange w:id="20998" w:author="Jens-Rainer Ohm" w:date="2023-05-08T12:56:00Z">
            <w:rPr>
              <w:lang w:val="en-CA"/>
            </w:rPr>
          </w:rPrChange>
        </w:rPr>
      </w:r>
      <w:r w:rsidRPr="00891F3A">
        <w:rPr>
          <w:lang w:val="en-CA"/>
          <w:rPrChange w:id="20999" w:author="Jens-Rainer Ohm" w:date="2023-05-08T12:56:00Z">
            <w:rPr>
              <w:lang w:val="en-CA"/>
            </w:rPr>
          </w:rPrChange>
        </w:rPr>
        <w:fldChar w:fldCharType="separate"/>
      </w:r>
      <w:r w:rsidRPr="00891F3A">
        <w:rPr>
          <w:lang w:val="en-CA"/>
        </w:rPr>
        <w:t>5.2.1</w:t>
      </w:r>
      <w:r w:rsidRPr="00891F3A">
        <w:rPr>
          <w:lang w:val="en-CA"/>
          <w:rPrChange w:id="21000" w:author="Jens-Rainer Ohm" w:date="2023-05-08T12:56:00Z">
            <w:rPr>
              <w:lang w:val="en-CA"/>
            </w:rPr>
          </w:rPrChange>
        </w:rPr>
        <w:fldChar w:fldCharType="end"/>
      </w:r>
      <w:r w:rsidRPr="00891F3A">
        <w:rPr>
          <w:lang w:val="en-CA"/>
        </w:rPr>
        <w:t>, unless otherwise noted.</w:t>
      </w:r>
    </w:p>
    <w:p w14:paraId="7DB407C4" w14:textId="42F747EF" w:rsidR="00C36145" w:rsidRPr="00891F3A" w:rsidRDefault="00AD04C3" w:rsidP="00E3213A">
      <w:pPr>
        <w:pStyle w:val="berschrift9"/>
        <w:rPr>
          <w:sz w:val="24"/>
          <w:lang w:val="en-CA" w:eastAsia="de-DE"/>
        </w:rPr>
      </w:pPr>
      <w:r w:rsidRPr="00891F3A">
        <w:rPr>
          <w:lang w:val="en-CA"/>
          <w:rPrChange w:id="21001" w:author="Jens-Rainer Ohm" w:date="2023-05-08T12:56:00Z">
            <w:rPr/>
          </w:rPrChange>
        </w:rPr>
        <w:fldChar w:fldCharType="begin"/>
      </w:r>
      <w:r w:rsidRPr="00891F3A">
        <w:rPr>
          <w:lang w:val="en-CA"/>
          <w:rPrChange w:id="21002" w:author="Jens-Rainer Ohm" w:date="2023-05-08T12:56:00Z">
            <w:rPr/>
          </w:rPrChange>
        </w:rPr>
        <w:instrText xml:space="preserve"> HYPERLINK "https://jvet-experts.org/doc_end_user/current_document.php?id=12658" </w:instrText>
      </w:r>
      <w:r w:rsidRPr="00891F3A">
        <w:rPr>
          <w:lang w:val="en-CA"/>
          <w:rPrChange w:id="21003"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07</w:t>
      </w:r>
      <w:r w:rsidRPr="00891F3A">
        <w:rPr>
          <w:color w:val="0000FF"/>
          <w:sz w:val="24"/>
          <w:u w:val="single"/>
          <w:lang w:val="en-CA" w:eastAsia="de-DE"/>
          <w:rPrChange w:id="21004" w:author="Jens-Rainer Ohm" w:date="2023-05-08T12:56:00Z">
            <w:rPr>
              <w:color w:val="0000FF"/>
              <w:sz w:val="24"/>
              <w:u w:val="single"/>
              <w:lang w:val="en-CA" w:eastAsia="de-DE"/>
            </w:rPr>
          </w:rPrChange>
        </w:rPr>
        <w:fldChar w:fldCharType="end"/>
      </w:r>
      <w:r w:rsidR="00C36145" w:rsidRPr="00891F3A">
        <w:rPr>
          <w:sz w:val="24"/>
          <w:lang w:val="en-CA" w:eastAsia="de-DE"/>
        </w:rPr>
        <w:t xml:space="preserve"> EE1-related: Simplified parameter selection for filter set #1 [Y. Li, K. Zhang, L. Zhang (Bytedance)]</w:t>
      </w:r>
    </w:p>
    <w:p w14:paraId="7CFD973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zh-CN"/>
        </w:rPr>
      </w:pPr>
      <w:r w:rsidRPr="00891F3A">
        <w:rPr>
          <w:rFonts w:eastAsia="SimSun"/>
          <w:szCs w:val="20"/>
          <w:lang w:val="en-CA"/>
        </w:rPr>
        <w:t xml:space="preserve">This contribution </w:t>
      </w:r>
      <w:r w:rsidRPr="00891F3A">
        <w:rPr>
          <w:rFonts w:eastAsia="SimSun"/>
          <w:szCs w:val="20"/>
          <w:lang w:val="en-CA" w:eastAsia="zh-CN"/>
        </w:rPr>
        <w:t xml:space="preserve">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  </w:t>
      </w:r>
    </w:p>
    <w:p w14:paraId="279F86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Change w:id="21005" w:author="Jens-Rainer Ohm" w:date="2023-05-08T12:56:00Z">
            <w:rPr>
              <w:rFonts w:eastAsia="SimSun"/>
              <w:szCs w:val="22"/>
            </w:rPr>
          </w:rPrChange>
        </w:rPr>
      </w:pPr>
      <w:r w:rsidRPr="00891F3A">
        <w:rPr>
          <w:rFonts w:eastAsia="SimSun"/>
          <w:szCs w:val="20"/>
          <w:lang w:val="en-CA"/>
        </w:rPr>
        <w:t>In filter set #1,</w:t>
      </w:r>
      <w:r w:rsidRPr="00891F3A">
        <w:rPr>
          <w:rFonts w:eastAsia="SimSun"/>
          <w:szCs w:val="22"/>
          <w:lang w:val="en-CA"/>
        </w:rPr>
        <w:t xml:space="preserve"> </w:t>
      </w:r>
      <w:r w:rsidRPr="00891F3A">
        <w:rPr>
          <w:rFonts w:eastAsia="SimSun"/>
          <w:szCs w:val="22"/>
          <w:lang w:val="en-CA"/>
          <w:rPrChange w:id="21006" w:author="Jens-Rainer Ohm" w:date="2023-05-08T12:56:00Z">
            <w:rPr>
              <w:rFonts w:eastAsia="SimSun"/>
              <w:szCs w:val="22"/>
            </w:rPr>
          </w:rPrChange>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CA"/>
          <w:rPrChange w:id="21007" w:author="Jens-Rainer Ohm" w:date="2023-05-08T12:56:00Z">
            <w:rPr>
              <w:rFonts w:eastAsia="SimSun"/>
              <w:bCs/>
              <w:noProof/>
              <w:szCs w:val="20"/>
            </w:rPr>
          </w:rPrChange>
        </w:rPr>
      </w:pPr>
      <w:r w:rsidRPr="00891F3A">
        <w:rPr>
          <w:rFonts w:eastAsia="SimSun"/>
          <w:bCs/>
          <w:noProof/>
          <w:szCs w:val="20"/>
          <w:lang w:val="en-CA"/>
          <w:rPrChange w:id="21008" w:author="Jens-Rainer Ohm" w:date="2023-05-08T12:56:00Z">
            <w:rPr>
              <w:rFonts w:eastAsia="SimSun"/>
              <w:bCs/>
              <w:noProof/>
              <w:szCs w:val="20"/>
            </w:rPr>
          </w:rPrChange>
        </w:rPr>
        <w:t xml:space="preserve">Before QP adjustment </w:t>
      </w:r>
      <w:r w:rsidRPr="00891F3A">
        <w:rPr>
          <w:rFonts w:eastAsia="SimSun"/>
          <w:szCs w:val="22"/>
          <w:lang w:val="en-CA"/>
          <w:rPrChange w:id="21009" w:author="Jens-Rainer Ohm" w:date="2023-05-08T12:56:00Z">
            <w:rPr>
              <w:rFonts w:eastAsia="SimSun"/>
              <w:szCs w:val="22"/>
            </w:rPr>
          </w:rPrChange>
        </w:rPr>
        <w:t>candidate list</w:t>
      </w:r>
      <w:r w:rsidRPr="00891F3A">
        <w:rPr>
          <w:rFonts w:eastAsia="SimSun"/>
          <w:bCs/>
          <w:noProof/>
          <w:szCs w:val="20"/>
          <w:lang w:val="en-CA"/>
          <w:rPrChange w:id="21010" w:author="Jens-Rainer Ohm" w:date="2023-05-08T12:56:00Z">
            <w:rPr>
              <w:rFonts w:eastAsia="SimSun"/>
              <w:bCs/>
              <w:noProof/>
              <w:szCs w:val="20"/>
            </w:rPr>
          </w:rPrChange>
        </w:rPr>
        <w:t xml:space="preserve"> was (-10, -5, +5) , changed to (-5, +5).</w:t>
      </w:r>
    </w:p>
    <w:p w14:paraId="5EA19C6E" w14:textId="488F2F98"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CA"/>
          <w:rPrChange w:id="21011" w:author="Jens-Rainer Ohm" w:date="2023-05-08T12:56:00Z">
            <w:rPr>
              <w:rFonts w:eastAsia="SimSun"/>
              <w:bCs/>
              <w:noProof/>
              <w:szCs w:val="20"/>
            </w:rPr>
          </w:rPrChange>
        </w:rPr>
      </w:pPr>
      <w:r w:rsidRPr="00891F3A">
        <w:rPr>
          <w:rFonts w:eastAsia="SimSun"/>
          <w:bCs/>
          <w:noProof/>
          <w:szCs w:val="20"/>
          <w:highlight w:val="yellow"/>
          <w:u w:val="single"/>
          <w:lang w:val="en-CA"/>
          <w:rPrChange w:id="21012"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1013" w:author="Jens-Rainer Ohm" w:date="2023-05-08T12:56:00Z">
            <w:rPr>
              <w:rFonts w:eastAsia="SimSun"/>
              <w:bCs/>
              <w:noProof/>
              <w:szCs w:val="20"/>
            </w:rPr>
          </w:rPrChange>
        </w:rPr>
        <w:t xml:space="preserve">: in principle agreed to adopt this speed-up to the next NNVC-5.0 (for filter set #1 only), proponent must upload SW patch in order NNVC SW coordinators can review SW changes, final decision depends on NNVC SW coordinators opinion. </w:t>
      </w:r>
    </w:p>
    <w:p w14:paraId="78FB1C52" w14:textId="4E95764F"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eastAsia="de-DE"/>
        </w:rPr>
      </w:pPr>
      <w:r w:rsidRPr="00891F3A">
        <w:rPr>
          <w:rFonts w:eastAsia="SimSun"/>
          <w:bCs/>
          <w:noProof/>
          <w:szCs w:val="20"/>
          <w:highlight w:val="yellow"/>
          <w:u w:val="single"/>
          <w:lang w:val="en-CA"/>
          <w:rPrChange w:id="21014"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1015" w:author="Jens-Rainer Ohm" w:date="2023-05-08T12:56:00Z">
            <w:rPr>
              <w:rFonts w:eastAsia="SimSun"/>
              <w:bCs/>
              <w:noProof/>
              <w:szCs w:val="20"/>
            </w:rPr>
          </w:rPrChange>
        </w:rPr>
        <w:t xml:space="preserve">: </w:t>
      </w:r>
      <w:r w:rsidRPr="00891F3A">
        <w:rPr>
          <w:rFonts w:eastAsia="SimSun"/>
          <w:bCs/>
          <w:noProof/>
          <w:szCs w:val="20"/>
          <w:highlight w:val="yellow"/>
          <w:lang w:val="en-CA"/>
          <w:rPrChange w:id="21016" w:author="Jens-Rainer Ohm" w:date="2023-05-08T12:56:00Z">
            <w:rPr>
              <w:rFonts w:eastAsia="SimSun"/>
              <w:bCs/>
              <w:noProof/>
              <w:szCs w:val="20"/>
              <w:highlight w:val="yellow"/>
            </w:rPr>
          </w:rPrChange>
        </w:rPr>
        <w:t>Adopt</w:t>
      </w:r>
      <w:r w:rsidRPr="00891F3A">
        <w:rPr>
          <w:rFonts w:eastAsia="SimSun"/>
          <w:bCs/>
          <w:noProof/>
          <w:szCs w:val="20"/>
          <w:lang w:val="en-CA"/>
          <w:rPrChange w:id="21017" w:author="Jens-Rainer Ohm" w:date="2023-05-08T12:56:00Z">
            <w:rPr>
              <w:rFonts w:eastAsia="SimSun"/>
              <w:bCs/>
              <w:noProof/>
              <w:szCs w:val="20"/>
            </w:rPr>
          </w:rPrChange>
        </w:rPr>
        <w:t xml:space="preserve"> change of QP candidates to unified filter design.</w:t>
      </w:r>
    </w:p>
    <w:p w14:paraId="238F8207" w14:textId="07923427" w:rsidR="00E07FDD" w:rsidRPr="00891F3A" w:rsidRDefault="00E07FDD" w:rsidP="00E07FDD">
      <w:pPr>
        <w:rPr>
          <w:lang w:val="en-CA" w:eastAsia="de-DE"/>
        </w:rPr>
      </w:pPr>
    </w:p>
    <w:p w14:paraId="5E7C6C94" w14:textId="6A7B4C37" w:rsidR="00085B66" w:rsidRPr="00891F3A" w:rsidRDefault="00AD04C3" w:rsidP="00792EDE">
      <w:pPr>
        <w:pStyle w:val="berschrift9"/>
        <w:rPr>
          <w:sz w:val="24"/>
          <w:lang w:val="en-CA" w:eastAsia="de-DE"/>
        </w:rPr>
      </w:pPr>
      <w:r w:rsidRPr="00891F3A">
        <w:rPr>
          <w:lang w:val="en-CA"/>
          <w:rPrChange w:id="21018" w:author="Jens-Rainer Ohm" w:date="2023-05-08T12:56:00Z">
            <w:rPr/>
          </w:rPrChange>
        </w:rPr>
        <w:lastRenderedPageBreak/>
        <w:fldChar w:fldCharType="begin"/>
      </w:r>
      <w:r w:rsidRPr="00891F3A">
        <w:rPr>
          <w:lang w:val="en-CA"/>
          <w:rPrChange w:id="21019" w:author="Jens-Rainer Ohm" w:date="2023-05-08T12:56:00Z">
            <w:rPr/>
          </w:rPrChange>
        </w:rPr>
        <w:instrText xml:space="preserve"> HYPERLINK "https://jvet-experts.org/doc_end_user/current_document.php?id=12910" </w:instrText>
      </w:r>
      <w:r w:rsidRPr="00891F3A">
        <w:rPr>
          <w:lang w:val="en-CA"/>
          <w:rPrChange w:id="21020"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6</w:t>
      </w:r>
      <w:r w:rsidRPr="00891F3A">
        <w:rPr>
          <w:color w:val="0000FF"/>
          <w:sz w:val="24"/>
          <w:u w:val="single"/>
          <w:lang w:val="en-CA" w:eastAsia="de-DE"/>
          <w:rPrChange w:id="21021"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val="en-CA" w:eastAsia="de-DE"/>
        </w:rPr>
      </w:pPr>
    </w:p>
    <w:p w14:paraId="061F3E1D" w14:textId="3ED311E3" w:rsidR="00C36145" w:rsidRPr="00891F3A" w:rsidRDefault="00AD04C3" w:rsidP="00E3213A">
      <w:pPr>
        <w:pStyle w:val="berschrift9"/>
        <w:rPr>
          <w:sz w:val="24"/>
          <w:lang w:val="en-CA" w:eastAsia="de-DE"/>
        </w:rPr>
      </w:pPr>
      <w:r w:rsidRPr="00891F3A">
        <w:rPr>
          <w:lang w:val="en-CA"/>
          <w:rPrChange w:id="21022" w:author="Jens-Rainer Ohm" w:date="2023-05-08T12:56:00Z">
            <w:rPr/>
          </w:rPrChange>
        </w:rPr>
        <w:fldChar w:fldCharType="begin"/>
      </w:r>
      <w:r w:rsidRPr="00891F3A">
        <w:rPr>
          <w:lang w:val="en-CA"/>
          <w:rPrChange w:id="21023" w:author="Jens-Rainer Ohm" w:date="2023-05-08T12:56:00Z">
            <w:rPr/>
          </w:rPrChange>
        </w:rPr>
        <w:instrText xml:space="preserve"> HYPERLINK "https://jvet-experts.org/doc_end_user/current_document.php?id=12708" </w:instrText>
      </w:r>
      <w:r w:rsidRPr="00891F3A">
        <w:rPr>
          <w:lang w:val="en-CA"/>
          <w:rPrChange w:id="21024"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57</w:t>
      </w:r>
      <w:r w:rsidRPr="00891F3A">
        <w:rPr>
          <w:color w:val="0000FF"/>
          <w:sz w:val="24"/>
          <w:u w:val="single"/>
          <w:lang w:val="en-CA" w:eastAsia="de-DE"/>
          <w:rPrChange w:id="21025" w:author="Jens-Rainer Ohm" w:date="2023-05-08T12:56:00Z">
            <w:rPr>
              <w:color w:val="0000FF"/>
              <w:sz w:val="24"/>
              <w:u w:val="single"/>
              <w:lang w:val="en-CA" w:eastAsia="de-DE"/>
            </w:rPr>
          </w:rPrChange>
        </w:rPr>
        <w:fldChar w:fldCharType="end"/>
      </w:r>
      <w:r w:rsidR="00C36145" w:rsidRPr="00891F3A">
        <w:rPr>
          <w:sz w:val="24"/>
          <w:lang w:val="en-CA" w:eastAsia="de-DE"/>
        </w:rPr>
        <w:t xml:space="preserve"> EE1-related: Neural-network loop filters in EE1-1.1.2 with further complexity reduction [T. Shao, A. Arora, P. Yin, F. Pu, T. Lu, Sean McCarthy (Dolby), J. N. Shingala, A. Shyam, A. Suneja, S. Badya (Ittiam)]</w:t>
      </w:r>
    </w:p>
    <w:p w14:paraId="5814257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
      </w:pPr>
      <w:r w:rsidRPr="00891F3A">
        <w:rPr>
          <w:rFonts w:eastAsia="SimSun"/>
          <w:szCs w:val="22"/>
          <w:lang w:val="en-CA" w:eastAsia="de-DE"/>
        </w:rPr>
        <w:t xml:space="preserve">Luma and Chroma processing is split. This allows to allocate different number of channels for Luma and Chroma. Also experiments with different number of hidden layers have been done. </w:t>
      </w:r>
    </w:p>
    <w:p w14:paraId="17EDE2D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
      </w:pPr>
      <w:r w:rsidRPr="00891F3A">
        <w:rPr>
          <w:rFonts w:eastAsia="SimSun"/>
          <w:szCs w:val="22"/>
          <w:lang w:val="en-CA"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p>
    <w:p w14:paraId="1C24ADDF" w14:textId="58AFC79D"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Change w:id="21026" w:author="Jens-Rainer Ohm" w:date="2023-05-08T12:56:00Z">
            <w:rPr>
              <w:rFonts w:eastAsia="SimSun"/>
              <w:szCs w:val="22"/>
              <w:lang w:eastAsia="de-DE"/>
            </w:rPr>
          </w:rPrChange>
        </w:rPr>
      </w:pPr>
      <w:r w:rsidRPr="00891F3A">
        <w:rPr>
          <w:rFonts w:eastAsia="SimSun"/>
          <w:bCs/>
          <w:noProof/>
          <w:szCs w:val="20"/>
          <w:highlight w:val="yellow"/>
          <w:u w:val="single"/>
          <w:lang w:val="en-CA"/>
          <w:rPrChange w:id="21027"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1028" w:author="Jens-Rainer Ohm" w:date="2023-05-08T12:56:00Z">
            <w:rPr>
              <w:rFonts w:eastAsia="SimSun"/>
              <w:bCs/>
              <w:noProof/>
              <w:szCs w:val="20"/>
            </w:rPr>
          </w:rPrChange>
        </w:rPr>
        <w:t xml:space="preserve">: </w:t>
      </w:r>
      <w:r w:rsidRPr="00891F3A">
        <w:rPr>
          <w:rFonts w:eastAsia="SimSun"/>
          <w:bCs/>
          <w:noProof/>
          <w:szCs w:val="20"/>
          <w:highlight w:val="yellow"/>
          <w:lang w:val="en-CA"/>
          <w:rPrChange w:id="21029" w:author="Jens-Rainer Ohm" w:date="2023-05-08T12:56:00Z">
            <w:rPr>
              <w:rFonts w:eastAsia="SimSun"/>
              <w:bCs/>
              <w:noProof/>
              <w:szCs w:val="20"/>
              <w:highlight w:val="yellow"/>
            </w:rPr>
          </w:rPrChange>
        </w:rPr>
        <w:t>study in EE1</w:t>
      </w:r>
      <w:r w:rsidRPr="00891F3A">
        <w:rPr>
          <w:rFonts w:eastAsia="SimSun"/>
          <w:bCs/>
          <w:noProof/>
          <w:szCs w:val="20"/>
          <w:lang w:val="en-CA"/>
          <w:rPrChange w:id="21030" w:author="Jens-Rainer Ohm" w:date="2023-05-08T12:56:00Z">
            <w:rPr>
              <w:rFonts w:eastAsia="SimSun"/>
              <w:bCs/>
              <w:noProof/>
              <w:szCs w:val="20"/>
            </w:rPr>
          </w:rPrChange>
        </w:rPr>
        <w:t>, test different combinations, considering SIMD friendly sizes.</w:t>
      </w:r>
    </w:p>
    <w:p w14:paraId="4261F4C0" w14:textId="77777777" w:rsidR="00E07FDD" w:rsidRPr="00891F3A" w:rsidRDefault="00E07FDD" w:rsidP="00E07FDD">
      <w:pPr>
        <w:rPr>
          <w:lang w:val="en-CA" w:eastAsia="de-DE"/>
          <w:rPrChange w:id="21031" w:author="Jens-Rainer Ohm" w:date="2023-05-08T12:56:00Z">
            <w:rPr>
              <w:lang w:eastAsia="de-DE"/>
            </w:rPr>
          </w:rPrChange>
        </w:rPr>
      </w:pPr>
    </w:p>
    <w:p w14:paraId="7C3A441B" w14:textId="3172F4FD" w:rsidR="00C36145" w:rsidRPr="00891F3A" w:rsidRDefault="00AD04C3" w:rsidP="00E3213A">
      <w:pPr>
        <w:pStyle w:val="berschrift9"/>
        <w:rPr>
          <w:sz w:val="24"/>
          <w:lang w:val="en-CA" w:eastAsia="de-DE"/>
        </w:rPr>
      </w:pPr>
      <w:r w:rsidRPr="00891F3A">
        <w:rPr>
          <w:lang w:val="en-CA"/>
          <w:rPrChange w:id="21032" w:author="Jens-Rainer Ohm" w:date="2023-05-08T12:56:00Z">
            <w:rPr/>
          </w:rPrChange>
        </w:rPr>
        <w:fldChar w:fldCharType="begin"/>
      </w:r>
      <w:r w:rsidRPr="00891F3A">
        <w:rPr>
          <w:lang w:val="en-CA"/>
          <w:rPrChange w:id="21033" w:author="Jens-Rainer Ohm" w:date="2023-05-08T12:56:00Z">
            <w:rPr/>
          </w:rPrChange>
        </w:rPr>
        <w:instrText xml:space="preserve"> HYPERLINK "https://jvet-experts.org/doc_end_user/current_document.php?id=12713" </w:instrText>
      </w:r>
      <w:r w:rsidRPr="00891F3A">
        <w:rPr>
          <w:lang w:val="en-CA"/>
          <w:rPrChange w:id="21034"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2</w:t>
      </w:r>
      <w:r w:rsidRPr="00891F3A">
        <w:rPr>
          <w:color w:val="0000FF"/>
          <w:sz w:val="24"/>
          <w:u w:val="single"/>
          <w:lang w:val="en-CA" w:eastAsia="de-DE"/>
          <w:rPrChange w:id="21035" w:author="Jens-Rainer Ohm" w:date="2023-05-08T12:56:00Z">
            <w:rPr>
              <w:color w:val="0000FF"/>
              <w:sz w:val="24"/>
              <w:u w:val="single"/>
              <w:lang w:val="en-CA" w:eastAsia="de-DE"/>
            </w:rPr>
          </w:rPrChange>
        </w:rPr>
        <w:fldChar w:fldCharType="end"/>
      </w:r>
      <w:r w:rsidR="00C36145" w:rsidRPr="00891F3A">
        <w:rPr>
          <w:sz w:val="24"/>
          <w:lang w:val="en-CA" w:eastAsia="de-DE"/>
        </w:rPr>
        <w:t xml:space="preserve"> EE1-2.1-related: DRF Model without QP Input [J. Jia, D. Ding, W. Meng, Z. Chen (Wuhan Univ.), Z. Liu, X. Xu, S. Liu (Tencent)]</w:t>
      </w:r>
    </w:p>
    <w:p w14:paraId="1820EC42"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891F3A">
        <w:rPr>
          <w:rFonts w:eastAsiaTheme="minorEastAsia"/>
          <w:szCs w:val="22"/>
          <w:lang w:val="en-CA"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891F3A">
        <w:rPr>
          <w:rFonts w:eastAsiaTheme="minorEastAsia"/>
          <w:szCs w:val="22"/>
          <w:lang w:val="en-CA" w:eastAsia="zh-CN"/>
        </w:rPr>
        <w:t xml:space="preserve">In the v3 version, </w:t>
      </w:r>
      <w:r w:rsidRPr="00891F3A">
        <w:rPr>
          <w:rFonts w:eastAsiaTheme="minorEastAsia"/>
          <w:szCs w:val="20"/>
          <w:lang w:val="en-CA"/>
          <w:rPrChange w:id="21036" w:author="Jens-Rainer Ohm" w:date="2023-05-08T12:56:00Z">
            <w:rPr>
              <w:rFonts w:eastAsiaTheme="minorEastAsia"/>
              <w:szCs w:val="20"/>
            </w:rPr>
          </w:rPrChange>
        </w:rPr>
        <w:t>the LDB overall results are fixed with ClassE included, and the ECM results are updated.</w:t>
      </w:r>
    </w:p>
    <w:p w14:paraId="5D069787" w14:textId="6E95A91D" w:rsidR="007D4253" w:rsidRPr="00891F3A" w:rsidRDefault="007D4253" w:rsidP="00E07FDD">
      <w:pPr>
        <w:rPr>
          <w:lang w:val="en-CA" w:eastAsia="de-DE"/>
        </w:rPr>
      </w:pPr>
      <w:r w:rsidRPr="00891F3A">
        <w:rPr>
          <w:lang w:val="en-CA" w:eastAsia="de-DE"/>
        </w:rPr>
        <w:t>Size of model unchanged relative to previous EE.</w:t>
      </w:r>
    </w:p>
    <w:p w14:paraId="7E85A768" w14:textId="012E7CAC" w:rsidR="007D4253" w:rsidRPr="00891F3A" w:rsidRDefault="007D4253" w:rsidP="00E07FDD">
      <w:pPr>
        <w:rPr>
          <w:lang w:val="en-CA" w:eastAsia="de-DE"/>
        </w:rPr>
      </w:pPr>
      <w:r w:rsidRPr="00891F3A">
        <w:rPr>
          <w:highlight w:val="yellow"/>
          <w:lang w:val="en-CA" w:eastAsia="de-DE"/>
        </w:rPr>
        <w:t>Investigate in EE</w:t>
      </w:r>
      <w:r w:rsidRPr="00891F3A">
        <w:rPr>
          <w:lang w:val="en-CA" w:eastAsia="de-DE"/>
        </w:rPr>
        <w:t>, also with goal to reduce complexity.</w:t>
      </w:r>
    </w:p>
    <w:p w14:paraId="282CEFE7" w14:textId="3DBEE621" w:rsidR="00795A95" w:rsidRPr="00891F3A" w:rsidRDefault="00AD04C3" w:rsidP="006416A8">
      <w:pPr>
        <w:pStyle w:val="berschrift9"/>
        <w:rPr>
          <w:sz w:val="24"/>
          <w:lang w:val="en-CA" w:eastAsia="de-DE"/>
        </w:rPr>
      </w:pPr>
      <w:r w:rsidRPr="00891F3A">
        <w:rPr>
          <w:lang w:val="en-CA"/>
          <w:rPrChange w:id="21037" w:author="Jens-Rainer Ohm" w:date="2023-05-08T12:56:00Z">
            <w:rPr/>
          </w:rPrChange>
        </w:rPr>
        <w:fldChar w:fldCharType="begin"/>
      </w:r>
      <w:r w:rsidRPr="00891F3A">
        <w:rPr>
          <w:lang w:val="en-CA"/>
          <w:rPrChange w:id="21038" w:author="Jens-Rainer Ohm" w:date="2023-05-08T12:56:00Z">
            <w:rPr/>
          </w:rPrChange>
        </w:rPr>
        <w:instrText xml:space="preserve"> HYPERLINK "https://jvet-experts.org/doc_end_user/current_document.php?id=12817" </w:instrText>
      </w:r>
      <w:r w:rsidRPr="00891F3A">
        <w:rPr>
          <w:lang w:val="en-CA"/>
          <w:rPrChange w:id="21039"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3</w:t>
      </w:r>
      <w:r w:rsidRPr="00891F3A">
        <w:rPr>
          <w:color w:val="0000FF"/>
          <w:sz w:val="24"/>
          <w:u w:val="single"/>
          <w:lang w:val="en-CA" w:eastAsia="de-DE"/>
          <w:rPrChange w:id="21040"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val="en-CA" w:eastAsia="de-DE"/>
        </w:rPr>
      </w:pPr>
    </w:p>
    <w:p w14:paraId="35799F68" w14:textId="415ACBCB" w:rsidR="00C36145" w:rsidRPr="00891F3A" w:rsidRDefault="00AD04C3" w:rsidP="00E3213A">
      <w:pPr>
        <w:pStyle w:val="berschrift9"/>
        <w:rPr>
          <w:sz w:val="24"/>
          <w:lang w:val="en-CA" w:eastAsia="de-DE"/>
        </w:rPr>
      </w:pPr>
      <w:r w:rsidRPr="00891F3A">
        <w:rPr>
          <w:lang w:val="en-CA"/>
          <w:rPrChange w:id="21041" w:author="Jens-Rainer Ohm" w:date="2023-05-08T12:56:00Z">
            <w:rPr/>
          </w:rPrChange>
        </w:rPr>
        <w:fldChar w:fldCharType="begin"/>
      </w:r>
      <w:r w:rsidRPr="00891F3A">
        <w:rPr>
          <w:lang w:val="en-CA"/>
          <w:rPrChange w:id="21042" w:author="Jens-Rainer Ohm" w:date="2023-05-08T12:56:00Z">
            <w:rPr/>
          </w:rPrChange>
        </w:rPr>
        <w:instrText xml:space="preserve"> HYPERLINK "https://jvet-experts.org/doc_end_user/current_document.php?id=12718" </w:instrText>
      </w:r>
      <w:r w:rsidRPr="00891F3A">
        <w:rPr>
          <w:lang w:val="en-CA"/>
          <w:rPrChange w:id="21043"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7</w:t>
      </w:r>
      <w:r w:rsidRPr="00891F3A">
        <w:rPr>
          <w:color w:val="0000FF"/>
          <w:sz w:val="24"/>
          <w:u w:val="single"/>
          <w:lang w:val="en-CA" w:eastAsia="de-DE"/>
          <w:rPrChange w:id="21044" w:author="Jens-Rainer Ohm" w:date="2023-05-08T12:56:00Z">
            <w:rPr>
              <w:color w:val="0000FF"/>
              <w:sz w:val="24"/>
              <w:u w:val="single"/>
              <w:lang w:val="en-CA" w:eastAsia="de-DE"/>
            </w:rPr>
          </w:rPrChange>
        </w:rPr>
        <w:fldChar w:fldCharType="end"/>
      </w:r>
      <w:r w:rsidR="00C36145" w:rsidRPr="00891F3A">
        <w:rPr>
          <w:sz w:val="24"/>
          <w:lang w:val="en-CA" w:eastAsia="de-DE"/>
        </w:rPr>
        <w:t xml:space="preserve"> EE1-1.7-related: Combination test for NNVC based on filter set 0 [R. Chang, L. Wang, X. Xu, S. Liu (Tencent)]</w:t>
      </w:r>
    </w:p>
    <w:p w14:paraId="4A39428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
      </w:pPr>
      <w:r w:rsidRPr="00891F3A">
        <w:rPr>
          <w:rFonts w:eastAsia="SimSun"/>
          <w:szCs w:val="22"/>
          <w:lang w:val="en-CA" w:eastAsia="de-DE"/>
        </w:rPr>
        <w:t xml:space="preserve">EE1-1.7 b (training cross-checked) and c (with transformers, training was not yet cross-checked) was tested together with NN-Intra in NNVC. </w:t>
      </w:r>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
      </w:pPr>
      <w:r w:rsidRPr="00891F3A">
        <w:rPr>
          <w:rFonts w:eastAsia="SimSun"/>
          <w:szCs w:val="22"/>
          <w:lang w:val="en-CA" w:eastAsia="de-DE"/>
        </w:rPr>
        <w:t>Best performance achieved by filter set#0, vs VVC anchor is 12.6% (RA) and 12.3% (all intra).</w:t>
      </w:r>
    </w:p>
    <w:p w14:paraId="3DF03E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CA"/>
          <w:rPrChange w:id="21045" w:author="Jens-Rainer Ohm" w:date="2023-05-08T12:56:00Z">
            <w:rPr>
              <w:rFonts w:eastAsia="SimSun"/>
              <w:bCs/>
              <w:noProof/>
              <w:szCs w:val="20"/>
            </w:rPr>
          </w:rPrChange>
        </w:rPr>
      </w:pPr>
      <w:r w:rsidRPr="00891F3A">
        <w:rPr>
          <w:rFonts w:eastAsia="SimSun"/>
          <w:bCs/>
          <w:noProof/>
          <w:szCs w:val="20"/>
          <w:lang w:val="en-CA"/>
          <w:rPrChange w:id="21046" w:author="Jens-Rainer Ohm" w:date="2023-05-08T12:56:00Z">
            <w:rPr>
              <w:rFonts w:eastAsia="SimSun"/>
              <w:bCs/>
              <w:noProof/>
              <w:szCs w:val="20"/>
            </w:rPr>
          </w:rPrChange>
        </w:rPr>
        <w:t>Model and training scripts modification from EE1-1.7b are available in EE1 branch</w:t>
      </w:r>
    </w:p>
    <w:p w14:paraId="449714B7" w14:textId="77777777" w:rsidR="00ED1475" w:rsidRPr="00891F3A" w:rsidRDefault="00AD04C3"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lang w:val="en-CA"/>
          <w:rPrChange w:id="21047" w:author="Jens-Rainer Ohm" w:date="2023-05-08T12:56:00Z">
            <w:rPr>
              <w:rFonts w:eastAsia="SimSun"/>
              <w:color w:val="000000"/>
              <w:szCs w:val="20"/>
              <w:u w:val="single"/>
            </w:rPr>
          </w:rPrChange>
        </w:rPr>
      </w:pPr>
      <w:r w:rsidRPr="00891F3A">
        <w:rPr>
          <w:lang w:val="en-CA"/>
          <w:rPrChange w:id="21048" w:author="Jens-Rainer Ohm" w:date="2023-05-08T12:56:00Z">
            <w:rPr/>
          </w:rPrChange>
        </w:rPr>
        <w:fldChar w:fldCharType="begin"/>
      </w:r>
      <w:r w:rsidRPr="00891F3A">
        <w:rPr>
          <w:lang w:val="en-CA"/>
          <w:rPrChange w:id="21049" w:author="Jens-Rainer Ohm" w:date="2023-05-08T12:56:00Z">
            <w:rPr/>
          </w:rPrChange>
        </w:rPr>
        <w:instrText xml:space="preserve"> HYPERLINK "https://vcgit.hhi.fraunhofer.de/jvet-ac-ee1/VVCSoftware_VTM/-/tree/EE1-1.7" </w:instrText>
      </w:r>
      <w:r w:rsidRPr="00891F3A">
        <w:rPr>
          <w:lang w:val="en-CA"/>
          <w:rPrChange w:id="21050" w:author="Jens-Rainer Ohm" w:date="2023-05-08T12:56:00Z">
            <w:rPr>
              <w:rFonts w:eastAsia="SimSun"/>
              <w:color w:val="0000FF"/>
              <w:szCs w:val="20"/>
              <w:u w:val="single"/>
            </w:rPr>
          </w:rPrChange>
        </w:rPr>
        <w:fldChar w:fldCharType="separate"/>
      </w:r>
      <w:r w:rsidR="00ED1475" w:rsidRPr="00891F3A">
        <w:rPr>
          <w:rFonts w:eastAsia="SimSun"/>
          <w:color w:val="0000FF"/>
          <w:szCs w:val="20"/>
          <w:u w:val="single"/>
          <w:lang w:val="en-CA"/>
          <w:rPrChange w:id="21051" w:author="Jens-Rainer Ohm" w:date="2023-05-08T12:56:00Z">
            <w:rPr>
              <w:rFonts w:eastAsia="SimSun"/>
              <w:color w:val="0000FF"/>
              <w:szCs w:val="20"/>
              <w:u w:val="single"/>
            </w:rPr>
          </w:rPrChange>
        </w:rPr>
        <w:t>https://vcgit.hhi.fraunhofer.de/jvet-ac-ee1/VVCSoftware_VTM/-/tree/EE1-1.7</w:t>
      </w:r>
      <w:r w:rsidRPr="00891F3A">
        <w:rPr>
          <w:rFonts w:eastAsia="SimSun"/>
          <w:color w:val="0000FF"/>
          <w:szCs w:val="20"/>
          <w:u w:val="single"/>
          <w:lang w:val="en-CA"/>
          <w:rPrChange w:id="21052" w:author="Jens-Rainer Ohm" w:date="2023-05-08T12:56:00Z">
            <w:rPr>
              <w:rFonts w:eastAsia="SimSun"/>
              <w:color w:val="0000FF"/>
              <w:szCs w:val="20"/>
              <w:u w:val="single"/>
            </w:rPr>
          </w:rPrChange>
        </w:rPr>
        <w:fldChar w:fldCharType="end"/>
      </w:r>
    </w:p>
    <w:p w14:paraId="730290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Change w:id="21053" w:author="Jens-Rainer Ohm" w:date="2023-05-08T12:56:00Z">
            <w:rPr>
              <w:rFonts w:eastAsia="SimSun"/>
              <w:szCs w:val="22"/>
              <w:lang w:eastAsia="de-DE"/>
            </w:rPr>
          </w:rPrChange>
        </w:rPr>
      </w:pPr>
      <w:r w:rsidRPr="00891F3A">
        <w:rPr>
          <w:rFonts w:eastAsia="SimSun"/>
          <w:bCs/>
          <w:noProof/>
          <w:szCs w:val="20"/>
          <w:lang w:val="en-CA"/>
          <w:rPrChange w:id="21054" w:author="Jens-Rainer Ohm" w:date="2023-05-08T12:56:00Z">
            <w:rPr>
              <w:rFonts w:eastAsia="SimSun"/>
              <w:bCs/>
              <w:noProof/>
              <w:szCs w:val="20"/>
            </w:rPr>
          </w:rPrChange>
        </w:rPr>
        <w:t>might be useful for unified filter training.</w:t>
      </w:r>
    </w:p>
    <w:p w14:paraId="44787257"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de-DE"/>
          <w:rPrChange w:id="21055" w:author="Jens-Rainer Ohm" w:date="2023-05-08T12:56:00Z">
            <w:rPr>
              <w:rFonts w:eastAsia="SimSun"/>
              <w:szCs w:val="22"/>
              <w:lang w:eastAsia="de-DE"/>
            </w:rPr>
          </w:rPrChange>
        </w:rPr>
      </w:pPr>
      <w:r w:rsidRPr="00891F3A">
        <w:rPr>
          <w:rFonts w:eastAsia="SimSun"/>
          <w:szCs w:val="22"/>
          <w:lang w:val="en-CA" w:eastAsia="de-DE"/>
          <w:rPrChange w:id="21056" w:author="Jens-Rainer Ohm" w:date="2023-05-08T12:56:00Z">
            <w:rPr>
              <w:rFonts w:eastAsia="SimSun"/>
              <w:szCs w:val="22"/>
              <w:lang w:eastAsia="de-DE"/>
            </w:rPr>
          </w:rPrChange>
        </w:rPr>
        <w:t>Change of training strategy is simple, distortion for Intra coding was generated with QP=19, 24, 29, 34, 39 (additionally to QP=22, 27, 32, 37, 42 used before). This increases amount of Intra coded training data coded with higher quality. This looks reasonable and aligned with RA, LDB coding (in which intra is coded with higher quality).</w:t>
      </w:r>
    </w:p>
    <w:p w14:paraId="5BC743DA" w14:textId="1B10249C"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CA"/>
          <w:rPrChange w:id="21057" w:author="Jens-Rainer Ohm" w:date="2023-05-08T12:56:00Z">
            <w:rPr>
              <w:rFonts w:eastAsia="SimSun"/>
              <w:bCs/>
              <w:noProof/>
              <w:szCs w:val="20"/>
            </w:rPr>
          </w:rPrChange>
        </w:rPr>
      </w:pPr>
      <w:r w:rsidRPr="00891F3A">
        <w:rPr>
          <w:rFonts w:eastAsia="SimSun"/>
          <w:bCs/>
          <w:noProof/>
          <w:szCs w:val="20"/>
          <w:highlight w:val="yellow"/>
          <w:u w:val="single"/>
          <w:lang w:val="en-CA"/>
          <w:rPrChange w:id="21058"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1059" w:author="Jens-Rainer Ohm" w:date="2023-05-08T12:56:00Z">
            <w:rPr>
              <w:rFonts w:eastAsia="SimSun"/>
              <w:bCs/>
              <w:noProof/>
              <w:szCs w:val="20"/>
            </w:rPr>
          </w:rPrChange>
        </w:rPr>
        <w:t xml:space="preserve">: transformer aspect to </w:t>
      </w:r>
      <w:r w:rsidRPr="00891F3A">
        <w:rPr>
          <w:rFonts w:eastAsia="SimSun"/>
          <w:bCs/>
          <w:noProof/>
          <w:szCs w:val="20"/>
          <w:highlight w:val="yellow"/>
          <w:lang w:val="en-CA"/>
          <w:rPrChange w:id="21060" w:author="Jens-Rainer Ohm" w:date="2023-05-08T12:56:00Z">
            <w:rPr>
              <w:rFonts w:eastAsia="SimSun"/>
              <w:bCs/>
              <w:noProof/>
              <w:szCs w:val="20"/>
              <w:highlight w:val="yellow"/>
            </w:rPr>
          </w:rPrChange>
        </w:rPr>
        <w:t>study in EE1</w:t>
      </w:r>
      <w:r w:rsidRPr="00891F3A">
        <w:rPr>
          <w:rFonts w:eastAsia="SimSun"/>
          <w:bCs/>
          <w:noProof/>
          <w:szCs w:val="20"/>
          <w:lang w:val="en-CA"/>
          <w:rPrChange w:id="21061" w:author="Jens-Rainer Ohm" w:date="2023-05-08T12:56:00Z">
            <w:rPr>
              <w:rFonts w:eastAsia="SimSun"/>
              <w:bCs/>
              <w:noProof/>
              <w:szCs w:val="20"/>
            </w:rPr>
          </w:rPrChange>
        </w:rPr>
        <w:t xml:space="preserve"> (if possible in unified filter architecture), provide transformers support in SADL. </w:t>
      </w:r>
      <w:r w:rsidRPr="00891F3A">
        <w:rPr>
          <w:rFonts w:eastAsia="SimSun"/>
          <w:bCs/>
          <w:noProof/>
          <w:szCs w:val="20"/>
          <w:highlight w:val="yellow"/>
          <w:lang w:val="en-CA"/>
          <w:rPrChange w:id="21062" w:author="Jens-Rainer Ohm" w:date="2023-05-08T12:56:00Z">
            <w:rPr>
              <w:rFonts w:eastAsia="SimSun"/>
              <w:bCs/>
              <w:noProof/>
              <w:szCs w:val="20"/>
              <w:highlight w:val="yellow"/>
            </w:rPr>
          </w:rPrChange>
        </w:rPr>
        <w:t>Include in unified version:</w:t>
      </w:r>
      <w:r w:rsidRPr="00891F3A">
        <w:rPr>
          <w:rFonts w:eastAsia="SimSun"/>
          <w:bCs/>
          <w:noProof/>
          <w:szCs w:val="20"/>
          <w:lang w:val="en-CA"/>
          <w:rPrChange w:id="21063" w:author="Jens-Rainer Ohm" w:date="2023-05-08T12:56:00Z">
            <w:rPr>
              <w:rFonts w:eastAsia="SimSun"/>
              <w:bCs/>
              <w:noProof/>
              <w:szCs w:val="20"/>
            </w:rPr>
          </w:rPrChange>
        </w:rPr>
        <w:t xml:space="preserve"> proposed higher quality Intra coded training data (</w:t>
      </w:r>
      <w:r w:rsidRPr="00891F3A">
        <w:rPr>
          <w:rFonts w:eastAsia="SimSun"/>
          <w:szCs w:val="22"/>
          <w:lang w:val="en-CA" w:eastAsia="de-DE"/>
          <w:rPrChange w:id="21064" w:author="Jens-Rainer Ohm" w:date="2023-05-08T12:56:00Z">
            <w:rPr>
              <w:rFonts w:eastAsia="SimSun"/>
              <w:szCs w:val="22"/>
              <w:lang w:eastAsia="de-DE"/>
            </w:rPr>
          </w:rPrChange>
        </w:rPr>
        <w:t>QP=19, 24, 29, 34, 39</w:t>
      </w:r>
      <w:r w:rsidRPr="00891F3A">
        <w:rPr>
          <w:rFonts w:eastAsia="SimSun"/>
          <w:bCs/>
          <w:noProof/>
          <w:szCs w:val="20"/>
          <w:lang w:val="en-CA"/>
          <w:rPrChange w:id="21065" w:author="Jens-Rainer Ohm" w:date="2023-05-08T12:56:00Z">
            <w:rPr>
              <w:rFonts w:eastAsia="SimSun"/>
              <w:bCs/>
              <w:noProof/>
              <w:szCs w:val="20"/>
            </w:rPr>
          </w:rPrChange>
        </w:rPr>
        <w:t xml:space="preserve">) for unified filter training. </w:t>
      </w:r>
    </w:p>
    <w:p w14:paraId="5348F885" w14:textId="77C1E297" w:rsidR="00E07FDD" w:rsidRPr="00891F3A" w:rsidRDefault="00E07FDD" w:rsidP="00E07FDD">
      <w:pPr>
        <w:rPr>
          <w:lang w:val="en-CA" w:eastAsia="de-DE"/>
          <w:rPrChange w:id="21066" w:author="Jens-Rainer Ohm" w:date="2023-05-08T12:56:00Z">
            <w:rPr>
              <w:lang w:eastAsia="de-DE"/>
            </w:rPr>
          </w:rPrChange>
        </w:rPr>
      </w:pPr>
    </w:p>
    <w:p w14:paraId="067FE84A" w14:textId="0A2875F4" w:rsidR="005D232F" w:rsidRPr="00891F3A" w:rsidRDefault="00AD04C3" w:rsidP="00AE3280">
      <w:pPr>
        <w:pStyle w:val="berschrift9"/>
        <w:rPr>
          <w:sz w:val="24"/>
          <w:lang w:val="en-CA" w:eastAsia="de-DE"/>
        </w:rPr>
      </w:pPr>
      <w:r w:rsidRPr="00891F3A">
        <w:rPr>
          <w:lang w:val="en-CA"/>
          <w:rPrChange w:id="21067" w:author="Jens-Rainer Ohm" w:date="2023-05-08T12:56:00Z">
            <w:rPr/>
          </w:rPrChange>
        </w:rPr>
        <w:lastRenderedPageBreak/>
        <w:fldChar w:fldCharType="begin"/>
      </w:r>
      <w:r w:rsidRPr="00891F3A">
        <w:rPr>
          <w:lang w:val="en-CA"/>
          <w:rPrChange w:id="21068" w:author="Jens-Rainer Ohm" w:date="2023-05-08T12:56:00Z">
            <w:rPr/>
          </w:rPrChange>
        </w:rPr>
        <w:instrText xml:space="preserve"> HYPERLINK "https://jvet-experts.org/doc_end_user/current_document.php?id=12930" </w:instrText>
      </w:r>
      <w:r w:rsidRPr="00891F3A">
        <w:rPr>
          <w:lang w:val="en-CA"/>
          <w:rPrChange w:id="21069"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66</w:t>
      </w:r>
      <w:r w:rsidRPr="00891F3A">
        <w:rPr>
          <w:color w:val="0000FF"/>
          <w:sz w:val="24"/>
          <w:u w:val="single"/>
          <w:lang w:val="en-CA" w:eastAsia="de-DE"/>
          <w:rPrChange w:id="21070"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167 (EE1-1.7-related: Combination test for NNVC based on filter set 0) [Z. Xie (OPPO)] [late]</w:t>
      </w:r>
    </w:p>
    <w:p w14:paraId="641EA3D4" w14:textId="77777777" w:rsidR="005D232F" w:rsidRPr="00891F3A" w:rsidRDefault="005D232F" w:rsidP="00E07FDD">
      <w:pPr>
        <w:rPr>
          <w:lang w:val="en-CA" w:eastAsia="de-DE"/>
        </w:rPr>
      </w:pPr>
    </w:p>
    <w:p w14:paraId="120E2B64" w14:textId="12FD104E" w:rsidR="00C36145" w:rsidRPr="00891F3A" w:rsidRDefault="00AD04C3" w:rsidP="00E3213A">
      <w:pPr>
        <w:pStyle w:val="berschrift9"/>
        <w:rPr>
          <w:sz w:val="24"/>
          <w:lang w:val="en-CA" w:eastAsia="de-DE"/>
        </w:rPr>
      </w:pPr>
      <w:r w:rsidRPr="00891F3A">
        <w:rPr>
          <w:lang w:val="en-CA"/>
          <w:rPrChange w:id="21071" w:author="Jens-Rainer Ohm" w:date="2023-05-08T12:56:00Z">
            <w:rPr/>
          </w:rPrChange>
        </w:rPr>
        <w:fldChar w:fldCharType="begin"/>
      </w:r>
      <w:r w:rsidRPr="00891F3A">
        <w:rPr>
          <w:lang w:val="en-CA"/>
          <w:rPrChange w:id="21072" w:author="Jens-Rainer Ohm" w:date="2023-05-08T12:56:00Z">
            <w:rPr/>
          </w:rPrChange>
        </w:rPr>
        <w:instrText xml:space="preserve"> HYPERLINK "https://jvet-experts.org/doc_end_user/current_document.php?id=12721" </w:instrText>
      </w:r>
      <w:r w:rsidRPr="00891F3A">
        <w:rPr>
          <w:lang w:val="en-CA"/>
          <w:rPrChange w:id="21073"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70</w:t>
      </w:r>
      <w:r w:rsidRPr="00891F3A">
        <w:rPr>
          <w:color w:val="0000FF"/>
          <w:sz w:val="24"/>
          <w:u w:val="single"/>
          <w:lang w:val="en-CA" w:eastAsia="de-DE"/>
          <w:rPrChange w:id="21074" w:author="Jens-Rainer Ohm" w:date="2023-05-08T12:56:00Z">
            <w:rPr>
              <w:color w:val="0000FF"/>
              <w:sz w:val="24"/>
              <w:u w:val="single"/>
              <w:lang w:val="en-CA" w:eastAsia="de-DE"/>
            </w:rPr>
          </w:rPrChange>
        </w:rPr>
        <w:fldChar w:fldCharType="end"/>
      </w:r>
      <w:r w:rsidR="00C36145" w:rsidRPr="00891F3A">
        <w:rPr>
          <w:sz w:val="24"/>
          <w:lang w:val="en-CA" w:eastAsia="de-DE"/>
        </w:rPr>
        <w:t xml:space="preserve"> EE1 related: Performance Improvement of AC0052 filter for RPR-based SR in RA configuration [S. Huang, C. Jung (Xidian Univ.), Y. Liu, M. Li (OPPO)]</w:t>
      </w:r>
    </w:p>
    <w:p w14:paraId="50426AE6"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lang w:val="en-CA"/>
        </w:rPr>
      </w:pPr>
      <w:r w:rsidRPr="00891F3A">
        <w:rPr>
          <w:rFonts w:eastAsiaTheme="minorEastAsia"/>
          <w:color w:val="000000" w:themeColor="text1"/>
          <w:szCs w:val="20"/>
          <w:lang w:val="en-CA"/>
        </w:rPr>
        <w:t>This contribution aims to improve the performance of JVET-</w:t>
      </w:r>
      <w:r w:rsidRPr="00891F3A">
        <w:rPr>
          <w:rFonts w:eastAsiaTheme="minorEastAsia"/>
          <w:szCs w:val="20"/>
          <w:lang w:val="en-CA"/>
        </w:rPr>
        <w:t>AC0052</w:t>
      </w:r>
      <w:r w:rsidRPr="00891F3A">
        <w:rPr>
          <w:rFonts w:eastAsiaTheme="minorEastAsia"/>
          <w:color w:val="000000" w:themeColor="text1"/>
          <w:szCs w:val="20"/>
          <w:lang w:val="en-CA"/>
        </w:rPr>
        <w:t xml:space="preserve"> filter for RPR-based super-resolution (SR) in RA configuration. The LMSDANet model for B-frames is trained with 10% bit-rate matching, and TVD and </w:t>
      </w:r>
      <w:r w:rsidRPr="00891F3A">
        <w:rPr>
          <w:rFonts w:eastAsiaTheme="minorEastAsia"/>
          <w:color w:val="000000" w:themeColor="text1"/>
          <w:szCs w:val="22"/>
          <w:lang w:val="en-CA"/>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lang w:val="en-CA"/>
        </w:rPr>
        <w:t>a B-frame training set</w:t>
      </w:r>
      <w:r w:rsidRPr="00891F3A">
        <w:rPr>
          <w:rFonts w:eastAsiaTheme="minorEastAsia"/>
          <w:color w:val="000000" w:themeColor="text1"/>
          <w:szCs w:val="22"/>
          <w:lang w:val="en-CA"/>
        </w:rPr>
        <w:t xml:space="preserve">. At each GOP level, the encoder can adaptively select a scale factor from 1.0x and 2.0x, and the LMSDANet model is applied to the latter case. Compared with VTM-11.0_NNVC-2.0, the proposed CNN filter achieves </w:t>
      </w:r>
      <w:r w:rsidRPr="00891F3A">
        <w:rPr>
          <w:rFonts w:eastAsiaTheme="minorEastAsia"/>
          <w:color w:val="000000" w:themeColor="text1"/>
          <w:szCs w:val="20"/>
          <w:lang w:val="en-CA" w:eastAsia="zh-CN"/>
          <w:rPrChange w:id="21075" w:author="Jens-Rainer Ohm" w:date="2023-05-08T12:56:00Z">
            <w:rPr>
              <w:rFonts w:eastAsiaTheme="minorEastAsia"/>
              <w:color w:val="000000" w:themeColor="text1"/>
              <w:szCs w:val="20"/>
              <w:lang w:eastAsia="zh-CN"/>
            </w:rPr>
          </w:rPrChange>
        </w:rPr>
        <w:t xml:space="preserve">overall </w:t>
      </w:r>
      <w:r w:rsidRPr="00891F3A">
        <w:rPr>
          <w:rFonts w:eastAsiaTheme="minorEastAsia"/>
          <w:color w:val="000000" w:themeColor="text1"/>
          <w:szCs w:val="20"/>
          <w:lang w:val="en-CA" w:eastAsia="zh-CN"/>
        </w:rPr>
        <w:t>{-2.01% (Y), -1.16% (U), -0.71% (V)}</w:t>
      </w:r>
      <w:r w:rsidRPr="00891F3A">
        <w:rPr>
          <w:rFonts w:eastAsiaTheme="minorEastAsia"/>
          <w:color w:val="000000" w:themeColor="text1"/>
          <w:szCs w:val="20"/>
          <w:lang w:val="en-CA" w:eastAsia="zh-CN"/>
          <w:rPrChange w:id="21076" w:author="Jens-Rainer Ohm" w:date="2023-05-08T12:56:00Z">
            <w:rPr>
              <w:rFonts w:eastAsiaTheme="minorEastAsia"/>
              <w:color w:val="000000" w:themeColor="text1"/>
              <w:szCs w:val="20"/>
              <w:lang w:eastAsia="zh-CN"/>
            </w:rPr>
          </w:rPrChange>
        </w:rPr>
        <w:t xml:space="preserve"> BD-rate gains in all classes, which shows performance improvement in RA configuration.  </w:t>
      </w:r>
    </w:p>
    <w:p w14:paraId="25665EA0" w14:textId="77777777" w:rsidR="007D4253" w:rsidRPr="00891F3A" w:rsidRDefault="007D4253" w:rsidP="007D4253">
      <w:pPr>
        <w:rPr>
          <w:lang w:val="en-CA" w:eastAsia="de-DE"/>
        </w:rPr>
      </w:pPr>
      <w:r w:rsidRPr="00891F3A">
        <w:rPr>
          <w:noProof/>
          <w:lang w:val="en-CA" w:eastAsia="de-DE" w:bidi="en-US"/>
          <w:rPrChange w:id="21077" w:author="Jens-Rainer Ohm" w:date="2023-05-08T12:56:00Z">
            <w:rPr>
              <w:noProof/>
              <w:lang w:val="en-CA" w:eastAsia="de-DE" w:bidi="en-US"/>
            </w:rPr>
          </w:rPrChange>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7777777" w:rsidR="007D4253" w:rsidRPr="00891F3A" w:rsidRDefault="007D4253" w:rsidP="007D4253">
      <w:pPr>
        <w:rPr>
          <w:lang w:val="en-CA" w:eastAsia="de-DE" w:bidi="en-US"/>
        </w:rPr>
      </w:pPr>
      <w:r w:rsidRPr="00891F3A">
        <w:rPr>
          <w:lang w:val="en-CA" w:eastAsia="de-DE" w:bidi="en-US"/>
        </w:rPr>
        <w:t>Fig. 1 Network architecture of the proposed LMSDANet for Y channel.</w:t>
      </w:r>
    </w:p>
    <w:p w14:paraId="7DB3980D" w14:textId="77777777" w:rsidR="007D4253" w:rsidRPr="00891F3A" w:rsidRDefault="007D4253" w:rsidP="007D4253">
      <w:pPr>
        <w:rPr>
          <w:lang w:val="en-CA" w:eastAsia="de-DE" w:bidi="en-US"/>
        </w:rPr>
      </w:pPr>
      <w:r w:rsidRPr="00891F3A">
        <w:rPr>
          <w:noProof/>
          <w:lang w:val="en-CA" w:eastAsia="de-DE" w:bidi="en-US"/>
          <w:rPrChange w:id="21078" w:author="Jens-Rainer Ohm" w:date="2023-05-08T12:56:00Z">
            <w:rPr>
              <w:noProof/>
              <w:lang w:val="en-CA" w:eastAsia="de-DE" w:bidi="en-US"/>
            </w:rPr>
          </w:rPrChange>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77777777" w:rsidR="007D4253" w:rsidRPr="00891F3A" w:rsidRDefault="007D4253" w:rsidP="007D4253">
      <w:pPr>
        <w:rPr>
          <w:lang w:val="en-CA" w:eastAsia="de-DE" w:bidi="en-US"/>
        </w:rPr>
      </w:pPr>
      <w:r w:rsidRPr="00891F3A">
        <w:rPr>
          <w:lang w:val="en-CA" w:eastAsia="de-DE" w:bidi="en-US"/>
        </w:rPr>
        <w:t>Fig. 2 Network architecture of the proposed LMSDANet for U/V channel.</w:t>
      </w:r>
    </w:p>
    <w:p w14:paraId="19BF2066" w14:textId="77777777" w:rsidR="00A76D82" w:rsidRPr="00891F3A" w:rsidRDefault="00A76D82" w:rsidP="00A76D82">
      <w:pPr>
        <w:rPr>
          <w:lang w:val="en-CA" w:eastAsia="de-DE"/>
        </w:rPr>
      </w:pPr>
      <w:r w:rsidRPr="00891F3A">
        <w:rPr>
          <w:noProof/>
          <w:lang w:val="en-CA" w:eastAsia="de-DE"/>
          <w:rPrChange w:id="21079" w:author="Jens-Rainer Ohm" w:date="2023-05-08T12:56:00Z">
            <w:rPr>
              <w:noProof/>
              <w:lang w:val="en-CA" w:eastAsia="de-DE"/>
            </w:rPr>
          </w:rPrChange>
        </w:rPr>
        <w:lastRenderedPageBreak/>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7777777" w:rsidR="00A76D82" w:rsidRPr="00891F3A" w:rsidRDefault="00A76D82" w:rsidP="00A76D82">
      <w:pPr>
        <w:rPr>
          <w:lang w:val="en-CA" w:eastAsia="de-DE" w:bidi="en-US"/>
        </w:rPr>
      </w:pPr>
      <w:r w:rsidRPr="00891F3A">
        <w:rPr>
          <w:lang w:val="en-CA" w:eastAsia="de-DE" w:bidi="en-US"/>
        </w:rPr>
        <w:t>Fig. 3 Network architecture of the modified LMSDAB.</w:t>
      </w:r>
    </w:p>
    <w:p w14:paraId="583D7DD9" w14:textId="77777777" w:rsidR="007D4253" w:rsidRPr="00891F3A" w:rsidRDefault="007D4253" w:rsidP="007D4253">
      <w:pPr>
        <w:rPr>
          <w:lang w:val="en-CA" w:eastAsia="de-DE"/>
        </w:rPr>
      </w:pPr>
    </w:p>
    <w:p w14:paraId="4666296B" w14:textId="77777777" w:rsidR="00A76D82" w:rsidRPr="00891F3A" w:rsidRDefault="00A76D82" w:rsidP="00A76D82">
      <w:pPr>
        <w:rPr>
          <w:lang w:val="en-CA" w:eastAsia="de-DE"/>
        </w:rPr>
      </w:pPr>
      <w:r w:rsidRPr="00891F3A">
        <w:rPr>
          <w:lang w:val="en-CA" w:eastAsia="de-DE"/>
        </w:rPr>
        <w:t xml:space="preserve">Table </w:t>
      </w:r>
      <w:r w:rsidRPr="00891F3A">
        <w:rPr>
          <w:lang w:val="en-CA" w:eastAsia="de-DE"/>
          <w:rPrChange w:id="21080" w:author="Jens-Rainer Ohm" w:date="2023-05-08T12:56:00Z">
            <w:rPr>
              <w:lang w:val="en-CA" w:eastAsia="de-DE"/>
            </w:rPr>
          </w:rPrChange>
        </w:rPr>
        <w:fldChar w:fldCharType="begin"/>
      </w:r>
      <w:r w:rsidRPr="00891F3A">
        <w:rPr>
          <w:lang w:val="en-CA" w:eastAsia="de-DE"/>
        </w:rPr>
        <w:instrText xml:space="preserve"> SEQ Table \* ARABIC </w:instrText>
      </w:r>
      <w:r w:rsidRPr="00891F3A">
        <w:rPr>
          <w:lang w:val="en-CA" w:eastAsia="de-DE"/>
          <w:rPrChange w:id="21081" w:author="Jens-Rainer Ohm" w:date="2023-05-08T12:56:00Z">
            <w:rPr>
              <w:lang w:val="en-CA" w:eastAsia="de-DE"/>
            </w:rPr>
          </w:rPrChange>
        </w:rPr>
        <w:fldChar w:fldCharType="separate"/>
      </w:r>
      <w:r w:rsidRPr="00891F3A">
        <w:rPr>
          <w:lang w:val="en-CA" w:eastAsia="de-DE"/>
        </w:rPr>
        <w:t>1</w:t>
      </w:r>
      <w:r w:rsidRPr="00891F3A">
        <w:rPr>
          <w:lang w:val="en-CA" w:eastAsia="de-DE"/>
          <w:rPrChange w:id="21082" w:author="Jens-Rainer Ohm" w:date="2023-05-08T12:56:00Z">
            <w:rPr>
              <w:lang w:val="en-CA" w:eastAsia="de-DE"/>
            </w:rPr>
          </w:rPrChange>
        </w:rPr>
        <w:fldChar w:fldCharType="end"/>
      </w:r>
      <w:r w:rsidRPr="00891F3A">
        <w:rPr>
          <w:lang w:val="en-CA" w:eastAsia="de-DE"/>
        </w:rPr>
        <w:t xml:space="preserve"> 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891F3A" w:rsidRDefault="00A76D82" w:rsidP="00A76D82">
            <w:pPr>
              <w:rPr>
                <w:b/>
                <w:bCs/>
                <w:u w:val="single"/>
                <w:lang w:val="en-CA" w:eastAsia="de-DE"/>
                <w:rPrChange w:id="21083" w:author="Jens-Rainer Ohm" w:date="2023-05-08T12:56:00Z">
                  <w:rPr>
                    <w:b/>
                    <w:bCs/>
                    <w:u w:val="single"/>
                    <w:lang w:eastAsia="de-DE"/>
                  </w:rPr>
                </w:rPrChange>
              </w:rPr>
            </w:pPr>
            <w:r w:rsidRPr="00891F3A">
              <w:rPr>
                <w:b/>
                <w:bCs/>
                <w:u w:val="single"/>
                <w:lang w:val="en-CA" w:eastAsia="de-DE"/>
                <w:rPrChange w:id="21084" w:author="Jens-Rainer Ohm" w:date="2023-05-08T12:56:00Z">
                  <w:rPr>
                    <w:b/>
                    <w:bCs/>
                    <w:u w:val="single"/>
                    <w:lang w:eastAsia="de-DE"/>
                  </w:rPr>
                </w:rPrChang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891F3A" w:rsidRDefault="00A76D82" w:rsidP="00A76D82">
            <w:pPr>
              <w:rPr>
                <w:lang w:val="en-CA" w:eastAsia="de-DE"/>
                <w:rPrChange w:id="21085" w:author="Jens-Rainer Ohm" w:date="2023-05-08T12:56:00Z">
                  <w:rPr>
                    <w:lang w:eastAsia="de-DE"/>
                  </w:rPr>
                </w:rPrChange>
              </w:rPr>
            </w:pPr>
            <w:r w:rsidRPr="00891F3A">
              <w:rPr>
                <w:lang w:val="en-CA" w:eastAsia="de-DE"/>
                <w:rPrChange w:id="21086" w:author="Jens-Rainer Ohm" w:date="2023-05-08T12:56:00Z">
                  <w:rPr>
                    <w:lang w:eastAsia="de-DE"/>
                  </w:rPr>
                </w:rPrChang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891F3A" w:rsidRDefault="00A76D82" w:rsidP="00A76D82">
            <w:pPr>
              <w:rPr>
                <w:lang w:val="en-CA" w:eastAsia="de-DE"/>
                <w:rPrChange w:id="21087" w:author="Jens-Rainer Ohm" w:date="2023-05-08T12:56:00Z">
                  <w:rPr>
                    <w:lang w:eastAsia="de-DE"/>
                  </w:rPr>
                </w:rPrChange>
              </w:rPr>
            </w:pPr>
            <w:r w:rsidRPr="00891F3A">
              <w:rPr>
                <w:lang w:val="en-CA" w:eastAsia="de-DE"/>
                <w:rPrChange w:id="21088" w:author="Jens-Rainer Ohm" w:date="2023-05-08T12:56:00Z">
                  <w:rPr>
                    <w:lang w:eastAsia="de-DE"/>
                  </w:rPr>
                </w:rPrChang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891F3A" w:rsidRDefault="00A76D82" w:rsidP="00A76D82">
            <w:pPr>
              <w:rPr>
                <w:lang w:val="en-CA" w:eastAsia="de-DE"/>
                <w:rPrChange w:id="21089" w:author="Jens-Rainer Ohm" w:date="2023-05-08T12:56:00Z">
                  <w:rPr>
                    <w:lang w:eastAsia="de-DE"/>
                  </w:rPr>
                </w:rPrChange>
              </w:rPr>
            </w:pPr>
            <w:r w:rsidRPr="00891F3A">
              <w:rPr>
                <w:lang w:val="en-CA" w:eastAsia="de-DE"/>
                <w:rPrChange w:id="21090" w:author="Jens-Rainer Ohm" w:date="2023-05-08T12:56:00Z">
                  <w:rPr>
                    <w:lang w:eastAsia="de-DE"/>
                  </w:rPr>
                </w:rPrChang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891F3A" w:rsidRDefault="00A76D82" w:rsidP="00A76D82">
            <w:pPr>
              <w:rPr>
                <w:lang w:val="en-CA" w:eastAsia="de-DE"/>
                <w:rPrChange w:id="21091"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891F3A" w:rsidRDefault="00A76D82" w:rsidP="00A76D82">
            <w:pPr>
              <w:rPr>
                <w:lang w:val="en-CA" w:eastAsia="de-DE"/>
                <w:rPrChange w:id="21092" w:author="Jens-Rainer Ohm" w:date="2023-05-08T12:56:00Z">
                  <w:rPr>
                    <w:lang w:eastAsia="de-DE"/>
                  </w:rPr>
                </w:rPrChange>
              </w:rPr>
            </w:pPr>
            <w:r w:rsidRPr="00891F3A">
              <w:rPr>
                <w:lang w:val="en-CA" w:eastAsia="de-DE"/>
                <w:rPrChange w:id="21093" w:author="Jens-Rainer Ohm" w:date="2023-05-08T12:56:00Z">
                  <w:rPr>
                    <w:lang w:eastAsia="de-DE"/>
                  </w:rPr>
                </w:rPrChang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891F3A" w:rsidRDefault="00A76D82" w:rsidP="00A76D82">
            <w:pPr>
              <w:rPr>
                <w:lang w:val="en-CA" w:eastAsia="de-DE"/>
                <w:rPrChange w:id="21094" w:author="Jens-Rainer Ohm" w:date="2023-05-08T12:56:00Z">
                  <w:rPr>
                    <w:lang w:eastAsia="de-DE"/>
                  </w:rPr>
                </w:rPrChange>
              </w:rPr>
            </w:pPr>
            <w:r w:rsidRPr="00891F3A">
              <w:rPr>
                <w:lang w:val="en-CA" w:eastAsia="de-DE"/>
                <w:rPrChange w:id="21095" w:author="Jens-Rainer Ohm" w:date="2023-05-08T12:56:00Z">
                  <w:rPr>
                    <w:lang w:eastAsia="de-DE"/>
                  </w:rPr>
                </w:rPrChange>
              </w:rPr>
              <w:t>LibTorch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891F3A" w:rsidRDefault="00A76D82" w:rsidP="00A76D82">
            <w:pPr>
              <w:rPr>
                <w:lang w:val="en-CA" w:eastAsia="de-DE"/>
                <w:rPrChange w:id="21096"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891F3A" w:rsidRDefault="00A76D82" w:rsidP="00A76D82">
            <w:pPr>
              <w:rPr>
                <w:lang w:val="en-CA" w:eastAsia="de-DE"/>
                <w:rPrChange w:id="21097" w:author="Jens-Rainer Ohm" w:date="2023-05-08T12:56:00Z">
                  <w:rPr>
                    <w:lang w:eastAsia="de-DE"/>
                  </w:rPr>
                </w:rPrChange>
              </w:rPr>
            </w:pPr>
            <w:r w:rsidRPr="00891F3A">
              <w:rPr>
                <w:lang w:val="en-CA" w:eastAsia="de-DE"/>
                <w:rPrChange w:id="21098" w:author="Jens-Rainer Ohm" w:date="2023-05-08T12:56:00Z">
                  <w:rPr>
                    <w:lang w:eastAsia="de-DE"/>
                  </w:rPr>
                </w:rPrChang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891F3A" w:rsidRDefault="00A76D82" w:rsidP="00A76D82">
            <w:pPr>
              <w:rPr>
                <w:lang w:val="en-CA" w:eastAsia="de-DE"/>
                <w:rPrChange w:id="21099" w:author="Jens-Rainer Ohm" w:date="2023-05-08T12:56:00Z">
                  <w:rPr>
                    <w:lang w:eastAsia="de-DE"/>
                  </w:rPr>
                </w:rPrChange>
              </w:rPr>
            </w:pPr>
            <w:r w:rsidRPr="00891F3A">
              <w:rPr>
                <w:lang w:val="en-CA" w:eastAsia="de-DE"/>
                <w:rPrChange w:id="21100" w:author="Jens-Rainer Ohm" w:date="2023-05-08T12:56:00Z">
                  <w:rPr>
                    <w:lang w:eastAsia="de-DE"/>
                  </w:rPr>
                </w:rPrChang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891F3A" w:rsidRDefault="00A76D82" w:rsidP="00A76D82">
            <w:pPr>
              <w:rPr>
                <w:lang w:val="en-CA" w:eastAsia="de-DE"/>
                <w:rPrChange w:id="21101"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891F3A" w:rsidRDefault="00A76D82" w:rsidP="00A76D82">
            <w:pPr>
              <w:rPr>
                <w:lang w:val="en-CA" w:eastAsia="de-DE"/>
                <w:rPrChange w:id="21102" w:author="Jens-Rainer Ohm" w:date="2023-05-08T12:56:00Z">
                  <w:rPr>
                    <w:lang w:eastAsia="de-DE"/>
                  </w:rPr>
                </w:rPrChange>
              </w:rPr>
            </w:pPr>
            <w:r w:rsidRPr="00891F3A">
              <w:rPr>
                <w:lang w:val="en-CA" w:eastAsia="de-DE"/>
                <w:rPrChange w:id="21103" w:author="Jens-Rainer Ohm" w:date="2023-05-08T12:56:00Z">
                  <w:rPr>
                    <w:lang w:eastAsia="de-DE"/>
                  </w:rPr>
                </w:rPrChang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891F3A" w:rsidRDefault="00A76D82" w:rsidP="00A76D82">
            <w:pPr>
              <w:rPr>
                <w:lang w:val="en-CA" w:eastAsia="de-DE"/>
                <w:rPrChange w:id="21104" w:author="Jens-Rainer Ohm" w:date="2023-05-08T12:56:00Z">
                  <w:rPr>
                    <w:lang w:eastAsia="de-DE"/>
                  </w:rPr>
                </w:rPrChange>
              </w:rPr>
            </w:pPr>
            <w:r w:rsidRPr="00891F3A">
              <w:rPr>
                <w:lang w:val="en-CA" w:eastAsia="de-DE"/>
                <w:rPrChange w:id="21105" w:author="Jens-Rainer Ohm" w:date="2023-05-08T12:56:00Z">
                  <w:rPr>
                    <w:lang w:eastAsia="de-DE"/>
                  </w:rPr>
                </w:rPrChange>
              </w:rPr>
              <w:t>luma up-sampling model: 1.13M/model</w:t>
            </w:r>
          </w:p>
          <w:p w14:paraId="6D816527" w14:textId="77777777" w:rsidR="00A76D82" w:rsidRPr="00891F3A" w:rsidRDefault="00A76D82" w:rsidP="00A76D82">
            <w:pPr>
              <w:rPr>
                <w:lang w:val="en-CA" w:eastAsia="de-DE"/>
                <w:rPrChange w:id="21106" w:author="Jens-Rainer Ohm" w:date="2023-05-08T12:56:00Z">
                  <w:rPr>
                    <w:lang w:eastAsia="de-DE"/>
                  </w:rPr>
                </w:rPrChange>
              </w:rPr>
            </w:pPr>
            <w:r w:rsidRPr="00891F3A">
              <w:rPr>
                <w:lang w:val="en-CA" w:eastAsia="de-DE"/>
                <w:rPrChange w:id="21107" w:author="Jens-Rainer Ohm" w:date="2023-05-08T12:56:00Z">
                  <w:rPr>
                    <w:lang w:eastAsia="de-DE"/>
                  </w:rPr>
                </w:rPrChang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891F3A" w:rsidRDefault="00A76D82" w:rsidP="00A76D82">
            <w:pPr>
              <w:rPr>
                <w:lang w:val="en-CA" w:eastAsia="de-DE"/>
                <w:rPrChange w:id="21108"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891F3A" w:rsidRDefault="00A76D82" w:rsidP="00A76D82">
            <w:pPr>
              <w:rPr>
                <w:lang w:val="en-CA" w:eastAsia="de-DE"/>
                <w:rPrChange w:id="21109" w:author="Jens-Rainer Ohm" w:date="2023-05-08T12:56:00Z">
                  <w:rPr>
                    <w:lang w:eastAsia="de-DE"/>
                  </w:rPr>
                </w:rPrChange>
              </w:rPr>
            </w:pPr>
            <w:r w:rsidRPr="00891F3A">
              <w:rPr>
                <w:lang w:val="en-CA" w:eastAsia="de-DE"/>
                <w:rPrChange w:id="21110" w:author="Jens-Rainer Ohm" w:date="2023-05-08T12:56:00Z">
                  <w:rPr>
                    <w:lang w:eastAsia="de-DE"/>
                  </w:rPr>
                </w:rPrChang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891F3A" w:rsidRDefault="00A76D82" w:rsidP="00A76D82">
            <w:pPr>
              <w:rPr>
                <w:lang w:val="en-CA" w:eastAsia="de-DE"/>
                <w:rPrChange w:id="21111" w:author="Jens-Rainer Ohm" w:date="2023-05-08T12:56:00Z">
                  <w:rPr>
                    <w:lang w:eastAsia="de-DE"/>
                  </w:rPr>
                </w:rPrChange>
              </w:rPr>
            </w:pPr>
            <w:r w:rsidRPr="00891F3A">
              <w:rPr>
                <w:lang w:val="en-CA" w:eastAsia="de-DE"/>
                <w:rPrChange w:id="21112" w:author="Jens-Rainer Ohm" w:date="2023-05-08T12:56:00Z">
                  <w:rPr>
                    <w:lang w:eastAsia="de-DE"/>
                  </w:rPr>
                </w:rPrChang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891F3A" w:rsidRDefault="00A76D82" w:rsidP="00A76D82">
            <w:pPr>
              <w:rPr>
                <w:lang w:val="en-CA" w:eastAsia="de-DE"/>
                <w:rPrChange w:id="21113"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891F3A" w:rsidRDefault="00A76D82" w:rsidP="00A76D82">
            <w:pPr>
              <w:rPr>
                <w:lang w:val="en-CA" w:eastAsia="de-DE"/>
                <w:rPrChange w:id="21114" w:author="Jens-Rainer Ohm" w:date="2023-05-08T12:56:00Z">
                  <w:rPr>
                    <w:lang w:eastAsia="de-DE"/>
                  </w:rPr>
                </w:rPrChange>
              </w:rPr>
            </w:pPr>
            <w:r w:rsidRPr="00891F3A">
              <w:rPr>
                <w:lang w:val="en-CA" w:eastAsia="de-DE"/>
                <w:rPrChange w:id="21115" w:author="Jens-Rainer Ohm" w:date="2023-05-08T12:56:00Z">
                  <w:rPr>
                    <w:lang w:eastAsia="de-DE"/>
                  </w:rPr>
                </w:rPrChang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891F3A" w:rsidRDefault="00A76D82" w:rsidP="00A76D82">
            <w:pPr>
              <w:rPr>
                <w:lang w:val="en-CA" w:eastAsia="de-DE"/>
                <w:rPrChange w:id="21116" w:author="Jens-Rainer Ohm" w:date="2023-05-08T12:56:00Z">
                  <w:rPr>
                    <w:lang w:eastAsia="de-DE"/>
                  </w:rPr>
                </w:rPrChange>
              </w:rPr>
            </w:pPr>
            <w:r w:rsidRPr="00891F3A">
              <w:rPr>
                <w:lang w:val="en-CA" w:eastAsia="de-DE"/>
                <w:rPrChange w:id="21117" w:author="Jens-Rainer Ohm" w:date="2023-05-08T12:56:00Z">
                  <w:rPr>
                    <w:lang w:eastAsia="de-DE"/>
                  </w:rPr>
                </w:rPrChang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891F3A" w:rsidRDefault="00A76D82" w:rsidP="00A76D82">
            <w:pPr>
              <w:rPr>
                <w:lang w:val="en-CA" w:eastAsia="de-DE"/>
                <w:rPrChange w:id="21118"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891F3A" w:rsidRDefault="00A76D82" w:rsidP="00A76D82">
            <w:pPr>
              <w:rPr>
                <w:lang w:val="en-CA" w:eastAsia="de-DE"/>
                <w:rPrChange w:id="21119" w:author="Jens-Rainer Ohm" w:date="2023-05-08T12:56:00Z">
                  <w:rPr>
                    <w:lang w:eastAsia="de-DE"/>
                  </w:rPr>
                </w:rPrChange>
              </w:rPr>
            </w:pPr>
            <w:r w:rsidRPr="00891F3A">
              <w:rPr>
                <w:lang w:val="en-CA" w:eastAsia="de-DE"/>
                <w:rPrChange w:id="21120" w:author="Jens-Rainer Ohm" w:date="2023-05-08T12:56:00Z">
                  <w:rPr>
                    <w:lang w:eastAsia="de-DE"/>
                  </w:rPr>
                </w:rPrChang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891F3A" w:rsidRDefault="00A76D82" w:rsidP="00A76D82">
            <w:pPr>
              <w:rPr>
                <w:lang w:val="en-CA" w:eastAsia="de-DE"/>
                <w:rPrChange w:id="21121" w:author="Jens-Rainer Ohm" w:date="2023-05-08T12:56:00Z">
                  <w:rPr>
                    <w:lang w:eastAsia="de-DE"/>
                  </w:rPr>
                </w:rPrChange>
              </w:rPr>
            </w:pPr>
            <w:r w:rsidRPr="00891F3A">
              <w:rPr>
                <w:lang w:val="en-CA" w:eastAsia="de-DE"/>
                <w:rPrChange w:id="21122" w:author="Jens-Rainer Ohm" w:date="2023-05-08T12:56:00Z">
                  <w:rPr>
                    <w:lang w:eastAsia="de-DE"/>
                  </w:rPr>
                </w:rPrChang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891F3A" w:rsidRDefault="00A76D82" w:rsidP="00A76D82">
            <w:pPr>
              <w:rPr>
                <w:lang w:val="en-CA" w:eastAsia="de-DE"/>
                <w:rPrChange w:id="21123"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891F3A" w:rsidRDefault="00A76D82" w:rsidP="00A76D82">
            <w:pPr>
              <w:rPr>
                <w:lang w:val="en-CA" w:eastAsia="de-DE"/>
                <w:rPrChange w:id="21124" w:author="Jens-Rainer Ohm" w:date="2023-05-08T12:56:00Z">
                  <w:rPr>
                    <w:lang w:eastAsia="de-DE"/>
                  </w:rPr>
                </w:rPrChange>
              </w:rPr>
            </w:pPr>
            <w:r w:rsidRPr="00891F3A">
              <w:rPr>
                <w:lang w:val="en-CA" w:eastAsia="de-DE"/>
                <w:rPrChange w:id="21125" w:author="Jens-Rainer Ohm" w:date="2023-05-08T12:56:00Z">
                  <w:rPr>
                    <w:lang w:eastAsia="de-DE"/>
                  </w:rPr>
                </w:rPrChang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891F3A" w:rsidRDefault="00A76D82" w:rsidP="00A76D82">
            <w:pPr>
              <w:rPr>
                <w:lang w:val="en-CA" w:eastAsia="de-DE"/>
                <w:rPrChange w:id="21126" w:author="Jens-Rainer Ohm" w:date="2023-05-08T12:56:00Z">
                  <w:rPr>
                    <w:lang w:eastAsia="de-DE"/>
                  </w:rPr>
                </w:rPrChange>
              </w:rPr>
            </w:pPr>
            <w:r w:rsidRPr="00891F3A">
              <w:rPr>
                <w:lang w:val="en-CA" w:eastAsia="de-DE"/>
                <w:rPrChange w:id="21127" w:author="Jens-Rainer Ohm" w:date="2023-05-08T12:56:00Z">
                  <w:rPr>
                    <w:lang w:eastAsia="de-DE"/>
                  </w:rPr>
                </w:rPrChang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891F3A" w:rsidRDefault="00A76D82" w:rsidP="00A76D82">
            <w:pPr>
              <w:rPr>
                <w:lang w:val="en-CA" w:eastAsia="de-DE"/>
                <w:rPrChange w:id="21128" w:author="Jens-Rainer Ohm" w:date="2023-05-08T12:56:00Z">
                  <w:rPr>
                    <w:lang w:eastAsia="de-DE"/>
                  </w:rPr>
                </w:rPrChange>
              </w:rPr>
            </w:pPr>
            <w:r w:rsidRPr="00891F3A">
              <w:rPr>
                <w:lang w:val="en-CA" w:eastAsia="de-DE"/>
                <w:rPrChange w:id="21129" w:author="Jens-Rainer Ohm" w:date="2023-05-08T12:56:00Z">
                  <w:rPr>
                    <w:lang w:eastAsia="de-DE"/>
                  </w:rPr>
                </w:rPrChang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891F3A" w:rsidRDefault="00A76D82" w:rsidP="00A76D82">
            <w:pPr>
              <w:rPr>
                <w:lang w:val="en-CA" w:eastAsia="de-DE"/>
                <w:rPrChange w:id="21130" w:author="Jens-Rainer Ohm" w:date="2023-05-08T12:56:00Z">
                  <w:rPr>
                    <w:lang w:eastAsia="de-DE"/>
                  </w:rPr>
                </w:rPrChange>
              </w:rPr>
            </w:pPr>
            <w:r w:rsidRPr="00891F3A">
              <w:rPr>
                <w:lang w:val="en-CA" w:eastAsia="de-DE"/>
                <w:rPrChange w:id="21131" w:author="Jens-Rainer Ohm" w:date="2023-05-08T12:56:00Z">
                  <w:rPr>
                    <w:lang w:eastAsia="de-DE"/>
                  </w:rPr>
                </w:rPrChang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891F3A" w:rsidRDefault="00A76D82" w:rsidP="00A76D82">
            <w:pPr>
              <w:rPr>
                <w:lang w:val="en-CA" w:eastAsia="de-DE"/>
                <w:rPrChange w:id="21132" w:author="Jens-Rainer Ohm" w:date="2023-05-08T12:56:00Z">
                  <w:rPr>
                    <w:lang w:eastAsia="de-DE"/>
                  </w:rPr>
                </w:rPrChange>
              </w:rPr>
            </w:pPr>
            <w:r w:rsidRPr="00891F3A">
              <w:rPr>
                <w:lang w:val="en-CA" w:eastAsia="de-DE"/>
                <w:rPrChange w:id="21133" w:author="Jens-Rainer Ohm" w:date="2023-05-08T12:56:00Z">
                  <w:rPr>
                    <w:lang w:eastAsia="de-DE"/>
                  </w:rPr>
                </w:rPrChang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891F3A" w:rsidRDefault="00A76D82" w:rsidP="00A76D82">
            <w:pPr>
              <w:rPr>
                <w:lang w:val="en-CA" w:eastAsia="de-DE"/>
                <w:rPrChange w:id="21134"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891F3A" w:rsidRDefault="00A76D82" w:rsidP="00A76D82">
            <w:pPr>
              <w:rPr>
                <w:lang w:val="en-CA" w:eastAsia="de-DE"/>
                <w:rPrChange w:id="21135" w:author="Jens-Rainer Ohm" w:date="2023-05-08T12:56:00Z">
                  <w:rPr>
                    <w:lang w:eastAsia="de-DE"/>
                  </w:rPr>
                </w:rPrChange>
              </w:rPr>
            </w:pPr>
            <w:r w:rsidRPr="00891F3A">
              <w:rPr>
                <w:lang w:val="en-CA" w:eastAsia="de-DE"/>
                <w:rPrChange w:id="21136" w:author="Jens-Rainer Ohm" w:date="2023-05-08T12:56:00Z">
                  <w:rPr>
                    <w:lang w:eastAsia="de-DE"/>
                  </w:rPr>
                </w:rPrChang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891F3A" w:rsidRDefault="00A76D82" w:rsidP="00A76D82">
            <w:pPr>
              <w:rPr>
                <w:lang w:val="en-CA" w:eastAsia="de-DE"/>
                <w:rPrChange w:id="21137" w:author="Jens-Rainer Ohm" w:date="2023-05-08T12:56:00Z">
                  <w:rPr>
                    <w:lang w:eastAsia="de-DE"/>
                  </w:rPr>
                </w:rPrChange>
              </w:rPr>
            </w:pPr>
            <w:r w:rsidRPr="00891F3A">
              <w:rPr>
                <w:lang w:val="en-CA" w:eastAsia="de-DE"/>
                <w:rPrChange w:id="21138" w:author="Jens-Rainer Ohm" w:date="2023-05-08T12:56:00Z">
                  <w:rPr>
                    <w:lang w:eastAsia="de-DE"/>
                  </w:rPr>
                </w:rPrChang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891F3A" w:rsidRDefault="00A76D82" w:rsidP="00A76D82">
            <w:pPr>
              <w:rPr>
                <w:lang w:val="en-CA" w:eastAsia="de-DE"/>
                <w:rPrChange w:id="21139"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891F3A" w:rsidRDefault="00A76D82" w:rsidP="00A76D82">
            <w:pPr>
              <w:rPr>
                <w:lang w:val="en-CA" w:eastAsia="de-DE"/>
                <w:rPrChange w:id="21140" w:author="Jens-Rainer Ohm" w:date="2023-05-08T12:56:00Z">
                  <w:rPr>
                    <w:lang w:eastAsia="de-DE"/>
                  </w:rPr>
                </w:rPrChange>
              </w:rPr>
            </w:pPr>
            <w:r w:rsidRPr="00891F3A">
              <w:rPr>
                <w:lang w:val="en-CA" w:eastAsia="de-DE"/>
                <w:rPrChange w:id="21141" w:author="Jens-Rainer Ohm" w:date="2023-05-08T12:56:00Z">
                  <w:rPr>
                    <w:lang w:eastAsia="de-DE"/>
                  </w:rPr>
                </w:rPrChang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891F3A" w:rsidRDefault="00A76D82" w:rsidP="00A76D82">
            <w:pPr>
              <w:rPr>
                <w:lang w:val="en-CA" w:eastAsia="de-DE"/>
                <w:rPrChange w:id="21142" w:author="Jens-Rainer Ohm" w:date="2023-05-08T12:56:00Z">
                  <w:rPr>
                    <w:lang w:eastAsia="de-DE"/>
                  </w:rPr>
                </w:rPrChange>
              </w:rPr>
            </w:pPr>
            <w:r w:rsidRPr="00891F3A">
              <w:rPr>
                <w:lang w:val="en-CA" w:eastAsia="de-DE"/>
                <w:rPrChange w:id="21143" w:author="Jens-Rainer Ohm" w:date="2023-05-08T12:56:00Z">
                  <w:rPr>
                    <w:lang w:eastAsia="de-DE"/>
                  </w:rPr>
                </w:rPrChang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891F3A" w:rsidRDefault="00A76D82" w:rsidP="00A76D82">
            <w:pPr>
              <w:rPr>
                <w:lang w:val="en-CA" w:eastAsia="de-DE"/>
                <w:rPrChange w:id="21144" w:author="Jens-Rainer Ohm" w:date="2023-05-08T12:56:00Z">
                  <w:rPr>
                    <w:lang w:eastAsia="de-DE"/>
                  </w:rPr>
                </w:rPrChang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891F3A" w:rsidRDefault="00A76D82" w:rsidP="00A76D82">
            <w:pPr>
              <w:rPr>
                <w:lang w:val="en-CA" w:eastAsia="de-DE"/>
                <w:rPrChange w:id="21145" w:author="Jens-Rainer Ohm" w:date="2023-05-08T12:56:00Z">
                  <w:rPr>
                    <w:lang w:eastAsia="de-DE"/>
                  </w:rPr>
                </w:rPrChange>
              </w:rPr>
            </w:pPr>
            <w:r w:rsidRPr="00891F3A">
              <w:rPr>
                <w:lang w:val="en-CA" w:eastAsia="de-DE"/>
                <w:rPrChange w:id="21146" w:author="Jens-Rainer Ohm" w:date="2023-05-08T12:56:00Z">
                  <w:rPr>
                    <w:lang w:eastAsia="de-DE"/>
                  </w:rPr>
                </w:rPrChang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891F3A" w:rsidRDefault="00A76D82" w:rsidP="00A76D82">
            <w:pPr>
              <w:rPr>
                <w:lang w:val="en-CA" w:eastAsia="de-DE"/>
                <w:rPrChange w:id="21147" w:author="Jens-Rainer Ohm" w:date="2023-05-08T12:56:00Z">
                  <w:rPr>
                    <w:lang w:eastAsia="de-DE"/>
                  </w:rPr>
                </w:rPrChange>
              </w:rPr>
            </w:pPr>
            <w:r w:rsidRPr="00891F3A">
              <w:rPr>
                <w:lang w:val="en-CA" w:eastAsia="de-DE"/>
                <w:rPrChange w:id="21148" w:author="Jens-Rainer Ohm" w:date="2023-05-08T12:56:00Z">
                  <w:rPr>
                    <w:lang w:eastAsia="de-DE"/>
                  </w:rPr>
                </w:rPrChange>
              </w:rPr>
              <w:t>Whole frame</w:t>
            </w:r>
          </w:p>
        </w:tc>
      </w:tr>
    </w:tbl>
    <w:p w14:paraId="43E3B4EB" w14:textId="77777777" w:rsidR="00A76D82" w:rsidRPr="00891F3A" w:rsidRDefault="00A76D82" w:rsidP="00A76D82">
      <w:pPr>
        <w:rPr>
          <w:lang w:val="en-CA" w:eastAsia="de-DE"/>
          <w:rPrChange w:id="21149" w:author="Jens-Rainer Ohm" w:date="2023-05-08T12:56:00Z">
            <w:rPr>
              <w:lang w:eastAsia="de-DE"/>
            </w:rPr>
          </w:rPrChange>
        </w:rPr>
      </w:pPr>
      <w:r w:rsidRPr="00891F3A">
        <w:rPr>
          <w:lang w:val="en-CA" w:eastAsia="de-DE"/>
          <w:rPrChange w:id="21150" w:author="Jens-Rainer Ohm" w:date="2023-05-08T12:56:00Z">
            <w:rPr>
              <w:lang w:eastAsia="de-DE"/>
            </w:rPr>
          </w:rPrChange>
        </w:rPr>
        <w:t xml:space="preserve">Table </w:t>
      </w:r>
      <w:r w:rsidRPr="00891F3A">
        <w:rPr>
          <w:lang w:val="en-CA" w:eastAsia="de-DE"/>
          <w:rPrChange w:id="21151" w:author="Jens-Rainer Ohm" w:date="2023-05-08T12:56:00Z">
            <w:rPr>
              <w:lang w:eastAsia="de-DE"/>
            </w:rPr>
          </w:rPrChange>
        </w:rPr>
        <w:fldChar w:fldCharType="begin"/>
      </w:r>
      <w:r w:rsidRPr="00891F3A">
        <w:rPr>
          <w:lang w:val="en-CA" w:eastAsia="de-DE"/>
          <w:rPrChange w:id="21152" w:author="Jens-Rainer Ohm" w:date="2023-05-08T12:56:00Z">
            <w:rPr>
              <w:lang w:eastAsia="de-DE"/>
            </w:rPr>
          </w:rPrChange>
        </w:rPr>
        <w:instrText xml:space="preserve"> SEQ Table \* ARABIC </w:instrText>
      </w:r>
      <w:r w:rsidRPr="00891F3A">
        <w:rPr>
          <w:lang w:val="en-CA" w:eastAsia="de-DE"/>
          <w:rPrChange w:id="21153" w:author="Jens-Rainer Ohm" w:date="2023-05-08T12:56:00Z">
            <w:rPr>
              <w:lang w:val="en-CA" w:eastAsia="de-DE"/>
            </w:rPr>
          </w:rPrChange>
        </w:rPr>
        <w:fldChar w:fldCharType="separate"/>
      </w:r>
      <w:r w:rsidRPr="00891F3A">
        <w:rPr>
          <w:lang w:val="en-CA" w:eastAsia="de-DE"/>
          <w:rPrChange w:id="21154" w:author="Jens-Rainer Ohm" w:date="2023-05-08T12:56:00Z">
            <w:rPr>
              <w:lang w:eastAsia="de-DE"/>
            </w:rPr>
          </w:rPrChange>
        </w:rPr>
        <w:t>2</w:t>
      </w:r>
      <w:r w:rsidRPr="00891F3A">
        <w:rPr>
          <w:lang w:val="en-CA" w:eastAsia="de-DE"/>
          <w:rPrChange w:id="21155" w:author="Jens-Rainer Ohm" w:date="2023-05-08T12:56:00Z">
            <w:rPr>
              <w:lang w:val="en-CA" w:eastAsia="de-DE"/>
            </w:rPr>
          </w:rPrChange>
        </w:rPr>
        <w:fldChar w:fldCharType="end"/>
      </w:r>
      <w:r w:rsidRPr="00891F3A">
        <w:rPr>
          <w:lang w:val="en-CA" w:eastAsia="de-DE"/>
          <w:rPrChange w:id="21156" w:author="Jens-Rainer Ohm" w:date="2023-05-08T12:56:00Z">
            <w:rPr>
              <w:lang w:eastAsia="de-DE"/>
            </w:rPr>
          </w:rPrChange>
        </w:rPr>
        <w:t xml:space="preserve"> 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891F3A"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891F3A" w:rsidRDefault="00A76D82" w:rsidP="00A76D82">
            <w:pPr>
              <w:rPr>
                <w:b/>
                <w:bCs/>
                <w:u w:val="single"/>
                <w:lang w:val="en-CA" w:eastAsia="de-DE"/>
                <w:rPrChange w:id="21157" w:author="Jens-Rainer Ohm" w:date="2023-05-08T12:56:00Z">
                  <w:rPr>
                    <w:b/>
                    <w:bCs/>
                    <w:u w:val="single"/>
                    <w:lang w:eastAsia="de-DE"/>
                  </w:rPr>
                </w:rPrChange>
              </w:rPr>
            </w:pPr>
            <w:r w:rsidRPr="00891F3A">
              <w:rPr>
                <w:b/>
                <w:bCs/>
                <w:u w:val="single"/>
                <w:lang w:val="en-CA" w:eastAsia="de-DE"/>
                <w:rPrChange w:id="21158" w:author="Jens-Rainer Ohm" w:date="2023-05-08T12:56:00Z">
                  <w:rPr>
                    <w:b/>
                    <w:bCs/>
                    <w:u w:val="single"/>
                    <w:lang w:eastAsia="de-DE"/>
                  </w:rPr>
                </w:rPrChange>
              </w:rPr>
              <w:t>Network Information in Training Stage</w:t>
            </w:r>
          </w:p>
        </w:tc>
      </w:tr>
      <w:tr w:rsidR="00A76D82" w:rsidRPr="00891F3A"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891F3A" w:rsidRDefault="00A76D82" w:rsidP="00A76D82">
            <w:pPr>
              <w:rPr>
                <w:lang w:val="en-CA" w:eastAsia="de-DE"/>
                <w:rPrChange w:id="21159" w:author="Jens-Rainer Ohm" w:date="2023-05-08T12:56:00Z">
                  <w:rPr>
                    <w:lang w:eastAsia="de-DE"/>
                  </w:rPr>
                </w:rPrChange>
              </w:rPr>
            </w:pPr>
            <w:r w:rsidRPr="00891F3A">
              <w:rPr>
                <w:lang w:val="en-CA" w:eastAsia="de-DE"/>
                <w:rPrChange w:id="21160" w:author="Jens-Rainer Ohm" w:date="2023-05-08T12:56:00Z">
                  <w:rPr>
                    <w:lang w:eastAsia="de-DE"/>
                  </w:rPr>
                </w:rPrChang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891F3A" w:rsidRDefault="00A76D82" w:rsidP="00A76D82">
            <w:pPr>
              <w:rPr>
                <w:lang w:val="en-CA" w:eastAsia="de-DE"/>
                <w:rPrChange w:id="21161" w:author="Jens-Rainer Ohm" w:date="2023-05-08T12:56:00Z">
                  <w:rPr>
                    <w:lang w:eastAsia="de-DE"/>
                  </w:rPr>
                </w:rPrChange>
              </w:rPr>
            </w:pPr>
            <w:r w:rsidRPr="00891F3A">
              <w:rPr>
                <w:lang w:val="en-CA" w:eastAsia="de-DE"/>
                <w:rPrChange w:id="21162" w:author="Jens-Rainer Ohm" w:date="2023-05-08T12:56:00Z">
                  <w:rPr>
                    <w:lang w:eastAsia="de-DE"/>
                  </w:rPr>
                </w:rPrChang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891F3A" w:rsidRDefault="00A76D82" w:rsidP="00A76D82">
            <w:pPr>
              <w:rPr>
                <w:lang w:val="en-CA" w:eastAsia="de-DE"/>
                <w:rPrChange w:id="21163" w:author="Jens-Rainer Ohm" w:date="2023-05-08T12:56:00Z">
                  <w:rPr>
                    <w:lang w:eastAsia="de-DE"/>
                  </w:rPr>
                </w:rPrChange>
              </w:rPr>
            </w:pPr>
            <w:r w:rsidRPr="00891F3A">
              <w:rPr>
                <w:lang w:val="en-CA" w:eastAsia="de-DE"/>
                <w:rPrChange w:id="21164" w:author="Jens-Rainer Ohm" w:date="2023-05-08T12:56:00Z">
                  <w:rPr>
                    <w:lang w:eastAsia="de-DE"/>
                  </w:rPr>
                </w:rPrChange>
              </w:rPr>
              <w:t>GPU: NVIDIA 3090 24GB</w:t>
            </w:r>
          </w:p>
        </w:tc>
      </w:tr>
      <w:tr w:rsidR="00A76D82" w:rsidRPr="00891F3A"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891F3A" w:rsidRDefault="00A76D82" w:rsidP="00A76D82">
            <w:pPr>
              <w:rPr>
                <w:lang w:val="en-CA" w:eastAsia="de-DE"/>
                <w:rPrChange w:id="21165"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891F3A" w:rsidRDefault="00A76D82" w:rsidP="00A76D82">
            <w:pPr>
              <w:rPr>
                <w:lang w:val="en-CA" w:eastAsia="de-DE"/>
                <w:rPrChange w:id="21166" w:author="Jens-Rainer Ohm" w:date="2023-05-08T12:56:00Z">
                  <w:rPr>
                    <w:lang w:eastAsia="de-DE"/>
                  </w:rPr>
                </w:rPrChange>
              </w:rPr>
            </w:pPr>
            <w:r w:rsidRPr="00891F3A">
              <w:rPr>
                <w:lang w:val="en-CA" w:eastAsia="de-DE"/>
                <w:rPrChange w:id="21167" w:author="Jens-Rainer Ohm" w:date="2023-05-08T12:56:00Z">
                  <w:rPr>
                    <w:lang w:eastAsia="de-DE"/>
                  </w:rPr>
                </w:rPrChang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891F3A" w:rsidRDefault="00A76D82" w:rsidP="00A76D82">
            <w:pPr>
              <w:rPr>
                <w:lang w:val="en-CA" w:eastAsia="de-DE"/>
                <w:rPrChange w:id="21168" w:author="Jens-Rainer Ohm" w:date="2023-05-08T12:56:00Z">
                  <w:rPr>
                    <w:lang w:eastAsia="de-DE"/>
                  </w:rPr>
                </w:rPrChange>
              </w:rPr>
            </w:pPr>
            <w:r w:rsidRPr="00891F3A">
              <w:rPr>
                <w:lang w:val="en-CA" w:eastAsia="de-DE"/>
                <w:rPrChange w:id="21169" w:author="Jens-Rainer Ohm" w:date="2023-05-08T12:56:00Z">
                  <w:rPr>
                    <w:lang w:eastAsia="de-DE"/>
                  </w:rPr>
                </w:rPrChange>
              </w:rPr>
              <w:t>PyTorch v1.9</w:t>
            </w:r>
          </w:p>
        </w:tc>
      </w:tr>
      <w:tr w:rsidR="00A76D82" w:rsidRPr="00891F3A"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891F3A" w:rsidRDefault="00A76D82" w:rsidP="00A76D82">
            <w:pPr>
              <w:rPr>
                <w:lang w:val="en-CA" w:eastAsia="de-DE"/>
                <w:rPrChange w:id="21170"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891F3A" w:rsidRDefault="00A76D82" w:rsidP="00A76D82">
            <w:pPr>
              <w:rPr>
                <w:lang w:val="en-CA" w:eastAsia="de-DE"/>
                <w:rPrChange w:id="21171" w:author="Jens-Rainer Ohm" w:date="2023-05-08T12:56:00Z">
                  <w:rPr>
                    <w:lang w:eastAsia="de-DE"/>
                  </w:rPr>
                </w:rPrChange>
              </w:rPr>
            </w:pPr>
            <w:r w:rsidRPr="00891F3A">
              <w:rPr>
                <w:lang w:val="en-CA" w:eastAsia="de-DE"/>
                <w:rPrChange w:id="21172" w:author="Jens-Rainer Ohm" w:date="2023-05-08T12:56:00Z">
                  <w:rPr>
                    <w:lang w:eastAsia="de-DE"/>
                  </w:rPr>
                </w:rPrChang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891F3A" w:rsidRDefault="00A76D82" w:rsidP="00A76D82">
            <w:pPr>
              <w:rPr>
                <w:lang w:val="en-CA" w:eastAsia="de-DE"/>
                <w:rPrChange w:id="21173" w:author="Jens-Rainer Ohm" w:date="2023-05-08T12:56:00Z">
                  <w:rPr>
                    <w:lang w:eastAsia="de-DE"/>
                  </w:rPr>
                </w:rPrChange>
              </w:rPr>
            </w:pPr>
            <w:r w:rsidRPr="00891F3A">
              <w:rPr>
                <w:lang w:val="en-CA" w:eastAsia="de-DE"/>
                <w:rPrChange w:id="21174" w:author="Jens-Rainer Ohm" w:date="2023-05-08T12:56:00Z">
                  <w:rPr>
                    <w:lang w:eastAsia="de-DE"/>
                  </w:rPr>
                </w:rPrChange>
              </w:rPr>
              <w:t>1</w:t>
            </w:r>
          </w:p>
        </w:tc>
      </w:tr>
      <w:tr w:rsidR="00A76D82" w:rsidRPr="00891F3A"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891F3A" w:rsidRDefault="00A76D82" w:rsidP="00A76D82">
            <w:pPr>
              <w:rPr>
                <w:lang w:val="en-CA" w:eastAsia="de-DE"/>
                <w:rPrChange w:id="21175"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891F3A" w:rsidRDefault="00A76D82" w:rsidP="00A76D82">
            <w:pPr>
              <w:rPr>
                <w:lang w:val="en-CA" w:eastAsia="de-DE"/>
                <w:rPrChange w:id="21176" w:author="Jens-Rainer Ohm" w:date="2023-05-08T12:56:00Z">
                  <w:rPr>
                    <w:lang w:eastAsia="de-DE"/>
                  </w:rPr>
                </w:rPrChange>
              </w:rPr>
            </w:pPr>
            <w:r w:rsidRPr="00891F3A">
              <w:rPr>
                <w:lang w:val="en-CA" w:eastAsia="de-DE"/>
                <w:rPrChange w:id="21177" w:author="Jens-Rainer Ohm" w:date="2023-05-08T12:56:00Z">
                  <w:rPr>
                    <w:lang w:eastAsia="de-DE"/>
                  </w:rPr>
                </w:rPrChang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891F3A" w:rsidRDefault="00A76D82" w:rsidP="00A76D82">
            <w:pPr>
              <w:rPr>
                <w:lang w:val="en-CA" w:eastAsia="de-DE"/>
                <w:rPrChange w:id="21178" w:author="Jens-Rainer Ohm" w:date="2023-05-08T12:56:00Z">
                  <w:rPr>
                    <w:lang w:eastAsia="de-DE"/>
                  </w:rPr>
                </w:rPrChange>
              </w:rPr>
            </w:pPr>
            <w:r w:rsidRPr="00891F3A">
              <w:rPr>
                <w:lang w:val="en-CA" w:eastAsia="de-DE"/>
                <w:rPrChange w:id="21179" w:author="Jens-Rainer Ohm" w:date="2023-05-08T12:56:00Z">
                  <w:rPr>
                    <w:lang w:eastAsia="de-DE"/>
                  </w:rPr>
                </w:rPrChange>
              </w:rPr>
              <w:t>luma:50, chroma:50</w:t>
            </w:r>
          </w:p>
        </w:tc>
      </w:tr>
      <w:tr w:rsidR="00A76D82" w:rsidRPr="00891F3A"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891F3A" w:rsidRDefault="00A76D82" w:rsidP="00A76D82">
            <w:pPr>
              <w:rPr>
                <w:lang w:val="en-CA" w:eastAsia="de-DE"/>
                <w:rPrChange w:id="21180"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891F3A" w:rsidRDefault="00A76D82" w:rsidP="00A76D82">
            <w:pPr>
              <w:rPr>
                <w:lang w:val="en-CA" w:eastAsia="de-DE"/>
                <w:rPrChange w:id="21181" w:author="Jens-Rainer Ohm" w:date="2023-05-08T12:56:00Z">
                  <w:rPr>
                    <w:lang w:eastAsia="de-DE"/>
                  </w:rPr>
                </w:rPrChange>
              </w:rPr>
            </w:pPr>
            <w:r w:rsidRPr="00891F3A">
              <w:rPr>
                <w:lang w:val="en-CA" w:eastAsia="de-DE"/>
                <w:rPrChange w:id="21182" w:author="Jens-Rainer Ohm" w:date="2023-05-08T12:56:00Z">
                  <w:rPr>
                    <w:lang w:eastAsia="de-DE"/>
                  </w:rPr>
                </w:rPrChang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891F3A" w:rsidRDefault="00A76D82" w:rsidP="00A76D82">
            <w:pPr>
              <w:rPr>
                <w:lang w:val="en-CA" w:eastAsia="de-DE"/>
                <w:rPrChange w:id="21183" w:author="Jens-Rainer Ohm" w:date="2023-05-08T12:56:00Z">
                  <w:rPr>
                    <w:lang w:eastAsia="de-DE"/>
                  </w:rPr>
                </w:rPrChange>
              </w:rPr>
            </w:pPr>
            <w:r w:rsidRPr="00891F3A">
              <w:rPr>
                <w:lang w:val="en-CA" w:eastAsia="de-DE"/>
                <w:rPrChange w:id="21184" w:author="Jens-Rainer Ohm" w:date="2023-05-08T12:56:00Z">
                  <w:rPr>
                    <w:lang w:eastAsia="de-DE"/>
                  </w:rPr>
                </w:rPrChange>
              </w:rPr>
              <w:t>32</w:t>
            </w:r>
          </w:p>
        </w:tc>
      </w:tr>
      <w:tr w:rsidR="00A76D82" w:rsidRPr="00891F3A"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891F3A" w:rsidRDefault="00A76D82" w:rsidP="00A76D82">
            <w:pPr>
              <w:rPr>
                <w:lang w:val="en-CA" w:eastAsia="de-DE"/>
                <w:rPrChange w:id="21185"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891F3A" w:rsidRDefault="00A76D82" w:rsidP="00A76D82">
            <w:pPr>
              <w:rPr>
                <w:lang w:val="en-CA" w:eastAsia="de-DE"/>
                <w:rPrChange w:id="21186" w:author="Jens-Rainer Ohm" w:date="2023-05-08T12:56:00Z">
                  <w:rPr>
                    <w:lang w:eastAsia="de-DE"/>
                  </w:rPr>
                </w:rPrChange>
              </w:rPr>
            </w:pPr>
            <w:r w:rsidRPr="00891F3A">
              <w:rPr>
                <w:lang w:val="en-CA" w:eastAsia="de-DE"/>
                <w:rPrChange w:id="21187" w:author="Jens-Rainer Ohm" w:date="2023-05-08T12:56:00Z">
                  <w:rPr>
                    <w:lang w:eastAsia="de-DE"/>
                  </w:rPr>
                </w:rPrChang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891F3A" w:rsidRDefault="00A76D82" w:rsidP="00A76D82">
            <w:pPr>
              <w:rPr>
                <w:lang w:val="en-CA" w:eastAsia="de-DE"/>
                <w:rPrChange w:id="21188" w:author="Jens-Rainer Ohm" w:date="2023-05-08T12:56:00Z">
                  <w:rPr>
                    <w:lang w:eastAsia="de-DE"/>
                  </w:rPr>
                </w:rPrChange>
              </w:rPr>
            </w:pPr>
            <w:r w:rsidRPr="00891F3A">
              <w:rPr>
                <w:lang w:val="en-CA" w:eastAsia="de-DE"/>
                <w:rPrChange w:id="21189" w:author="Jens-Rainer Ohm" w:date="2023-05-08T12:56:00Z">
                  <w:rPr>
                    <w:lang w:eastAsia="de-DE"/>
                  </w:rPr>
                </w:rPrChange>
              </w:rPr>
              <w:t>~26h/model for I, ~50h/model for B</w:t>
            </w:r>
          </w:p>
        </w:tc>
      </w:tr>
      <w:tr w:rsidR="00A76D82" w:rsidRPr="00891F3A"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891F3A" w:rsidRDefault="00A76D82" w:rsidP="00A76D82">
            <w:pPr>
              <w:rPr>
                <w:lang w:val="en-CA" w:eastAsia="de-DE"/>
                <w:rPrChange w:id="21190"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891F3A" w:rsidRDefault="00A76D82" w:rsidP="00A76D82">
            <w:pPr>
              <w:rPr>
                <w:lang w:val="en-CA" w:eastAsia="de-DE"/>
                <w:rPrChange w:id="21191" w:author="Jens-Rainer Ohm" w:date="2023-05-08T12:56:00Z">
                  <w:rPr>
                    <w:lang w:eastAsia="de-DE"/>
                  </w:rPr>
                </w:rPrChange>
              </w:rPr>
            </w:pPr>
            <w:r w:rsidRPr="00891F3A">
              <w:rPr>
                <w:lang w:val="en-CA" w:eastAsia="de-DE"/>
                <w:rPrChange w:id="21192" w:author="Jens-Rainer Ohm" w:date="2023-05-08T12:56:00Z">
                  <w:rPr>
                    <w:lang w:eastAsia="de-DE"/>
                  </w:rPr>
                </w:rPrChang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891F3A" w:rsidRDefault="00A76D82" w:rsidP="00A76D82">
            <w:pPr>
              <w:rPr>
                <w:lang w:val="en-CA" w:eastAsia="de-DE"/>
                <w:rPrChange w:id="21193" w:author="Jens-Rainer Ohm" w:date="2023-05-08T12:56:00Z">
                  <w:rPr>
                    <w:lang w:eastAsia="de-DE"/>
                  </w:rPr>
                </w:rPrChange>
              </w:rPr>
            </w:pPr>
            <w:r w:rsidRPr="00891F3A">
              <w:rPr>
                <w:lang w:val="en-CA" w:eastAsia="de-DE"/>
                <w:rPrChange w:id="21194" w:author="Jens-Rainer Ohm" w:date="2023-05-08T12:56:00Z">
                  <w:rPr>
                    <w:lang w:eastAsia="de-DE"/>
                  </w:rPr>
                </w:rPrChange>
              </w:rPr>
              <w:t>DIV2K, BVI-DVC &amp; TVD</w:t>
            </w:r>
          </w:p>
        </w:tc>
      </w:tr>
      <w:tr w:rsidR="00A76D82" w:rsidRPr="00891F3A"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891F3A" w:rsidRDefault="00A76D82" w:rsidP="00A76D82">
            <w:pPr>
              <w:rPr>
                <w:lang w:val="en-CA" w:eastAsia="de-DE"/>
                <w:rPrChange w:id="21195"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891F3A" w:rsidRDefault="00A76D82" w:rsidP="00A76D82">
            <w:pPr>
              <w:rPr>
                <w:lang w:val="en-CA" w:eastAsia="de-DE"/>
                <w:rPrChange w:id="21196" w:author="Jens-Rainer Ohm" w:date="2023-05-08T12:56:00Z">
                  <w:rPr>
                    <w:lang w:eastAsia="de-DE"/>
                  </w:rPr>
                </w:rPrChange>
              </w:rPr>
            </w:pPr>
            <w:r w:rsidRPr="00891F3A">
              <w:rPr>
                <w:lang w:val="en-CA" w:eastAsia="de-DE"/>
                <w:rPrChange w:id="21197" w:author="Jens-Rainer Ohm" w:date="2023-05-08T12:56:00Z">
                  <w:rPr>
                    <w:lang w:eastAsia="de-DE"/>
                  </w:rPr>
                </w:rPrChang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891F3A" w:rsidRDefault="00A76D82" w:rsidP="00A76D82">
            <w:pPr>
              <w:rPr>
                <w:lang w:val="en-CA" w:eastAsia="de-DE"/>
                <w:rPrChange w:id="21198" w:author="Jens-Rainer Ohm" w:date="2023-05-08T12:56:00Z">
                  <w:rPr>
                    <w:lang w:eastAsia="de-DE"/>
                  </w:rPr>
                </w:rPrChange>
              </w:rPr>
            </w:pPr>
            <w:r w:rsidRPr="00891F3A">
              <w:rPr>
                <w:lang w:val="en-CA" w:eastAsia="de-DE"/>
                <w:rPrChange w:id="21199" w:author="Jens-Rainer Ohm" w:date="2023-05-08T12:56:00Z">
                  <w:rPr>
                    <w:lang w:eastAsia="de-DE"/>
                  </w:rPr>
                </w:rPrChange>
              </w:rPr>
              <w:t>VTM-11.0_NNVC-4.</w:t>
            </w:r>
            <w:proofErr w:type="gramStart"/>
            <w:r w:rsidRPr="00891F3A">
              <w:rPr>
                <w:lang w:val="en-CA" w:eastAsia="de-DE"/>
                <w:rPrChange w:id="21200" w:author="Jens-Rainer Ohm" w:date="2023-05-08T12:56:00Z">
                  <w:rPr>
                    <w:lang w:eastAsia="de-DE"/>
                  </w:rPr>
                </w:rPrChange>
              </w:rPr>
              <w:t>0 ,</w:t>
            </w:r>
            <w:proofErr w:type="gramEnd"/>
            <w:r w:rsidRPr="00891F3A">
              <w:rPr>
                <w:lang w:val="en-CA" w:eastAsia="de-DE"/>
                <w:rPrChange w:id="21201" w:author="Jens-Rainer Ohm" w:date="2023-05-08T12:56:00Z">
                  <w:rPr>
                    <w:lang w:eastAsia="de-DE"/>
                  </w:rPr>
                </w:rPrChange>
              </w:rPr>
              <w:t xml:space="preserve"> QP {22, 27, 32, 37, 42}</w:t>
            </w:r>
          </w:p>
        </w:tc>
      </w:tr>
      <w:tr w:rsidR="00A76D82" w:rsidRPr="00891F3A"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891F3A" w:rsidRDefault="00A76D82" w:rsidP="00A76D82">
            <w:pPr>
              <w:rPr>
                <w:lang w:val="en-CA" w:eastAsia="de-DE"/>
                <w:rPrChange w:id="21202"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891F3A" w:rsidRDefault="00A76D82" w:rsidP="00A76D82">
            <w:pPr>
              <w:rPr>
                <w:lang w:val="en-CA" w:eastAsia="de-DE"/>
                <w:rPrChange w:id="21203" w:author="Jens-Rainer Ohm" w:date="2023-05-08T12:56:00Z">
                  <w:rPr>
                    <w:lang w:eastAsia="de-DE"/>
                  </w:rPr>
                </w:rPrChange>
              </w:rPr>
            </w:pPr>
            <w:r w:rsidRPr="00891F3A">
              <w:rPr>
                <w:lang w:val="en-CA" w:eastAsia="de-DE"/>
                <w:rPrChange w:id="21204" w:author="Jens-Rainer Ohm" w:date="2023-05-08T12:56:00Z">
                  <w:rPr>
                    <w:lang w:eastAsia="de-DE"/>
                  </w:rPr>
                </w:rPrChang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891F3A" w:rsidRDefault="00A76D82" w:rsidP="00A76D82">
            <w:pPr>
              <w:rPr>
                <w:lang w:val="en-CA" w:eastAsia="de-DE"/>
                <w:rPrChange w:id="21205" w:author="Jens-Rainer Ohm" w:date="2023-05-08T12:56:00Z">
                  <w:rPr>
                    <w:lang w:eastAsia="de-DE"/>
                  </w:rPr>
                </w:rPrChange>
              </w:rPr>
            </w:pPr>
            <w:r w:rsidRPr="00891F3A">
              <w:rPr>
                <w:lang w:val="en-CA" w:eastAsia="de-DE"/>
                <w:rPrChange w:id="21206" w:author="Jens-Rainer Ohm" w:date="2023-05-08T12:56:00Z">
                  <w:rPr>
                    <w:lang w:eastAsia="de-DE"/>
                  </w:rPr>
                </w:rPrChange>
              </w:rPr>
              <w:t>L2</w:t>
            </w:r>
          </w:p>
        </w:tc>
      </w:tr>
      <w:tr w:rsidR="00A76D82" w:rsidRPr="00891F3A"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891F3A" w:rsidRDefault="00A76D82" w:rsidP="00A76D82">
            <w:pPr>
              <w:rPr>
                <w:lang w:val="en-CA" w:eastAsia="de-DE"/>
                <w:rPrChange w:id="21207" w:author="Jens-Rainer Ohm" w:date="2023-05-08T12:56:00Z">
                  <w:rPr>
                    <w:lang w:eastAsia="de-DE"/>
                  </w:rPr>
                </w:rPrChange>
              </w:rPr>
            </w:pPr>
            <w:r w:rsidRPr="00891F3A">
              <w:rPr>
                <w:lang w:val="en-CA" w:eastAsia="de-DE"/>
                <w:rPrChange w:id="21208" w:author="Jens-Rainer Ohm" w:date="2023-05-08T12:56:00Z">
                  <w:rPr>
                    <w:lang w:eastAsia="de-DE"/>
                  </w:rPr>
                </w:rPrChang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891F3A" w:rsidRDefault="00A76D82" w:rsidP="00A76D82">
            <w:pPr>
              <w:rPr>
                <w:lang w:val="en-CA" w:eastAsia="de-DE"/>
                <w:rPrChange w:id="21209" w:author="Jens-Rainer Ohm" w:date="2023-05-08T12:56:00Z">
                  <w:rPr>
                    <w:lang w:eastAsia="de-DE"/>
                  </w:rPr>
                </w:rPrChange>
              </w:rPr>
            </w:pPr>
            <w:r w:rsidRPr="00891F3A">
              <w:rPr>
                <w:lang w:val="en-CA" w:eastAsia="de-DE"/>
                <w:rPrChange w:id="21210" w:author="Jens-Rainer Ohm" w:date="2023-05-08T12:56:00Z">
                  <w:rPr>
                    <w:lang w:eastAsia="de-DE"/>
                  </w:rPr>
                </w:rPrChang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891F3A" w:rsidRDefault="00A76D82" w:rsidP="00A76D82">
            <w:pPr>
              <w:rPr>
                <w:lang w:val="en-CA" w:eastAsia="de-DE"/>
                <w:rPrChange w:id="21211" w:author="Jens-Rainer Ohm" w:date="2023-05-08T12:56:00Z">
                  <w:rPr>
                    <w:lang w:eastAsia="de-DE"/>
                  </w:rPr>
                </w:rPrChange>
              </w:rPr>
            </w:pPr>
          </w:p>
        </w:tc>
      </w:tr>
      <w:tr w:rsidR="00A76D82" w:rsidRPr="00891F3A"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891F3A" w:rsidRDefault="00A76D82" w:rsidP="00A76D82">
            <w:pPr>
              <w:rPr>
                <w:lang w:val="en-CA" w:eastAsia="de-DE"/>
                <w:rPrChange w:id="21212"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891F3A" w:rsidRDefault="00A76D82" w:rsidP="00A76D82">
            <w:pPr>
              <w:rPr>
                <w:lang w:val="en-CA" w:eastAsia="de-DE"/>
                <w:rPrChange w:id="21213" w:author="Jens-Rainer Ohm" w:date="2023-05-08T12:56:00Z">
                  <w:rPr>
                    <w:lang w:eastAsia="de-DE"/>
                  </w:rPr>
                </w:rPrChange>
              </w:rPr>
            </w:pPr>
            <w:r w:rsidRPr="00891F3A">
              <w:rPr>
                <w:lang w:val="en-CA" w:eastAsia="de-DE"/>
                <w:rPrChange w:id="21214" w:author="Jens-Rainer Ohm" w:date="2023-05-08T12:56:00Z">
                  <w:rPr>
                    <w:lang w:eastAsia="de-DE"/>
                  </w:rPr>
                </w:rPrChang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891F3A" w:rsidRDefault="00A76D82" w:rsidP="00A76D82">
            <w:pPr>
              <w:rPr>
                <w:lang w:val="en-CA" w:eastAsia="de-DE"/>
                <w:rPrChange w:id="21215" w:author="Jens-Rainer Ohm" w:date="2023-05-08T12:56:00Z">
                  <w:rPr>
                    <w:lang w:eastAsia="de-DE"/>
                  </w:rPr>
                </w:rPrChange>
              </w:rPr>
            </w:pPr>
            <w:r w:rsidRPr="00891F3A">
              <w:rPr>
                <w:lang w:val="en-CA" w:eastAsia="de-DE"/>
                <w:rPrChange w:id="21216" w:author="Jens-Rainer Ohm" w:date="2023-05-08T12:56:00Z">
                  <w:rPr>
                    <w:lang w:eastAsia="de-DE"/>
                  </w:rPr>
                </w:rPrChange>
              </w:rPr>
              <w:t>128</w:t>
            </w:r>
            <m:oMath>
              <m:r>
                <w:rPr>
                  <w:rFonts w:ascii="Cambria Math" w:hAnsi="Cambria Math"/>
                  <w:lang w:val="en-CA" w:eastAsia="de-DE"/>
                  <w:rPrChange w:id="21217" w:author="Jens-Rainer Ohm" w:date="2023-05-08T12:56:00Z">
                    <w:rPr>
                      <w:rFonts w:ascii="Cambria Math" w:hAnsi="Cambria Math"/>
                      <w:lang w:eastAsia="de-DE"/>
                    </w:rPr>
                  </w:rPrChange>
                </w:rPr>
                <m:t>×</m:t>
              </m:r>
            </m:oMath>
            <w:r w:rsidRPr="00891F3A">
              <w:rPr>
                <w:lang w:val="en-CA" w:eastAsia="de-DE"/>
                <w:rPrChange w:id="21218" w:author="Jens-Rainer Ohm" w:date="2023-05-08T12:56:00Z">
                  <w:rPr>
                    <w:lang w:eastAsia="de-DE"/>
                  </w:rPr>
                </w:rPrChange>
              </w:rPr>
              <w:t>128</w:t>
            </w:r>
          </w:p>
        </w:tc>
      </w:tr>
      <w:tr w:rsidR="00A76D82" w:rsidRPr="00891F3A"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891F3A" w:rsidRDefault="00A76D82" w:rsidP="00A76D82">
            <w:pPr>
              <w:rPr>
                <w:lang w:val="en-CA" w:eastAsia="de-DE"/>
                <w:rPrChange w:id="21219"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891F3A" w:rsidRDefault="00A76D82" w:rsidP="00A76D82">
            <w:pPr>
              <w:rPr>
                <w:lang w:val="en-CA" w:eastAsia="de-DE"/>
                <w:rPrChange w:id="21220" w:author="Jens-Rainer Ohm" w:date="2023-05-08T12:56:00Z">
                  <w:rPr>
                    <w:lang w:eastAsia="de-DE"/>
                  </w:rPr>
                </w:rPrChange>
              </w:rPr>
            </w:pPr>
            <w:r w:rsidRPr="00891F3A">
              <w:rPr>
                <w:lang w:val="en-CA" w:eastAsia="de-DE"/>
                <w:rPrChange w:id="21221" w:author="Jens-Rainer Ohm" w:date="2023-05-08T12:56:00Z">
                  <w:rPr>
                    <w:lang w:eastAsia="de-DE"/>
                  </w:rPr>
                </w:rPrChang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891F3A" w:rsidRDefault="00A76D82" w:rsidP="00A76D82">
            <w:pPr>
              <w:rPr>
                <w:lang w:val="en-CA" w:eastAsia="de-DE"/>
                <w:rPrChange w:id="21222" w:author="Jens-Rainer Ohm" w:date="2023-05-08T12:56:00Z">
                  <w:rPr>
                    <w:lang w:eastAsia="de-DE"/>
                  </w:rPr>
                </w:rPrChange>
              </w:rPr>
            </w:pPr>
            <w:r w:rsidRPr="00891F3A">
              <w:rPr>
                <w:lang w:val="en-CA" w:eastAsia="de-DE"/>
                <w:rPrChange w:id="21223" w:author="Jens-Rainer Ohm" w:date="2023-05-08T12:56:00Z">
                  <w:rPr>
                    <w:lang w:eastAsia="de-DE"/>
                  </w:rPr>
                </w:rPrChange>
              </w:rPr>
              <w:t>1e-4</w:t>
            </w:r>
          </w:p>
        </w:tc>
      </w:tr>
      <w:tr w:rsidR="00A76D82" w:rsidRPr="00891F3A"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891F3A" w:rsidRDefault="00A76D82" w:rsidP="00A76D82">
            <w:pPr>
              <w:rPr>
                <w:lang w:val="en-CA" w:eastAsia="de-DE"/>
                <w:rPrChange w:id="21224"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891F3A" w:rsidRDefault="00A76D82" w:rsidP="00A76D82">
            <w:pPr>
              <w:rPr>
                <w:lang w:val="en-CA" w:eastAsia="de-DE"/>
                <w:rPrChange w:id="21225" w:author="Jens-Rainer Ohm" w:date="2023-05-08T12:56:00Z">
                  <w:rPr>
                    <w:lang w:eastAsia="de-DE"/>
                  </w:rPr>
                </w:rPrChange>
              </w:rPr>
            </w:pPr>
            <w:r w:rsidRPr="00891F3A">
              <w:rPr>
                <w:lang w:val="en-CA" w:eastAsia="de-DE"/>
                <w:rPrChange w:id="21226" w:author="Jens-Rainer Ohm" w:date="2023-05-08T12:56:00Z">
                  <w:rPr>
                    <w:lang w:eastAsia="de-DE"/>
                  </w:rPr>
                </w:rPrChang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891F3A" w:rsidRDefault="00A76D82" w:rsidP="00A76D82">
            <w:pPr>
              <w:rPr>
                <w:lang w:val="en-CA" w:eastAsia="de-DE"/>
                <w:rPrChange w:id="21227" w:author="Jens-Rainer Ohm" w:date="2023-05-08T12:56:00Z">
                  <w:rPr>
                    <w:lang w:eastAsia="de-DE"/>
                  </w:rPr>
                </w:rPrChange>
              </w:rPr>
            </w:pPr>
            <w:r w:rsidRPr="00891F3A">
              <w:rPr>
                <w:lang w:val="en-CA" w:eastAsia="de-DE"/>
                <w:rPrChange w:id="21228" w:author="Jens-Rainer Ohm" w:date="2023-05-08T12:56:00Z">
                  <w:rPr>
                    <w:lang w:eastAsia="de-DE"/>
                  </w:rPr>
                </w:rPrChange>
              </w:rPr>
              <w:t>ADAM</w:t>
            </w:r>
          </w:p>
        </w:tc>
      </w:tr>
      <w:tr w:rsidR="00A76D82" w:rsidRPr="00891F3A"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891F3A" w:rsidRDefault="00A76D82" w:rsidP="00A76D82">
            <w:pPr>
              <w:rPr>
                <w:lang w:val="en-CA" w:eastAsia="de-DE"/>
                <w:rPrChange w:id="21229"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891F3A" w:rsidRDefault="00A76D82" w:rsidP="00A76D82">
            <w:pPr>
              <w:rPr>
                <w:lang w:val="en-CA" w:eastAsia="de-DE"/>
                <w:rPrChange w:id="21230" w:author="Jens-Rainer Ohm" w:date="2023-05-08T12:56:00Z">
                  <w:rPr>
                    <w:lang w:eastAsia="de-DE"/>
                  </w:rPr>
                </w:rPrChange>
              </w:rPr>
            </w:pPr>
            <w:r w:rsidRPr="00891F3A">
              <w:rPr>
                <w:lang w:val="en-CA" w:eastAsia="de-DE"/>
                <w:rPrChange w:id="21231" w:author="Jens-Rainer Ohm" w:date="2023-05-08T12:56:00Z">
                  <w:rPr>
                    <w:lang w:eastAsia="de-DE"/>
                  </w:rPr>
                </w:rPrChang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891F3A" w:rsidRDefault="00A76D82" w:rsidP="00A76D82">
            <w:pPr>
              <w:rPr>
                <w:lang w:val="en-CA" w:eastAsia="de-DE"/>
                <w:rPrChange w:id="21232" w:author="Jens-Rainer Ohm" w:date="2023-05-08T12:56:00Z">
                  <w:rPr>
                    <w:lang w:eastAsia="de-DE"/>
                  </w:rPr>
                </w:rPrChange>
              </w:rPr>
            </w:pPr>
          </w:p>
        </w:tc>
      </w:tr>
      <w:tr w:rsidR="00A76D82" w:rsidRPr="00891F3A"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891F3A" w:rsidRDefault="00A76D82" w:rsidP="00A76D82">
            <w:pPr>
              <w:rPr>
                <w:lang w:val="en-CA" w:eastAsia="de-DE"/>
                <w:rPrChange w:id="21233" w:author="Jens-Rainer Ohm" w:date="2023-05-08T12:56:00Z">
                  <w:rPr>
                    <w:lang w:eastAsia="de-DE"/>
                  </w:rPr>
                </w:rPrChang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891F3A" w:rsidRDefault="00A76D82" w:rsidP="00A76D82">
            <w:pPr>
              <w:rPr>
                <w:lang w:val="en-CA" w:eastAsia="de-DE"/>
                <w:rPrChange w:id="21234" w:author="Jens-Rainer Ohm" w:date="2023-05-08T12:56:00Z">
                  <w:rPr>
                    <w:lang w:eastAsia="de-DE"/>
                  </w:rPr>
                </w:rPrChange>
              </w:rPr>
            </w:pPr>
            <w:r w:rsidRPr="00891F3A">
              <w:rPr>
                <w:lang w:val="en-CA" w:eastAsia="de-DE"/>
                <w:rPrChange w:id="21235" w:author="Jens-Rainer Ohm" w:date="2023-05-08T12:56:00Z">
                  <w:rPr>
                    <w:lang w:eastAsia="de-DE"/>
                  </w:rPr>
                </w:rPrChang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891F3A" w:rsidRDefault="00A76D82" w:rsidP="00A76D82">
            <w:pPr>
              <w:rPr>
                <w:lang w:val="en-CA" w:eastAsia="de-DE"/>
                <w:rPrChange w:id="21236" w:author="Jens-Rainer Ohm" w:date="2023-05-08T12:56:00Z">
                  <w:rPr>
                    <w:lang w:eastAsia="de-DE"/>
                  </w:rPr>
                </w:rPrChange>
              </w:rPr>
            </w:pPr>
          </w:p>
        </w:tc>
      </w:tr>
    </w:tbl>
    <w:p w14:paraId="086A164C" w14:textId="62102BC6" w:rsidR="007D4253" w:rsidRPr="00891F3A" w:rsidRDefault="007D4253" w:rsidP="00E07FDD">
      <w:pPr>
        <w:rPr>
          <w:lang w:val="en-CA" w:eastAsia="de-DE"/>
        </w:rPr>
      </w:pPr>
    </w:p>
    <w:p w14:paraId="436E423F" w14:textId="77777777" w:rsidR="00A76D82" w:rsidRPr="00891F3A" w:rsidRDefault="00A76D82" w:rsidP="00A76D82">
      <w:pPr>
        <w:rPr>
          <w:lang w:val="en-CA" w:eastAsia="de-DE"/>
        </w:rPr>
      </w:pPr>
      <w:r w:rsidRPr="00891F3A">
        <w:rPr>
          <w:lang w:val="en-CA" w:eastAsia="de-DE"/>
        </w:rPr>
        <w:t>Table 4 BD rates in RA configuration over VTM-11.0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891F3A"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891F3A" w:rsidRDefault="00A76D82" w:rsidP="00A76D82">
            <w:pPr>
              <w:rPr>
                <w:lang w:val="en-CA" w:eastAsia="de-DE"/>
                <w:rPrChange w:id="21237" w:author="Jens-Rainer Ohm" w:date="2023-05-08T12:56:00Z">
                  <w:rPr>
                    <w:lang w:eastAsia="de-DE"/>
                  </w:rPr>
                </w:rPrChange>
              </w:rPr>
            </w:pPr>
            <w:r w:rsidRPr="00891F3A">
              <w:rPr>
                <w:rFonts w:ascii="MS Mincho" w:eastAsia="MS Mincho" w:hAnsi="MS Mincho" w:cs="MS Mincho"/>
                <w:lang w:val="en-CA" w:eastAsia="de-DE"/>
                <w:rPrChange w:id="21238" w:author="Jens-Rainer Ohm" w:date="2023-05-08T12:56:00Z">
                  <w:rPr>
                    <w:rFonts w:ascii="MS Mincho" w:eastAsia="MS Mincho" w:hAnsi="MS Mincho" w:cs="MS Mincho"/>
                    <w:lang w:eastAsia="de-DE"/>
                  </w:rPr>
                </w:rPrChang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77777777" w:rsidR="00A76D82" w:rsidRPr="00891F3A" w:rsidRDefault="00A76D82" w:rsidP="00A76D82">
            <w:pPr>
              <w:rPr>
                <w:b/>
                <w:bCs/>
                <w:lang w:val="en-CA" w:eastAsia="de-DE"/>
                <w:rPrChange w:id="21239" w:author="Jens-Rainer Ohm" w:date="2023-05-08T12:56:00Z">
                  <w:rPr>
                    <w:b/>
                    <w:bCs/>
                    <w:lang w:eastAsia="de-DE"/>
                  </w:rPr>
                </w:rPrChange>
              </w:rPr>
            </w:pPr>
            <w:r w:rsidRPr="00891F3A">
              <w:rPr>
                <w:b/>
                <w:bCs/>
                <w:lang w:val="en-CA" w:eastAsia="de-DE"/>
                <w:rPrChange w:id="21240" w:author="Jens-Rainer Ohm" w:date="2023-05-08T12:56:00Z">
                  <w:rPr>
                    <w:b/>
                    <w:bCs/>
                    <w:lang w:eastAsia="de-DE"/>
                  </w:rPr>
                </w:rPrChange>
              </w:rPr>
              <w:t>Random access Main10</w:t>
            </w:r>
          </w:p>
        </w:tc>
      </w:tr>
      <w:tr w:rsidR="00A76D82" w:rsidRPr="00891F3A"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891F3A" w:rsidRDefault="00A76D82" w:rsidP="00A76D82">
            <w:pPr>
              <w:rPr>
                <w:lang w:val="en-CA" w:eastAsia="de-DE"/>
                <w:rPrChange w:id="21241" w:author="Jens-Rainer Ohm" w:date="2023-05-08T12:56:00Z">
                  <w:rPr>
                    <w:lang w:eastAsia="de-DE"/>
                  </w:rPr>
                </w:rPrChang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891F3A" w:rsidRDefault="00A76D82" w:rsidP="00A76D82">
            <w:pPr>
              <w:rPr>
                <w:b/>
                <w:bCs/>
                <w:lang w:val="en-CA" w:eastAsia="de-DE"/>
                <w:rPrChange w:id="21242" w:author="Jens-Rainer Ohm" w:date="2023-05-08T12:56:00Z">
                  <w:rPr>
                    <w:b/>
                    <w:bCs/>
                    <w:lang w:eastAsia="de-DE"/>
                  </w:rPr>
                </w:rPrChange>
              </w:rPr>
            </w:pPr>
            <w:r w:rsidRPr="00891F3A">
              <w:rPr>
                <w:b/>
                <w:bCs/>
                <w:lang w:val="en-CA" w:eastAsia="de-DE"/>
                <w:rPrChange w:id="21243" w:author="Jens-Rainer Ohm" w:date="2023-05-08T12:56:00Z">
                  <w:rPr>
                    <w:b/>
                    <w:bCs/>
                    <w:lang w:eastAsia="de-DE"/>
                  </w:rPr>
                </w:rPrChange>
              </w:rPr>
              <w:t>BD-rate Over NNVC-4.0 NnlfOption=0</w:t>
            </w:r>
          </w:p>
        </w:tc>
      </w:tr>
      <w:tr w:rsidR="00A76D82" w:rsidRPr="00891F3A"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891F3A" w:rsidRDefault="00A76D82" w:rsidP="00A76D82">
            <w:pPr>
              <w:rPr>
                <w:b/>
                <w:bCs/>
                <w:lang w:val="en-CA" w:eastAsia="de-DE"/>
                <w:rPrChange w:id="21244" w:author="Jens-Rainer Ohm" w:date="2023-05-08T12:56:00Z">
                  <w:rPr>
                    <w:b/>
                    <w:bCs/>
                    <w:lang w:eastAsia="de-DE"/>
                  </w:rPr>
                </w:rPrChange>
              </w:rPr>
            </w:pPr>
            <w:r w:rsidRPr="00891F3A">
              <w:rPr>
                <w:b/>
                <w:bCs/>
                <w:lang w:val="en-CA" w:eastAsia="de-DE"/>
                <w:rPrChange w:id="21245" w:author="Jens-Rainer Ohm" w:date="2023-05-08T12:56:00Z">
                  <w:rPr>
                    <w:b/>
                    <w:bCs/>
                    <w:lang w:eastAsia="de-DE"/>
                  </w:rPr>
                </w:rPrChang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891F3A" w:rsidRDefault="00A76D82" w:rsidP="00A76D82">
            <w:pPr>
              <w:rPr>
                <w:lang w:val="en-CA" w:eastAsia="de-DE"/>
                <w:rPrChange w:id="21246" w:author="Jens-Rainer Ohm" w:date="2023-05-08T12:56:00Z">
                  <w:rPr>
                    <w:lang w:eastAsia="de-DE"/>
                  </w:rPr>
                </w:rPrChange>
              </w:rPr>
            </w:pPr>
            <w:r w:rsidRPr="00891F3A">
              <w:rPr>
                <w:lang w:val="en-CA" w:eastAsia="de-DE"/>
                <w:rPrChange w:id="21247" w:author="Jens-Rainer Ohm" w:date="2023-05-08T12:56:00Z">
                  <w:rPr>
                    <w:lang w:eastAsia="de-DE"/>
                  </w:rPr>
                </w:rPrChang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891F3A" w:rsidRDefault="00A76D82" w:rsidP="00A76D82">
            <w:pPr>
              <w:rPr>
                <w:lang w:val="en-CA" w:eastAsia="de-DE"/>
                <w:rPrChange w:id="21248" w:author="Jens-Rainer Ohm" w:date="2023-05-08T12:56:00Z">
                  <w:rPr>
                    <w:lang w:eastAsia="de-DE"/>
                  </w:rPr>
                </w:rPrChange>
              </w:rPr>
            </w:pPr>
            <w:r w:rsidRPr="00891F3A">
              <w:rPr>
                <w:lang w:val="en-CA" w:eastAsia="de-DE"/>
                <w:rPrChange w:id="21249" w:author="Jens-Rainer Ohm" w:date="2023-05-08T12:56:00Z">
                  <w:rPr>
                    <w:lang w:eastAsia="de-DE"/>
                  </w:rPr>
                </w:rPrChang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891F3A" w:rsidRDefault="00A76D82" w:rsidP="00A76D82">
            <w:pPr>
              <w:rPr>
                <w:lang w:val="en-CA" w:eastAsia="de-DE"/>
                <w:rPrChange w:id="21250" w:author="Jens-Rainer Ohm" w:date="2023-05-08T12:56:00Z">
                  <w:rPr>
                    <w:lang w:eastAsia="de-DE"/>
                  </w:rPr>
                </w:rPrChange>
              </w:rPr>
            </w:pPr>
            <w:r w:rsidRPr="00891F3A">
              <w:rPr>
                <w:lang w:val="en-CA" w:eastAsia="de-DE"/>
                <w:rPrChange w:id="21251" w:author="Jens-Rainer Ohm" w:date="2023-05-08T12:56:00Z">
                  <w:rPr>
                    <w:lang w:eastAsia="de-DE"/>
                  </w:rPr>
                </w:rPrChang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891F3A" w:rsidRDefault="00A76D82" w:rsidP="00A76D82">
            <w:pPr>
              <w:rPr>
                <w:lang w:val="en-CA" w:eastAsia="de-DE"/>
                <w:rPrChange w:id="21252" w:author="Jens-Rainer Ohm" w:date="2023-05-08T12:56:00Z">
                  <w:rPr>
                    <w:lang w:eastAsia="de-DE"/>
                  </w:rPr>
                </w:rPrChange>
              </w:rPr>
            </w:pPr>
            <w:r w:rsidRPr="00891F3A">
              <w:rPr>
                <w:lang w:val="en-CA" w:eastAsia="de-DE"/>
                <w:rPrChange w:id="21253" w:author="Jens-Rainer Ohm" w:date="2023-05-08T12:56:00Z">
                  <w:rPr>
                    <w:lang w:eastAsia="de-DE"/>
                  </w:rPr>
                </w:rPrChange>
              </w:rPr>
              <w:t>EncT</w:t>
            </w:r>
          </w:p>
        </w:tc>
        <w:tc>
          <w:tcPr>
            <w:tcW w:w="957" w:type="dxa"/>
            <w:tcBorders>
              <w:top w:val="nil"/>
              <w:left w:val="nil"/>
              <w:bottom w:val="single" w:sz="8" w:space="0" w:color="auto"/>
              <w:right w:val="single" w:sz="8" w:space="0" w:color="auto"/>
            </w:tcBorders>
            <w:noWrap/>
            <w:vAlign w:val="center"/>
            <w:hideMark/>
          </w:tcPr>
          <w:p w14:paraId="6FCE5726" w14:textId="77777777" w:rsidR="00A76D82" w:rsidRPr="00891F3A" w:rsidRDefault="00A76D82" w:rsidP="00A76D82">
            <w:pPr>
              <w:rPr>
                <w:lang w:val="en-CA" w:eastAsia="de-DE"/>
                <w:rPrChange w:id="21254" w:author="Jens-Rainer Ohm" w:date="2023-05-08T12:56:00Z">
                  <w:rPr>
                    <w:lang w:eastAsia="de-DE"/>
                  </w:rPr>
                </w:rPrChange>
              </w:rPr>
            </w:pPr>
            <w:r w:rsidRPr="00891F3A">
              <w:rPr>
                <w:lang w:val="en-CA" w:eastAsia="de-DE"/>
                <w:rPrChange w:id="21255" w:author="Jens-Rainer Ohm" w:date="2023-05-08T12:56:00Z">
                  <w:rPr>
                    <w:lang w:eastAsia="de-DE"/>
                  </w:rPr>
                </w:rPrChange>
              </w:rPr>
              <w:t>DecT</w:t>
            </w:r>
          </w:p>
        </w:tc>
      </w:tr>
      <w:tr w:rsidR="00A76D82" w:rsidRPr="00891F3A"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891F3A" w:rsidRDefault="00A76D82" w:rsidP="00A76D82">
            <w:pPr>
              <w:rPr>
                <w:lang w:val="en-CA" w:eastAsia="de-DE"/>
                <w:rPrChange w:id="21256" w:author="Jens-Rainer Ohm" w:date="2023-05-08T12:56:00Z">
                  <w:rPr>
                    <w:lang w:eastAsia="de-DE"/>
                  </w:rPr>
                </w:rPrChange>
              </w:rPr>
            </w:pPr>
            <w:r w:rsidRPr="00891F3A">
              <w:rPr>
                <w:lang w:val="en-CA" w:eastAsia="de-DE"/>
                <w:rPrChange w:id="21257" w:author="Jens-Rainer Ohm" w:date="2023-05-08T12:56:00Z">
                  <w:rPr>
                    <w:lang w:eastAsia="de-DE"/>
                  </w:rPr>
                </w:rPrChang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891F3A" w:rsidRDefault="00A76D82" w:rsidP="00A76D82">
            <w:pPr>
              <w:rPr>
                <w:lang w:val="en-CA" w:eastAsia="de-DE"/>
                <w:rPrChange w:id="21258" w:author="Jens-Rainer Ohm" w:date="2023-05-08T12:56:00Z">
                  <w:rPr>
                    <w:lang w:eastAsia="de-DE"/>
                  </w:rPr>
                </w:rPrChange>
              </w:rPr>
            </w:pPr>
            <w:r w:rsidRPr="00891F3A">
              <w:rPr>
                <w:lang w:val="en-CA" w:eastAsia="de-DE"/>
                <w:rPrChange w:id="21259" w:author="Jens-Rainer Ohm" w:date="2023-05-08T12:56:00Z">
                  <w:rPr>
                    <w:lang w:eastAsia="de-DE"/>
                  </w:rPr>
                </w:rPrChang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891F3A" w:rsidRDefault="00A76D82" w:rsidP="00A76D82">
            <w:pPr>
              <w:rPr>
                <w:lang w:val="en-CA" w:eastAsia="de-DE"/>
                <w:rPrChange w:id="21260" w:author="Jens-Rainer Ohm" w:date="2023-05-08T12:56:00Z">
                  <w:rPr>
                    <w:lang w:eastAsia="de-DE"/>
                  </w:rPr>
                </w:rPrChange>
              </w:rPr>
            </w:pPr>
            <w:r w:rsidRPr="00891F3A">
              <w:rPr>
                <w:lang w:val="en-CA" w:eastAsia="de-DE"/>
                <w:rPrChange w:id="21261" w:author="Jens-Rainer Ohm" w:date="2023-05-08T12:56:00Z">
                  <w:rPr>
                    <w:lang w:eastAsia="de-DE"/>
                  </w:rPr>
                </w:rPrChang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891F3A" w:rsidRDefault="00A76D82" w:rsidP="00A76D82">
            <w:pPr>
              <w:rPr>
                <w:lang w:val="en-CA" w:eastAsia="de-DE"/>
                <w:rPrChange w:id="21262" w:author="Jens-Rainer Ohm" w:date="2023-05-08T12:56:00Z">
                  <w:rPr>
                    <w:lang w:eastAsia="de-DE"/>
                  </w:rPr>
                </w:rPrChange>
              </w:rPr>
            </w:pPr>
            <w:r w:rsidRPr="00891F3A">
              <w:rPr>
                <w:lang w:val="en-CA" w:eastAsia="de-DE"/>
                <w:rPrChange w:id="21263" w:author="Jens-Rainer Ohm" w:date="2023-05-08T12:56:00Z">
                  <w:rPr>
                    <w:lang w:eastAsia="de-DE"/>
                  </w:rPr>
                </w:rPrChang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891F3A" w:rsidRDefault="00A76D82" w:rsidP="00A76D82">
            <w:pPr>
              <w:rPr>
                <w:lang w:val="en-CA" w:eastAsia="de-DE"/>
                <w:rPrChange w:id="21264" w:author="Jens-Rainer Ohm" w:date="2023-05-08T12:56:00Z">
                  <w:rPr>
                    <w:lang w:eastAsia="de-DE"/>
                  </w:rPr>
                </w:rPrChange>
              </w:rPr>
            </w:pPr>
            <w:r w:rsidRPr="00891F3A">
              <w:rPr>
                <w:lang w:val="en-CA" w:eastAsia="de-DE"/>
                <w:rPrChange w:id="21265" w:author="Jens-Rainer Ohm" w:date="2023-05-08T12:56:00Z">
                  <w:rPr>
                    <w:lang w:eastAsia="de-DE"/>
                  </w:rPr>
                </w:rPrChang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891F3A" w:rsidRDefault="00A76D82" w:rsidP="00A76D82">
            <w:pPr>
              <w:rPr>
                <w:lang w:val="en-CA" w:eastAsia="de-DE"/>
                <w:rPrChange w:id="21266" w:author="Jens-Rainer Ohm" w:date="2023-05-08T12:56:00Z">
                  <w:rPr>
                    <w:lang w:eastAsia="de-DE"/>
                  </w:rPr>
                </w:rPrChange>
              </w:rPr>
            </w:pPr>
            <w:r w:rsidRPr="00891F3A">
              <w:rPr>
                <w:lang w:val="en-CA" w:eastAsia="de-DE"/>
                <w:rPrChange w:id="21267" w:author="Jens-Rainer Ohm" w:date="2023-05-08T12:56:00Z">
                  <w:rPr>
                    <w:lang w:eastAsia="de-DE"/>
                  </w:rPr>
                </w:rPrChange>
              </w:rPr>
              <w:t>#VALUE!</w:t>
            </w:r>
          </w:p>
        </w:tc>
      </w:tr>
      <w:tr w:rsidR="00A76D82" w:rsidRPr="00891F3A"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891F3A" w:rsidRDefault="00A76D82" w:rsidP="00A76D82">
            <w:pPr>
              <w:rPr>
                <w:lang w:val="en-CA" w:eastAsia="de-DE"/>
                <w:rPrChange w:id="21268" w:author="Jens-Rainer Ohm" w:date="2023-05-08T12:56:00Z">
                  <w:rPr>
                    <w:lang w:eastAsia="de-DE"/>
                  </w:rPr>
                </w:rPrChange>
              </w:rPr>
            </w:pPr>
            <w:r w:rsidRPr="00891F3A">
              <w:rPr>
                <w:lang w:val="en-CA" w:eastAsia="de-DE"/>
                <w:rPrChange w:id="21269" w:author="Jens-Rainer Ohm" w:date="2023-05-08T12:56:00Z">
                  <w:rPr>
                    <w:lang w:eastAsia="de-DE"/>
                  </w:rPr>
                </w:rPrChang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891F3A" w:rsidRDefault="00A76D82" w:rsidP="00A76D82">
            <w:pPr>
              <w:rPr>
                <w:lang w:val="en-CA" w:eastAsia="de-DE"/>
                <w:rPrChange w:id="21270" w:author="Jens-Rainer Ohm" w:date="2023-05-08T12:56:00Z">
                  <w:rPr>
                    <w:lang w:eastAsia="de-DE"/>
                  </w:rPr>
                </w:rPrChange>
              </w:rPr>
            </w:pPr>
            <w:r w:rsidRPr="00891F3A">
              <w:rPr>
                <w:lang w:val="en-CA" w:eastAsia="de-DE"/>
                <w:rPrChange w:id="21271" w:author="Jens-Rainer Ohm" w:date="2023-05-08T12:56:00Z">
                  <w:rPr>
                    <w:lang w:eastAsia="de-DE"/>
                  </w:rPr>
                </w:rPrChang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891F3A" w:rsidRDefault="00A76D82" w:rsidP="00A76D82">
            <w:pPr>
              <w:rPr>
                <w:lang w:val="en-CA" w:eastAsia="de-DE"/>
                <w:rPrChange w:id="21272" w:author="Jens-Rainer Ohm" w:date="2023-05-08T12:56:00Z">
                  <w:rPr>
                    <w:lang w:eastAsia="de-DE"/>
                  </w:rPr>
                </w:rPrChange>
              </w:rPr>
            </w:pPr>
            <w:r w:rsidRPr="00891F3A">
              <w:rPr>
                <w:lang w:val="en-CA" w:eastAsia="de-DE"/>
                <w:rPrChange w:id="21273" w:author="Jens-Rainer Ohm" w:date="2023-05-08T12:56:00Z">
                  <w:rPr>
                    <w:lang w:eastAsia="de-DE"/>
                  </w:rPr>
                </w:rPrChang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891F3A" w:rsidRDefault="00A76D82" w:rsidP="00A76D82">
            <w:pPr>
              <w:rPr>
                <w:lang w:val="en-CA" w:eastAsia="de-DE"/>
                <w:rPrChange w:id="21274" w:author="Jens-Rainer Ohm" w:date="2023-05-08T12:56:00Z">
                  <w:rPr>
                    <w:lang w:eastAsia="de-DE"/>
                  </w:rPr>
                </w:rPrChange>
              </w:rPr>
            </w:pPr>
            <w:r w:rsidRPr="00891F3A">
              <w:rPr>
                <w:lang w:val="en-CA" w:eastAsia="de-DE"/>
                <w:rPrChange w:id="21275" w:author="Jens-Rainer Ohm" w:date="2023-05-08T12:56:00Z">
                  <w:rPr>
                    <w:lang w:eastAsia="de-DE"/>
                  </w:rPr>
                </w:rPrChang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891F3A" w:rsidRDefault="00A76D82" w:rsidP="00A76D82">
            <w:pPr>
              <w:rPr>
                <w:lang w:val="en-CA" w:eastAsia="de-DE"/>
                <w:rPrChange w:id="21276" w:author="Jens-Rainer Ohm" w:date="2023-05-08T12:56:00Z">
                  <w:rPr>
                    <w:lang w:eastAsia="de-DE"/>
                  </w:rPr>
                </w:rPrChange>
              </w:rPr>
            </w:pPr>
            <w:r w:rsidRPr="00891F3A">
              <w:rPr>
                <w:lang w:val="en-CA" w:eastAsia="de-DE"/>
                <w:rPrChange w:id="21277" w:author="Jens-Rainer Ohm" w:date="2023-05-08T12:56:00Z">
                  <w:rPr>
                    <w:lang w:eastAsia="de-DE"/>
                  </w:rPr>
                </w:rPrChang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891F3A" w:rsidRDefault="00A76D82" w:rsidP="00A76D82">
            <w:pPr>
              <w:rPr>
                <w:lang w:val="en-CA" w:eastAsia="de-DE"/>
                <w:rPrChange w:id="21278" w:author="Jens-Rainer Ohm" w:date="2023-05-08T12:56:00Z">
                  <w:rPr>
                    <w:lang w:eastAsia="de-DE"/>
                  </w:rPr>
                </w:rPrChange>
              </w:rPr>
            </w:pPr>
            <w:r w:rsidRPr="00891F3A">
              <w:rPr>
                <w:lang w:val="en-CA" w:eastAsia="de-DE"/>
                <w:rPrChange w:id="21279" w:author="Jens-Rainer Ohm" w:date="2023-05-08T12:56:00Z">
                  <w:rPr>
                    <w:lang w:eastAsia="de-DE"/>
                  </w:rPr>
                </w:rPrChange>
              </w:rPr>
              <w:t>#VALUE!</w:t>
            </w:r>
          </w:p>
        </w:tc>
      </w:tr>
      <w:tr w:rsidR="00A76D82" w:rsidRPr="00891F3A"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891F3A" w:rsidRDefault="00A76D82" w:rsidP="00A76D82">
            <w:pPr>
              <w:rPr>
                <w:lang w:val="en-CA" w:eastAsia="de-DE"/>
                <w:rPrChange w:id="21280" w:author="Jens-Rainer Ohm" w:date="2023-05-08T12:56:00Z">
                  <w:rPr>
                    <w:lang w:eastAsia="de-DE"/>
                  </w:rPr>
                </w:rPrChange>
              </w:rPr>
            </w:pPr>
            <w:r w:rsidRPr="00891F3A">
              <w:rPr>
                <w:lang w:val="en-CA" w:eastAsia="de-DE"/>
                <w:rPrChange w:id="21281" w:author="Jens-Rainer Ohm" w:date="2023-05-08T12:56:00Z">
                  <w:rPr>
                    <w:lang w:eastAsia="de-DE"/>
                  </w:rPr>
                </w:rPrChang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891F3A" w:rsidRDefault="00A76D82" w:rsidP="00A76D82">
            <w:pPr>
              <w:rPr>
                <w:lang w:val="en-CA" w:eastAsia="de-DE"/>
                <w:rPrChange w:id="21282" w:author="Jens-Rainer Ohm" w:date="2023-05-08T12:56:00Z">
                  <w:rPr>
                    <w:lang w:eastAsia="de-DE"/>
                  </w:rPr>
                </w:rPrChange>
              </w:rPr>
            </w:pPr>
            <w:r w:rsidRPr="00891F3A">
              <w:rPr>
                <w:lang w:val="en-CA" w:eastAsia="de-DE"/>
                <w:rPrChange w:id="21283" w:author="Jens-Rainer Ohm" w:date="2023-05-08T12:56:00Z">
                  <w:rPr>
                    <w:lang w:eastAsia="de-DE"/>
                  </w:rPr>
                </w:rPrChang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891F3A" w:rsidRDefault="00A76D82" w:rsidP="00A76D82">
            <w:pPr>
              <w:rPr>
                <w:lang w:val="en-CA" w:eastAsia="de-DE"/>
                <w:rPrChange w:id="21284" w:author="Jens-Rainer Ohm" w:date="2023-05-08T12:56:00Z">
                  <w:rPr>
                    <w:lang w:eastAsia="de-DE"/>
                  </w:rPr>
                </w:rPrChange>
              </w:rPr>
            </w:pPr>
            <w:r w:rsidRPr="00891F3A">
              <w:rPr>
                <w:lang w:val="en-CA" w:eastAsia="de-DE"/>
                <w:rPrChange w:id="21285" w:author="Jens-Rainer Ohm" w:date="2023-05-08T12:56:00Z">
                  <w:rPr>
                    <w:lang w:eastAsia="de-DE"/>
                  </w:rPr>
                </w:rPrChang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891F3A" w:rsidRDefault="00A76D82" w:rsidP="00A76D82">
            <w:pPr>
              <w:rPr>
                <w:lang w:val="en-CA" w:eastAsia="de-DE"/>
                <w:rPrChange w:id="21286" w:author="Jens-Rainer Ohm" w:date="2023-05-08T12:56:00Z">
                  <w:rPr>
                    <w:lang w:eastAsia="de-DE"/>
                  </w:rPr>
                </w:rPrChange>
              </w:rPr>
            </w:pPr>
            <w:r w:rsidRPr="00891F3A">
              <w:rPr>
                <w:lang w:val="en-CA" w:eastAsia="de-DE"/>
                <w:rPrChange w:id="21287" w:author="Jens-Rainer Ohm" w:date="2023-05-08T12:56:00Z">
                  <w:rPr>
                    <w:lang w:eastAsia="de-DE"/>
                  </w:rPr>
                </w:rPrChang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891F3A" w:rsidRDefault="00A76D82" w:rsidP="00A76D82">
            <w:pPr>
              <w:rPr>
                <w:lang w:val="en-CA" w:eastAsia="de-DE"/>
                <w:rPrChange w:id="21288" w:author="Jens-Rainer Ohm" w:date="2023-05-08T12:56:00Z">
                  <w:rPr>
                    <w:lang w:eastAsia="de-DE"/>
                  </w:rPr>
                </w:rPrChange>
              </w:rPr>
            </w:pPr>
            <w:r w:rsidRPr="00891F3A">
              <w:rPr>
                <w:lang w:val="en-CA" w:eastAsia="de-DE"/>
                <w:rPrChange w:id="21289" w:author="Jens-Rainer Ohm" w:date="2023-05-08T12:56:00Z">
                  <w:rPr>
                    <w:lang w:eastAsia="de-DE"/>
                  </w:rPr>
                </w:rPrChang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891F3A" w:rsidRDefault="00A76D82" w:rsidP="00A76D82">
            <w:pPr>
              <w:rPr>
                <w:lang w:val="en-CA" w:eastAsia="de-DE"/>
                <w:rPrChange w:id="21290" w:author="Jens-Rainer Ohm" w:date="2023-05-08T12:56:00Z">
                  <w:rPr>
                    <w:lang w:eastAsia="de-DE"/>
                  </w:rPr>
                </w:rPrChange>
              </w:rPr>
            </w:pPr>
            <w:r w:rsidRPr="00891F3A">
              <w:rPr>
                <w:lang w:val="en-CA" w:eastAsia="de-DE"/>
                <w:rPrChange w:id="21291" w:author="Jens-Rainer Ohm" w:date="2023-05-08T12:56:00Z">
                  <w:rPr>
                    <w:lang w:eastAsia="de-DE"/>
                  </w:rPr>
                </w:rPrChange>
              </w:rPr>
              <w:t>#VALUE!</w:t>
            </w:r>
          </w:p>
        </w:tc>
      </w:tr>
      <w:tr w:rsidR="00A76D82" w:rsidRPr="00891F3A"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891F3A" w:rsidRDefault="00A76D82" w:rsidP="00A76D82">
            <w:pPr>
              <w:rPr>
                <w:lang w:val="en-CA" w:eastAsia="de-DE"/>
                <w:rPrChange w:id="21292" w:author="Jens-Rainer Ohm" w:date="2023-05-08T12:56:00Z">
                  <w:rPr>
                    <w:lang w:eastAsia="de-DE"/>
                  </w:rPr>
                </w:rPrChange>
              </w:rPr>
            </w:pPr>
            <w:r w:rsidRPr="00891F3A">
              <w:rPr>
                <w:lang w:val="en-CA" w:eastAsia="de-DE"/>
                <w:rPrChange w:id="21293" w:author="Jens-Rainer Ohm" w:date="2023-05-08T12:56:00Z">
                  <w:rPr>
                    <w:lang w:eastAsia="de-DE"/>
                  </w:rPr>
                </w:rPrChang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891F3A" w:rsidRDefault="00A76D82" w:rsidP="00A76D82">
            <w:pPr>
              <w:rPr>
                <w:lang w:val="en-CA" w:eastAsia="de-DE"/>
                <w:rPrChange w:id="21294" w:author="Jens-Rainer Ohm" w:date="2023-05-08T12:56:00Z">
                  <w:rPr>
                    <w:lang w:eastAsia="de-DE"/>
                  </w:rPr>
                </w:rPrChange>
              </w:rPr>
            </w:pPr>
            <w:r w:rsidRPr="00891F3A">
              <w:rPr>
                <w:lang w:val="en-CA" w:eastAsia="de-DE"/>
                <w:rPrChange w:id="21295" w:author="Jens-Rainer Ohm" w:date="2023-05-08T12:56:00Z">
                  <w:rPr>
                    <w:lang w:eastAsia="de-DE"/>
                  </w:rPr>
                </w:rPrChang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891F3A" w:rsidRDefault="00A76D82" w:rsidP="00A76D82">
            <w:pPr>
              <w:rPr>
                <w:lang w:val="en-CA" w:eastAsia="de-DE"/>
                <w:rPrChange w:id="21296" w:author="Jens-Rainer Ohm" w:date="2023-05-08T12:56:00Z">
                  <w:rPr>
                    <w:lang w:eastAsia="de-DE"/>
                  </w:rPr>
                </w:rPrChange>
              </w:rPr>
            </w:pPr>
            <w:r w:rsidRPr="00891F3A">
              <w:rPr>
                <w:lang w:val="en-CA" w:eastAsia="de-DE"/>
                <w:rPrChange w:id="21297" w:author="Jens-Rainer Ohm" w:date="2023-05-08T12:56:00Z">
                  <w:rPr>
                    <w:lang w:eastAsia="de-DE"/>
                  </w:rPr>
                </w:rPrChang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891F3A" w:rsidRDefault="00A76D82" w:rsidP="00A76D82">
            <w:pPr>
              <w:rPr>
                <w:lang w:val="en-CA" w:eastAsia="de-DE"/>
                <w:rPrChange w:id="21298" w:author="Jens-Rainer Ohm" w:date="2023-05-08T12:56:00Z">
                  <w:rPr>
                    <w:lang w:eastAsia="de-DE"/>
                  </w:rPr>
                </w:rPrChange>
              </w:rPr>
            </w:pPr>
            <w:r w:rsidRPr="00891F3A">
              <w:rPr>
                <w:lang w:val="en-CA" w:eastAsia="de-DE"/>
                <w:rPrChange w:id="21299" w:author="Jens-Rainer Ohm" w:date="2023-05-08T12:56:00Z">
                  <w:rPr>
                    <w:lang w:eastAsia="de-DE"/>
                  </w:rPr>
                </w:rPrChang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891F3A" w:rsidRDefault="00A76D82" w:rsidP="00A76D82">
            <w:pPr>
              <w:rPr>
                <w:lang w:val="en-CA" w:eastAsia="de-DE"/>
                <w:rPrChange w:id="21300" w:author="Jens-Rainer Ohm" w:date="2023-05-08T12:56:00Z">
                  <w:rPr>
                    <w:lang w:eastAsia="de-DE"/>
                  </w:rPr>
                </w:rPrChange>
              </w:rPr>
            </w:pPr>
            <w:r w:rsidRPr="00891F3A">
              <w:rPr>
                <w:lang w:val="en-CA" w:eastAsia="de-DE"/>
                <w:rPrChange w:id="21301" w:author="Jens-Rainer Ohm" w:date="2023-05-08T12:56:00Z">
                  <w:rPr>
                    <w:lang w:eastAsia="de-DE"/>
                  </w:rPr>
                </w:rPrChang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891F3A" w:rsidRDefault="00A76D82" w:rsidP="00A76D82">
            <w:pPr>
              <w:rPr>
                <w:lang w:val="en-CA" w:eastAsia="de-DE"/>
                <w:rPrChange w:id="21302" w:author="Jens-Rainer Ohm" w:date="2023-05-08T12:56:00Z">
                  <w:rPr>
                    <w:lang w:eastAsia="de-DE"/>
                  </w:rPr>
                </w:rPrChange>
              </w:rPr>
            </w:pPr>
            <w:r w:rsidRPr="00891F3A">
              <w:rPr>
                <w:lang w:val="en-CA" w:eastAsia="de-DE"/>
                <w:rPrChange w:id="21303" w:author="Jens-Rainer Ohm" w:date="2023-05-08T12:56:00Z">
                  <w:rPr>
                    <w:lang w:eastAsia="de-DE"/>
                  </w:rPr>
                </w:rPrChange>
              </w:rPr>
              <w:t>#VALUE!</w:t>
            </w:r>
          </w:p>
        </w:tc>
      </w:tr>
      <w:tr w:rsidR="00A76D82" w:rsidRPr="00891F3A"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891F3A" w:rsidRDefault="00A76D82" w:rsidP="00A76D82">
            <w:pPr>
              <w:rPr>
                <w:lang w:val="en-CA" w:eastAsia="de-DE"/>
                <w:rPrChange w:id="21304" w:author="Jens-Rainer Ohm" w:date="2023-05-08T12:56:00Z">
                  <w:rPr>
                    <w:lang w:eastAsia="de-DE"/>
                  </w:rPr>
                </w:rPrChange>
              </w:rPr>
            </w:pPr>
            <w:r w:rsidRPr="00891F3A">
              <w:rPr>
                <w:lang w:val="en-CA" w:eastAsia="de-DE"/>
                <w:rPrChange w:id="21305" w:author="Jens-Rainer Ohm" w:date="2023-05-08T12:56:00Z">
                  <w:rPr>
                    <w:lang w:eastAsia="de-DE"/>
                  </w:rPr>
                </w:rPrChang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891F3A" w:rsidRDefault="00A76D82" w:rsidP="00A76D82">
            <w:pPr>
              <w:rPr>
                <w:lang w:val="en-CA" w:eastAsia="de-DE"/>
                <w:rPrChange w:id="21306" w:author="Jens-Rainer Ohm" w:date="2023-05-08T12:56:00Z">
                  <w:rPr>
                    <w:lang w:eastAsia="de-DE"/>
                  </w:rPr>
                </w:rPrChange>
              </w:rPr>
            </w:pPr>
            <w:r w:rsidRPr="00891F3A">
              <w:rPr>
                <w:rFonts w:ascii="MS Mincho" w:eastAsia="MS Mincho" w:hAnsi="MS Mincho" w:cs="MS Mincho"/>
                <w:lang w:val="en-CA" w:eastAsia="de-DE"/>
                <w:rPrChange w:id="21307" w:author="Jens-Rainer Ohm" w:date="2023-05-08T12:56:00Z">
                  <w:rPr>
                    <w:rFonts w:ascii="MS Mincho" w:eastAsia="MS Mincho" w:hAnsi="MS Mincho" w:cs="MS Mincho"/>
                    <w:lang w:eastAsia="de-DE"/>
                  </w:rPr>
                </w:rPrChang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891F3A" w:rsidRDefault="00A76D82" w:rsidP="00A76D82">
            <w:pPr>
              <w:rPr>
                <w:lang w:val="en-CA" w:eastAsia="de-DE"/>
                <w:rPrChange w:id="21308" w:author="Jens-Rainer Ohm" w:date="2023-05-08T12:56:00Z">
                  <w:rPr>
                    <w:lang w:eastAsia="de-DE"/>
                  </w:rPr>
                </w:rPrChange>
              </w:rPr>
            </w:pPr>
            <w:r w:rsidRPr="00891F3A">
              <w:rPr>
                <w:rFonts w:ascii="MS Mincho" w:eastAsia="MS Mincho" w:hAnsi="MS Mincho" w:cs="MS Mincho"/>
                <w:lang w:val="en-CA" w:eastAsia="de-DE"/>
                <w:rPrChange w:id="21309" w:author="Jens-Rainer Ohm" w:date="2023-05-08T12:56:00Z">
                  <w:rPr>
                    <w:rFonts w:ascii="MS Mincho" w:eastAsia="MS Mincho" w:hAnsi="MS Mincho" w:cs="MS Mincho"/>
                    <w:lang w:eastAsia="de-DE"/>
                  </w:rPr>
                </w:rPrChang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891F3A" w:rsidRDefault="00A76D82" w:rsidP="00A76D82">
            <w:pPr>
              <w:rPr>
                <w:lang w:val="en-CA" w:eastAsia="de-DE"/>
                <w:rPrChange w:id="21310" w:author="Jens-Rainer Ohm" w:date="2023-05-08T12:56:00Z">
                  <w:rPr>
                    <w:lang w:eastAsia="de-DE"/>
                  </w:rPr>
                </w:rPrChange>
              </w:rPr>
            </w:pPr>
            <w:r w:rsidRPr="00891F3A">
              <w:rPr>
                <w:rFonts w:ascii="MS Mincho" w:eastAsia="MS Mincho" w:hAnsi="MS Mincho" w:cs="MS Mincho"/>
                <w:lang w:val="en-CA" w:eastAsia="de-DE"/>
                <w:rPrChange w:id="21311" w:author="Jens-Rainer Ohm" w:date="2023-05-08T12:56:00Z">
                  <w:rPr>
                    <w:rFonts w:ascii="MS Mincho" w:eastAsia="MS Mincho" w:hAnsi="MS Mincho" w:cs="MS Mincho"/>
                    <w:lang w:eastAsia="de-DE"/>
                  </w:rPr>
                </w:rPrChang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891F3A" w:rsidRDefault="00A76D82" w:rsidP="00A76D82">
            <w:pPr>
              <w:rPr>
                <w:lang w:val="en-CA" w:eastAsia="de-DE"/>
                <w:rPrChange w:id="21312" w:author="Jens-Rainer Ohm" w:date="2023-05-08T12:56:00Z">
                  <w:rPr>
                    <w:lang w:eastAsia="de-DE"/>
                  </w:rPr>
                </w:rPrChange>
              </w:rPr>
            </w:pPr>
            <w:r w:rsidRPr="00891F3A">
              <w:rPr>
                <w:rFonts w:ascii="MS Mincho" w:eastAsia="MS Mincho" w:hAnsi="MS Mincho" w:cs="MS Mincho"/>
                <w:lang w:val="en-CA" w:eastAsia="de-DE"/>
                <w:rPrChange w:id="21313" w:author="Jens-Rainer Ohm" w:date="2023-05-08T12:56:00Z">
                  <w:rPr>
                    <w:rFonts w:ascii="MS Mincho" w:eastAsia="MS Mincho" w:hAnsi="MS Mincho" w:cs="MS Mincho"/>
                    <w:lang w:eastAsia="de-DE"/>
                  </w:rPr>
                </w:rPrChang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891F3A" w:rsidRDefault="00A76D82" w:rsidP="00A76D82">
            <w:pPr>
              <w:rPr>
                <w:lang w:val="en-CA" w:eastAsia="de-DE"/>
                <w:rPrChange w:id="21314" w:author="Jens-Rainer Ohm" w:date="2023-05-08T12:56:00Z">
                  <w:rPr>
                    <w:lang w:eastAsia="de-DE"/>
                  </w:rPr>
                </w:rPrChange>
              </w:rPr>
            </w:pPr>
            <w:r w:rsidRPr="00891F3A">
              <w:rPr>
                <w:rFonts w:ascii="MS Mincho" w:eastAsia="MS Mincho" w:hAnsi="MS Mincho" w:cs="MS Mincho"/>
                <w:lang w:val="en-CA" w:eastAsia="de-DE"/>
                <w:rPrChange w:id="21315" w:author="Jens-Rainer Ohm" w:date="2023-05-08T12:56:00Z">
                  <w:rPr>
                    <w:rFonts w:ascii="MS Mincho" w:eastAsia="MS Mincho" w:hAnsi="MS Mincho" w:cs="MS Mincho"/>
                    <w:lang w:eastAsia="de-DE"/>
                  </w:rPr>
                </w:rPrChange>
              </w:rPr>
              <w:t xml:space="preserve">　</w:t>
            </w:r>
          </w:p>
        </w:tc>
      </w:tr>
      <w:tr w:rsidR="00A76D82" w:rsidRPr="00891F3A"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891F3A" w:rsidRDefault="00A76D82" w:rsidP="00A76D82">
            <w:pPr>
              <w:rPr>
                <w:b/>
                <w:bCs/>
                <w:lang w:val="en-CA" w:eastAsia="de-DE"/>
                <w:rPrChange w:id="21316" w:author="Jens-Rainer Ohm" w:date="2023-05-08T12:56:00Z">
                  <w:rPr>
                    <w:b/>
                    <w:bCs/>
                    <w:lang w:eastAsia="de-DE"/>
                  </w:rPr>
                </w:rPrChange>
              </w:rPr>
            </w:pPr>
            <w:r w:rsidRPr="00891F3A">
              <w:rPr>
                <w:b/>
                <w:bCs/>
                <w:lang w:val="en-CA" w:eastAsia="de-DE"/>
                <w:rPrChange w:id="21317" w:author="Jens-Rainer Ohm" w:date="2023-05-08T12:56:00Z">
                  <w:rPr>
                    <w:b/>
                    <w:bCs/>
                    <w:lang w:eastAsia="de-DE"/>
                  </w:rPr>
                </w:rPrChang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891F3A" w:rsidRDefault="00A76D82" w:rsidP="00A76D82">
            <w:pPr>
              <w:rPr>
                <w:lang w:val="en-CA" w:eastAsia="de-DE"/>
                <w:rPrChange w:id="21318" w:author="Jens-Rainer Ohm" w:date="2023-05-08T12:56:00Z">
                  <w:rPr>
                    <w:lang w:eastAsia="de-DE"/>
                  </w:rPr>
                </w:rPrChange>
              </w:rPr>
            </w:pPr>
            <w:r w:rsidRPr="00891F3A">
              <w:rPr>
                <w:lang w:val="en-CA" w:eastAsia="de-DE"/>
                <w:rPrChange w:id="21319" w:author="Jens-Rainer Ohm" w:date="2023-05-08T12:56:00Z">
                  <w:rPr>
                    <w:lang w:eastAsia="de-DE"/>
                  </w:rPr>
                </w:rPrChang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891F3A" w:rsidRDefault="00A76D82" w:rsidP="00A76D82">
            <w:pPr>
              <w:rPr>
                <w:lang w:val="en-CA" w:eastAsia="de-DE"/>
                <w:rPrChange w:id="21320" w:author="Jens-Rainer Ohm" w:date="2023-05-08T12:56:00Z">
                  <w:rPr>
                    <w:lang w:eastAsia="de-DE"/>
                  </w:rPr>
                </w:rPrChange>
              </w:rPr>
            </w:pPr>
            <w:r w:rsidRPr="00891F3A">
              <w:rPr>
                <w:lang w:val="en-CA" w:eastAsia="de-DE"/>
                <w:rPrChange w:id="21321" w:author="Jens-Rainer Ohm" w:date="2023-05-08T12:56:00Z">
                  <w:rPr>
                    <w:lang w:eastAsia="de-DE"/>
                  </w:rPr>
                </w:rPrChang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891F3A" w:rsidRDefault="00A76D82" w:rsidP="00A76D82">
            <w:pPr>
              <w:rPr>
                <w:lang w:val="en-CA" w:eastAsia="de-DE"/>
                <w:rPrChange w:id="21322" w:author="Jens-Rainer Ohm" w:date="2023-05-08T12:56:00Z">
                  <w:rPr>
                    <w:lang w:eastAsia="de-DE"/>
                  </w:rPr>
                </w:rPrChange>
              </w:rPr>
            </w:pPr>
            <w:r w:rsidRPr="00891F3A">
              <w:rPr>
                <w:lang w:val="en-CA" w:eastAsia="de-DE"/>
                <w:rPrChange w:id="21323" w:author="Jens-Rainer Ohm" w:date="2023-05-08T12:56:00Z">
                  <w:rPr>
                    <w:lang w:eastAsia="de-DE"/>
                  </w:rPr>
                </w:rPrChang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891F3A" w:rsidRDefault="00A76D82" w:rsidP="00A76D82">
            <w:pPr>
              <w:rPr>
                <w:lang w:val="en-CA" w:eastAsia="de-DE"/>
                <w:rPrChange w:id="21324" w:author="Jens-Rainer Ohm" w:date="2023-05-08T12:56:00Z">
                  <w:rPr>
                    <w:lang w:eastAsia="de-DE"/>
                  </w:rPr>
                </w:rPrChange>
              </w:rPr>
            </w:pPr>
            <w:r w:rsidRPr="00891F3A">
              <w:rPr>
                <w:lang w:val="en-CA" w:eastAsia="de-DE"/>
                <w:rPrChange w:id="21325" w:author="Jens-Rainer Ohm" w:date="2023-05-08T12:56:00Z">
                  <w:rPr>
                    <w:lang w:eastAsia="de-DE"/>
                  </w:rPr>
                </w:rPrChang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891F3A" w:rsidRDefault="00A76D82" w:rsidP="00A76D82">
            <w:pPr>
              <w:rPr>
                <w:lang w:val="en-CA" w:eastAsia="de-DE"/>
                <w:rPrChange w:id="21326" w:author="Jens-Rainer Ohm" w:date="2023-05-08T12:56:00Z">
                  <w:rPr>
                    <w:lang w:eastAsia="de-DE"/>
                  </w:rPr>
                </w:rPrChange>
              </w:rPr>
            </w:pPr>
            <w:r w:rsidRPr="00891F3A">
              <w:rPr>
                <w:lang w:val="en-CA" w:eastAsia="de-DE"/>
                <w:rPrChange w:id="21327" w:author="Jens-Rainer Ohm" w:date="2023-05-08T12:56:00Z">
                  <w:rPr>
                    <w:lang w:eastAsia="de-DE"/>
                  </w:rPr>
                </w:rPrChange>
              </w:rPr>
              <w:t>#VALUE!</w:t>
            </w:r>
          </w:p>
        </w:tc>
      </w:tr>
      <w:tr w:rsidR="00A76D82" w:rsidRPr="00891F3A"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891F3A" w:rsidRDefault="00A76D82" w:rsidP="00A76D82">
            <w:pPr>
              <w:rPr>
                <w:b/>
                <w:bCs/>
                <w:lang w:val="en-CA" w:eastAsia="de-DE"/>
                <w:rPrChange w:id="21328" w:author="Jens-Rainer Ohm" w:date="2023-05-08T12:56:00Z">
                  <w:rPr>
                    <w:b/>
                    <w:bCs/>
                    <w:lang w:eastAsia="de-DE"/>
                  </w:rPr>
                </w:rPrChange>
              </w:rPr>
            </w:pPr>
            <w:r w:rsidRPr="00891F3A">
              <w:rPr>
                <w:b/>
                <w:bCs/>
                <w:lang w:val="en-CA" w:eastAsia="de-DE"/>
                <w:rPrChange w:id="21329" w:author="Jens-Rainer Ohm" w:date="2023-05-08T12:56:00Z">
                  <w:rPr>
                    <w:b/>
                    <w:bCs/>
                    <w:lang w:eastAsia="de-DE"/>
                  </w:rPr>
                </w:rPrChang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891F3A" w:rsidRDefault="00A76D82" w:rsidP="00A76D82">
            <w:pPr>
              <w:rPr>
                <w:lang w:val="en-CA" w:eastAsia="de-DE"/>
                <w:rPrChange w:id="21330" w:author="Jens-Rainer Ohm" w:date="2023-05-08T12:56:00Z">
                  <w:rPr>
                    <w:lang w:eastAsia="de-DE"/>
                  </w:rPr>
                </w:rPrChange>
              </w:rPr>
            </w:pPr>
            <w:bookmarkStart w:id="21331" w:name="_Hlk132292987"/>
            <w:r w:rsidRPr="00891F3A">
              <w:rPr>
                <w:lang w:val="en-CA" w:eastAsia="de-DE"/>
                <w:rPrChange w:id="21332" w:author="Jens-Rainer Ohm" w:date="2023-05-08T12:56:00Z">
                  <w:rPr>
                    <w:lang w:eastAsia="de-DE"/>
                  </w:rPr>
                </w:rPrChange>
              </w:rPr>
              <w:t>-1.88%</w:t>
            </w:r>
            <w:bookmarkEnd w:id="21331"/>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891F3A" w:rsidRDefault="00A76D82" w:rsidP="00A76D82">
            <w:pPr>
              <w:rPr>
                <w:lang w:val="en-CA" w:eastAsia="de-DE"/>
                <w:rPrChange w:id="21333" w:author="Jens-Rainer Ohm" w:date="2023-05-08T12:56:00Z">
                  <w:rPr>
                    <w:lang w:eastAsia="de-DE"/>
                  </w:rPr>
                </w:rPrChange>
              </w:rPr>
            </w:pPr>
            <w:bookmarkStart w:id="21334" w:name="_Hlk132292993"/>
            <w:r w:rsidRPr="00891F3A">
              <w:rPr>
                <w:lang w:val="en-CA" w:eastAsia="de-DE"/>
                <w:rPrChange w:id="21335" w:author="Jens-Rainer Ohm" w:date="2023-05-08T12:56:00Z">
                  <w:rPr>
                    <w:lang w:eastAsia="de-DE"/>
                  </w:rPr>
                </w:rPrChange>
              </w:rPr>
              <w:t>-1.48%</w:t>
            </w:r>
            <w:bookmarkEnd w:id="21334"/>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891F3A" w:rsidRDefault="00A76D82" w:rsidP="00A76D82">
            <w:pPr>
              <w:rPr>
                <w:lang w:val="en-CA" w:eastAsia="de-DE"/>
                <w:rPrChange w:id="21336" w:author="Jens-Rainer Ohm" w:date="2023-05-08T12:56:00Z">
                  <w:rPr>
                    <w:lang w:eastAsia="de-DE"/>
                  </w:rPr>
                </w:rPrChange>
              </w:rPr>
            </w:pPr>
            <w:bookmarkStart w:id="21337" w:name="_Hlk132293001"/>
            <w:r w:rsidRPr="00891F3A">
              <w:rPr>
                <w:lang w:val="en-CA" w:eastAsia="de-DE"/>
                <w:rPrChange w:id="21338" w:author="Jens-Rainer Ohm" w:date="2023-05-08T12:56:00Z">
                  <w:rPr>
                    <w:lang w:eastAsia="de-DE"/>
                  </w:rPr>
                </w:rPrChange>
              </w:rPr>
              <w:t>-0.58%</w:t>
            </w:r>
            <w:bookmarkEnd w:id="21337"/>
          </w:p>
        </w:tc>
        <w:tc>
          <w:tcPr>
            <w:tcW w:w="677" w:type="dxa"/>
            <w:tcBorders>
              <w:top w:val="nil"/>
              <w:left w:val="nil"/>
              <w:bottom w:val="single" w:sz="8" w:space="0" w:color="auto"/>
              <w:right w:val="single" w:sz="8" w:space="0" w:color="auto"/>
            </w:tcBorders>
            <w:noWrap/>
            <w:vAlign w:val="center"/>
            <w:hideMark/>
          </w:tcPr>
          <w:p w14:paraId="35DEAAF5" w14:textId="77777777" w:rsidR="00A76D82" w:rsidRPr="00891F3A" w:rsidRDefault="00A76D82" w:rsidP="00A76D82">
            <w:pPr>
              <w:rPr>
                <w:lang w:val="en-CA" w:eastAsia="de-DE"/>
                <w:rPrChange w:id="21339" w:author="Jens-Rainer Ohm" w:date="2023-05-08T12:56:00Z">
                  <w:rPr>
                    <w:lang w:eastAsia="de-DE"/>
                  </w:rPr>
                </w:rPrChange>
              </w:rPr>
            </w:pPr>
            <w:r w:rsidRPr="00891F3A">
              <w:rPr>
                <w:lang w:val="en-CA" w:eastAsia="de-DE"/>
                <w:rPrChange w:id="21340" w:author="Jens-Rainer Ohm" w:date="2023-05-08T12:56:00Z">
                  <w:rPr>
                    <w:lang w:eastAsia="de-DE"/>
                  </w:rPr>
                </w:rPrChang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891F3A" w:rsidRDefault="00A76D82" w:rsidP="00A76D82">
            <w:pPr>
              <w:rPr>
                <w:lang w:val="en-CA" w:eastAsia="de-DE"/>
                <w:rPrChange w:id="21341" w:author="Jens-Rainer Ohm" w:date="2023-05-08T12:56:00Z">
                  <w:rPr>
                    <w:lang w:eastAsia="de-DE"/>
                  </w:rPr>
                </w:rPrChange>
              </w:rPr>
            </w:pPr>
            <w:r w:rsidRPr="00891F3A">
              <w:rPr>
                <w:lang w:val="en-CA" w:eastAsia="de-DE"/>
                <w:rPrChange w:id="21342" w:author="Jens-Rainer Ohm" w:date="2023-05-08T12:56:00Z">
                  <w:rPr>
                    <w:lang w:eastAsia="de-DE"/>
                  </w:rPr>
                </w:rPrChange>
              </w:rPr>
              <w:t>#VALUE!</w:t>
            </w:r>
          </w:p>
        </w:tc>
      </w:tr>
    </w:tbl>
    <w:p w14:paraId="216C31F5" w14:textId="77777777" w:rsidR="00A76D82" w:rsidRPr="00891F3A" w:rsidRDefault="00A76D82" w:rsidP="00E07FDD">
      <w:pPr>
        <w:rPr>
          <w:lang w:val="en-CA" w:eastAsia="de-DE"/>
        </w:rPr>
      </w:pPr>
    </w:p>
    <w:p w14:paraId="69DB988C" w14:textId="0DC25A7B" w:rsidR="00A76D82" w:rsidRPr="00891F3A" w:rsidRDefault="00A76D82" w:rsidP="00E07FDD">
      <w:pPr>
        <w:rPr>
          <w:lang w:val="en-CA" w:eastAsia="de-DE"/>
        </w:rPr>
      </w:pPr>
      <w:r w:rsidRPr="00891F3A">
        <w:rPr>
          <w:lang w:val="en-CA" w:eastAsia="de-DE"/>
        </w:rPr>
        <w:t>Performance improvement of SR model in NNVC, new model for B pictures. Intent to further simplify the model until next meeting, not to be in EE until then.</w:t>
      </w:r>
    </w:p>
    <w:p w14:paraId="7415CA31" w14:textId="77777777" w:rsidR="00A76D82" w:rsidRPr="00891F3A" w:rsidRDefault="00A76D82" w:rsidP="00E07FDD">
      <w:pPr>
        <w:rPr>
          <w:lang w:val="en-CA" w:eastAsia="de-DE"/>
        </w:rPr>
      </w:pPr>
    </w:p>
    <w:p w14:paraId="2BA92171" w14:textId="1B26B167" w:rsidR="00C36145" w:rsidRPr="00891F3A" w:rsidRDefault="00AD04C3" w:rsidP="00E3213A">
      <w:pPr>
        <w:pStyle w:val="berschrift9"/>
        <w:rPr>
          <w:sz w:val="24"/>
          <w:lang w:val="en-CA" w:eastAsia="de-DE"/>
        </w:rPr>
      </w:pPr>
      <w:r w:rsidRPr="00891F3A">
        <w:rPr>
          <w:lang w:val="en-CA"/>
          <w:rPrChange w:id="21343" w:author="Jens-Rainer Ohm" w:date="2023-05-08T12:56:00Z">
            <w:rPr/>
          </w:rPrChange>
        </w:rPr>
        <w:fldChar w:fldCharType="begin"/>
      </w:r>
      <w:r w:rsidRPr="00891F3A">
        <w:rPr>
          <w:lang w:val="en-CA"/>
          <w:rPrChange w:id="21344" w:author="Jens-Rainer Ohm" w:date="2023-05-08T12:56:00Z">
            <w:rPr/>
          </w:rPrChange>
        </w:rPr>
        <w:instrText xml:space="preserve"> HYPERLINK "https://jvet-experts.org/doc_end_user/current_document.php?id=12753" </w:instrText>
      </w:r>
      <w:r w:rsidRPr="00891F3A">
        <w:rPr>
          <w:lang w:val="en-CA"/>
          <w:rPrChange w:id="21345"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89</w:t>
      </w:r>
      <w:r w:rsidRPr="00891F3A">
        <w:rPr>
          <w:color w:val="0000FF"/>
          <w:sz w:val="24"/>
          <w:u w:val="single"/>
          <w:lang w:val="en-CA" w:eastAsia="de-DE"/>
          <w:rPrChange w:id="21346" w:author="Jens-Rainer Ohm" w:date="2023-05-08T12:56:00Z">
            <w:rPr>
              <w:color w:val="0000FF"/>
              <w:sz w:val="24"/>
              <w:u w:val="single"/>
              <w:lang w:val="en-CA" w:eastAsia="de-DE"/>
            </w:rPr>
          </w:rPrChange>
        </w:rPr>
        <w:fldChar w:fldCharType="end"/>
      </w:r>
      <w:r w:rsidR="00C36145" w:rsidRPr="00891F3A">
        <w:rPr>
          <w:sz w:val="24"/>
          <w:lang w:val="en-CA" w:eastAsia="de-DE"/>
        </w:rPr>
        <w:t xml:space="preserve"> EE1-related: A simplified NN-based RDO model for filter set #1 [Y. Li, K. Zhang, L. Zhang (Bytedance)]</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
      </w:pPr>
      <w:r w:rsidRPr="00891F3A">
        <w:rPr>
          <w:rFonts w:eastAsia="SimSun"/>
          <w:szCs w:val="20"/>
          <w:lang w:val="en-CA"/>
        </w:rPr>
        <w:t xml:space="preserve">This contribution </w:t>
      </w:r>
      <w:r w:rsidRPr="00891F3A">
        <w:rPr>
          <w:rFonts w:eastAsia="SimSun"/>
          <w:szCs w:val="20"/>
          <w:lang w:val="en-CA"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47" w:author="Jens-Rainer Ohm" w:date="2023-05-08T12:56:00Z">
            <w:rPr>
              <w:rFonts w:eastAsia="SimSun"/>
              <w:szCs w:val="20"/>
              <w:lang w:eastAsia="zh-CN"/>
            </w:rPr>
          </w:rPrChange>
        </w:rPr>
      </w:pPr>
      <w:r w:rsidRPr="00891F3A">
        <w:rPr>
          <w:rFonts w:eastAsia="SimSun"/>
          <w:szCs w:val="20"/>
          <w:lang w:val="en-CA" w:eastAsia="zh-CN"/>
          <w:rPrChange w:id="21348" w:author="Jens-Rainer Ohm" w:date="2023-05-08T12:56:00Z">
            <w:rPr>
              <w:rFonts w:eastAsia="SimSun"/>
              <w:szCs w:val="20"/>
              <w:lang w:eastAsia="zh-CN"/>
            </w:rPr>
          </w:rPrChange>
        </w:rPr>
        <w:t>Proposed RDO model: 31.2 kMAC/pixel, 112.6k parameters</w:t>
      </w:r>
    </w:p>
    <w:p w14:paraId="74497EB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49" w:author="Jens-Rainer Ohm" w:date="2023-05-08T12:56:00Z">
            <w:rPr>
              <w:rFonts w:eastAsia="SimSun"/>
              <w:szCs w:val="20"/>
              <w:lang w:eastAsia="zh-CN"/>
            </w:rPr>
          </w:rPrChange>
        </w:rPr>
      </w:pPr>
      <w:r w:rsidRPr="00891F3A">
        <w:rPr>
          <w:rFonts w:eastAsia="SimSun"/>
          <w:szCs w:val="20"/>
          <w:lang w:val="en-CA" w:eastAsia="zh-CN"/>
          <w:rPrChange w:id="21350" w:author="Jens-Rainer Ohm" w:date="2023-05-08T12:56:00Z">
            <w:rPr>
              <w:rFonts w:eastAsia="SimSun"/>
              <w:szCs w:val="20"/>
              <w:lang w:eastAsia="zh-CN"/>
            </w:rPr>
          </w:rPrChange>
        </w:rPr>
        <w:t>NNVC-4.0 RDO models: 166.9 kMAC/pixel, 1080.1k parameters</w:t>
      </w:r>
    </w:p>
    <w:p w14:paraId="428F0221"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51" w:author="Jens-Rainer Ohm" w:date="2023-05-08T12:56:00Z">
            <w:rPr>
              <w:rFonts w:eastAsia="SimSun"/>
              <w:szCs w:val="20"/>
              <w:lang w:eastAsia="zh-CN"/>
            </w:rPr>
          </w:rPrChange>
        </w:rPr>
      </w:pPr>
      <w:r w:rsidRPr="00891F3A">
        <w:rPr>
          <w:rFonts w:eastAsia="SimSun"/>
          <w:szCs w:val="20"/>
          <w:lang w:val="en-CA" w:eastAsia="zh-CN"/>
          <w:rPrChange w:id="21352" w:author="Jens-Rainer Ohm" w:date="2023-05-08T12:56:00Z">
            <w:rPr>
              <w:rFonts w:eastAsia="SimSun"/>
              <w:szCs w:val="20"/>
              <w:lang w:eastAsia="zh-CN"/>
            </w:rPr>
          </w:rPrChange>
        </w:rPr>
        <w:t>Performance of RDO has been improved 0.3...0.4% (despite simplification). The gain is higher for all-intra configuration.</w:t>
      </w:r>
    </w:p>
    <w:p w14:paraId="03518921"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53" w:author="Jens-Rainer Ohm" w:date="2023-05-08T12:56:00Z">
            <w:rPr>
              <w:rFonts w:eastAsia="SimSun"/>
              <w:szCs w:val="20"/>
              <w:lang w:eastAsia="zh-CN"/>
            </w:rPr>
          </w:rPrChange>
        </w:rPr>
      </w:pPr>
      <w:r w:rsidRPr="00891F3A">
        <w:rPr>
          <w:rFonts w:eastAsia="SimSun"/>
          <w:szCs w:val="20"/>
          <w:lang w:val="en-CA" w:eastAsia="zh-CN"/>
          <w:rPrChange w:id="21354" w:author="Jens-Rainer Ohm" w:date="2023-05-08T12:56:00Z">
            <w:rPr>
              <w:rFonts w:eastAsia="SimSun"/>
              <w:szCs w:val="20"/>
              <w:lang w:eastAsia="zh-CN"/>
            </w:rPr>
          </w:rPrChange>
        </w:rPr>
        <w:t>Number of residual blocks and number of channels aggressively reduced. RDO model implemented in SADL.</w:t>
      </w:r>
    </w:p>
    <w:p w14:paraId="6A0661F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55" w:author="Jens-Rainer Ohm" w:date="2023-05-08T12:56:00Z">
            <w:rPr>
              <w:rFonts w:eastAsia="SimSun"/>
              <w:szCs w:val="20"/>
              <w:lang w:eastAsia="zh-CN"/>
            </w:rPr>
          </w:rPrChange>
        </w:rPr>
      </w:pPr>
      <w:r w:rsidRPr="00891F3A">
        <w:rPr>
          <w:rFonts w:eastAsia="SimSun"/>
          <w:szCs w:val="20"/>
          <w:lang w:val="en-CA" w:eastAsia="zh-CN"/>
          <w:rPrChange w:id="21356" w:author="Jens-Rainer Ohm" w:date="2023-05-08T12:56:00Z">
            <w:rPr>
              <w:rFonts w:eastAsia="SimSun"/>
              <w:szCs w:val="20"/>
              <w:lang w:eastAsia="zh-CN"/>
            </w:rPr>
          </w:rPrChange>
        </w:rPr>
        <w:t xml:space="preserve">One expert requested cross-check for training. At this point cross-check for RDO is not needed, but recommended in general. </w:t>
      </w:r>
    </w:p>
    <w:p w14:paraId="11EA578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val="en-CA" w:eastAsia="zh-CN"/>
          <w:rPrChange w:id="21357" w:author="Jens-Rainer Ohm" w:date="2023-05-08T12:56:00Z">
            <w:rPr>
              <w:rFonts w:eastAsia="SimSun"/>
              <w:szCs w:val="20"/>
              <w:lang w:eastAsia="zh-CN"/>
            </w:rPr>
          </w:rPrChange>
        </w:rPr>
      </w:pPr>
      <w:r w:rsidRPr="00891F3A">
        <w:rPr>
          <w:rFonts w:eastAsia="SimSun"/>
          <w:szCs w:val="20"/>
          <w:lang w:val="en-CA" w:eastAsia="zh-CN"/>
          <w:rPrChange w:id="21358" w:author="Jens-Rainer Ohm" w:date="2023-05-08T12:56:00Z">
            <w:rPr>
              <w:rFonts w:eastAsia="SimSun"/>
              <w:szCs w:val="20"/>
              <w:lang w:eastAsia="zh-CN"/>
            </w:rPr>
          </w:rPrChange>
        </w:rPr>
        <w:lastRenderedPageBreak/>
        <w:t>Number of ResBlock X for inference, X/4 for RDO. Number of channels K for inference and K/4 in RDO. As results RDO models in 16 times less complex than inference model.</w:t>
      </w:r>
    </w:p>
    <w:p w14:paraId="662C58AA" w14:textId="4B2821AD"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CA"/>
          <w:rPrChange w:id="21359" w:author="Jens-Rainer Ohm" w:date="2023-05-08T12:56:00Z">
            <w:rPr>
              <w:rFonts w:eastAsia="SimSun"/>
              <w:bCs/>
              <w:noProof/>
              <w:szCs w:val="20"/>
            </w:rPr>
          </w:rPrChange>
        </w:rPr>
      </w:pPr>
      <w:r w:rsidRPr="00891F3A">
        <w:rPr>
          <w:rFonts w:eastAsia="SimSun"/>
          <w:bCs/>
          <w:noProof/>
          <w:szCs w:val="20"/>
          <w:highlight w:val="yellow"/>
          <w:u w:val="single"/>
          <w:lang w:val="en-CA"/>
          <w:rPrChange w:id="21360" w:author="Jens-Rainer Ohm" w:date="2023-05-08T12:56:00Z">
            <w:rPr>
              <w:rFonts w:eastAsia="SimSun"/>
              <w:bCs/>
              <w:noProof/>
              <w:szCs w:val="20"/>
              <w:highlight w:val="yellow"/>
              <w:u w:val="single"/>
            </w:rPr>
          </w:rPrChange>
        </w:rPr>
        <w:t>BoG Recommendation</w:t>
      </w:r>
      <w:r w:rsidRPr="00891F3A">
        <w:rPr>
          <w:rFonts w:eastAsia="SimSun"/>
          <w:bCs/>
          <w:noProof/>
          <w:szCs w:val="20"/>
          <w:lang w:val="en-CA"/>
          <w:rPrChange w:id="21361" w:author="Jens-Rainer Ohm" w:date="2023-05-08T12:56:00Z">
            <w:rPr>
              <w:rFonts w:eastAsia="SimSun"/>
              <w:bCs/>
              <w:noProof/>
              <w:szCs w:val="20"/>
            </w:rPr>
          </w:rPrChange>
        </w:rPr>
        <w:t>: design RDO model for unified filter design (after training inference) using suggested stragegy: number of ResBlocks ¼ of those in inference and number of channels is ¼ of those in inference.</w:t>
      </w:r>
    </w:p>
    <w:p w14:paraId="3670731E" w14:textId="139CF433" w:rsidR="00E07FDD" w:rsidRPr="00891F3A" w:rsidRDefault="00E07FDD" w:rsidP="00E07FDD">
      <w:pPr>
        <w:rPr>
          <w:lang w:val="en-CA" w:eastAsia="de-DE"/>
          <w:rPrChange w:id="21362" w:author="Jens-Rainer Ohm" w:date="2023-05-08T12:56:00Z">
            <w:rPr>
              <w:lang w:eastAsia="de-DE"/>
            </w:rPr>
          </w:rPrChange>
        </w:rPr>
      </w:pPr>
    </w:p>
    <w:p w14:paraId="4CDCF620" w14:textId="3936E5B0" w:rsidR="00D665A8" w:rsidRPr="00891F3A" w:rsidRDefault="00AD04C3" w:rsidP="00525AFD">
      <w:pPr>
        <w:pStyle w:val="berschrift9"/>
        <w:rPr>
          <w:sz w:val="24"/>
          <w:lang w:val="en-CA" w:eastAsia="de-DE"/>
        </w:rPr>
      </w:pPr>
      <w:r w:rsidRPr="00891F3A">
        <w:rPr>
          <w:lang w:val="en-CA"/>
          <w:rPrChange w:id="21363" w:author="Jens-Rainer Ohm" w:date="2023-05-08T12:56:00Z">
            <w:rPr/>
          </w:rPrChange>
        </w:rPr>
        <w:fldChar w:fldCharType="begin"/>
      </w:r>
      <w:r w:rsidRPr="00891F3A">
        <w:rPr>
          <w:lang w:val="en-CA"/>
          <w:rPrChange w:id="21364" w:author="Jens-Rainer Ohm" w:date="2023-05-08T12:56:00Z">
            <w:rPr/>
          </w:rPrChange>
        </w:rPr>
        <w:instrText xml:space="preserve"> HYPERLINK "https://jvet-experts.org/doc_end_user/current_document.php?id=12953" </w:instrText>
      </w:r>
      <w:r w:rsidRPr="00891F3A">
        <w:rPr>
          <w:lang w:val="en-CA"/>
          <w:rPrChange w:id="21365" w:author="Jens-Rainer Ohm" w:date="2023-05-08T12:56:00Z">
            <w:rPr>
              <w:color w:val="0000FF"/>
              <w:sz w:val="24"/>
              <w:u w:val="single"/>
              <w:lang w:val="en-CA" w:eastAsia="de-DE"/>
            </w:rPr>
          </w:rPrChange>
        </w:rPr>
        <w:fldChar w:fldCharType="separate"/>
      </w:r>
      <w:r w:rsidR="00D665A8" w:rsidRPr="00891F3A">
        <w:rPr>
          <w:color w:val="0000FF"/>
          <w:sz w:val="24"/>
          <w:u w:val="single"/>
          <w:lang w:val="en-CA" w:eastAsia="de-DE"/>
        </w:rPr>
        <w:t>JVET-AD0389</w:t>
      </w:r>
      <w:r w:rsidRPr="00891F3A">
        <w:rPr>
          <w:color w:val="0000FF"/>
          <w:sz w:val="24"/>
          <w:u w:val="single"/>
          <w:lang w:val="en-CA" w:eastAsia="de-DE"/>
          <w:rPrChange w:id="21366" w:author="Jens-Rainer Ohm" w:date="2023-05-08T12:56:00Z">
            <w:rPr>
              <w:color w:val="0000FF"/>
              <w:sz w:val="24"/>
              <w:u w:val="single"/>
              <w:lang w:val="en-CA" w:eastAsia="de-DE"/>
            </w:rPr>
          </w:rPrChange>
        </w:rPr>
        <w:fldChar w:fldCharType="end"/>
      </w:r>
      <w:r w:rsidR="00D665A8" w:rsidRPr="00891F3A">
        <w:rPr>
          <w:sz w:val="24"/>
          <w:lang w:val="en-CA" w:eastAsia="de-DE"/>
        </w:rPr>
        <w:t xml:space="preserve"> Cross-check of JVET-AD0189: a simplified NN-based RDO model for Filter-Set #1 [T. Dumas (InterDigital)] [late]</w:t>
      </w:r>
    </w:p>
    <w:p w14:paraId="0751169B" w14:textId="77777777" w:rsidR="00D665A8" w:rsidRPr="00891F3A" w:rsidRDefault="00D665A8" w:rsidP="00E07FDD">
      <w:pPr>
        <w:rPr>
          <w:lang w:val="en-CA" w:eastAsia="de-DE"/>
        </w:rPr>
      </w:pPr>
    </w:p>
    <w:p w14:paraId="1C966C01" w14:textId="3A1A34C9" w:rsidR="009142A6" w:rsidRPr="00891F3A" w:rsidRDefault="00AD04C3" w:rsidP="00E3213A">
      <w:pPr>
        <w:pStyle w:val="berschrift9"/>
        <w:rPr>
          <w:sz w:val="24"/>
          <w:lang w:val="en-CA" w:eastAsia="de-DE"/>
        </w:rPr>
      </w:pPr>
      <w:r w:rsidRPr="00891F3A">
        <w:rPr>
          <w:lang w:val="en-CA"/>
          <w:rPrChange w:id="21367" w:author="Jens-Rainer Ohm" w:date="2023-05-08T12:56:00Z">
            <w:rPr/>
          </w:rPrChange>
        </w:rPr>
        <w:fldChar w:fldCharType="begin"/>
      </w:r>
      <w:r w:rsidRPr="00891F3A">
        <w:rPr>
          <w:lang w:val="en-CA"/>
          <w:rPrChange w:id="21368" w:author="Jens-Rainer Ohm" w:date="2023-05-08T12:56:00Z">
            <w:rPr/>
          </w:rPrChange>
        </w:rPr>
        <w:instrText xml:space="preserve"> HYPERLINK "https://jvet-experts.org/doc_end_user/current_document.php?id=12771" </w:instrText>
      </w:r>
      <w:r w:rsidRPr="00891F3A">
        <w:rPr>
          <w:lang w:val="en-CA"/>
          <w:rPrChange w:id="21369"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207</w:t>
      </w:r>
      <w:r w:rsidRPr="00891F3A">
        <w:rPr>
          <w:color w:val="0000FF"/>
          <w:sz w:val="24"/>
          <w:u w:val="single"/>
          <w:lang w:val="en-CA" w:eastAsia="de-DE"/>
          <w:rPrChange w:id="21370" w:author="Jens-Rainer Ohm" w:date="2023-05-08T12:56:00Z">
            <w:rPr>
              <w:color w:val="0000FF"/>
              <w:sz w:val="24"/>
              <w:u w:val="single"/>
              <w:lang w:val="en-CA" w:eastAsia="de-DE"/>
            </w:rPr>
          </w:rPrChange>
        </w:rPr>
        <w:fldChar w:fldCharType="end"/>
      </w:r>
      <w:r w:rsidR="009142A6" w:rsidRPr="00891F3A">
        <w:rPr>
          <w:sz w:val="24"/>
          <w:lang w:val="en-CA" w:eastAsia="de-DE"/>
        </w:rPr>
        <w:t xml:space="preserve"> EE1-Related: Additional results for EE1-1.3.1 and EE1-1.3.5 [Y. Li, S. Eadie, D. Rusanovskyy, M. Karczewicz (Qualcomm)]</w:t>
      </w:r>
    </w:p>
    <w:p w14:paraId="0C524F2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rPr>
        <w:t xml:space="preserve">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 </w:t>
      </w:r>
    </w:p>
    <w:p w14:paraId="4CB410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rPr>
        <w:t xml:space="preserve">Compared to the EE1-1.3.1, 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lang w:val="en-CA"/>
        </w:rPr>
      </w:pPr>
      <w:r w:rsidRPr="00891F3A">
        <w:rPr>
          <w:rFonts w:eastAsia="SimSun"/>
          <w:szCs w:val="20"/>
          <w:lang w:val="en-CA"/>
        </w:rPr>
        <w:t>Int16: {-0.31%, -0.81%, -3.26%} and {-0.30%, -1.17%, -0.92%} for RA and AI, respectively.</w:t>
      </w:r>
    </w:p>
    <w:p w14:paraId="0DCB516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rPr>
        <w:t>Compared to the EE1-1.3.</w:t>
      </w:r>
      <w:proofErr w:type="gramStart"/>
      <w:r w:rsidRPr="00891F3A">
        <w:rPr>
          <w:rFonts w:eastAsia="SimSun"/>
          <w:szCs w:val="20"/>
          <w:lang w:val="en-CA"/>
        </w:rPr>
        <w:t>5.b</w:t>
      </w:r>
      <w:proofErr w:type="gramEnd"/>
      <w:r w:rsidRPr="00891F3A">
        <w:rPr>
          <w:rFonts w:eastAsia="SimSun"/>
          <w:szCs w:val="20"/>
          <w:lang w:val="en-CA"/>
        </w:rPr>
        <w:t xml:space="preserve">, 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lang w:val="en-CA"/>
        </w:rPr>
      </w:pPr>
      <w:r w:rsidRPr="00891F3A">
        <w:rPr>
          <w:rFonts w:eastAsia="SimSun"/>
          <w:szCs w:val="20"/>
          <w:lang w:val="en-CA"/>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de-DE"/>
        </w:rPr>
      </w:pPr>
      <w:r w:rsidRPr="00891F3A">
        <w:rPr>
          <w:rFonts w:eastAsia="SimSun"/>
          <w:szCs w:val="20"/>
          <w:lang w:val="en-CA" w:eastAsia="de-DE"/>
        </w:rPr>
        <w:t xml:space="preserve">EE1-1.3.1 is more similar to filters set#1 so this is why training strategy modification leads to smaller changes, the difference between </w:t>
      </w:r>
      <w:r w:rsidRPr="00891F3A">
        <w:rPr>
          <w:rFonts w:eastAsia="SimSun"/>
          <w:szCs w:val="20"/>
          <w:lang w:val="en-CA"/>
        </w:rPr>
        <w:t>EE1-1.3.</w:t>
      </w:r>
      <w:proofErr w:type="gramStart"/>
      <w:r w:rsidRPr="00891F3A">
        <w:rPr>
          <w:rFonts w:eastAsia="SimSun"/>
          <w:szCs w:val="20"/>
          <w:lang w:val="en-CA"/>
        </w:rPr>
        <w:t>5.b</w:t>
      </w:r>
      <w:proofErr w:type="gramEnd"/>
      <w:r w:rsidRPr="00891F3A">
        <w:rPr>
          <w:rFonts w:eastAsia="SimSun"/>
          <w:szCs w:val="20"/>
          <w:lang w:val="en-CA"/>
        </w:rPr>
        <w:t xml:space="preserve"> and </w:t>
      </w:r>
      <w:r w:rsidRPr="00891F3A">
        <w:rPr>
          <w:rFonts w:eastAsia="SimSun"/>
          <w:szCs w:val="20"/>
          <w:lang w:val="en-CA"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de-DE"/>
        </w:rPr>
      </w:pPr>
      <w:r w:rsidRPr="00891F3A">
        <w:rPr>
          <w:rFonts w:eastAsia="SimSun"/>
          <w:szCs w:val="20"/>
          <w:lang w:val="en-CA" w:eastAsia="de-DE"/>
        </w:rPr>
        <w:t>Training scripts changes are limited to 1) learning rate scheduler (plato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de-DE"/>
        </w:rPr>
      </w:pPr>
      <w:r w:rsidRPr="00891F3A">
        <w:rPr>
          <w:rFonts w:eastAsia="SimSun"/>
          <w:szCs w:val="20"/>
          <w:lang w:val="en-CA"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de-DE"/>
        </w:rPr>
      </w:pPr>
      <w:r w:rsidRPr="00891F3A">
        <w:rPr>
          <w:rFonts w:eastAsia="SimSun"/>
          <w:szCs w:val="20"/>
          <w:lang w:val="en-CA"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77F85034" w14:textId="3F61B32E"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de-DE"/>
        </w:rPr>
      </w:pPr>
      <w:r w:rsidRPr="00891F3A">
        <w:rPr>
          <w:rFonts w:eastAsia="SimSun"/>
          <w:szCs w:val="20"/>
          <w:highlight w:val="yellow"/>
          <w:u w:val="single"/>
          <w:lang w:val="en-CA" w:eastAsia="de-DE"/>
        </w:rPr>
        <w:t>BoG Recommend</w:t>
      </w:r>
      <w:r w:rsidRPr="00891F3A">
        <w:rPr>
          <w:rFonts w:eastAsia="SimSun"/>
          <w:szCs w:val="20"/>
          <w:u w:val="single"/>
          <w:lang w:val="en-CA" w:eastAsia="de-DE"/>
        </w:rPr>
        <w:t>:</w:t>
      </w:r>
      <w:r w:rsidRPr="00891F3A">
        <w:rPr>
          <w:rFonts w:eastAsia="SimSun"/>
          <w:szCs w:val="20"/>
          <w:lang w:val="en-CA" w:eastAsia="de-DE"/>
        </w:rPr>
        <w:t xml:space="preserve"> to use following aspects of proposed training strategy: 1) delayed learning rate drop, 2) increased penalty for weights with high magnitude for unified filter architecture. </w:t>
      </w:r>
    </w:p>
    <w:p w14:paraId="1A67CCC0" w14:textId="689B7808" w:rsidR="00E07FDD" w:rsidRPr="00891F3A" w:rsidRDefault="00E07FDD" w:rsidP="00E07FDD">
      <w:pPr>
        <w:rPr>
          <w:lang w:val="en-CA" w:eastAsia="de-DE"/>
        </w:rPr>
      </w:pPr>
    </w:p>
    <w:p w14:paraId="5C7BD616" w14:textId="5F8F4898" w:rsidR="007738A4" w:rsidRPr="00891F3A" w:rsidRDefault="00AD04C3" w:rsidP="00867233">
      <w:pPr>
        <w:pStyle w:val="berschrift9"/>
        <w:rPr>
          <w:sz w:val="24"/>
          <w:lang w:val="en-CA" w:eastAsia="de-DE"/>
        </w:rPr>
      </w:pPr>
      <w:r w:rsidRPr="00891F3A">
        <w:rPr>
          <w:lang w:val="en-CA"/>
          <w:rPrChange w:id="21371" w:author="Jens-Rainer Ohm" w:date="2023-05-08T12:56:00Z">
            <w:rPr/>
          </w:rPrChange>
        </w:rPr>
        <w:fldChar w:fldCharType="begin"/>
      </w:r>
      <w:r w:rsidRPr="00891F3A">
        <w:rPr>
          <w:lang w:val="en-CA"/>
          <w:rPrChange w:id="21372" w:author="Jens-Rainer Ohm" w:date="2023-05-08T12:56:00Z">
            <w:rPr/>
          </w:rPrChange>
        </w:rPr>
        <w:instrText xml:space="preserve"> HYPERLINK "https://jvet-experts.org/doc_end_user/current_document.php?id=12884" </w:instrText>
      </w:r>
      <w:r w:rsidRPr="00891F3A">
        <w:rPr>
          <w:lang w:val="en-CA"/>
          <w:rPrChange w:id="21373"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20</w:t>
      </w:r>
      <w:r w:rsidRPr="00891F3A">
        <w:rPr>
          <w:color w:val="0000FF"/>
          <w:sz w:val="24"/>
          <w:u w:val="single"/>
          <w:lang w:val="en-CA" w:eastAsia="de-DE"/>
          <w:rPrChange w:id="21374"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val="en-CA" w:eastAsia="de-DE"/>
        </w:rPr>
      </w:pPr>
    </w:p>
    <w:p w14:paraId="0BF229D1" w14:textId="6DE2107B" w:rsidR="009142A6" w:rsidRPr="00891F3A" w:rsidRDefault="00AD04C3" w:rsidP="00E3213A">
      <w:pPr>
        <w:pStyle w:val="berschrift9"/>
        <w:rPr>
          <w:sz w:val="24"/>
          <w:lang w:val="en-CA" w:eastAsia="de-DE"/>
        </w:rPr>
      </w:pPr>
      <w:r w:rsidRPr="00891F3A">
        <w:rPr>
          <w:lang w:val="en-CA"/>
          <w:rPrChange w:id="21375" w:author="Jens-Rainer Ohm" w:date="2023-05-08T12:56:00Z">
            <w:rPr/>
          </w:rPrChange>
        </w:rPr>
        <w:fldChar w:fldCharType="begin"/>
      </w:r>
      <w:r w:rsidRPr="00891F3A">
        <w:rPr>
          <w:lang w:val="en-CA"/>
          <w:rPrChange w:id="21376" w:author="Jens-Rainer Ohm" w:date="2023-05-08T12:56:00Z">
            <w:rPr/>
          </w:rPrChange>
        </w:rPr>
        <w:instrText xml:space="preserve"> HYPERLINK "https://jvet-experts.org/doc_end_user/current_document.php?id=12775" </w:instrText>
      </w:r>
      <w:r w:rsidRPr="00891F3A">
        <w:rPr>
          <w:lang w:val="en-CA"/>
          <w:rPrChange w:id="21377"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211</w:t>
      </w:r>
      <w:r w:rsidRPr="00891F3A">
        <w:rPr>
          <w:color w:val="0000FF"/>
          <w:sz w:val="24"/>
          <w:u w:val="single"/>
          <w:lang w:val="en-CA" w:eastAsia="de-DE"/>
          <w:rPrChange w:id="21378" w:author="Jens-Rainer Ohm" w:date="2023-05-08T12:56:00Z">
            <w:rPr>
              <w:color w:val="0000FF"/>
              <w:sz w:val="24"/>
              <w:u w:val="single"/>
              <w:lang w:val="en-CA" w:eastAsia="de-DE"/>
            </w:rPr>
          </w:rPrChange>
        </w:rPr>
        <w:fldChar w:fldCharType="end"/>
      </w:r>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r w:rsidR="009142A6" w:rsidRPr="00891F3A">
        <w:rPr>
          <w:sz w:val="24"/>
          <w:lang w:val="en-CA" w:eastAsia="de-DE"/>
        </w:rPr>
        <w:t>Rusanovskyy, M.</w:t>
      </w:r>
      <w:r w:rsidR="00E3213A" w:rsidRPr="00891F3A">
        <w:rPr>
          <w:sz w:val="24"/>
          <w:lang w:val="en-CA" w:eastAsia="de-DE"/>
        </w:rPr>
        <w:t xml:space="preserve"> </w:t>
      </w:r>
      <w:r w:rsidR="009142A6" w:rsidRPr="00891F3A">
        <w:rPr>
          <w:sz w:val="24"/>
          <w:lang w:val="en-CA" w:eastAsia="de-DE"/>
        </w:rPr>
        <w:t>Karczewicz (Qualcomm)]</w:t>
      </w:r>
    </w:p>
    <w:p w14:paraId="15C7EAB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 xml:space="preserve">Input document JVET-AD0205, after JVET-AB0164 [1],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 xml:space="preserve">In this contribution, we present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lang w:val="en-CA"/>
        </w:rPr>
      </w:pPr>
      <w:r w:rsidRPr="00891F3A">
        <w:rPr>
          <w:rFonts w:eastAsia="SimSun"/>
          <w:noProof/>
          <w:szCs w:val="22"/>
          <w:lang w:val="en-CA"/>
          <w:rPrChange w:id="21379" w:author="Jens-Rainer Ohm" w:date="2023-05-08T12:56:00Z">
            <w:rPr>
              <w:rFonts w:eastAsia="SimSun"/>
              <w:noProof/>
              <w:szCs w:val="22"/>
            </w:rPr>
          </w:rPrChange>
        </w:rPr>
        <w:lastRenderedPageBreak/>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 xml:space="preserve">Model complexity in kMAC/pixel: 353.9 (frame-wise) of (Luma: 283.21, Chroma: 70.71); </w:t>
      </w:r>
      <w:r w:rsidRPr="00891F3A">
        <w:rPr>
          <w:rFonts w:eastAsia="SimSun"/>
          <w:color w:val="000000"/>
          <w:szCs w:val="22"/>
          <w:lang w:val="en-CA" w:eastAsia="zh-CN"/>
          <w:rPrChange w:id="21380" w:author="Jens-Rainer Ohm" w:date="2023-05-08T12:56:00Z">
            <w:rPr>
              <w:rFonts w:eastAsia="SimSun"/>
              <w:color w:val="000000"/>
              <w:szCs w:val="22"/>
              <w:lang w:eastAsia="zh-CN"/>
            </w:rPr>
          </w:rPrChange>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bookmarkStart w:id="21381" w:name="_Hlk132394008"/>
      <w:r w:rsidRPr="00891F3A">
        <w:rPr>
          <w:rFonts w:eastAsia="SimSun"/>
          <w:szCs w:val="22"/>
          <w:lang w:val="en-CA"/>
        </w:rPr>
        <w:t xml:space="preserve">Float: {-10.33%, -24.26%, -25.31%} and {-8.08%, -21.61%, -22.8%}. </w:t>
      </w:r>
      <w:bookmarkEnd w:id="21381"/>
      <w:r w:rsidRPr="00891F3A">
        <w:rPr>
          <w:rFonts w:eastAsia="SimSun"/>
          <w:szCs w:val="22"/>
          <w:lang w:val="en-CA"/>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Float: {-0.81%, -4.52%, -4.92%} and {-</w:t>
      </w:r>
      <w:r w:rsidRPr="00891F3A">
        <w:rPr>
          <w:rFonts w:eastAsia="SimSun"/>
          <w:color w:val="000000"/>
          <w:szCs w:val="22"/>
          <w:lang w:val="en-CA"/>
          <w:rPrChange w:id="21382" w:author="Jens-Rainer Ohm" w:date="2023-05-08T12:56:00Z">
            <w:rPr>
              <w:rFonts w:eastAsia="SimSun"/>
              <w:color w:val="000000"/>
              <w:szCs w:val="22"/>
            </w:rPr>
          </w:rPrChange>
        </w:rPr>
        <w:t>0.75</w:t>
      </w:r>
      <w:r w:rsidRPr="00891F3A">
        <w:rPr>
          <w:rFonts w:eastAsia="SimSun"/>
          <w:szCs w:val="22"/>
          <w:lang w:val="en-CA"/>
        </w:rPr>
        <w:t>%, -4.21%, -3.6%}.</w:t>
      </w:r>
      <w:r w:rsidRPr="00891F3A">
        <w:rPr>
          <w:rFonts w:eastAsia="SimSun"/>
          <w:szCs w:val="22"/>
          <w:lang w:val="en-CA"/>
        </w:rPr>
        <w:br/>
        <w:t>Int16: {-0.81%, -4.25%, -4.83%} and {</w:t>
      </w:r>
      <w:r w:rsidRPr="00891F3A">
        <w:rPr>
          <w:rFonts w:eastAsia="SimSun"/>
          <w:color w:val="000000"/>
          <w:szCs w:val="22"/>
          <w:lang w:val="en-CA"/>
          <w:rPrChange w:id="21383" w:author="Jens-Rainer Ohm" w:date="2023-05-08T12:56:00Z">
            <w:rPr>
              <w:rFonts w:eastAsia="SimSun"/>
              <w:color w:val="000000"/>
              <w:szCs w:val="22"/>
            </w:rPr>
          </w:rPrChange>
        </w:rPr>
        <w:t xml:space="preserve">-0.67%, </w:t>
      </w:r>
      <w:r w:rsidRPr="00891F3A">
        <w:rPr>
          <w:rFonts w:eastAsia="SimSun"/>
          <w:szCs w:val="22"/>
          <w:lang w:val="en-CA"/>
          <w:rPrChange w:id="21384" w:author="Jens-Rainer Ohm" w:date="2023-05-08T12:56:00Z">
            <w:rPr>
              <w:rFonts w:eastAsia="SimSun"/>
              <w:szCs w:val="22"/>
            </w:rPr>
          </w:rPrChange>
        </w:rPr>
        <w:t>-4.71%</w:t>
      </w:r>
      <w:r w:rsidRPr="00891F3A">
        <w:rPr>
          <w:rFonts w:eastAsia="SimSun"/>
          <w:szCs w:val="22"/>
          <w:lang w:val="en-CA"/>
        </w:rPr>
        <w:t xml:space="preserve">, </w:t>
      </w:r>
      <w:r w:rsidRPr="00891F3A">
        <w:rPr>
          <w:rFonts w:eastAsia="SimSun"/>
          <w:szCs w:val="22"/>
          <w:lang w:val="en-CA"/>
          <w:rPrChange w:id="21385" w:author="Jens-Rainer Ohm" w:date="2023-05-08T12:56:00Z">
            <w:rPr>
              <w:rFonts w:eastAsia="SimSun"/>
              <w:szCs w:val="22"/>
            </w:rPr>
          </w:rPrChange>
        </w:rPr>
        <w:t>-4.15</w:t>
      </w:r>
      <w:r w:rsidRPr="00891F3A">
        <w:rPr>
          <w:rFonts w:eastAsia="SimSun"/>
          <w:szCs w:val="22"/>
          <w:lang w:val="en-CA"/>
        </w:rPr>
        <w:t>%}.</w:t>
      </w:r>
    </w:p>
    <w:p w14:paraId="4537F86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 xml:space="preserve">Proponents proposed to study proposed method in the </w:t>
      </w:r>
      <w:r w:rsidRPr="00891F3A">
        <w:rPr>
          <w:rFonts w:eastAsia="SimSun"/>
          <w:szCs w:val="22"/>
          <w:highlight w:val="yellow"/>
          <w:lang w:val="en-CA"/>
        </w:rPr>
        <w:t>next round of EE1</w:t>
      </w:r>
      <w:r w:rsidRPr="00891F3A">
        <w:rPr>
          <w:rFonts w:eastAsia="SimSun"/>
          <w:szCs w:val="22"/>
          <w:lang w:val="en-CA"/>
        </w:rPr>
        <w:t>.</w:t>
      </w:r>
    </w:p>
    <w:p w14:paraId="0F40C85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CA"/>
        </w:rPr>
      </w:pPr>
      <w:r w:rsidRPr="00891F3A">
        <w:rPr>
          <w:rFonts w:eastAsia="SimSun"/>
          <w:szCs w:val="22"/>
          <w:lang w:val="en-CA"/>
        </w:rPr>
        <w:t>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BoG discussion.</w:t>
      </w:r>
    </w:p>
    <w:p w14:paraId="149F30A7" w14:textId="7861CD69" w:rsidR="00E07FDD" w:rsidRPr="00891F3A" w:rsidRDefault="00E07FDD" w:rsidP="00E07FDD">
      <w:pPr>
        <w:rPr>
          <w:lang w:val="en-CA" w:eastAsia="de-DE"/>
        </w:rPr>
      </w:pPr>
    </w:p>
    <w:p w14:paraId="61D808A2" w14:textId="1727CFFF" w:rsidR="00085B66" w:rsidRPr="00891F3A" w:rsidRDefault="00AD04C3" w:rsidP="00792EDE">
      <w:pPr>
        <w:pStyle w:val="berschrift9"/>
        <w:rPr>
          <w:sz w:val="24"/>
          <w:lang w:val="en-CA" w:eastAsia="de-DE"/>
        </w:rPr>
      </w:pPr>
      <w:r w:rsidRPr="00891F3A">
        <w:rPr>
          <w:lang w:val="en-CA"/>
          <w:rPrChange w:id="21386" w:author="Jens-Rainer Ohm" w:date="2023-05-08T12:56:00Z">
            <w:rPr/>
          </w:rPrChange>
        </w:rPr>
        <w:fldChar w:fldCharType="begin"/>
      </w:r>
      <w:r w:rsidRPr="00891F3A">
        <w:rPr>
          <w:lang w:val="en-CA"/>
          <w:rPrChange w:id="21387" w:author="Jens-Rainer Ohm" w:date="2023-05-08T12:56:00Z">
            <w:rPr/>
          </w:rPrChange>
        </w:rPr>
        <w:instrText xml:space="preserve"> HYPERLINK "https://jvet-experts.org/doc_end_user/current_document.php?id=12911" </w:instrText>
      </w:r>
      <w:r w:rsidRPr="00891F3A">
        <w:rPr>
          <w:lang w:val="en-CA"/>
          <w:rPrChange w:id="21388"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7</w:t>
      </w:r>
      <w:r w:rsidRPr="00891F3A">
        <w:rPr>
          <w:color w:val="0000FF"/>
          <w:sz w:val="24"/>
          <w:u w:val="single"/>
          <w:lang w:val="en-CA" w:eastAsia="de-DE"/>
          <w:rPrChange w:id="21389"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val="en-CA" w:eastAsia="de-DE"/>
        </w:rPr>
      </w:pPr>
    </w:p>
    <w:p w14:paraId="192792A9" w14:textId="61EB9820" w:rsidR="009142A6" w:rsidRPr="00891F3A" w:rsidRDefault="00AD04C3" w:rsidP="00E3213A">
      <w:pPr>
        <w:pStyle w:val="berschrift9"/>
        <w:rPr>
          <w:sz w:val="24"/>
          <w:lang w:val="en-CA" w:eastAsia="de-DE"/>
        </w:rPr>
      </w:pPr>
      <w:r w:rsidRPr="00891F3A">
        <w:rPr>
          <w:lang w:val="en-CA"/>
          <w:rPrChange w:id="21390" w:author="Jens-Rainer Ohm" w:date="2023-05-08T12:56:00Z">
            <w:rPr/>
          </w:rPrChange>
        </w:rPr>
        <w:fldChar w:fldCharType="begin"/>
      </w:r>
      <w:r w:rsidRPr="00891F3A">
        <w:rPr>
          <w:lang w:val="en-CA"/>
          <w:rPrChange w:id="21391" w:author="Jens-Rainer Ohm" w:date="2023-05-08T12:56:00Z">
            <w:rPr/>
          </w:rPrChange>
        </w:rPr>
        <w:instrText xml:space="preserve"> HYPERLINK "https://jvet-experts.org/doc_end_user/current_document.php?id=12801" </w:instrText>
      </w:r>
      <w:r w:rsidRPr="00891F3A">
        <w:rPr>
          <w:lang w:val="en-CA"/>
          <w:rPrChange w:id="21392"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237</w:t>
      </w:r>
      <w:r w:rsidRPr="00891F3A">
        <w:rPr>
          <w:color w:val="0000FF"/>
          <w:sz w:val="24"/>
          <w:u w:val="single"/>
          <w:lang w:val="en-CA" w:eastAsia="de-DE"/>
          <w:rPrChange w:id="21393" w:author="Jens-Rainer Ohm" w:date="2023-05-08T12:56:00Z">
            <w:rPr>
              <w:color w:val="0000FF"/>
              <w:sz w:val="24"/>
              <w:u w:val="single"/>
              <w:lang w:val="en-CA" w:eastAsia="de-DE"/>
            </w:rPr>
          </w:rPrChange>
        </w:rPr>
        <w:fldChar w:fldCharType="end"/>
      </w:r>
      <w:r w:rsidR="009142A6" w:rsidRPr="00891F3A">
        <w:rPr>
          <w:sz w:val="24"/>
          <w:lang w:val="en-CA" w:eastAsia="de-DE"/>
        </w:rPr>
        <w:t xml:space="preserve"> EE1-related: Residue input for filter set #1 [Y. Li, K. Zhang, L. Zhang (Bytedance)]</w:t>
      </w:r>
    </w:p>
    <w:p w14:paraId="2007E62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zh-CN"/>
        </w:rPr>
      </w:pPr>
      <w:r w:rsidRPr="00891F3A">
        <w:rPr>
          <w:rFonts w:eastAsia="SimSun"/>
          <w:szCs w:val="20"/>
          <w:lang w:val="en-CA"/>
        </w:rPr>
        <w:t xml:space="preserve">This contribution </w:t>
      </w:r>
      <w:r w:rsidRPr="00891F3A">
        <w:rPr>
          <w:rFonts w:eastAsia="SimSun"/>
          <w:szCs w:val="20"/>
          <w:lang w:val="en-CA" w:eastAsia="zh-CN"/>
        </w:rPr>
        <w:t xml:space="preserve">proposes to introduce the residue as additional input information for filter set #1 in NNVC. In particular, the residue between the prediction and the reconstruction is fed into the NN filter model in EE1-1.6.2.  </w:t>
      </w:r>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rPr>
        <w:t>On top of NNNC-4.0 with NN tools enabled (</w:t>
      </w:r>
      <w:r w:rsidRPr="00891F3A">
        <w:rPr>
          <w:rFonts w:eastAsia="SimSun"/>
          <w:szCs w:val="20"/>
          <w:lang w:val="en-CA"/>
          <w:rPrChange w:id="21394" w:author="Jens-Rainer Ohm" w:date="2023-05-08T12:56:00Z">
            <w:rPr>
              <w:rFonts w:eastAsia="SimSun"/>
              <w:szCs w:val="20"/>
            </w:rPr>
          </w:rPrChange>
        </w:rPr>
        <w:t xml:space="preserve">abbreviated as </w:t>
      </w:r>
      <w:r w:rsidRPr="00891F3A">
        <w:rPr>
          <w:rFonts w:eastAsia="SimSun"/>
          <w:szCs w:val="20"/>
          <w:lang w:val="en-CA"/>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eastAsia="zh-CN"/>
          <w:rPrChange w:id="21395" w:author="Jens-Rainer Ohm" w:date="2023-05-08T12:56:00Z">
            <w:rPr>
              <w:rFonts w:eastAsia="SimSun"/>
              <w:szCs w:val="20"/>
              <w:lang w:eastAsia="zh-CN"/>
            </w:rPr>
          </w:rPrChange>
        </w:rPr>
        <w:t>RA:</w:t>
      </w:r>
      <w:r w:rsidRPr="00891F3A">
        <w:rPr>
          <w:rFonts w:eastAsia="SimSun"/>
          <w:szCs w:val="20"/>
          <w:lang w:val="en-CA"/>
          <w:rPrChange w:id="21396" w:author="Jens-Rainer Ohm" w:date="2023-05-08T12:56:00Z">
            <w:rPr>
              <w:rFonts w:eastAsia="SimSun"/>
              <w:szCs w:val="20"/>
            </w:rPr>
          </w:rPrChange>
        </w:rPr>
        <w:t xml:space="preserve"> </w:t>
      </w:r>
      <w:r w:rsidRPr="00891F3A">
        <w:rPr>
          <w:rFonts w:eastAsia="SimSun"/>
          <w:szCs w:val="20"/>
          <w:lang w:val="en-CA" w:eastAsia="zh-CN"/>
          <w:rPrChange w:id="21397" w:author="Jens-Rainer Ohm" w:date="2023-05-08T12:56:00Z">
            <w:rPr>
              <w:rFonts w:eastAsia="SimSun"/>
              <w:szCs w:val="20"/>
              <w:lang w:eastAsia="zh-CN"/>
            </w:rPr>
          </w:rPrChange>
        </w:rPr>
        <w:t>{-1.78%, -3.40%, -0.87%}, EncT 101%, DecT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eastAsia="zh-CN"/>
          <w:rPrChange w:id="21398" w:author="Jens-Rainer Ohm" w:date="2023-05-08T12:56:00Z">
            <w:rPr>
              <w:rFonts w:eastAsia="SimSun"/>
              <w:szCs w:val="20"/>
              <w:lang w:eastAsia="zh-CN"/>
            </w:rPr>
          </w:rPrChange>
        </w:rPr>
        <w:lastRenderedPageBreak/>
        <w:t>LDB:</w:t>
      </w:r>
      <w:r w:rsidRPr="00891F3A">
        <w:rPr>
          <w:rFonts w:eastAsia="SimSun"/>
          <w:szCs w:val="20"/>
          <w:lang w:val="en-CA"/>
          <w:rPrChange w:id="21399" w:author="Jens-Rainer Ohm" w:date="2023-05-08T12:56:00Z">
            <w:rPr>
              <w:rFonts w:eastAsia="SimSun"/>
              <w:szCs w:val="20"/>
            </w:rPr>
          </w:rPrChange>
        </w:rPr>
        <w:t xml:space="preserve"> </w:t>
      </w:r>
      <w:r w:rsidRPr="00891F3A">
        <w:rPr>
          <w:rFonts w:eastAsia="SimSun"/>
          <w:szCs w:val="20"/>
          <w:lang w:val="en-CA" w:eastAsia="zh-CN"/>
          <w:rPrChange w:id="21400" w:author="Jens-Rainer Ohm" w:date="2023-05-08T12:56:00Z">
            <w:rPr>
              <w:rFonts w:eastAsia="SimSun"/>
              <w:szCs w:val="20"/>
              <w:lang w:eastAsia="zh-CN"/>
            </w:rPr>
          </w:rPrChange>
        </w:rPr>
        <w:t>{-2.93%, -4.87%, -1.53%}, EncT 102%, DecT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eastAsia="zh-CN"/>
          <w:rPrChange w:id="21401" w:author="Jens-Rainer Ohm" w:date="2023-05-08T12:56:00Z">
            <w:rPr>
              <w:rFonts w:eastAsia="SimSun"/>
              <w:szCs w:val="20"/>
              <w:lang w:eastAsia="zh-CN"/>
            </w:rPr>
          </w:rPrChange>
        </w:rPr>
        <w:t>AI:</w:t>
      </w:r>
      <w:r w:rsidRPr="00891F3A">
        <w:rPr>
          <w:rFonts w:eastAsia="SimSun"/>
          <w:szCs w:val="20"/>
          <w:lang w:val="en-CA"/>
          <w:rPrChange w:id="21402" w:author="Jens-Rainer Ohm" w:date="2023-05-08T12:56:00Z">
            <w:rPr>
              <w:rFonts w:eastAsia="SimSun"/>
              <w:szCs w:val="20"/>
            </w:rPr>
          </w:rPrChange>
        </w:rPr>
        <w:t xml:space="preserve"> </w:t>
      </w:r>
      <w:r w:rsidRPr="00891F3A">
        <w:rPr>
          <w:rFonts w:eastAsia="SimSun"/>
          <w:szCs w:val="20"/>
          <w:lang w:val="en-CA" w:eastAsia="zh-CN"/>
          <w:rPrChange w:id="21403" w:author="Jens-Rainer Ohm" w:date="2023-05-08T12:56:00Z">
            <w:rPr>
              <w:rFonts w:eastAsia="SimSun"/>
              <w:szCs w:val="20"/>
              <w:lang w:eastAsia="zh-CN"/>
            </w:rPr>
          </w:rPrChange>
        </w:rPr>
        <w:t>{-1.23%, -0.25%, 0.94%}, EncT 102%, DecT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eastAsia="zh-CN"/>
          <w:rPrChange w:id="21404" w:author="Jens-Rainer Ohm" w:date="2023-05-08T12:56:00Z">
            <w:rPr>
              <w:rFonts w:eastAsia="SimSun"/>
              <w:szCs w:val="20"/>
              <w:lang w:eastAsia="zh-CN"/>
            </w:rPr>
          </w:rPrChange>
        </w:rPr>
        <w:t>RA:</w:t>
      </w:r>
      <w:r w:rsidRPr="00891F3A">
        <w:rPr>
          <w:rFonts w:eastAsia="SimSun"/>
          <w:szCs w:val="20"/>
          <w:lang w:val="en-CA"/>
          <w:rPrChange w:id="21405" w:author="Jens-Rainer Ohm" w:date="2023-05-08T12:56:00Z">
            <w:rPr>
              <w:rFonts w:eastAsia="SimSun"/>
              <w:szCs w:val="20"/>
            </w:rPr>
          </w:rPrChange>
        </w:rPr>
        <w:t xml:space="preserve"> </w:t>
      </w:r>
      <w:r w:rsidRPr="00891F3A">
        <w:rPr>
          <w:rFonts w:eastAsia="SimSun"/>
          <w:szCs w:val="20"/>
          <w:lang w:val="en-CA" w:eastAsia="zh-CN"/>
          <w:rPrChange w:id="21406" w:author="Jens-Rainer Ohm" w:date="2023-05-08T12:56:00Z">
            <w:rPr>
              <w:rFonts w:eastAsia="SimSun"/>
              <w:szCs w:val="20"/>
              <w:lang w:eastAsia="zh-CN"/>
            </w:rPr>
          </w:rPrChange>
        </w:rPr>
        <w:t>{-0.13%, -0.01%, -0.01%}, EncT 102%, DecT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rPr>
      </w:pPr>
      <w:r w:rsidRPr="00891F3A">
        <w:rPr>
          <w:rFonts w:eastAsia="SimSun"/>
          <w:szCs w:val="20"/>
          <w:lang w:val="en-CA" w:eastAsia="zh-CN"/>
          <w:rPrChange w:id="21407" w:author="Jens-Rainer Ohm" w:date="2023-05-08T12:56:00Z">
            <w:rPr>
              <w:rFonts w:eastAsia="SimSun"/>
              <w:szCs w:val="20"/>
              <w:lang w:eastAsia="zh-CN"/>
            </w:rPr>
          </w:rPrChange>
        </w:rPr>
        <w:t>LDB:</w:t>
      </w:r>
      <w:r w:rsidRPr="00891F3A">
        <w:rPr>
          <w:rFonts w:eastAsia="SimSun"/>
          <w:szCs w:val="20"/>
          <w:lang w:val="en-CA"/>
          <w:rPrChange w:id="21408" w:author="Jens-Rainer Ohm" w:date="2023-05-08T12:56:00Z">
            <w:rPr>
              <w:rFonts w:eastAsia="SimSun"/>
              <w:szCs w:val="20"/>
            </w:rPr>
          </w:rPrChange>
        </w:rPr>
        <w:t xml:space="preserve"> </w:t>
      </w:r>
      <w:r w:rsidRPr="00891F3A">
        <w:rPr>
          <w:rFonts w:eastAsia="SimSun"/>
          <w:szCs w:val="20"/>
          <w:lang w:val="en-CA" w:eastAsia="zh-CN"/>
          <w:rPrChange w:id="21409" w:author="Jens-Rainer Ohm" w:date="2023-05-08T12:56:00Z">
            <w:rPr>
              <w:rFonts w:eastAsia="SimSun"/>
              <w:szCs w:val="20"/>
              <w:lang w:eastAsia="zh-CN"/>
            </w:rPr>
          </w:rPrChange>
        </w:rPr>
        <w:t>{-0.22%, 0.19%, -0.03%}, EncT 102%, DecT 102%</w:t>
      </w:r>
    </w:p>
    <w:p w14:paraId="35F2E42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val="en-CA" w:eastAsia="zh-CN"/>
          <w:rPrChange w:id="21410" w:author="Jens-Rainer Ohm" w:date="2023-05-08T12:56:00Z">
            <w:rPr>
              <w:rFonts w:eastAsia="SimSun"/>
              <w:szCs w:val="20"/>
              <w:lang w:eastAsia="zh-CN"/>
            </w:rPr>
          </w:rPrChange>
        </w:rPr>
      </w:pPr>
      <w:r w:rsidRPr="00891F3A">
        <w:rPr>
          <w:rFonts w:eastAsia="SimSun"/>
          <w:szCs w:val="20"/>
          <w:lang w:val="en-CA" w:eastAsia="zh-CN"/>
          <w:rPrChange w:id="21411" w:author="Jens-Rainer Ohm" w:date="2023-05-08T12:56:00Z">
            <w:rPr>
              <w:rFonts w:eastAsia="SimSun"/>
              <w:szCs w:val="20"/>
              <w:lang w:eastAsia="zh-CN"/>
            </w:rPr>
          </w:rPrChange>
        </w:rPr>
        <w:t>AI:</w:t>
      </w:r>
      <w:r w:rsidRPr="00891F3A">
        <w:rPr>
          <w:rFonts w:eastAsia="SimSun"/>
          <w:szCs w:val="20"/>
          <w:lang w:val="en-CA"/>
          <w:rPrChange w:id="21412" w:author="Jens-Rainer Ohm" w:date="2023-05-08T12:56:00Z">
            <w:rPr>
              <w:rFonts w:eastAsia="SimSun"/>
              <w:szCs w:val="20"/>
            </w:rPr>
          </w:rPrChange>
        </w:rPr>
        <w:t xml:space="preserve"> </w:t>
      </w:r>
      <w:r w:rsidRPr="00891F3A">
        <w:rPr>
          <w:rFonts w:eastAsia="SimSun"/>
          <w:szCs w:val="20"/>
          <w:lang w:val="en-CA" w:eastAsia="zh-CN"/>
          <w:rPrChange w:id="21413" w:author="Jens-Rainer Ohm" w:date="2023-05-08T12:56:00Z">
            <w:rPr>
              <w:rFonts w:eastAsia="SimSun"/>
              <w:szCs w:val="20"/>
              <w:lang w:eastAsia="zh-CN"/>
            </w:rPr>
          </w:rPrChange>
        </w:rPr>
        <w:t>{-0.20%, 0.68%, 0.37%}, EncT 100%, DecT 102%</w:t>
      </w:r>
    </w:p>
    <w:p w14:paraId="4226C6CA" w14:textId="7EBF3443"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noProof/>
          <w:szCs w:val="20"/>
          <w:lang w:val="en-CA"/>
        </w:rPr>
      </w:pPr>
      <w:r w:rsidRPr="00891F3A">
        <w:rPr>
          <w:rFonts w:eastAsia="SimSun"/>
          <w:noProof/>
          <w:szCs w:val="20"/>
          <w:highlight w:val="yellow"/>
          <w:u w:val="single"/>
          <w:lang w:val="en-CA"/>
        </w:rPr>
        <w:t>BoG Recommended</w:t>
      </w:r>
      <w:r w:rsidRPr="00891F3A">
        <w:rPr>
          <w:rFonts w:eastAsia="SimSun"/>
          <w:noProof/>
          <w:szCs w:val="20"/>
          <w:lang w:val="en-CA"/>
        </w:rPr>
        <w:t xml:space="preserve"> to study this aspect in EE1 on top of unified filter architecture, incuding replacement of prediction by residual.</w:t>
      </w:r>
    </w:p>
    <w:p w14:paraId="2637E615" w14:textId="77777777" w:rsidR="00D35E53" w:rsidRPr="00891F3A" w:rsidRDefault="00D35E53" w:rsidP="002119FB">
      <w:pPr>
        <w:rPr>
          <w:lang w:val="en-CA" w:eastAsia="de-DE"/>
        </w:rPr>
      </w:pPr>
    </w:p>
    <w:p w14:paraId="2A197FA3" w14:textId="6D632055" w:rsidR="00D35E53" w:rsidRPr="00891F3A" w:rsidRDefault="00AD04C3" w:rsidP="002119FB">
      <w:pPr>
        <w:pStyle w:val="berschrift9"/>
        <w:rPr>
          <w:sz w:val="24"/>
          <w:lang w:val="en-CA" w:eastAsia="de-DE"/>
        </w:rPr>
      </w:pPr>
      <w:r w:rsidRPr="00891F3A">
        <w:rPr>
          <w:lang w:val="en-CA"/>
          <w:rPrChange w:id="21414" w:author="Jens-Rainer Ohm" w:date="2023-05-08T12:56:00Z">
            <w:rPr/>
          </w:rPrChange>
        </w:rPr>
        <w:fldChar w:fldCharType="begin"/>
      </w:r>
      <w:r w:rsidRPr="00891F3A">
        <w:rPr>
          <w:lang w:val="en-CA"/>
          <w:rPrChange w:id="21415" w:author="Jens-Rainer Ohm" w:date="2023-05-08T12:56:00Z">
            <w:rPr/>
          </w:rPrChange>
        </w:rPr>
        <w:instrText xml:space="preserve"> HYPERLINK "https://jvet-experts.org/doc_end_user/current_document.php?id=12941" </w:instrText>
      </w:r>
      <w:r w:rsidRPr="00891F3A">
        <w:rPr>
          <w:lang w:val="en-CA"/>
          <w:rPrChange w:id="21416"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77</w:t>
      </w:r>
      <w:r w:rsidRPr="00891F3A">
        <w:rPr>
          <w:color w:val="0000FF"/>
          <w:sz w:val="24"/>
          <w:u w:val="single"/>
          <w:lang w:val="en-CA" w:eastAsia="de-DE"/>
          <w:rPrChange w:id="21417" w:author="Jens-Rainer Ohm" w:date="2023-05-08T12:56:00Z">
            <w:rPr>
              <w:color w:val="0000FF"/>
              <w:sz w:val="24"/>
              <w:u w:val="single"/>
              <w:lang w:val="en-CA" w:eastAsia="de-DE"/>
            </w:rPr>
          </w:rPrChange>
        </w:rPr>
        <w:fldChar w:fldCharType="end"/>
      </w:r>
      <w:r w:rsidR="00D35E53" w:rsidRPr="00891F3A">
        <w:rPr>
          <w:sz w:val="24"/>
          <w:lang w:val="en-CA" w:eastAsia="de-DE"/>
        </w:rPr>
        <w:t xml:space="preserve"> On unified NN filter design for NNVC high performance tier [Y. Li, J. Li, C. Lin, K. Zhang, L. Zhang (Bytedance), S. Eadie, Y. Li, D. Rusanovskyy, M. Karczewicz (Qualcomm)] [late]</w:t>
      </w:r>
    </w:p>
    <w:p w14:paraId="688581A9" w14:textId="77777777" w:rsidR="00ED1475" w:rsidRPr="00891F3A" w:rsidRDefault="00ED1475" w:rsidP="00ED1475">
      <w:pPr>
        <w:adjustRightInd w:val="0"/>
        <w:snapToGrid w:val="0"/>
        <w:spacing w:line="259" w:lineRule="auto"/>
        <w:rPr>
          <w:rFonts w:eastAsia="SimSun"/>
          <w:bCs/>
          <w:noProof/>
          <w:sz w:val="20"/>
          <w:szCs w:val="20"/>
          <w:lang w:val="en-CA" w:eastAsia="zh-CN"/>
          <w:rPrChange w:id="21418"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1419" w:author="Jens-Rainer Ohm" w:date="2023-05-08T12:56:00Z">
            <w:rPr>
              <w:rFonts w:eastAsia="SimSun"/>
              <w:bCs/>
              <w:noProof/>
              <w:sz w:val="20"/>
              <w:szCs w:val="20"/>
              <w:lang w:eastAsia="zh-CN"/>
            </w:rPr>
          </w:rPrChange>
        </w:rPr>
        <w:t>Two versions of unified NNVC filter for high performance tier suggested: w/o and with transformers. Proposed design accumulates benefits of almost all EE1 tests.</w:t>
      </w:r>
    </w:p>
    <w:p w14:paraId="64CC26DB" w14:textId="77777777" w:rsidR="00ED1475" w:rsidRPr="00891F3A" w:rsidRDefault="00ED1475" w:rsidP="00ED1475">
      <w:pPr>
        <w:adjustRightInd w:val="0"/>
        <w:snapToGrid w:val="0"/>
        <w:spacing w:line="259" w:lineRule="auto"/>
        <w:jc w:val="center"/>
        <w:rPr>
          <w:rFonts w:eastAsia="SimSun"/>
          <w:bCs/>
          <w:noProof/>
          <w:sz w:val="20"/>
          <w:szCs w:val="20"/>
          <w:lang w:val="en-CA" w:eastAsia="zh-CN"/>
          <w:rPrChange w:id="21420" w:author="Jens-Rainer Ohm" w:date="2023-05-08T12:56:00Z">
            <w:rPr>
              <w:rFonts w:eastAsia="SimSun"/>
              <w:bCs/>
              <w:noProof/>
              <w:sz w:val="20"/>
              <w:szCs w:val="20"/>
              <w:lang w:eastAsia="zh-CN"/>
            </w:rPr>
          </w:rPrChange>
        </w:rPr>
      </w:pPr>
      <w:r w:rsidRPr="00891F3A">
        <w:rPr>
          <w:rFonts w:eastAsia="SimSun"/>
          <w:bCs/>
          <w:noProof/>
          <w:sz w:val="20"/>
          <w:szCs w:val="20"/>
          <w:lang w:val="en-CA"/>
          <w:rPrChange w:id="21421" w:author="Jens-Rainer Ohm" w:date="2023-05-08T12:56:00Z">
            <w:rPr>
              <w:rFonts w:eastAsia="SimSun"/>
              <w:bCs/>
              <w:noProof/>
              <w:sz w:val="20"/>
              <w:szCs w:val="20"/>
            </w:rPr>
          </w:rPrChange>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Pr>
        <w:rPr>
          <w:lang w:val="en-CA"/>
        </w:rPr>
      </w:pPr>
    </w:p>
    <w:p w14:paraId="7B7CEE0B" w14:textId="77777777" w:rsidR="00D35E53" w:rsidRPr="00891F3A" w:rsidRDefault="00AD04C3" w:rsidP="002119FB">
      <w:pPr>
        <w:pStyle w:val="berschrift9"/>
        <w:rPr>
          <w:sz w:val="24"/>
          <w:lang w:val="en-CA" w:eastAsia="de-DE"/>
        </w:rPr>
      </w:pPr>
      <w:r w:rsidRPr="00891F3A">
        <w:rPr>
          <w:lang w:val="en-CA"/>
          <w:rPrChange w:id="21422" w:author="Jens-Rainer Ohm" w:date="2023-05-08T12:56:00Z">
            <w:rPr/>
          </w:rPrChange>
        </w:rPr>
        <w:fldChar w:fldCharType="begin"/>
      </w:r>
      <w:r w:rsidRPr="00891F3A">
        <w:rPr>
          <w:lang w:val="en-CA"/>
          <w:rPrChange w:id="21423" w:author="Jens-Rainer Ohm" w:date="2023-05-08T12:56:00Z">
            <w:rPr/>
          </w:rPrChange>
        </w:rPr>
        <w:instrText xml:space="preserve"> HYPERLINK "https://jvet-experts.org/doc_end_user/current_document.php?id=12943" </w:instrText>
      </w:r>
      <w:r w:rsidRPr="00891F3A">
        <w:rPr>
          <w:lang w:val="en-CA"/>
          <w:rPrChange w:id="21424"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79</w:t>
      </w:r>
      <w:r w:rsidRPr="00891F3A">
        <w:rPr>
          <w:color w:val="0000FF"/>
          <w:sz w:val="24"/>
          <w:u w:val="single"/>
          <w:lang w:val="en-CA" w:eastAsia="de-DE"/>
          <w:rPrChange w:id="21425" w:author="Jens-Rainer Ohm" w:date="2023-05-08T12:56:00Z">
            <w:rPr>
              <w:color w:val="0000FF"/>
              <w:sz w:val="24"/>
              <w:u w:val="single"/>
              <w:lang w:val="en-CA" w:eastAsia="de-DE"/>
            </w:rPr>
          </w:rPrChange>
        </w:rPr>
        <w:fldChar w:fldCharType="end"/>
      </w:r>
      <w:r w:rsidR="00D35E53" w:rsidRPr="00891F3A">
        <w:rPr>
          <w:sz w:val="24"/>
          <w:lang w:val="en-CA" w:eastAsia="de-DE"/>
        </w:rPr>
        <w:t xml:space="preserve"> AHG11: Unified NNLF solution for high operation point [R. Chang, L. Wang, X. Xu, S. Liu (Tencent)] [late]</w:t>
      </w:r>
    </w:p>
    <w:p w14:paraId="259EBAC6" w14:textId="77777777" w:rsidR="00ED1475" w:rsidRPr="00891F3A" w:rsidRDefault="00ED1475" w:rsidP="00ED1475">
      <w:pPr>
        <w:adjustRightInd w:val="0"/>
        <w:snapToGrid w:val="0"/>
        <w:spacing w:line="259" w:lineRule="auto"/>
        <w:rPr>
          <w:rFonts w:eastAsia="SimSun"/>
          <w:bCs/>
          <w:noProof/>
          <w:sz w:val="20"/>
          <w:szCs w:val="20"/>
          <w:lang w:val="en-CA" w:eastAsia="zh-CN"/>
          <w:rPrChange w:id="21426" w:author="Jens-Rainer Ohm" w:date="2023-05-08T12:56:00Z">
            <w:rPr>
              <w:rFonts w:eastAsia="SimSun"/>
              <w:bCs/>
              <w:noProof/>
              <w:sz w:val="20"/>
              <w:szCs w:val="20"/>
              <w:lang w:eastAsia="zh-CN"/>
            </w:rPr>
          </w:rPrChange>
        </w:rPr>
      </w:pPr>
      <w:r w:rsidRPr="00891F3A">
        <w:rPr>
          <w:rFonts w:eastAsia="SimSun"/>
          <w:bCs/>
          <w:noProof/>
          <w:sz w:val="20"/>
          <w:szCs w:val="20"/>
          <w:lang w:val="en-CA" w:eastAsia="zh-CN"/>
          <w:rPrChange w:id="21427" w:author="Jens-Rainer Ohm" w:date="2023-05-08T12:56:00Z">
            <w:rPr>
              <w:rFonts w:eastAsia="SimSun"/>
              <w:bCs/>
              <w:noProof/>
              <w:sz w:val="20"/>
              <w:szCs w:val="20"/>
              <w:lang w:eastAsia="zh-CN"/>
            </w:rPr>
          </w:rPrChange>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lang w:val="en-CA"/>
        </w:rPr>
      </w:pPr>
      <w:r w:rsidRPr="00891F3A">
        <w:rPr>
          <w:rFonts w:eastAsia="SimSun"/>
          <w:noProof/>
          <w:szCs w:val="20"/>
          <w:lang w:val="en-CA"/>
          <w:rPrChange w:id="21428" w:author="Jens-Rainer Ohm" w:date="2023-05-08T12:56:00Z">
            <w:rPr>
              <w:rFonts w:eastAsia="SimSun"/>
              <w:noProof/>
              <w:szCs w:val="20"/>
            </w:rPr>
          </w:rPrChange>
        </w:rPr>
        <w:lastRenderedPageBreak/>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561"/>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Pr>
        <w:rPr>
          <w:lang w:val="en-CA"/>
        </w:rPr>
      </w:pPr>
    </w:p>
    <w:p w14:paraId="1AE6F005" w14:textId="16E0C96F" w:rsidR="00B0633D" w:rsidRPr="00891F3A" w:rsidRDefault="00B0633D" w:rsidP="00B0633D">
      <w:pPr>
        <w:pStyle w:val="berschrift3"/>
        <w:rPr>
          <w:lang w:val="en-CA"/>
        </w:rPr>
      </w:pPr>
      <w:bookmarkStart w:id="21429" w:name="_Ref119780062"/>
      <w:bookmarkStart w:id="21430" w:name="_Ref127376989"/>
      <w:r w:rsidRPr="00891F3A">
        <w:rPr>
          <w:lang w:val="en-CA"/>
        </w:rPr>
        <w:t>Improvements of NNVC software beyond EE1</w:t>
      </w:r>
      <w:bookmarkEnd w:id="21429"/>
      <w:r w:rsidR="003C27EC" w:rsidRPr="00891F3A">
        <w:rPr>
          <w:lang w:val="en-CA"/>
        </w:rPr>
        <w:t xml:space="preserve"> (</w:t>
      </w:r>
      <w:r w:rsidR="004A3483" w:rsidRPr="00891F3A">
        <w:rPr>
          <w:lang w:val="en-CA"/>
        </w:rPr>
        <w:t>7</w:t>
      </w:r>
      <w:r w:rsidR="003C27EC" w:rsidRPr="00891F3A">
        <w:rPr>
          <w:lang w:val="en-CA"/>
        </w:rPr>
        <w:t>)</w:t>
      </w:r>
      <w:bookmarkEnd w:id="21430"/>
    </w:p>
    <w:p w14:paraId="50926A20" w14:textId="5B559B8E" w:rsidR="001D63D5" w:rsidRPr="00891F3A" w:rsidRDefault="001D63D5" w:rsidP="001D63D5">
      <w:pPr>
        <w:rPr>
          <w:lang w:val="en-CA"/>
        </w:rPr>
      </w:pPr>
      <w:r w:rsidRPr="00891F3A">
        <w:rPr>
          <w:lang w:val="en-CA"/>
        </w:rPr>
        <w:t xml:space="preserve">Contributions in this area were discussed at </w:t>
      </w:r>
      <w:r w:rsidR="001B1F3D" w:rsidRPr="00891F3A">
        <w:rPr>
          <w:lang w:val="en-CA"/>
        </w:rPr>
        <w:t>1100</w:t>
      </w:r>
      <w:r w:rsidRPr="00891F3A">
        <w:rPr>
          <w:lang w:val="en-CA"/>
        </w:rPr>
        <w:t>–</w:t>
      </w:r>
      <w:r w:rsidR="00437F72" w:rsidRPr="00891F3A">
        <w:rPr>
          <w:lang w:val="en-CA"/>
        </w:rPr>
        <w:t xml:space="preserve">1250 </w:t>
      </w:r>
      <w:r w:rsidRPr="00891F3A">
        <w:rPr>
          <w:lang w:val="en-CA"/>
        </w:rPr>
        <w:t xml:space="preserve">on </w:t>
      </w:r>
      <w:r w:rsidR="002A4F0B" w:rsidRPr="00891F3A">
        <w:rPr>
          <w:lang w:val="en-CA"/>
        </w:rPr>
        <w:t>Saturday 2</w:t>
      </w:r>
      <w:r w:rsidR="002E5196" w:rsidRPr="00891F3A">
        <w:rPr>
          <w:lang w:val="en-CA"/>
        </w:rPr>
        <w:t xml:space="preserve">2 </w:t>
      </w:r>
      <w:r w:rsidRPr="00891F3A">
        <w:rPr>
          <w:lang w:val="en-CA"/>
        </w:rPr>
        <w:t>April 2023 (chaired by JRO).</w:t>
      </w:r>
    </w:p>
    <w:p w14:paraId="7C2EEAEF" w14:textId="77777777" w:rsidR="00030B84" w:rsidRPr="00891F3A" w:rsidRDefault="00AD04C3" w:rsidP="00030B84">
      <w:pPr>
        <w:pStyle w:val="berschrift9"/>
        <w:rPr>
          <w:sz w:val="24"/>
          <w:lang w:val="en-CA" w:eastAsia="de-DE"/>
        </w:rPr>
      </w:pPr>
      <w:r w:rsidRPr="00891F3A">
        <w:rPr>
          <w:lang w:val="en-CA"/>
          <w:rPrChange w:id="21431" w:author="Jens-Rainer Ohm" w:date="2023-05-08T12:56:00Z">
            <w:rPr/>
          </w:rPrChange>
        </w:rPr>
        <w:fldChar w:fldCharType="begin"/>
      </w:r>
      <w:r w:rsidRPr="00891F3A">
        <w:rPr>
          <w:lang w:val="en-CA"/>
          <w:rPrChange w:id="21432" w:author="Jens-Rainer Ohm" w:date="2023-05-08T12:56:00Z">
            <w:rPr/>
          </w:rPrChange>
        </w:rPr>
        <w:instrText xml:space="preserve"> HYPERLINK "https://jvet-experts.org/doc_end_user/current_document.php?id=12597" </w:instrText>
      </w:r>
      <w:r w:rsidRPr="00891F3A">
        <w:rPr>
          <w:lang w:val="en-CA"/>
          <w:rPrChange w:id="21433" w:author="Jens-Rainer Ohm" w:date="2023-05-08T12:56:00Z">
            <w:rPr>
              <w:color w:val="0000FF"/>
              <w:sz w:val="24"/>
              <w:u w:val="single"/>
              <w:lang w:val="en-CA" w:eastAsia="de-DE"/>
            </w:rPr>
          </w:rPrChange>
        </w:rPr>
        <w:fldChar w:fldCharType="separate"/>
      </w:r>
      <w:r w:rsidR="00030B84" w:rsidRPr="00891F3A">
        <w:rPr>
          <w:color w:val="0000FF"/>
          <w:sz w:val="24"/>
          <w:u w:val="single"/>
          <w:lang w:val="en-CA" w:eastAsia="de-DE"/>
        </w:rPr>
        <w:t>JVET-AD0050</w:t>
      </w:r>
      <w:r w:rsidRPr="00891F3A">
        <w:rPr>
          <w:color w:val="0000FF"/>
          <w:sz w:val="24"/>
          <w:u w:val="single"/>
          <w:lang w:val="en-CA" w:eastAsia="de-DE"/>
          <w:rPrChange w:id="21434" w:author="Jens-Rainer Ohm" w:date="2023-05-08T12:56:00Z">
            <w:rPr>
              <w:color w:val="0000FF"/>
              <w:sz w:val="24"/>
              <w:u w:val="single"/>
              <w:lang w:val="en-CA" w:eastAsia="de-DE"/>
            </w:rPr>
          </w:rPrChange>
        </w:rPr>
        <w:fldChar w:fldCharType="end"/>
      </w:r>
      <w:r w:rsidR="00030B84" w:rsidRPr="00891F3A">
        <w:rPr>
          <w:sz w:val="24"/>
          <w:lang w:val="en-CA" w:eastAsia="de-DE"/>
        </w:rPr>
        <w:t xml:space="preserve"> AHG11/AHG14: Fix input QP for NN filter set #1 [D. Liu, J. Ström, K. Andersson (Ericsson)]</w:t>
      </w:r>
    </w:p>
    <w:p w14:paraId="1D8D8CB7" w14:textId="77777777" w:rsidR="002A4F0B" w:rsidRPr="00891F3A" w:rsidRDefault="002A4F0B" w:rsidP="002A4F0B">
      <w:pPr>
        <w:rPr>
          <w:lang w:val="en-CA"/>
          <w:rPrChange w:id="21435" w:author="Jens-Rainer Ohm" w:date="2023-05-08T12:56:00Z">
            <w:rPr/>
          </w:rPrChange>
        </w:rPr>
      </w:pPr>
      <w:r w:rsidRPr="00891F3A">
        <w:rPr>
          <w:lang w:val="en-CA"/>
        </w:rPr>
        <w:t xml:space="preserve">In the current NNVC-4.0 software, the input QP to the filter set #1 network uses the sequence QP for inter slices and the slice QP for intra slices. </w:t>
      </w:r>
      <w:r w:rsidRPr="00891F3A">
        <w:rPr>
          <w:lang w:val="en-CA"/>
          <w:rPrChange w:id="21436" w:author="Jens-Rainer Ohm" w:date="2023-05-08T12:56:00Z">
            <w:rPr/>
          </w:rPrChange>
        </w:rP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891F3A" w:rsidRDefault="002A4F0B" w:rsidP="002A4F0B">
      <w:pPr>
        <w:rPr>
          <w:lang w:val="en-CA"/>
          <w:rPrChange w:id="21437" w:author="Jens-Rainer Ohm" w:date="2023-05-08T12:56:00Z">
            <w:rPr/>
          </w:rPrChange>
        </w:rPr>
      </w:pPr>
      <w:r w:rsidRPr="00891F3A">
        <w:rPr>
          <w:lang w:val="en-CA"/>
          <w:rPrChange w:id="21438" w:author="Jens-Rainer Ohm" w:date="2023-05-08T12:56:00Z">
            <w:rPr/>
          </w:rPrChange>
        </w:rPr>
        <w:t>Fix over of NNVC-4.0 filter set #1</w:t>
      </w:r>
    </w:p>
    <w:p w14:paraId="16C0CD76" w14:textId="77777777" w:rsidR="002A4F0B" w:rsidRPr="00891F3A" w:rsidRDefault="002A4F0B" w:rsidP="002A4F0B">
      <w:pPr>
        <w:rPr>
          <w:lang w:val="en-CA"/>
          <w:rPrChange w:id="21439" w:author="Jens-Rainer Ohm" w:date="2023-05-08T12:56:00Z">
            <w:rPr/>
          </w:rPrChange>
        </w:rPr>
      </w:pPr>
      <w:r w:rsidRPr="00891F3A">
        <w:rPr>
          <w:lang w:val="en-CA"/>
          <w:rPrChange w:id="21440" w:author="Jens-Rainer Ohm" w:date="2023-05-08T12:56:00Z">
            <w:rPr/>
          </w:rPrChange>
        </w:rPr>
        <w:t>RA {-0.23%, 0.44%, 0.52%}, LDB { -0.92%, -0.62%, -0.73%}</w:t>
      </w:r>
    </w:p>
    <w:p w14:paraId="7D96EE99" w14:textId="77777777" w:rsidR="002A4F0B" w:rsidRPr="00891F3A" w:rsidRDefault="002A4F0B" w:rsidP="002A4F0B">
      <w:pPr>
        <w:rPr>
          <w:lang w:val="en-CA"/>
          <w:rPrChange w:id="21441" w:author="Jens-Rainer Ohm" w:date="2023-05-08T12:56:00Z">
            <w:rPr/>
          </w:rPrChange>
        </w:rPr>
      </w:pPr>
      <w:r w:rsidRPr="00891F3A">
        <w:rPr>
          <w:lang w:val="en-CA"/>
          <w:rPrChange w:id="21442" w:author="Jens-Rainer Ohm" w:date="2023-05-08T12:56:00Z">
            <w:rPr/>
          </w:rPrChange>
        </w:rPr>
        <w:t>Fix over of NNVC-4.0</w:t>
      </w:r>
    </w:p>
    <w:p w14:paraId="224C4F68" w14:textId="77777777" w:rsidR="002A4F0B" w:rsidRPr="00891F3A" w:rsidRDefault="002A4F0B" w:rsidP="002A4F0B">
      <w:pPr>
        <w:rPr>
          <w:lang w:val="en-CA"/>
          <w:rPrChange w:id="21443" w:author="Jens-Rainer Ohm" w:date="2023-05-08T12:56:00Z">
            <w:rPr/>
          </w:rPrChange>
        </w:rPr>
      </w:pPr>
      <w:r w:rsidRPr="00891F3A">
        <w:rPr>
          <w:lang w:val="en-CA"/>
          <w:rPrChange w:id="21444" w:author="Jens-Rainer Ohm" w:date="2023-05-08T12:56:00Z">
            <w:rPr/>
          </w:rPrChange>
        </w:rPr>
        <w:t>RA {-9.81%, -20.57%, -21.06%}, LDB { -9.13%, -21.24%, -21.29%}</w:t>
      </w:r>
    </w:p>
    <w:p w14:paraId="648F0AF1" w14:textId="77777777" w:rsidR="002A4F0B" w:rsidRPr="00891F3A" w:rsidRDefault="002A4F0B" w:rsidP="002A4F0B">
      <w:pPr>
        <w:rPr>
          <w:lang w:val="en-CA"/>
          <w:rPrChange w:id="21445" w:author="Jens-Rainer Ohm" w:date="2023-05-08T12:56:00Z">
            <w:rPr/>
          </w:rPrChange>
        </w:rPr>
      </w:pPr>
      <w:r w:rsidRPr="00891F3A">
        <w:rPr>
          <w:lang w:val="en-CA"/>
          <w:rPrChange w:id="21446" w:author="Jens-Rainer Ohm" w:date="2023-05-08T12:56:00Z">
            <w:rPr/>
          </w:rPrChange>
        </w:rPr>
        <w:t>V2 updates the result excel sheets by using the new template from JVET-AC2016.</w:t>
      </w:r>
    </w:p>
    <w:p w14:paraId="2EF7C5FE" w14:textId="77777777" w:rsidR="00030B84" w:rsidRPr="00891F3A" w:rsidRDefault="00030B84" w:rsidP="00030B84">
      <w:pPr>
        <w:rPr>
          <w:lang w:val="en-CA" w:eastAsia="de-DE"/>
          <w:rPrChange w:id="21447" w:author="Jens-Rainer Ohm" w:date="2023-05-08T12:56:00Z">
            <w:rPr>
              <w:lang w:eastAsia="de-DE"/>
            </w:rPr>
          </w:rPrChange>
        </w:rPr>
      </w:pPr>
    </w:p>
    <w:p w14:paraId="6F85D450" w14:textId="391F883C" w:rsidR="00030B84" w:rsidRPr="00891F3A" w:rsidRDefault="00220CEC" w:rsidP="001D63D5">
      <w:pPr>
        <w:rPr>
          <w:lang w:val="en-CA"/>
        </w:rPr>
      </w:pPr>
      <w:r w:rsidRPr="00891F3A">
        <w:rPr>
          <w:lang w:val="en-CA"/>
        </w:rPr>
        <w:t xml:space="preserve">It is reported by the cross-checker that the results have been verified, </w:t>
      </w:r>
      <w:proofErr w:type="gramStart"/>
      <w:r w:rsidRPr="00891F3A">
        <w:rPr>
          <w:lang w:val="en-CA"/>
        </w:rPr>
        <w:t>No</w:t>
      </w:r>
      <w:proofErr w:type="gramEnd"/>
      <w:r w:rsidRPr="00891F3A">
        <w:rPr>
          <w:lang w:val="en-CA"/>
        </w:rPr>
        <w:t xml:space="preserve"> re-training is needed. Obvious bug fix of implementation, since the filter was trained as if the NN would use the QP input in this </w:t>
      </w:r>
      <w:proofErr w:type="gramStart"/>
      <w:r w:rsidRPr="00891F3A">
        <w:rPr>
          <w:lang w:val="en-CA"/>
        </w:rPr>
        <w:t>way..</w:t>
      </w:r>
      <w:proofErr w:type="gramEnd"/>
    </w:p>
    <w:p w14:paraId="77873AC1" w14:textId="52BD2BE1" w:rsidR="00220CEC" w:rsidRPr="00891F3A" w:rsidRDefault="00220CEC" w:rsidP="001D63D5">
      <w:pPr>
        <w:rPr>
          <w:lang w:val="en-CA"/>
        </w:rPr>
      </w:pPr>
      <w:proofErr w:type="gramStart"/>
      <w:r w:rsidRPr="00891F3A">
        <w:rPr>
          <w:highlight w:val="yellow"/>
          <w:lang w:val="en-CA"/>
        </w:rPr>
        <w:t>Decision(</w:t>
      </w:r>
      <w:proofErr w:type="gramEnd"/>
      <w:r w:rsidRPr="00891F3A">
        <w:rPr>
          <w:highlight w:val="yellow"/>
          <w:lang w:val="en-CA"/>
        </w:rPr>
        <w:t>SW/BF)</w:t>
      </w:r>
      <w:r w:rsidRPr="00891F3A">
        <w:rPr>
          <w:lang w:val="en-CA"/>
        </w:rPr>
        <w:t>: Adopt JVET-AD0050</w:t>
      </w:r>
    </w:p>
    <w:p w14:paraId="19CD4E76" w14:textId="77777777" w:rsidR="00220CEC" w:rsidRPr="00891F3A" w:rsidRDefault="00220CEC" w:rsidP="001D63D5">
      <w:pPr>
        <w:rPr>
          <w:lang w:val="en-CA"/>
        </w:rPr>
      </w:pPr>
    </w:p>
    <w:p w14:paraId="4CBBF9B9" w14:textId="5CA5C8BC" w:rsidR="00C36145" w:rsidRPr="00891F3A" w:rsidRDefault="00AD04C3" w:rsidP="00E3213A">
      <w:pPr>
        <w:pStyle w:val="berschrift9"/>
        <w:rPr>
          <w:sz w:val="24"/>
          <w:lang w:val="en-CA" w:eastAsia="de-DE"/>
        </w:rPr>
      </w:pPr>
      <w:r w:rsidRPr="00891F3A">
        <w:rPr>
          <w:lang w:val="en-CA"/>
          <w:rPrChange w:id="21448" w:author="Jens-Rainer Ohm" w:date="2023-05-08T12:56:00Z">
            <w:rPr/>
          </w:rPrChange>
        </w:rPr>
        <w:fldChar w:fldCharType="begin"/>
      </w:r>
      <w:r w:rsidRPr="00891F3A">
        <w:rPr>
          <w:lang w:val="en-CA"/>
          <w:rPrChange w:id="21449" w:author="Jens-Rainer Ohm" w:date="2023-05-08T12:56:00Z">
            <w:rPr/>
          </w:rPrChange>
        </w:rPr>
        <w:instrText xml:space="preserve"> HYPERLINK "https://jvet-experts.org/doc_end_user/current_document.php?id=12660" </w:instrText>
      </w:r>
      <w:r w:rsidRPr="00891F3A">
        <w:rPr>
          <w:lang w:val="en-CA"/>
          <w:rPrChange w:id="21450"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09</w:t>
      </w:r>
      <w:r w:rsidRPr="00891F3A">
        <w:rPr>
          <w:color w:val="0000FF"/>
          <w:sz w:val="24"/>
          <w:u w:val="single"/>
          <w:lang w:val="en-CA" w:eastAsia="de-DE"/>
          <w:rPrChange w:id="21451" w:author="Jens-Rainer Ohm" w:date="2023-05-08T12:56:00Z">
            <w:rPr>
              <w:color w:val="0000FF"/>
              <w:sz w:val="24"/>
              <w:u w:val="single"/>
              <w:lang w:val="en-CA" w:eastAsia="de-DE"/>
            </w:rPr>
          </w:rPrChange>
        </w:rPr>
        <w:fldChar w:fldCharType="end"/>
      </w:r>
      <w:r w:rsidR="00C36145" w:rsidRPr="00891F3A">
        <w:rPr>
          <w:sz w:val="24"/>
          <w:lang w:val="en-CA" w:eastAsia="de-DE"/>
        </w:rPr>
        <w:t xml:space="preserve"> AHG11: Neural network loop filter [R. Yang, M. Santamaria, N. Zou, F. Cricri, R. G. Youvalari, J. Lainema, H. Zhang, M. M. Hannuksela (Nokia)]</w:t>
      </w:r>
    </w:p>
    <w:p w14:paraId="1EAB0D60" w14:textId="77777777" w:rsidR="0050193C" w:rsidRPr="00891F3A" w:rsidRDefault="0050193C" w:rsidP="0050193C">
      <w:pPr>
        <w:rPr>
          <w:lang w:val="en-CA"/>
        </w:rPr>
      </w:pPr>
      <w:r w:rsidRPr="00891F3A">
        <w:rPr>
          <w:lang w:val="en-CA"/>
        </w:rPr>
        <w:t xml:space="preserve">This document describes a multi-scale attention-based neural network loop filter. It is reported that the proposed NN-based loop filter achieves </w:t>
      </w:r>
      <w:proofErr w:type="gramStart"/>
      <w:r w:rsidRPr="00891F3A">
        <w:rPr>
          <w:highlight w:val="yellow"/>
          <w:lang w:val="en-CA"/>
        </w:rPr>
        <w:t>x.xx</w:t>
      </w:r>
      <w:proofErr w:type="gramEnd"/>
      <w:r w:rsidRPr="00891F3A">
        <w:rPr>
          <w:highlight w:val="yellow"/>
          <w:lang w:val="en-CA"/>
        </w:rPr>
        <w:t>% (Y), x.xx% (Cb), x.xx%</w:t>
      </w:r>
      <w:r w:rsidRPr="00891F3A">
        <w:rPr>
          <w:lang w:val="en-CA"/>
        </w:rPr>
        <w:t xml:space="preserve"> (Cr) BD-Rate gains compared to NNVC 3.0 in the RA configuration.</w:t>
      </w:r>
    </w:p>
    <w:p w14:paraId="654E2623" w14:textId="77777777" w:rsidR="0050193C" w:rsidRPr="00891F3A" w:rsidRDefault="0050193C" w:rsidP="0050193C">
      <w:pPr>
        <w:rPr>
          <w:lang w:val="en-CA" w:eastAsia="de-DE"/>
        </w:rPr>
      </w:pPr>
      <w:r w:rsidRPr="00891F3A">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891F3A" w:rsidRDefault="0050193C" w:rsidP="0050193C">
      <w:pPr>
        <w:rPr>
          <w:lang w:val="en-CA" w:eastAsia="de-DE"/>
        </w:rPr>
      </w:pPr>
    </w:p>
    <w:p w14:paraId="39ED61E2" w14:textId="77777777" w:rsidR="0050193C" w:rsidRPr="00891F3A" w:rsidRDefault="0050193C" w:rsidP="0050193C">
      <w:pPr>
        <w:rPr>
          <w:lang w:val="en-CA" w:eastAsia="de-DE"/>
          <w:rPrChange w:id="21452" w:author="Jens-Rainer Ohm" w:date="2023-05-08T12:56:00Z">
            <w:rPr>
              <w:lang w:eastAsia="de-DE"/>
            </w:rPr>
          </w:rPrChange>
        </w:rPr>
      </w:pPr>
      <w:r w:rsidRPr="00891F3A">
        <w:rPr>
          <w:noProof/>
          <w:lang w:val="en-CA" w:eastAsia="de-DE"/>
          <w:rPrChange w:id="21453" w:author="Jens-Rainer Ohm" w:date="2023-05-08T12:56:00Z">
            <w:rPr>
              <w:noProof/>
              <w:lang w:eastAsia="de-DE"/>
            </w:rPr>
          </w:rPrChange>
        </w:rPr>
        <w:lastRenderedPageBreak/>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62">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891F3A" w:rsidRDefault="0050193C" w:rsidP="0050193C">
      <w:pPr>
        <w:rPr>
          <w:i/>
          <w:iCs/>
          <w:lang w:val="en-CA" w:eastAsia="de-DE"/>
          <w:rPrChange w:id="21454" w:author="Jens-Rainer Ohm" w:date="2023-05-08T12:56:00Z">
            <w:rPr>
              <w:i/>
              <w:iCs/>
              <w:lang w:eastAsia="de-DE"/>
            </w:rPr>
          </w:rPrChange>
        </w:rPr>
      </w:pPr>
      <w:bookmarkStart w:id="21455" w:name="_Ref132128223"/>
      <w:r w:rsidRPr="00891F3A">
        <w:rPr>
          <w:i/>
          <w:iCs/>
          <w:lang w:val="en-CA" w:eastAsia="de-DE"/>
          <w:rPrChange w:id="21456" w:author="Jens-Rainer Ohm" w:date="2023-05-08T12:56:00Z">
            <w:rPr>
              <w:i/>
              <w:iCs/>
              <w:lang w:eastAsia="de-DE"/>
            </w:rPr>
          </w:rPrChange>
        </w:rPr>
        <w:t xml:space="preserve">Figure </w:t>
      </w:r>
      <w:r w:rsidRPr="00891F3A">
        <w:rPr>
          <w:i/>
          <w:iCs/>
          <w:lang w:val="en-CA" w:eastAsia="de-DE"/>
          <w:rPrChange w:id="21457" w:author="Jens-Rainer Ohm" w:date="2023-05-08T12:56:00Z">
            <w:rPr>
              <w:i/>
              <w:iCs/>
              <w:lang w:eastAsia="de-DE"/>
            </w:rPr>
          </w:rPrChange>
        </w:rPr>
        <w:fldChar w:fldCharType="begin"/>
      </w:r>
      <w:r w:rsidRPr="00891F3A">
        <w:rPr>
          <w:i/>
          <w:iCs/>
          <w:lang w:val="en-CA" w:eastAsia="de-DE"/>
          <w:rPrChange w:id="21458" w:author="Jens-Rainer Ohm" w:date="2023-05-08T12:56:00Z">
            <w:rPr>
              <w:i/>
              <w:iCs/>
              <w:lang w:eastAsia="de-DE"/>
            </w:rPr>
          </w:rPrChange>
        </w:rPr>
        <w:instrText>SEQ Figure \* ARABIC</w:instrText>
      </w:r>
      <w:r w:rsidRPr="00891F3A">
        <w:rPr>
          <w:i/>
          <w:iCs/>
          <w:lang w:val="en-CA" w:eastAsia="de-DE"/>
          <w:rPrChange w:id="21459" w:author="Jens-Rainer Ohm" w:date="2023-05-08T12:56:00Z">
            <w:rPr>
              <w:lang w:val="en-CA" w:eastAsia="de-DE"/>
            </w:rPr>
          </w:rPrChange>
        </w:rPr>
        <w:fldChar w:fldCharType="separate"/>
      </w:r>
      <w:r w:rsidRPr="00891F3A">
        <w:rPr>
          <w:i/>
          <w:iCs/>
          <w:lang w:val="en-CA" w:eastAsia="de-DE"/>
          <w:rPrChange w:id="21460" w:author="Jens-Rainer Ohm" w:date="2023-05-08T12:56:00Z">
            <w:rPr>
              <w:i/>
              <w:iCs/>
              <w:lang w:eastAsia="de-DE"/>
            </w:rPr>
          </w:rPrChange>
        </w:rPr>
        <w:t>1</w:t>
      </w:r>
      <w:r w:rsidRPr="00891F3A">
        <w:rPr>
          <w:lang w:val="en-CA" w:eastAsia="de-DE"/>
          <w:rPrChange w:id="21461" w:author="Jens-Rainer Ohm" w:date="2023-05-08T12:56:00Z">
            <w:rPr>
              <w:lang w:val="en-CA" w:eastAsia="de-DE"/>
            </w:rPr>
          </w:rPrChange>
        </w:rPr>
        <w:fldChar w:fldCharType="end"/>
      </w:r>
      <w:bookmarkEnd w:id="21455"/>
      <w:r w:rsidRPr="00891F3A">
        <w:rPr>
          <w:i/>
          <w:iCs/>
          <w:lang w:val="en-CA" w:eastAsia="de-DE"/>
          <w:rPrChange w:id="21462" w:author="Jens-Rainer Ohm" w:date="2023-05-08T12:56:00Z">
            <w:rPr>
              <w:i/>
              <w:iCs/>
              <w:lang w:eastAsia="de-DE"/>
            </w:rPr>
          </w:rPrChange>
        </w:rPr>
        <w:t>. NN architecture. ASB stands for Attention Splitting Block. The mid number of channels is 16.</w:t>
      </w:r>
    </w:p>
    <w:p w14:paraId="04FE4DFB" w14:textId="77777777" w:rsidR="0050193C" w:rsidRPr="00891F3A" w:rsidRDefault="0050193C" w:rsidP="0050193C">
      <w:pPr>
        <w:rPr>
          <w:lang w:val="en-CA" w:eastAsia="de-DE"/>
          <w:rPrChange w:id="21463" w:author="Jens-Rainer Ohm" w:date="2023-05-08T12:56:00Z">
            <w:rPr>
              <w:lang w:eastAsia="de-DE"/>
            </w:rPr>
          </w:rPrChange>
        </w:rPr>
      </w:pPr>
    </w:p>
    <w:p w14:paraId="2B024491" w14:textId="77777777" w:rsidR="0050193C" w:rsidRPr="00891F3A" w:rsidRDefault="0050193C" w:rsidP="0050193C">
      <w:pPr>
        <w:rPr>
          <w:lang w:val="en-CA" w:eastAsia="de-DE"/>
          <w:rPrChange w:id="21464" w:author="Jens-Rainer Ohm" w:date="2023-05-08T12:56:00Z">
            <w:rPr>
              <w:lang w:eastAsia="de-DE"/>
            </w:rPr>
          </w:rPrChange>
        </w:rPr>
      </w:pPr>
    </w:p>
    <w:p w14:paraId="110D32DD" w14:textId="77777777" w:rsidR="0050193C" w:rsidRPr="00891F3A" w:rsidRDefault="0050193C" w:rsidP="0050193C">
      <w:pPr>
        <w:rPr>
          <w:lang w:val="en-CA" w:eastAsia="de-DE"/>
          <w:rPrChange w:id="21465" w:author="Jens-Rainer Ohm" w:date="2023-05-08T12:56:00Z">
            <w:rPr>
              <w:lang w:eastAsia="de-DE"/>
            </w:rPr>
          </w:rPrChange>
        </w:rPr>
      </w:pPr>
      <w:r w:rsidRPr="00891F3A">
        <w:rPr>
          <w:noProof/>
          <w:lang w:val="en-CA" w:eastAsia="de-DE"/>
          <w:rPrChange w:id="21466" w:author="Jens-Rainer Ohm" w:date="2023-05-08T12:56:00Z">
            <w:rPr>
              <w:noProof/>
              <w:lang w:eastAsia="de-DE"/>
            </w:rPr>
          </w:rPrChang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63"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891F3A" w:rsidRDefault="0050193C" w:rsidP="0050193C">
      <w:pPr>
        <w:rPr>
          <w:i/>
          <w:iCs/>
          <w:lang w:val="en-CA" w:eastAsia="de-DE"/>
          <w:rPrChange w:id="21467" w:author="Jens-Rainer Ohm" w:date="2023-05-08T12:56:00Z">
            <w:rPr>
              <w:i/>
              <w:iCs/>
              <w:lang w:eastAsia="de-DE"/>
            </w:rPr>
          </w:rPrChange>
        </w:rPr>
      </w:pPr>
      <w:r w:rsidRPr="00891F3A">
        <w:rPr>
          <w:i/>
          <w:iCs/>
          <w:lang w:val="en-CA" w:eastAsia="de-DE"/>
          <w:rPrChange w:id="21468" w:author="Jens-Rainer Ohm" w:date="2023-05-08T12:56:00Z">
            <w:rPr>
              <w:i/>
              <w:iCs/>
              <w:lang w:eastAsia="de-DE"/>
            </w:rPr>
          </w:rPrChange>
        </w:rPr>
        <w:t xml:space="preserve">Figure </w:t>
      </w:r>
      <w:r w:rsidRPr="00891F3A">
        <w:rPr>
          <w:i/>
          <w:iCs/>
          <w:lang w:val="en-CA" w:eastAsia="de-DE"/>
          <w:rPrChange w:id="21469" w:author="Jens-Rainer Ohm" w:date="2023-05-08T12:56:00Z">
            <w:rPr>
              <w:i/>
              <w:iCs/>
              <w:lang w:eastAsia="de-DE"/>
            </w:rPr>
          </w:rPrChange>
        </w:rPr>
        <w:fldChar w:fldCharType="begin"/>
      </w:r>
      <w:r w:rsidRPr="00891F3A">
        <w:rPr>
          <w:i/>
          <w:iCs/>
          <w:lang w:val="en-CA" w:eastAsia="de-DE"/>
          <w:rPrChange w:id="21470" w:author="Jens-Rainer Ohm" w:date="2023-05-08T12:56:00Z">
            <w:rPr>
              <w:i/>
              <w:iCs/>
              <w:lang w:eastAsia="de-DE"/>
            </w:rPr>
          </w:rPrChange>
        </w:rPr>
        <w:instrText>SEQ Figure \* ARABIC</w:instrText>
      </w:r>
      <w:r w:rsidRPr="00891F3A">
        <w:rPr>
          <w:i/>
          <w:iCs/>
          <w:lang w:val="en-CA" w:eastAsia="de-DE"/>
          <w:rPrChange w:id="21471" w:author="Jens-Rainer Ohm" w:date="2023-05-08T12:56:00Z">
            <w:rPr>
              <w:lang w:val="en-CA" w:eastAsia="de-DE"/>
            </w:rPr>
          </w:rPrChange>
        </w:rPr>
        <w:fldChar w:fldCharType="separate"/>
      </w:r>
      <w:r w:rsidRPr="00891F3A">
        <w:rPr>
          <w:i/>
          <w:iCs/>
          <w:lang w:val="en-CA" w:eastAsia="de-DE"/>
          <w:rPrChange w:id="21472" w:author="Jens-Rainer Ohm" w:date="2023-05-08T12:56:00Z">
            <w:rPr>
              <w:i/>
              <w:iCs/>
              <w:lang w:eastAsia="de-DE"/>
            </w:rPr>
          </w:rPrChange>
        </w:rPr>
        <w:t>2</w:t>
      </w:r>
      <w:r w:rsidRPr="00891F3A">
        <w:rPr>
          <w:lang w:val="en-CA" w:eastAsia="de-DE"/>
          <w:rPrChange w:id="21473" w:author="Jens-Rainer Ohm" w:date="2023-05-08T12:56:00Z">
            <w:rPr>
              <w:lang w:val="en-CA" w:eastAsia="de-DE"/>
            </w:rPr>
          </w:rPrChange>
        </w:rPr>
        <w:fldChar w:fldCharType="end"/>
      </w:r>
      <w:r w:rsidRPr="00891F3A">
        <w:rPr>
          <w:i/>
          <w:iCs/>
          <w:lang w:val="en-CA" w:eastAsia="de-DE"/>
          <w:rPrChange w:id="21474" w:author="Jens-Rainer Ohm" w:date="2023-05-08T12:56:00Z">
            <w:rPr>
              <w:i/>
              <w:iCs/>
              <w:lang w:eastAsia="de-DE"/>
            </w:rPr>
          </w:rPrChange>
        </w:rPr>
        <w:t>. Architecture of an ASB.</w:t>
      </w:r>
    </w:p>
    <w:p w14:paraId="38CA661D" w14:textId="77777777" w:rsidR="0050193C" w:rsidRPr="00891F3A" w:rsidRDefault="0050193C" w:rsidP="0050193C">
      <w:pPr>
        <w:rPr>
          <w:lang w:val="en-CA" w:eastAsia="de-DE"/>
        </w:rPr>
      </w:pPr>
    </w:p>
    <w:p w14:paraId="47BC3B94" w14:textId="77777777" w:rsidR="0050193C" w:rsidRPr="00891F3A" w:rsidRDefault="0050193C" w:rsidP="0050193C">
      <w:pPr>
        <w:rPr>
          <w:lang w:val="en-CA" w:eastAsia="de-DE"/>
        </w:rPr>
      </w:pPr>
      <w:r w:rsidRPr="00891F3A">
        <w:rPr>
          <w:lang w:val="en-CA" w:eastAsia="de-DE"/>
        </w:rPr>
        <w:t>The input to the network is made of reconstructed samples, predicted samples, boundary strength, splitting signal computed as the average CU value, sequence QP, slice QP, slice type and temporal layer id.</w:t>
      </w:r>
    </w:p>
    <w:p w14:paraId="0902D489" w14:textId="77777777" w:rsidR="0050193C" w:rsidRPr="00891F3A" w:rsidRDefault="0050193C" w:rsidP="0050193C">
      <w:pPr>
        <w:rPr>
          <w:i/>
          <w:iCs/>
          <w:lang w:val="en-CA" w:eastAsia="de-DE"/>
          <w:rPrChange w:id="21475" w:author="Jens-Rainer Ohm" w:date="2023-05-08T12:56:00Z">
            <w:rPr>
              <w:i/>
              <w:iCs/>
              <w:lang w:eastAsia="de-DE"/>
            </w:rPr>
          </w:rPrChange>
        </w:rPr>
      </w:pPr>
      <w:r w:rsidRPr="00891F3A">
        <w:rPr>
          <w:i/>
          <w:iCs/>
          <w:lang w:val="en-CA" w:eastAsia="de-DE"/>
          <w:rPrChange w:id="21476" w:author="Jens-Rainer Ohm" w:date="2023-05-08T12:56:00Z">
            <w:rPr>
              <w:i/>
              <w:iCs/>
              <w:lang w:eastAsia="de-DE"/>
            </w:rPr>
          </w:rPrChange>
        </w:rPr>
        <w:t xml:space="preserve">Table </w:t>
      </w:r>
      <w:r w:rsidRPr="00891F3A">
        <w:rPr>
          <w:i/>
          <w:iCs/>
          <w:lang w:val="en-CA" w:eastAsia="de-DE"/>
          <w:rPrChange w:id="21477" w:author="Jens-Rainer Ohm" w:date="2023-05-08T12:56:00Z">
            <w:rPr>
              <w:i/>
              <w:iCs/>
              <w:lang w:eastAsia="de-DE"/>
            </w:rPr>
          </w:rPrChange>
        </w:rPr>
        <w:fldChar w:fldCharType="begin"/>
      </w:r>
      <w:r w:rsidRPr="00891F3A">
        <w:rPr>
          <w:i/>
          <w:iCs/>
          <w:lang w:val="en-CA" w:eastAsia="de-DE"/>
          <w:rPrChange w:id="21478" w:author="Jens-Rainer Ohm" w:date="2023-05-08T12:56:00Z">
            <w:rPr>
              <w:i/>
              <w:iCs/>
              <w:lang w:eastAsia="de-DE"/>
            </w:rPr>
          </w:rPrChange>
        </w:rPr>
        <w:instrText>SEQ Table \* ROMAN</w:instrText>
      </w:r>
      <w:r w:rsidRPr="00891F3A">
        <w:rPr>
          <w:i/>
          <w:iCs/>
          <w:lang w:val="en-CA" w:eastAsia="de-DE"/>
          <w:rPrChange w:id="21479" w:author="Jens-Rainer Ohm" w:date="2023-05-08T12:56:00Z">
            <w:rPr>
              <w:lang w:val="en-CA" w:eastAsia="de-DE"/>
            </w:rPr>
          </w:rPrChange>
        </w:rPr>
        <w:fldChar w:fldCharType="separate"/>
      </w:r>
      <w:r w:rsidRPr="00891F3A">
        <w:rPr>
          <w:i/>
          <w:iCs/>
          <w:lang w:val="en-CA" w:eastAsia="de-DE"/>
          <w:rPrChange w:id="21480" w:author="Jens-Rainer Ohm" w:date="2023-05-08T12:56:00Z">
            <w:rPr>
              <w:i/>
              <w:iCs/>
              <w:lang w:eastAsia="de-DE"/>
            </w:rPr>
          </w:rPrChange>
        </w:rPr>
        <w:t>I</w:t>
      </w:r>
      <w:r w:rsidRPr="00891F3A">
        <w:rPr>
          <w:lang w:val="en-CA" w:eastAsia="de-DE"/>
          <w:rPrChange w:id="21481" w:author="Jens-Rainer Ohm" w:date="2023-05-08T12:56:00Z">
            <w:rPr>
              <w:lang w:val="en-CA" w:eastAsia="de-DE"/>
            </w:rPr>
          </w:rPrChange>
        </w:rPr>
        <w:fldChar w:fldCharType="end"/>
      </w:r>
      <w:r w:rsidRPr="00891F3A">
        <w:rPr>
          <w:i/>
          <w:iCs/>
          <w:lang w:val="en-CA" w:eastAsia="de-DE"/>
          <w:rPrChange w:id="21482" w:author="Jens-Rainer Ohm" w:date="2023-05-08T12:56:00Z">
            <w:rPr>
              <w:i/>
              <w:iCs/>
              <w:lang w:eastAsia="de-DE"/>
            </w:rPr>
          </w:rPrChang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891F3A" w:rsidRDefault="0050193C" w:rsidP="0050193C">
            <w:pPr>
              <w:rPr>
                <w:b/>
                <w:bCs/>
                <w:u w:val="single"/>
                <w:lang w:val="en-CA" w:eastAsia="de-DE"/>
                <w:rPrChange w:id="21483" w:author="Jens-Rainer Ohm" w:date="2023-05-08T12:56:00Z">
                  <w:rPr>
                    <w:b/>
                    <w:bCs/>
                    <w:u w:val="single"/>
                    <w:lang w:val="en-GB" w:eastAsia="de-DE"/>
                  </w:rPr>
                </w:rPrChange>
              </w:rPr>
            </w:pPr>
            <w:r w:rsidRPr="00891F3A">
              <w:rPr>
                <w:b/>
                <w:bCs/>
                <w:u w:val="single"/>
                <w:lang w:val="en-CA" w:eastAsia="de-DE"/>
                <w:rPrChange w:id="21484" w:author="Jens-Rainer Ohm" w:date="2023-05-08T12:56:00Z">
                  <w:rPr>
                    <w:b/>
                    <w:bCs/>
                    <w:u w:val="single"/>
                    <w:lang w:val="en-GB" w:eastAsia="de-DE"/>
                  </w:rPr>
                </w:rPrChange>
              </w:rPr>
              <w:t>Network Information in 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891F3A" w:rsidRDefault="0050193C" w:rsidP="0050193C">
            <w:pPr>
              <w:rPr>
                <w:lang w:val="en-CA" w:eastAsia="de-DE"/>
                <w:rPrChange w:id="21485" w:author="Jens-Rainer Ohm" w:date="2023-05-08T12:56:00Z">
                  <w:rPr>
                    <w:lang w:val="en-GB" w:eastAsia="de-DE"/>
                  </w:rPr>
                </w:rPrChange>
              </w:rPr>
            </w:pPr>
            <w:r w:rsidRPr="00891F3A">
              <w:rPr>
                <w:lang w:val="en-CA" w:eastAsia="de-DE"/>
                <w:rPrChange w:id="21486" w:author="Jens-Rainer Ohm" w:date="2023-05-08T12:56:00Z">
                  <w:rPr>
                    <w:lang w:val="en-GB" w:eastAsia="de-DE"/>
                  </w:rPr>
                </w:rPrChang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891F3A" w:rsidRDefault="0050193C" w:rsidP="0050193C">
            <w:pPr>
              <w:rPr>
                <w:lang w:val="en-CA" w:eastAsia="de-DE"/>
                <w:rPrChange w:id="21487" w:author="Jens-Rainer Ohm" w:date="2023-05-08T12:56:00Z">
                  <w:rPr>
                    <w:lang w:val="en-GB" w:eastAsia="de-DE"/>
                  </w:rPr>
                </w:rPrChange>
              </w:rPr>
            </w:pPr>
            <w:r w:rsidRPr="00891F3A">
              <w:rPr>
                <w:lang w:val="en-CA" w:eastAsia="de-DE"/>
                <w:rPrChange w:id="21488" w:author="Jens-Rainer Ohm" w:date="2023-05-08T12:56:00Z">
                  <w:rPr>
                    <w:lang w:val="en-GB" w:eastAsia="de-DE"/>
                  </w:rPr>
                </w:rPrChang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891F3A" w:rsidRDefault="0050193C" w:rsidP="0050193C">
            <w:pPr>
              <w:rPr>
                <w:lang w:val="en-CA" w:eastAsia="de-DE"/>
                <w:rPrChange w:id="21489" w:author="Jens-Rainer Ohm" w:date="2023-05-08T12:56:00Z">
                  <w:rPr>
                    <w:lang w:val="en-GB" w:eastAsia="de-DE"/>
                  </w:rPr>
                </w:rPrChange>
              </w:rPr>
            </w:pPr>
            <w:r w:rsidRPr="00891F3A">
              <w:rPr>
                <w:lang w:val="en-CA" w:eastAsia="de-DE"/>
                <w:rPrChange w:id="21490" w:author="Jens-Rainer Ohm" w:date="2023-05-08T12:56:00Z">
                  <w:rPr>
                    <w:lang w:val="en-GB" w:eastAsia="de-DE"/>
                  </w:rPr>
                </w:rPrChang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891F3A" w:rsidRDefault="0050193C" w:rsidP="0050193C">
            <w:pPr>
              <w:rPr>
                <w:lang w:val="en-CA" w:eastAsia="de-DE"/>
                <w:rPrChange w:id="2149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891F3A" w:rsidRDefault="0050193C" w:rsidP="0050193C">
            <w:pPr>
              <w:rPr>
                <w:lang w:val="en-CA" w:eastAsia="de-DE"/>
                <w:rPrChange w:id="21492" w:author="Jens-Rainer Ohm" w:date="2023-05-08T12:56:00Z">
                  <w:rPr>
                    <w:lang w:val="en-GB" w:eastAsia="de-DE"/>
                  </w:rPr>
                </w:rPrChange>
              </w:rPr>
            </w:pPr>
            <w:r w:rsidRPr="00891F3A">
              <w:rPr>
                <w:lang w:val="en-CA" w:eastAsia="de-DE"/>
                <w:rPrChange w:id="21493" w:author="Jens-Rainer Ohm" w:date="2023-05-08T12:56:00Z">
                  <w:rPr>
                    <w:lang w:val="en-GB" w:eastAsia="de-DE"/>
                  </w:rPr>
                </w:rPrChang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891F3A" w:rsidRDefault="0050193C" w:rsidP="0050193C">
            <w:pPr>
              <w:rPr>
                <w:lang w:val="en-CA" w:eastAsia="de-DE"/>
                <w:rPrChange w:id="21494" w:author="Jens-Rainer Ohm" w:date="2023-05-08T12:56:00Z">
                  <w:rPr>
                    <w:lang w:val="en-GB" w:eastAsia="de-DE"/>
                  </w:rPr>
                </w:rPrChange>
              </w:rPr>
            </w:pPr>
            <w:r w:rsidRPr="00891F3A">
              <w:rPr>
                <w:lang w:val="en-CA" w:eastAsia="de-DE"/>
                <w:rPrChange w:id="21495" w:author="Jens-Rainer Ohm" w:date="2023-05-08T12:56:00Z">
                  <w:rPr>
                    <w:lang w:val="en-GB" w:eastAsia="de-DE"/>
                  </w:rPr>
                </w:rPrChange>
              </w:rPr>
              <w:t>PyTorch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891F3A" w:rsidRDefault="0050193C" w:rsidP="0050193C">
            <w:pPr>
              <w:rPr>
                <w:lang w:val="en-CA" w:eastAsia="de-DE"/>
                <w:rPrChange w:id="2149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891F3A" w:rsidRDefault="0050193C" w:rsidP="0050193C">
            <w:pPr>
              <w:rPr>
                <w:lang w:val="en-CA" w:eastAsia="de-DE"/>
                <w:rPrChange w:id="21497" w:author="Jens-Rainer Ohm" w:date="2023-05-08T12:56:00Z">
                  <w:rPr>
                    <w:lang w:val="en-GB" w:eastAsia="de-DE"/>
                  </w:rPr>
                </w:rPrChange>
              </w:rPr>
            </w:pPr>
            <w:r w:rsidRPr="00891F3A">
              <w:rPr>
                <w:lang w:val="en-CA" w:eastAsia="de-DE"/>
                <w:rPrChange w:id="21498" w:author="Jens-Rainer Ohm" w:date="2023-05-08T12:56:00Z">
                  <w:rPr>
                    <w:lang w:val="en-GB" w:eastAsia="de-DE"/>
                  </w:rPr>
                </w:rPrChang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891F3A" w:rsidRDefault="0050193C" w:rsidP="0050193C">
            <w:pPr>
              <w:rPr>
                <w:lang w:val="en-CA" w:eastAsia="de-DE"/>
                <w:rPrChange w:id="21499" w:author="Jens-Rainer Ohm" w:date="2023-05-08T12:56:00Z">
                  <w:rPr>
                    <w:lang w:val="en-GB" w:eastAsia="de-DE"/>
                  </w:rPr>
                </w:rPrChange>
              </w:rPr>
            </w:pPr>
            <w:r w:rsidRPr="00891F3A">
              <w:rPr>
                <w:lang w:val="en-CA" w:eastAsia="de-DE"/>
                <w:rPrChange w:id="21500" w:author="Jens-Rainer Ohm" w:date="2023-05-08T12:56:00Z">
                  <w:rPr>
                    <w:lang w:val="en-GB" w:eastAsia="de-DE"/>
                  </w:rPr>
                </w:rPrChang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891F3A" w:rsidRDefault="0050193C" w:rsidP="0050193C">
            <w:pPr>
              <w:rPr>
                <w:lang w:val="en-CA" w:eastAsia="de-DE"/>
                <w:rPrChange w:id="2150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891F3A" w:rsidRDefault="0050193C" w:rsidP="0050193C">
            <w:pPr>
              <w:rPr>
                <w:lang w:val="en-CA" w:eastAsia="de-DE"/>
                <w:rPrChange w:id="21502" w:author="Jens-Rainer Ohm" w:date="2023-05-08T12:56:00Z">
                  <w:rPr>
                    <w:lang w:val="en-GB" w:eastAsia="de-DE"/>
                  </w:rPr>
                </w:rPrChange>
              </w:rPr>
            </w:pPr>
            <w:r w:rsidRPr="00891F3A">
              <w:rPr>
                <w:lang w:val="en-CA" w:eastAsia="de-DE"/>
                <w:rPrChange w:id="21503" w:author="Jens-Rainer Ohm" w:date="2023-05-08T12:56:00Z">
                  <w:rPr>
                    <w:lang w:val="en-GB" w:eastAsia="de-DE"/>
                  </w:rPr>
                </w:rPrChang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891F3A" w:rsidRDefault="0050193C" w:rsidP="0050193C">
            <w:pPr>
              <w:rPr>
                <w:lang w:val="en-CA" w:eastAsia="de-DE"/>
                <w:rPrChange w:id="21504" w:author="Jens-Rainer Ohm" w:date="2023-05-08T12:56:00Z">
                  <w:rPr>
                    <w:lang w:val="en-GB" w:eastAsia="de-DE"/>
                  </w:rPr>
                </w:rPrChange>
              </w:rPr>
            </w:pPr>
            <w:r w:rsidRPr="00891F3A">
              <w:rPr>
                <w:lang w:val="en-CA" w:eastAsia="de-DE"/>
                <w:rPrChange w:id="21505" w:author="Jens-Rainer Ohm" w:date="2023-05-08T12:56:00Z">
                  <w:rPr>
                    <w:lang w:val="en-GB" w:eastAsia="de-DE"/>
                  </w:rPr>
                </w:rPrChang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891F3A" w:rsidRDefault="0050193C" w:rsidP="0050193C">
            <w:pPr>
              <w:rPr>
                <w:lang w:val="en-CA" w:eastAsia="de-DE"/>
                <w:rPrChange w:id="2150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891F3A" w:rsidRDefault="0050193C" w:rsidP="0050193C">
            <w:pPr>
              <w:rPr>
                <w:lang w:val="en-CA" w:eastAsia="de-DE"/>
                <w:rPrChange w:id="21507" w:author="Jens-Rainer Ohm" w:date="2023-05-08T12:56:00Z">
                  <w:rPr>
                    <w:lang w:val="en-GB" w:eastAsia="de-DE"/>
                  </w:rPr>
                </w:rPrChange>
              </w:rPr>
            </w:pPr>
            <w:r w:rsidRPr="00891F3A">
              <w:rPr>
                <w:lang w:val="en-CA" w:eastAsia="de-DE"/>
                <w:rPrChange w:id="21508" w:author="Jens-Rainer Ohm" w:date="2023-05-08T12:56:00Z">
                  <w:rPr>
                    <w:lang w:val="en-GB" w:eastAsia="de-DE"/>
                  </w:rPr>
                </w:rPrChang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891F3A" w:rsidRDefault="0050193C" w:rsidP="0050193C">
            <w:pPr>
              <w:rPr>
                <w:lang w:val="en-CA" w:eastAsia="de-DE"/>
                <w:rPrChange w:id="21509" w:author="Jens-Rainer Ohm" w:date="2023-05-08T12:56:00Z">
                  <w:rPr>
                    <w:lang w:val="en-GB" w:eastAsia="de-DE"/>
                  </w:rPr>
                </w:rPrChange>
              </w:rPr>
            </w:pPr>
            <w:r w:rsidRPr="00891F3A">
              <w:rPr>
                <w:lang w:val="en-CA" w:eastAsia="de-DE"/>
                <w:rPrChange w:id="21510" w:author="Jens-Rainer Ohm" w:date="2023-05-08T12:56:00Z">
                  <w:rPr>
                    <w:lang w:val="en-GB" w:eastAsia="de-DE"/>
                  </w:rPr>
                </w:rPrChang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891F3A" w:rsidRDefault="0050193C" w:rsidP="0050193C">
            <w:pPr>
              <w:rPr>
                <w:lang w:val="en-CA" w:eastAsia="de-DE"/>
                <w:rPrChange w:id="2151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891F3A" w:rsidRDefault="0050193C" w:rsidP="0050193C">
            <w:pPr>
              <w:rPr>
                <w:lang w:val="en-CA" w:eastAsia="de-DE"/>
                <w:rPrChange w:id="21512" w:author="Jens-Rainer Ohm" w:date="2023-05-08T12:56:00Z">
                  <w:rPr>
                    <w:lang w:val="en-GB" w:eastAsia="de-DE"/>
                  </w:rPr>
                </w:rPrChange>
              </w:rPr>
            </w:pPr>
            <w:r w:rsidRPr="00891F3A">
              <w:rPr>
                <w:lang w:val="en-CA" w:eastAsia="de-DE"/>
                <w:rPrChange w:id="21513" w:author="Jens-Rainer Ohm" w:date="2023-05-08T12:56:00Z">
                  <w:rPr>
                    <w:lang w:val="en-GB" w:eastAsia="de-DE"/>
                  </w:rPr>
                </w:rPrChang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891F3A" w:rsidRDefault="0050193C" w:rsidP="0050193C">
            <w:pPr>
              <w:rPr>
                <w:lang w:val="en-CA" w:eastAsia="de-DE"/>
                <w:rPrChange w:id="21514" w:author="Jens-Rainer Ohm" w:date="2023-05-08T12:56:00Z">
                  <w:rPr>
                    <w:lang w:val="en-GB" w:eastAsia="de-DE"/>
                  </w:rPr>
                </w:rPrChange>
              </w:rPr>
            </w:pPr>
            <w:r w:rsidRPr="00891F3A">
              <w:rPr>
                <w:lang w:val="en-CA" w:eastAsia="de-DE"/>
                <w:rPrChange w:id="21515" w:author="Jens-Rainer Ohm" w:date="2023-05-08T12:56:00Z">
                  <w:rPr>
                    <w:lang w:val="en-GB" w:eastAsia="de-DE"/>
                  </w:rPr>
                </w:rPrChang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891F3A" w:rsidRDefault="0050193C" w:rsidP="0050193C">
            <w:pPr>
              <w:rPr>
                <w:lang w:val="en-CA" w:eastAsia="de-DE"/>
                <w:rPrChange w:id="2151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891F3A" w:rsidRDefault="0050193C" w:rsidP="0050193C">
            <w:pPr>
              <w:rPr>
                <w:lang w:val="en-CA" w:eastAsia="de-DE"/>
                <w:rPrChange w:id="21517" w:author="Jens-Rainer Ohm" w:date="2023-05-08T12:56:00Z">
                  <w:rPr>
                    <w:lang w:val="en-GB" w:eastAsia="de-DE"/>
                  </w:rPr>
                </w:rPrChange>
              </w:rPr>
            </w:pPr>
            <w:r w:rsidRPr="00891F3A">
              <w:rPr>
                <w:lang w:val="en-CA" w:eastAsia="de-DE"/>
                <w:rPrChange w:id="21518" w:author="Jens-Rainer Ohm" w:date="2023-05-08T12:56:00Z">
                  <w:rPr>
                    <w:lang w:val="en-GB" w:eastAsia="de-DE"/>
                  </w:rPr>
                </w:rPrChang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891F3A" w:rsidRDefault="0050193C" w:rsidP="0050193C">
            <w:pPr>
              <w:rPr>
                <w:lang w:val="en-CA" w:eastAsia="de-DE"/>
                <w:rPrChange w:id="21519" w:author="Jens-Rainer Ohm" w:date="2023-05-08T12:56:00Z">
                  <w:rPr>
                    <w:lang w:val="en-GB" w:eastAsia="de-DE"/>
                  </w:rPr>
                </w:rPrChange>
              </w:rPr>
            </w:pPr>
            <w:r w:rsidRPr="00891F3A">
              <w:rPr>
                <w:lang w:val="en-CA" w:eastAsia="de-DE"/>
                <w:rPrChange w:id="21520" w:author="Jens-Rainer Ohm" w:date="2023-05-08T12:56:00Z">
                  <w:rPr>
                    <w:lang w:val="en-GB" w:eastAsia="de-DE"/>
                  </w:rPr>
                </w:rPrChang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891F3A" w:rsidRDefault="0050193C" w:rsidP="0050193C">
            <w:pPr>
              <w:rPr>
                <w:lang w:val="en-CA" w:eastAsia="de-DE"/>
                <w:rPrChange w:id="2152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891F3A" w:rsidRDefault="0050193C" w:rsidP="0050193C">
            <w:pPr>
              <w:rPr>
                <w:lang w:val="en-CA" w:eastAsia="de-DE"/>
                <w:rPrChange w:id="21522" w:author="Jens-Rainer Ohm" w:date="2023-05-08T12:56:00Z">
                  <w:rPr>
                    <w:lang w:val="en-GB" w:eastAsia="de-DE"/>
                  </w:rPr>
                </w:rPrChange>
              </w:rPr>
            </w:pPr>
            <w:r w:rsidRPr="00891F3A">
              <w:rPr>
                <w:lang w:val="en-CA" w:eastAsia="de-DE"/>
                <w:rPrChange w:id="21523" w:author="Jens-Rainer Ohm" w:date="2023-05-08T12:56:00Z">
                  <w:rPr>
                    <w:lang w:val="en-GB" w:eastAsia="de-DE"/>
                  </w:rPr>
                </w:rPrChang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891F3A" w:rsidRDefault="0050193C" w:rsidP="0050193C">
            <w:pPr>
              <w:rPr>
                <w:lang w:val="en-CA" w:eastAsia="de-DE"/>
                <w:rPrChange w:id="21524" w:author="Jens-Rainer Ohm" w:date="2023-05-08T12:56:00Z">
                  <w:rPr>
                    <w:lang w:val="en-GB" w:eastAsia="de-DE"/>
                  </w:rPr>
                </w:rPrChange>
              </w:rPr>
            </w:pPr>
            <w:r w:rsidRPr="00891F3A">
              <w:rPr>
                <w:lang w:val="en-CA" w:eastAsia="de-DE"/>
                <w:rPrChange w:id="21525" w:author="Jens-Rainer Ohm" w:date="2023-05-08T12:56:00Z">
                  <w:rPr>
                    <w:lang w:val="en-GB" w:eastAsia="de-DE"/>
                  </w:rPr>
                </w:rPrChange>
              </w:rPr>
              <w:t>2d 4h</w:t>
            </w:r>
          </w:p>
          <w:p w14:paraId="202FC669" w14:textId="77777777" w:rsidR="0050193C" w:rsidRPr="00891F3A" w:rsidRDefault="0050193C" w:rsidP="0050193C">
            <w:pPr>
              <w:rPr>
                <w:lang w:val="en-CA" w:eastAsia="de-DE"/>
                <w:rPrChange w:id="21526" w:author="Jens-Rainer Ohm" w:date="2023-05-08T12:56:00Z">
                  <w:rPr>
                    <w:lang w:val="en-GB" w:eastAsia="de-DE"/>
                  </w:rPr>
                </w:rPrChang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891F3A" w:rsidRDefault="0050193C" w:rsidP="0050193C">
            <w:pPr>
              <w:rPr>
                <w:lang w:val="en-CA" w:eastAsia="de-DE"/>
                <w:rPrChange w:id="21527"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891F3A" w:rsidRDefault="0050193C" w:rsidP="0050193C">
            <w:pPr>
              <w:rPr>
                <w:lang w:val="en-CA" w:eastAsia="de-DE"/>
                <w:rPrChange w:id="21528" w:author="Jens-Rainer Ohm" w:date="2023-05-08T12:56:00Z">
                  <w:rPr>
                    <w:lang w:val="en-GB" w:eastAsia="de-DE"/>
                  </w:rPr>
                </w:rPrChange>
              </w:rPr>
            </w:pPr>
            <w:r w:rsidRPr="00891F3A">
              <w:rPr>
                <w:lang w:val="en-CA" w:eastAsia="de-DE"/>
                <w:rPrChange w:id="21529" w:author="Jens-Rainer Ohm" w:date="2023-05-08T12:56:00Z">
                  <w:rPr>
                    <w:lang w:val="en-GB" w:eastAsia="de-DE"/>
                  </w:rPr>
                </w:rPrChang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891F3A" w:rsidRDefault="0050193C" w:rsidP="0050193C">
            <w:pPr>
              <w:rPr>
                <w:lang w:val="en-CA" w:eastAsia="de-DE"/>
                <w:rPrChange w:id="21530" w:author="Jens-Rainer Ohm" w:date="2023-05-08T12:56:00Z">
                  <w:rPr>
                    <w:lang w:val="en-GB" w:eastAsia="de-DE"/>
                  </w:rPr>
                </w:rPrChange>
              </w:rPr>
            </w:pPr>
            <w:r w:rsidRPr="00891F3A">
              <w:rPr>
                <w:lang w:val="en-CA" w:eastAsia="de-DE"/>
                <w:rPrChange w:id="21531" w:author="Jens-Rainer Ohm" w:date="2023-05-08T12:56:00Z">
                  <w:rPr>
                    <w:lang w:val="en-GB" w:eastAsia="de-DE"/>
                  </w:rPr>
                </w:rPrChang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891F3A" w:rsidRDefault="0050193C" w:rsidP="0050193C">
            <w:pPr>
              <w:rPr>
                <w:lang w:val="en-CA" w:eastAsia="de-DE"/>
                <w:rPrChange w:id="21532"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891F3A" w:rsidRDefault="0050193C" w:rsidP="0050193C">
            <w:pPr>
              <w:rPr>
                <w:lang w:val="en-CA" w:eastAsia="de-DE"/>
                <w:rPrChange w:id="21533" w:author="Jens-Rainer Ohm" w:date="2023-05-08T12:56:00Z">
                  <w:rPr>
                    <w:lang w:val="en-GB" w:eastAsia="de-DE"/>
                  </w:rPr>
                </w:rPrChange>
              </w:rPr>
            </w:pPr>
            <w:r w:rsidRPr="00891F3A">
              <w:rPr>
                <w:lang w:val="en-CA" w:eastAsia="de-DE"/>
                <w:rPrChange w:id="21534" w:author="Jens-Rainer Ohm" w:date="2023-05-08T12:56:00Z">
                  <w:rPr>
                    <w:lang w:val="en-GB" w:eastAsia="de-DE"/>
                  </w:rPr>
                </w:rPrChang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891F3A" w:rsidRDefault="0050193C" w:rsidP="0050193C">
            <w:pPr>
              <w:rPr>
                <w:lang w:val="en-CA" w:eastAsia="de-DE"/>
                <w:rPrChange w:id="21535" w:author="Jens-Rainer Ohm" w:date="2023-05-08T12:56:00Z">
                  <w:rPr>
                    <w:lang w:val="en-GB" w:eastAsia="de-DE"/>
                  </w:rPr>
                </w:rPrChange>
              </w:rPr>
            </w:pPr>
            <w:r w:rsidRPr="00891F3A">
              <w:rPr>
                <w:lang w:val="en-CA" w:eastAsia="de-DE"/>
                <w:rPrChange w:id="21536" w:author="Jens-Rainer Ohm" w:date="2023-05-08T12:56:00Z">
                  <w:rPr>
                    <w:lang w:val="en-GB" w:eastAsia="de-DE"/>
                  </w:rPr>
                </w:rPrChang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891F3A" w:rsidRDefault="0050193C" w:rsidP="0050193C">
            <w:pPr>
              <w:rPr>
                <w:lang w:val="en-CA" w:eastAsia="de-DE"/>
                <w:rPrChange w:id="21537" w:author="Jens-Rainer Ohm" w:date="2023-05-08T12:56:00Z">
                  <w:rPr>
                    <w:lang w:val="en-GB" w:eastAsia="de-DE"/>
                  </w:rPr>
                </w:rPrChange>
              </w:rPr>
            </w:pPr>
            <w:r w:rsidRPr="00891F3A">
              <w:rPr>
                <w:lang w:val="en-CA" w:eastAsia="de-DE"/>
                <w:rPrChange w:id="21538" w:author="Jens-Rainer Ohm" w:date="2023-05-08T12:56:00Z">
                  <w:rPr>
                    <w:lang w:val="en-GB" w:eastAsia="de-DE"/>
                  </w:rPr>
                </w:rPrChang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891F3A" w:rsidRDefault="0050193C" w:rsidP="0050193C">
            <w:pPr>
              <w:rPr>
                <w:lang w:val="en-CA" w:eastAsia="de-DE"/>
                <w:rPrChange w:id="21539" w:author="Jens-Rainer Ohm" w:date="2023-05-08T12:56:00Z">
                  <w:rPr>
                    <w:lang w:val="en-GB" w:eastAsia="de-DE"/>
                  </w:rPr>
                </w:rPrChange>
              </w:rPr>
            </w:pPr>
            <w:r w:rsidRPr="00891F3A">
              <w:rPr>
                <w:lang w:val="en-CA" w:eastAsia="de-DE"/>
                <w:rPrChange w:id="21540" w:author="Jens-Rainer Ohm" w:date="2023-05-08T12:56:00Z">
                  <w:rPr>
                    <w:lang w:val="en-GB" w:eastAsia="de-DE"/>
                  </w:rPr>
                </w:rPrChang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891F3A" w:rsidRDefault="0050193C" w:rsidP="0050193C">
            <w:pPr>
              <w:rPr>
                <w:lang w:val="en-CA" w:eastAsia="de-DE"/>
                <w:rPrChange w:id="21541" w:author="Jens-Rainer Ohm" w:date="2023-05-08T12:56:00Z">
                  <w:rPr>
                    <w:lang w:val="en-GB" w:eastAsia="de-DE"/>
                  </w:rPr>
                </w:rPrChange>
              </w:rPr>
            </w:pPr>
            <w:r w:rsidRPr="00891F3A">
              <w:rPr>
                <w:lang w:val="en-CA" w:eastAsia="de-DE"/>
                <w:rPrChange w:id="21542" w:author="Jens-Rainer Ohm" w:date="2023-05-08T12:56:00Z">
                  <w:rPr>
                    <w:lang w:val="en-GB" w:eastAsia="de-DE"/>
                  </w:rPr>
                </w:rPrChang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891F3A" w:rsidRDefault="0050193C" w:rsidP="0050193C">
            <w:pPr>
              <w:rPr>
                <w:lang w:val="en-CA" w:eastAsia="de-DE"/>
                <w:rPrChange w:id="21543"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891F3A" w:rsidRDefault="0050193C" w:rsidP="0050193C">
            <w:pPr>
              <w:rPr>
                <w:lang w:val="en-CA" w:eastAsia="de-DE"/>
                <w:rPrChange w:id="21544" w:author="Jens-Rainer Ohm" w:date="2023-05-08T12:56:00Z">
                  <w:rPr>
                    <w:lang w:val="en-GB" w:eastAsia="de-DE"/>
                  </w:rPr>
                </w:rPrChange>
              </w:rPr>
            </w:pPr>
            <w:r w:rsidRPr="00891F3A">
              <w:rPr>
                <w:lang w:val="en-CA" w:eastAsia="de-DE"/>
                <w:rPrChange w:id="21545" w:author="Jens-Rainer Ohm" w:date="2023-05-08T12:56:00Z">
                  <w:rPr>
                    <w:lang w:val="en-GB" w:eastAsia="de-DE"/>
                  </w:rPr>
                </w:rPrChang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891F3A" w:rsidRDefault="0050193C" w:rsidP="0050193C">
            <w:pPr>
              <w:rPr>
                <w:lang w:val="en-CA" w:eastAsia="de-DE"/>
                <w:rPrChange w:id="21546" w:author="Jens-Rainer Ohm" w:date="2023-05-08T12:56:00Z">
                  <w:rPr>
                    <w:lang w:val="en-GB" w:eastAsia="de-DE"/>
                  </w:rPr>
                </w:rPrChang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891F3A" w:rsidRDefault="0050193C" w:rsidP="0050193C">
            <w:pPr>
              <w:rPr>
                <w:lang w:val="en-CA" w:eastAsia="de-DE"/>
                <w:rPrChange w:id="21547"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891F3A" w:rsidRDefault="0050193C" w:rsidP="0050193C">
            <w:pPr>
              <w:rPr>
                <w:lang w:val="en-CA" w:eastAsia="de-DE"/>
                <w:rPrChange w:id="21548" w:author="Jens-Rainer Ohm" w:date="2023-05-08T12:56:00Z">
                  <w:rPr>
                    <w:lang w:val="en-GB" w:eastAsia="de-DE"/>
                  </w:rPr>
                </w:rPrChange>
              </w:rPr>
            </w:pPr>
            <w:r w:rsidRPr="00891F3A">
              <w:rPr>
                <w:lang w:val="en-CA" w:eastAsia="de-DE"/>
                <w:rPrChange w:id="21549" w:author="Jens-Rainer Ohm" w:date="2023-05-08T12:56:00Z">
                  <w:rPr>
                    <w:lang w:val="en-GB" w:eastAsia="de-DE"/>
                  </w:rPr>
                </w:rPrChang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891F3A" w:rsidRDefault="0050193C" w:rsidP="0050193C">
            <w:pPr>
              <w:rPr>
                <w:lang w:val="en-CA" w:eastAsia="de-DE"/>
                <w:rPrChange w:id="21550" w:author="Jens-Rainer Ohm" w:date="2023-05-08T12:56:00Z">
                  <w:rPr>
                    <w:lang w:val="en-GB" w:eastAsia="de-DE"/>
                  </w:rPr>
                </w:rPrChange>
              </w:rPr>
            </w:pPr>
            <w:r w:rsidRPr="00891F3A">
              <w:rPr>
                <w:lang w:val="en-CA" w:eastAsia="de-DE"/>
                <w:rPrChange w:id="21551" w:author="Jens-Rainer Ohm" w:date="2023-05-08T12:56:00Z">
                  <w:rPr>
                    <w:lang w:val="en-GB" w:eastAsia="de-DE"/>
                  </w:rPr>
                </w:rPrChange>
              </w:rPr>
              <w:t>128x128 luma, 64x64 chroma</w:t>
            </w:r>
          </w:p>
          <w:p w14:paraId="0AB0E32C" w14:textId="77777777" w:rsidR="0050193C" w:rsidRPr="00891F3A" w:rsidRDefault="0050193C" w:rsidP="0050193C">
            <w:pPr>
              <w:rPr>
                <w:lang w:val="en-CA" w:eastAsia="de-DE"/>
                <w:rPrChange w:id="21552" w:author="Jens-Rainer Ohm" w:date="2023-05-08T12:56:00Z">
                  <w:rPr>
                    <w:lang w:val="en-GB" w:eastAsia="de-DE"/>
                  </w:rPr>
                </w:rPrChange>
              </w:rPr>
            </w:pPr>
            <w:r w:rsidRPr="00891F3A">
              <w:rPr>
                <w:lang w:val="en-CA" w:eastAsia="de-DE"/>
                <w:rPrChange w:id="21553" w:author="Jens-Rainer Ohm" w:date="2023-05-08T12:56:00Z">
                  <w:rPr>
                    <w:lang w:val="en-GB" w:eastAsia="de-DE"/>
                  </w:rPr>
                </w:rPrChange>
              </w:rPr>
              <w:t>(</w:t>
            </w:r>
            <w:proofErr w:type="gramStart"/>
            <w:r w:rsidRPr="00891F3A">
              <w:rPr>
                <w:lang w:val="en-CA" w:eastAsia="de-DE"/>
                <w:rPrChange w:id="21554" w:author="Jens-Rainer Ohm" w:date="2023-05-08T12:56:00Z">
                  <w:rPr>
                    <w:lang w:val="en-GB" w:eastAsia="de-DE"/>
                  </w:rPr>
                </w:rPrChange>
              </w:rPr>
              <w:t>random</w:t>
            </w:r>
            <w:proofErr w:type="gramEnd"/>
            <w:r w:rsidRPr="00891F3A">
              <w:rPr>
                <w:lang w:val="en-CA" w:eastAsia="de-DE"/>
                <w:rPrChange w:id="21555" w:author="Jens-Rainer Ohm" w:date="2023-05-08T12:56:00Z">
                  <w:rPr>
                    <w:lang w:val="en-GB" w:eastAsia="de-DE"/>
                  </w:rPr>
                </w:rPrChange>
              </w:rPr>
              <w:t xml:space="preserve">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891F3A" w:rsidRDefault="0050193C" w:rsidP="0050193C">
            <w:pPr>
              <w:rPr>
                <w:lang w:val="en-CA" w:eastAsia="de-DE"/>
                <w:rPrChange w:id="2155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891F3A" w:rsidRDefault="0050193C" w:rsidP="0050193C">
            <w:pPr>
              <w:rPr>
                <w:lang w:val="en-CA" w:eastAsia="de-DE"/>
                <w:rPrChange w:id="21557" w:author="Jens-Rainer Ohm" w:date="2023-05-08T12:56:00Z">
                  <w:rPr>
                    <w:lang w:val="en-GB" w:eastAsia="de-DE"/>
                  </w:rPr>
                </w:rPrChange>
              </w:rPr>
            </w:pPr>
            <w:r w:rsidRPr="00891F3A">
              <w:rPr>
                <w:lang w:val="en-CA" w:eastAsia="de-DE"/>
                <w:rPrChange w:id="21558" w:author="Jens-Rainer Ohm" w:date="2023-05-08T12:56:00Z">
                  <w:rPr>
                    <w:lang w:val="en-GB" w:eastAsia="de-DE"/>
                  </w:rPr>
                </w:rPrChang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891F3A" w:rsidRDefault="0050193C" w:rsidP="0050193C">
            <w:pPr>
              <w:rPr>
                <w:lang w:val="en-CA" w:eastAsia="de-DE"/>
                <w:rPrChange w:id="21559" w:author="Jens-Rainer Ohm" w:date="2023-05-08T12:56:00Z">
                  <w:rPr>
                    <w:lang w:val="en-GB" w:eastAsia="de-DE"/>
                  </w:rPr>
                </w:rPrChange>
              </w:rPr>
            </w:pPr>
            <w:r w:rsidRPr="00891F3A">
              <w:rPr>
                <w:lang w:val="en-CA" w:eastAsia="de-DE"/>
                <w:rPrChange w:id="21560" w:author="Jens-Rainer Ohm" w:date="2023-05-08T12:56:00Z">
                  <w:rPr>
                    <w:lang w:val="en-GB" w:eastAsia="de-DE"/>
                  </w:rPr>
                </w:rPrChang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891F3A" w:rsidRDefault="0050193C" w:rsidP="0050193C">
            <w:pPr>
              <w:rPr>
                <w:lang w:val="en-CA" w:eastAsia="de-DE"/>
                <w:rPrChange w:id="2156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891F3A" w:rsidRDefault="0050193C" w:rsidP="0050193C">
            <w:pPr>
              <w:rPr>
                <w:lang w:val="en-CA" w:eastAsia="de-DE"/>
                <w:rPrChange w:id="21562" w:author="Jens-Rainer Ohm" w:date="2023-05-08T12:56:00Z">
                  <w:rPr>
                    <w:lang w:val="en-GB" w:eastAsia="de-DE"/>
                  </w:rPr>
                </w:rPrChange>
              </w:rPr>
            </w:pPr>
            <w:r w:rsidRPr="00891F3A">
              <w:rPr>
                <w:lang w:val="en-CA" w:eastAsia="de-DE"/>
                <w:rPrChange w:id="21563" w:author="Jens-Rainer Ohm" w:date="2023-05-08T12:56:00Z">
                  <w:rPr>
                    <w:lang w:val="en-GB" w:eastAsia="de-DE"/>
                  </w:rPr>
                </w:rPrChang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891F3A" w:rsidRDefault="0050193C" w:rsidP="0050193C">
            <w:pPr>
              <w:rPr>
                <w:lang w:val="en-CA" w:eastAsia="de-DE"/>
                <w:rPrChange w:id="21564" w:author="Jens-Rainer Ohm" w:date="2023-05-08T12:56:00Z">
                  <w:rPr>
                    <w:lang w:val="en-GB" w:eastAsia="de-DE"/>
                  </w:rPr>
                </w:rPrChange>
              </w:rPr>
            </w:pPr>
            <w:r w:rsidRPr="00891F3A">
              <w:rPr>
                <w:lang w:val="en-CA" w:eastAsia="de-DE"/>
                <w:rPrChange w:id="21565" w:author="Jens-Rainer Ohm" w:date="2023-05-08T12:56:00Z">
                  <w:rPr>
                    <w:lang w:val="en-GB" w:eastAsia="de-DE"/>
                  </w:rPr>
                </w:rPrChang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891F3A" w:rsidRDefault="0050193C" w:rsidP="0050193C">
            <w:pPr>
              <w:rPr>
                <w:lang w:val="en-CA" w:eastAsia="de-DE"/>
                <w:rPrChange w:id="2156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891F3A" w:rsidRDefault="0050193C" w:rsidP="0050193C">
            <w:pPr>
              <w:rPr>
                <w:lang w:val="en-CA" w:eastAsia="de-DE"/>
                <w:rPrChange w:id="21567" w:author="Jens-Rainer Ohm" w:date="2023-05-08T12:56:00Z">
                  <w:rPr>
                    <w:lang w:val="en-GB" w:eastAsia="de-DE"/>
                  </w:rPr>
                </w:rPrChange>
              </w:rPr>
            </w:pPr>
            <w:r w:rsidRPr="00891F3A">
              <w:rPr>
                <w:lang w:val="en-CA" w:eastAsia="de-DE"/>
                <w:rPrChange w:id="21568" w:author="Jens-Rainer Ohm" w:date="2023-05-08T12:56:00Z">
                  <w:rPr>
                    <w:lang w:val="en-GB" w:eastAsia="de-DE"/>
                  </w:rPr>
                </w:rPrChang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891F3A" w:rsidRDefault="0050193C" w:rsidP="0050193C">
            <w:pPr>
              <w:rPr>
                <w:lang w:val="en-CA" w:eastAsia="de-DE"/>
                <w:rPrChange w:id="21569" w:author="Jens-Rainer Ohm" w:date="2023-05-08T12:56:00Z">
                  <w:rPr>
                    <w:lang w:val="en-GB" w:eastAsia="de-DE"/>
                  </w:rPr>
                </w:rPrChange>
              </w:rPr>
            </w:pPr>
            <w:r w:rsidRPr="00891F3A">
              <w:rPr>
                <w:lang w:val="en-CA" w:eastAsia="de-DE"/>
                <w:rPrChange w:id="21570" w:author="Jens-Rainer Ohm" w:date="2023-05-08T12:56:00Z">
                  <w:rPr>
                    <w:lang w:val="en-GB" w:eastAsia="de-DE"/>
                  </w:rPr>
                </w:rPrChang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891F3A" w:rsidRDefault="0050193C" w:rsidP="0050193C">
            <w:pPr>
              <w:rPr>
                <w:lang w:val="en-CA" w:eastAsia="de-DE"/>
                <w:rPrChange w:id="2157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891F3A" w:rsidRDefault="0050193C" w:rsidP="0050193C">
            <w:pPr>
              <w:rPr>
                <w:lang w:val="en-CA" w:eastAsia="de-DE"/>
                <w:rPrChange w:id="21572" w:author="Jens-Rainer Ohm" w:date="2023-05-08T12:56:00Z">
                  <w:rPr>
                    <w:lang w:val="en-GB" w:eastAsia="de-DE"/>
                  </w:rPr>
                </w:rPrChange>
              </w:rPr>
            </w:pPr>
            <w:r w:rsidRPr="00891F3A">
              <w:rPr>
                <w:lang w:val="en-CA" w:eastAsia="de-DE"/>
                <w:rPrChange w:id="21573" w:author="Jens-Rainer Ohm" w:date="2023-05-08T12:56:00Z">
                  <w:rPr>
                    <w:lang w:val="en-GB" w:eastAsia="de-DE"/>
                  </w:rPr>
                </w:rPrChang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891F3A" w:rsidRDefault="0050193C" w:rsidP="0050193C">
            <w:pPr>
              <w:rPr>
                <w:lang w:val="en-CA" w:eastAsia="de-DE"/>
                <w:rPrChange w:id="21574" w:author="Jens-Rainer Ohm" w:date="2023-05-08T12:56:00Z">
                  <w:rPr>
                    <w:lang w:val="en-GB" w:eastAsia="de-DE"/>
                  </w:rPr>
                </w:rPrChange>
              </w:rPr>
            </w:pPr>
            <w:r w:rsidRPr="00891F3A">
              <w:rPr>
                <w:lang w:val="en-CA" w:eastAsia="de-DE"/>
                <w:rPrChange w:id="21575" w:author="Jens-Rainer Ohm" w:date="2023-05-08T12:56:00Z">
                  <w:rPr>
                    <w:lang w:val="en-GB" w:eastAsia="de-DE"/>
                  </w:rPr>
                </w:rPrChang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891F3A" w:rsidRDefault="0050193C" w:rsidP="0050193C">
            <w:pPr>
              <w:rPr>
                <w:lang w:val="en-CA" w:eastAsia="de-DE"/>
                <w:rPrChange w:id="2157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891F3A" w:rsidRDefault="0050193C" w:rsidP="0050193C">
            <w:pPr>
              <w:rPr>
                <w:lang w:val="en-CA" w:eastAsia="de-DE"/>
                <w:rPrChange w:id="21577" w:author="Jens-Rainer Ohm" w:date="2023-05-08T12:56:00Z">
                  <w:rPr>
                    <w:lang w:val="en-GB" w:eastAsia="de-DE"/>
                  </w:rPr>
                </w:rPrChange>
              </w:rPr>
            </w:pPr>
            <w:r w:rsidRPr="00891F3A">
              <w:rPr>
                <w:lang w:val="en-CA" w:eastAsia="de-DE"/>
                <w:rPrChange w:id="21578" w:author="Jens-Rainer Ohm" w:date="2023-05-08T12:56:00Z">
                  <w:rPr>
                    <w:lang w:val="en-GB" w:eastAsia="de-DE"/>
                  </w:rPr>
                </w:rPrChang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891F3A" w:rsidRDefault="0050193C" w:rsidP="0050193C">
            <w:pPr>
              <w:rPr>
                <w:lang w:val="en-CA" w:eastAsia="de-DE"/>
                <w:rPrChange w:id="21579" w:author="Jens-Rainer Ohm" w:date="2023-05-08T12:56:00Z">
                  <w:rPr>
                    <w:lang w:val="en-GB" w:eastAsia="de-DE"/>
                  </w:rPr>
                </w:rPrChange>
              </w:rPr>
            </w:pPr>
            <w:r w:rsidRPr="00891F3A">
              <w:rPr>
                <w:lang w:val="en-CA" w:eastAsia="de-DE"/>
                <w:rPrChange w:id="21580" w:author="Jens-Rainer Ohm" w:date="2023-05-08T12:56:00Z">
                  <w:rPr>
                    <w:lang w:val="en-GB" w:eastAsia="de-DE"/>
                  </w:rPr>
                </w:rPrChang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891F3A" w:rsidRDefault="0050193C" w:rsidP="0050193C">
            <w:pPr>
              <w:rPr>
                <w:lang w:val="en-CA" w:eastAsia="de-DE"/>
                <w:rPrChange w:id="2158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891F3A" w:rsidRDefault="0050193C" w:rsidP="0050193C">
            <w:pPr>
              <w:rPr>
                <w:lang w:val="en-CA" w:eastAsia="de-DE"/>
                <w:rPrChange w:id="21582" w:author="Jens-Rainer Ohm" w:date="2023-05-08T12:56:00Z">
                  <w:rPr>
                    <w:lang w:val="en-GB" w:eastAsia="de-DE"/>
                  </w:rPr>
                </w:rPrChange>
              </w:rPr>
            </w:pPr>
            <w:r w:rsidRPr="00891F3A">
              <w:rPr>
                <w:lang w:val="en-CA" w:eastAsia="de-DE"/>
                <w:rPrChange w:id="21583" w:author="Jens-Rainer Ohm" w:date="2023-05-08T12:56:00Z">
                  <w:rPr>
                    <w:lang w:val="en-GB" w:eastAsia="de-DE"/>
                  </w:rPr>
                </w:rPrChang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891F3A" w:rsidRDefault="0050193C" w:rsidP="0050193C">
            <w:pPr>
              <w:rPr>
                <w:lang w:val="en-CA" w:eastAsia="de-DE"/>
                <w:rPrChange w:id="21584" w:author="Jens-Rainer Ohm" w:date="2023-05-08T12:56:00Z">
                  <w:rPr>
                    <w:lang w:val="en-GB" w:eastAsia="de-DE"/>
                  </w:rPr>
                </w:rPrChange>
              </w:rPr>
            </w:pPr>
            <w:r w:rsidRPr="00891F3A">
              <w:rPr>
                <w:lang w:val="en-CA" w:eastAsia="de-DE"/>
                <w:rPrChange w:id="21585" w:author="Jens-Rainer Ohm" w:date="2023-05-08T12:56:00Z">
                  <w:rPr>
                    <w:lang w:val="en-GB" w:eastAsia="de-DE"/>
                  </w:rPr>
                </w:rPrChang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891F3A" w:rsidRDefault="0050193C" w:rsidP="0050193C">
            <w:pPr>
              <w:rPr>
                <w:lang w:val="en-CA" w:eastAsia="de-DE"/>
                <w:rPrChange w:id="21586"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891F3A" w:rsidRDefault="0050193C" w:rsidP="0050193C">
            <w:pPr>
              <w:rPr>
                <w:lang w:val="en-CA" w:eastAsia="de-DE"/>
                <w:rPrChange w:id="21587" w:author="Jens-Rainer Ohm" w:date="2023-05-08T12:56:00Z">
                  <w:rPr>
                    <w:lang w:val="en-GB" w:eastAsia="de-DE"/>
                  </w:rPr>
                </w:rPrChange>
              </w:rPr>
            </w:pPr>
            <w:r w:rsidRPr="00891F3A">
              <w:rPr>
                <w:lang w:val="en-CA" w:eastAsia="de-DE"/>
                <w:rPrChange w:id="21588" w:author="Jens-Rainer Ohm" w:date="2023-05-08T12:56:00Z">
                  <w:rPr>
                    <w:lang w:val="en-GB" w:eastAsia="de-DE"/>
                  </w:rPr>
                </w:rPrChang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891F3A" w:rsidRDefault="0050193C" w:rsidP="0050193C">
            <w:pPr>
              <w:rPr>
                <w:lang w:val="en-CA" w:eastAsia="de-DE"/>
                <w:rPrChange w:id="21589" w:author="Jens-Rainer Ohm" w:date="2023-05-08T12:56:00Z">
                  <w:rPr>
                    <w:lang w:val="en-GB" w:eastAsia="de-DE"/>
                  </w:rPr>
                </w:rPrChange>
              </w:rPr>
            </w:pPr>
            <w:r w:rsidRPr="00891F3A">
              <w:rPr>
                <w:lang w:val="en-CA" w:eastAsia="de-DE"/>
                <w:rPrChange w:id="21590" w:author="Jens-Rainer Ohm" w:date="2023-05-08T12:56:00Z">
                  <w:rPr>
                    <w:lang w:val="en-GB" w:eastAsia="de-DE"/>
                  </w:rPr>
                </w:rPrChang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891F3A" w:rsidRDefault="0050193C" w:rsidP="0050193C">
            <w:pPr>
              <w:rPr>
                <w:lang w:val="en-CA" w:eastAsia="de-DE"/>
                <w:rPrChange w:id="21591" w:author="Jens-Rainer Ohm" w:date="2023-05-08T12:56:00Z">
                  <w:rPr>
                    <w:lang w:val="en-GB" w:eastAsia="de-DE"/>
                  </w:rPr>
                </w:rPrChang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891F3A" w:rsidRDefault="0050193C" w:rsidP="0050193C">
            <w:pPr>
              <w:rPr>
                <w:lang w:val="en-CA" w:eastAsia="de-DE"/>
                <w:rPrChange w:id="21592" w:author="Jens-Rainer Ohm" w:date="2023-05-08T12:56:00Z">
                  <w:rPr>
                    <w:lang w:val="en-GB" w:eastAsia="de-DE"/>
                  </w:rPr>
                </w:rPrChange>
              </w:rPr>
            </w:pPr>
            <w:r w:rsidRPr="00891F3A">
              <w:rPr>
                <w:lang w:val="en-CA" w:eastAsia="de-DE"/>
                <w:rPrChange w:id="21593" w:author="Jens-Rainer Ohm" w:date="2023-05-08T12:56:00Z">
                  <w:rPr>
                    <w:lang w:val="en-GB" w:eastAsia="de-DE"/>
                  </w:rPr>
                </w:rPrChang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891F3A" w:rsidRDefault="0050193C" w:rsidP="0050193C">
            <w:pPr>
              <w:rPr>
                <w:lang w:val="en-CA" w:eastAsia="de-DE"/>
                <w:rPrChange w:id="21594" w:author="Jens-Rainer Ohm" w:date="2023-05-08T12:56:00Z">
                  <w:rPr>
                    <w:lang w:val="en-GB" w:eastAsia="de-DE"/>
                  </w:rPr>
                </w:rPrChange>
              </w:rPr>
            </w:pPr>
            <w:r w:rsidRPr="00891F3A">
              <w:rPr>
                <w:lang w:val="en-CA" w:eastAsia="de-DE"/>
                <w:rPrChange w:id="21595" w:author="Jens-Rainer Ohm" w:date="2023-05-08T12:56:00Z">
                  <w:rPr>
                    <w:lang w:val="en-GB" w:eastAsia="de-DE"/>
                  </w:rPr>
                </w:rPrChange>
              </w:rPr>
              <w:t> </w:t>
            </w:r>
          </w:p>
        </w:tc>
      </w:tr>
    </w:tbl>
    <w:p w14:paraId="44F077C6" w14:textId="77777777" w:rsidR="0050193C" w:rsidRPr="00891F3A" w:rsidRDefault="0050193C" w:rsidP="0050193C">
      <w:pPr>
        <w:rPr>
          <w:lang w:val="en-CA" w:eastAsia="de-DE"/>
        </w:rPr>
      </w:pPr>
    </w:p>
    <w:p w14:paraId="281B5145" w14:textId="77777777" w:rsidR="0050193C" w:rsidRPr="00891F3A" w:rsidRDefault="0050193C" w:rsidP="0050193C">
      <w:pPr>
        <w:rPr>
          <w:i/>
          <w:iCs/>
          <w:lang w:val="en-CA" w:eastAsia="de-DE"/>
          <w:rPrChange w:id="21596" w:author="Jens-Rainer Ohm" w:date="2023-05-08T12:56:00Z">
            <w:rPr>
              <w:i/>
              <w:iCs/>
              <w:lang w:eastAsia="de-DE"/>
            </w:rPr>
          </w:rPrChange>
        </w:rPr>
      </w:pPr>
      <w:r w:rsidRPr="00891F3A">
        <w:rPr>
          <w:i/>
          <w:iCs/>
          <w:lang w:val="en-CA" w:eastAsia="de-DE"/>
          <w:rPrChange w:id="21597" w:author="Jens-Rainer Ohm" w:date="2023-05-08T12:56:00Z">
            <w:rPr>
              <w:i/>
              <w:iCs/>
              <w:lang w:eastAsia="de-DE"/>
            </w:rPr>
          </w:rPrChange>
        </w:rPr>
        <w:t xml:space="preserve">Table </w:t>
      </w:r>
      <w:r w:rsidRPr="00891F3A">
        <w:rPr>
          <w:i/>
          <w:iCs/>
          <w:lang w:val="en-CA" w:eastAsia="de-DE"/>
          <w:rPrChange w:id="21598" w:author="Jens-Rainer Ohm" w:date="2023-05-08T12:56:00Z">
            <w:rPr>
              <w:i/>
              <w:iCs/>
              <w:lang w:eastAsia="de-DE"/>
            </w:rPr>
          </w:rPrChange>
        </w:rPr>
        <w:fldChar w:fldCharType="begin"/>
      </w:r>
      <w:r w:rsidRPr="00891F3A">
        <w:rPr>
          <w:i/>
          <w:iCs/>
          <w:lang w:val="en-CA" w:eastAsia="de-DE"/>
          <w:rPrChange w:id="21599" w:author="Jens-Rainer Ohm" w:date="2023-05-08T12:56:00Z">
            <w:rPr>
              <w:i/>
              <w:iCs/>
              <w:lang w:eastAsia="de-DE"/>
            </w:rPr>
          </w:rPrChange>
        </w:rPr>
        <w:instrText>SEQ Table \* ROMAN</w:instrText>
      </w:r>
      <w:r w:rsidRPr="00891F3A">
        <w:rPr>
          <w:i/>
          <w:iCs/>
          <w:lang w:val="en-CA" w:eastAsia="de-DE"/>
          <w:rPrChange w:id="21600" w:author="Jens-Rainer Ohm" w:date="2023-05-08T12:56:00Z">
            <w:rPr>
              <w:lang w:val="en-CA" w:eastAsia="de-DE"/>
            </w:rPr>
          </w:rPrChange>
        </w:rPr>
        <w:fldChar w:fldCharType="separate"/>
      </w:r>
      <w:r w:rsidRPr="00891F3A">
        <w:rPr>
          <w:i/>
          <w:iCs/>
          <w:lang w:val="en-CA" w:eastAsia="de-DE"/>
          <w:rPrChange w:id="21601" w:author="Jens-Rainer Ohm" w:date="2023-05-08T12:56:00Z">
            <w:rPr>
              <w:i/>
              <w:iCs/>
              <w:lang w:eastAsia="de-DE"/>
            </w:rPr>
          </w:rPrChange>
        </w:rPr>
        <w:t>II</w:t>
      </w:r>
      <w:r w:rsidRPr="00891F3A">
        <w:rPr>
          <w:lang w:val="en-CA" w:eastAsia="de-DE"/>
          <w:rPrChange w:id="21602" w:author="Jens-Rainer Ohm" w:date="2023-05-08T12:56:00Z">
            <w:rPr>
              <w:lang w:val="en-CA" w:eastAsia="de-DE"/>
            </w:rPr>
          </w:rPrChange>
        </w:rPr>
        <w:fldChar w:fldCharType="end"/>
      </w:r>
      <w:r w:rsidRPr="00891F3A">
        <w:rPr>
          <w:i/>
          <w:iCs/>
          <w:lang w:val="en-CA" w:eastAsia="de-DE"/>
          <w:rPrChange w:id="21603" w:author="Jens-Rainer Ohm" w:date="2023-05-08T12:56:00Z">
            <w:rPr>
              <w:i/>
              <w:iCs/>
              <w:lang w:eastAsia="de-DE"/>
            </w:rPr>
          </w:rPrChang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891F3A" w:rsidRDefault="0050193C" w:rsidP="0050193C">
            <w:pPr>
              <w:rPr>
                <w:b/>
                <w:bCs/>
                <w:u w:val="single"/>
                <w:lang w:val="en-CA" w:eastAsia="de-DE"/>
                <w:rPrChange w:id="21604" w:author="Jens-Rainer Ohm" w:date="2023-05-08T12:56:00Z">
                  <w:rPr>
                    <w:b/>
                    <w:bCs/>
                    <w:u w:val="single"/>
                    <w:lang w:val="en-GB" w:eastAsia="de-DE"/>
                  </w:rPr>
                </w:rPrChange>
              </w:rPr>
            </w:pPr>
            <w:r w:rsidRPr="00891F3A">
              <w:rPr>
                <w:b/>
                <w:bCs/>
                <w:u w:val="single"/>
                <w:lang w:val="en-CA" w:eastAsia="de-DE"/>
                <w:rPrChange w:id="21605" w:author="Jens-Rainer Ohm" w:date="2023-05-08T12:56:00Z">
                  <w:rPr>
                    <w:b/>
                    <w:bCs/>
                    <w:u w:val="single"/>
                    <w:lang w:val="en-GB" w:eastAsia="de-DE"/>
                  </w:rPr>
                </w:rPrChang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891F3A" w:rsidRDefault="0050193C" w:rsidP="0050193C">
            <w:pPr>
              <w:rPr>
                <w:lang w:val="en-CA" w:eastAsia="de-DE"/>
                <w:rPrChange w:id="21606" w:author="Jens-Rainer Ohm" w:date="2023-05-08T12:56:00Z">
                  <w:rPr>
                    <w:lang w:val="en-GB" w:eastAsia="de-DE"/>
                  </w:rPr>
                </w:rPrChange>
              </w:rPr>
            </w:pPr>
            <w:r w:rsidRPr="00891F3A">
              <w:rPr>
                <w:lang w:val="en-CA" w:eastAsia="de-DE"/>
                <w:rPrChange w:id="21607" w:author="Jens-Rainer Ohm" w:date="2023-05-08T12:56:00Z">
                  <w:rPr>
                    <w:lang w:val="en-GB" w:eastAsia="de-DE"/>
                  </w:rPr>
                </w:rPrChang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891F3A" w:rsidRDefault="0050193C" w:rsidP="0050193C">
            <w:pPr>
              <w:rPr>
                <w:lang w:val="en-CA" w:eastAsia="de-DE"/>
                <w:rPrChange w:id="21608" w:author="Jens-Rainer Ohm" w:date="2023-05-08T12:56:00Z">
                  <w:rPr>
                    <w:lang w:val="en-GB" w:eastAsia="de-DE"/>
                  </w:rPr>
                </w:rPrChange>
              </w:rPr>
            </w:pPr>
            <w:r w:rsidRPr="00891F3A">
              <w:rPr>
                <w:lang w:val="en-CA" w:eastAsia="de-DE"/>
                <w:rPrChange w:id="21609" w:author="Jens-Rainer Ohm" w:date="2023-05-08T12:56:00Z">
                  <w:rPr>
                    <w:lang w:val="en-GB" w:eastAsia="de-DE"/>
                  </w:rPr>
                </w:rPrChang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891F3A" w:rsidRDefault="0050193C" w:rsidP="0050193C">
            <w:pPr>
              <w:rPr>
                <w:lang w:val="en-CA" w:eastAsia="de-DE"/>
                <w:rPrChange w:id="21610"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891F3A" w:rsidRDefault="0050193C" w:rsidP="0050193C">
            <w:pPr>
              <w:rPr>
                <w:lang w:val="en-CA" w:eastAsia="de-DE"/>
                <w:rPrChange w:id="21611" w:author="Jens-Rainer Ohm" w:date="2023-05-08T12:56:00Z">
                  <w:rPr>
                    <w:lang w:val="en-GB" w:eastAsia="de-DE"/>
                  </w:rPr>
                </w:rPrChange>
              </w:rPr>
            </w:pPr>
            <w:r w:rsidRPr="00891F3A">
              <w:rPr>
                <w:lang w:val="en-CA" w:eastAsia="de-DE"/>
                <w:rPrChange w:id="21612" w:author="Jens-Rainer Ohm" w:date="2023-05-08T12:56:00Z">
                  <w:rPr>
                    <w:lang w:val="en-GB" w:eastAsia="de-DE"/>
                  </w:rPr>
                </w:rPrChang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891F3A" w:rsidRDefault="0050193C" w:rsidP="0050193C">
            <w:pPr>
              <w:rPr>
                <w:lang w:val="en-CA" w:eastAsia="de-DE"/>
                <w:rPrChange w:id="21613" w:author="Jens-Rainer Ohm" w:date="2023-05-08T12:56:00Z">
                  <w:rPr>
                    <w:lang w:val="en-GB" w:eastAsia="de-DE"/>
                  </w:rPr>
                </w:rPrChange>
              </w:rPr>
            </w:pPr>
            <w:r w:rsidRPr="00891F3A">
              <w:rPr>
                <w:lang w:val="en-CA" w:eastAsia="de-DE"/>
                <w:rPrChange w:id="21614" w:author="Jens-Rainer Ohm" w:date="2023-05-08T12:56:00Z">
                  <w:rPr>
                    <w:lang w:val="en-GB" w:eastAsia="de-DE"/>
                  </w:rPr>
                </w:rPrChang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891F3A" w:rsidRDefault="0050193C" w:rsidP="0050193C">
            <w:pPr>
              <w:rPr>
                <w:lang w:val="en-CA" w:eastAsia="de-DE"/>
                <w:rPrChange w:id="21615"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891F3A" w:rsidRDefault="0050193C" w:rsidP="0050193C">
            <w:pPr>
              <w:rPr>
                <w:lang w:val="en-CA" w:eastAsia="de-DE"/>
                <w:rPrChange w:id="21616" w:author="Jens-Rainer Ohm" w:date="2023-05-08T12:56:00Z">
                  <w:rPr>
                    <w:lang w:val="en-GB" w:eastAsia="de-DE"/>
                  </w:rPr>
                </w:rPrChange>
              </w:rPr>
            </w:pPr>
            <w:r w:rsidRPr="00891F3A">
              <w:rPr>
                <w:lang w:val="en-CA" w:eastAsia="de-DE"/>
                <w:rPrChange w:id="21617" w:author="Jens-Rainer Ohm" w:date="2023-05-08T12:56:00Z">
                  <w:rPr>
                    <w:lang w:val="en-GB" w:eastAsia="de-DE"/>
                  </w:rPr>
                </w:rPrChang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891F3A" w:rsidRDefault="0050193C" w:rsidP="0050193C">
            <w:pPr>
              <w:rPr>
                <w:lang w:val="en-CA" w:eastAsia="de-DE"/>
                <w:rPrChange w:id="21618" w:author="Jens-Rainer Ohm" w:date="2023-05-08T12:56:00Z">
                  <w:rPr>
                    <w:lang w:val="en-GB" w:eastAsia="de-DE"/>
                  </w:rPr>
                </w:rPrChange>
              </w:rPr>
            </w:pPr>
            <w:r w:rsidRPr="00891F3A">
              <w:rPr>
                <w:lang w:val="en-CA" w:eastAsia="de-DE"/>
                <w:rPrChange w:id="21619" w:author="Jens-Rainer Ohm" w:date="2023-05-08T12:56:00Z">
                  <w:rPr>
                    <w:lang w:val="en-GB" w:eastAsia="de-DE"/>
                  </w:rPr>
                </w:rPrChange>
              </w:rPr>
              <w:t>LibTorch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891F3A" w:rsidRDefault="0050193C" w:rsidP="0050193C">
            <w:pPr>
              <w:rPr>
                <w:lang w:val="en-CA" w:eastAsia="de-DE"/>
                <w:rPrChange w:id="21620"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891F3A" w:rsidRDefault="0050193C" w:rsidP="0050193C">
            <w:pPr>
              <w:rPr>
                <w:lang w:val="en-CA" w:eastAsia="de-DE"/>
                <w:rPrChange w:id="21621" w:author="Jens-Rainer Ohm" w:date="2023-05-08T12:56:00Z">
                  <w:rPr>
                    <w:lang w:val="en-GB" w:eastAsia="de-DE"/>
                  </w:rPr>
                </w:rPrChange>
              </w:rPr>
            </w:pPr>
            <w:r w:rsidRPr="00891F3A">
              <w:rPr>
                <w:lang w:val="en-CA" w:eastAsia="de-DE"/>
                <w:rPrChange w:id="21622" w:author="Jens-Rainer Ohm" w:date="2023-05-08T12:56:00Z">
                  <w:rPr>
                    <w:lang w:val="en-GB" w:eastAsia="de-DE"/>
                  </w:rPr>
                </w:rPrChang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891F3A" w:rsidRDefault="0050193C" w:rsidP="0050193C">
            <w:pPr>
              <w:rPr>
                <w:lang w:val="en-CA" w:eastAsia="de-DE"/>
                <w:rPrChange w:id="21623" w:author="Jens-Rainer Ohm" w:date="2023-05-08T12:56:00Z">
                  <w:rPr>
                    <w:lang w:val="en-GB" w:eastAsia="de-DE"/>
                  </w:rPr>
                </w:rPrChange>
              </w:rPr>
            </w:pPr>
            <w:r w:rsidRPr="00891F3A">
              <w:rPr>
                <w:lang w:val="en-CA" w:eastAsia="de-DE"/>
                <w:rPrChange w:id="21624" w:author="Jens-Rainer Ohm" w:date="2023-05-08T12:56:00Z">
                  <w:rPr>
                    <w:lang w:val="en-GB" w:eastAsia="de-DE"/>
                  </w:rPr>
                </w:rPrChang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891F3A" w:rsidRDefault="0050193C" w:rsidP="0050193C">
            <w:pPr>
              <w:rPr>
                <w:lang w:val="en-CA" w:eastAsia="de-DE"/>
                <w:rPrChange w:id="21625"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891F3A" w:rsidRDefault="0050193C" w:rsidP="0050193C">
            <w:pPr>
              <w:rPr>
                <w:lang w:val="en-CA" w:eastAsia="de-DE"/>
                <w:rPrChange w:id="21626" w:author="Jens-Rainer Ohm" w:date="2023-05-08T12:56:00Z">
                  <w:rPr>
                    <w:lang w:val="en-GB" w:eastAsia="de-DE"/>
                  </w:rPr>
                </w:rPrChange>
              </w:rPr>
            </w:pPr>
            <w:r w:rsidRPr="00891F3A">
              <w:rPr>
                <w:lang w:val="en-CA" w:eastAsia="de-DE"/>
                <w:rPrChange w:id="21627" w:author="Jens-Rainer Ohm" w:date="2023-05-08T12:56:00Z">
                  <w:rPr>
                    <w:lang w:val="en-GB" w:eastAsia="de-DE"/>
                  </w:rPr>
                </w:rPrChang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891F3A" w:rsidRDefault="0050193C" w:rsidP="0050193C">
            <w:pPr>
              <w:rPr>
                <w:lang w:val="en-CA" w:eastAsia="de-DE"/>
                <w:rPrChange w:id="21628" w:author="Jens-Rainer Ohm" w:date="2023-05-08T12:56:00Z">
                  <w:rPr>
                    <w:lang w:val="en-GB" w:eastAsia="de-DE"/>
                  </w:rPr>
                </w:rPrChange>
              </w:rPr>
            </w:pPr>
            <w:r w:rsidRPr="00891F3A">
              <w:rPr>
                <w:lang w:val="en-CA" w:eastAsia="de-DE"/>
                <w:rPrChange w:id="21629" w:author="Jens-Rainer Ohm" w:date="2023-05-08T12:56:00Z">
                  <w:rPr>
                    <w:lang w:val="en-GB" w:eastAsia="de-DE"/>
                  </w:rPr>
                </w:rPrChang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891F3A" w:rsidRDefault="0050193C" w:rsidP="0050193C">
            <w:pPr>
              <w:rPr>
                <w:lang w:val="en-CA" w:eastAsia="de-DE"/>
                <w:rPrChange w:id="21630"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891F3A" w:rsidRDefault="0050193C" w:rsidP="0050193C">
            <w:pPr>
              <w:rPr>
                <w:lang w:val="en-CA" w:eastAsia="de-DE"/>
                <w:rPrChange w:id="21631" w:author="Jens-Rainer Ohm" w:date="2023-05-08T12:56:00Z">
                  <w:rPr>
                    <w:lang w:val="en-GB" w:eastAsia="de-DE"/>
                  </w:rPr>
                </w:rPrChange>
              </w:rPr>
            </w:pPr>
            <w:r w:rsidRPr="00891F3A">
              <w:rPr>
                <w:lang w:val="en-CA" w:eastAsia="de-DE"/>
                <w:rPrChange w:id="21632" w:author="Jens-Rainer Ohm" w:date="2023-05-08T12:56:00Z">
                  <w:rPr>
                    <w:lang w:val="en-GB" w:eastAsia="de-DE"/>
                  </w:rPr>
                </w:rPrChang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891F3A" w:rsidRDefault="0050193C" w:rsidP="0050193C">
            <w:pPr>
              <w:rPr>
                <w:lang w:val="en-CA" w:eastAsia="de-DE"/>
                <w:rPrChange w:id="21633" w:author="Jens-Rainer Ohm" w:date="2023-05-08T12:56:00Z">
                  <w:rPr>
                    <w:lang w:val="en-GB" w:eastAsia="de-DE"/>
                  </w:rPr>
                </w:rPrChange>
              </w:rPr>
            </w:pPr>
            <w:r w:rsidRPr="00891F3A">
              <w:rPr>
                <w:lang w:val="en-CA" w:eastAsia="de-DE"/>
                <w:rPrChange w:id="21634" w:author="Jens-Rainer Ohm" w:date="2023-05-08T12:56:00Z">
                  <w:rPr>
                    <w:lang w:val="en-GB" w:eastAsia="de-DE"/>
                  </w:rPr>
                </w:rPrChange>
              </w:rPr>
              <w:t>164481 for luma model</w:t>
            </w:r>
          </w:p>
          <w:p w14:paraId="7F917158" w14:textId="77777777" w:rsidR="0050193C" w:rsidRPr="00891F3A" w:rsidRDefault="0050193C" w:rsidP="0050193C">
            <w:pPr>
              <w:rPr>
                <w:lang w:val="en-CA" w:eastAsia="de-DE"/>
                <w:rPrChange w:id="21635" w:author="Jens-Rainer Ohm" w:date="2023-05-08T12:56:00Z">
                  <w:rPr>
                    <w:lang w:val="en-GB" w:eastAsia="de-DE"/>
                  </w:rPr>
                </w:rPrChange>
              </w:rPr>
            </w:pPr>
            <w:r w:rsidRPr="00891F3A">
              <w:rPr>
                <w:lang w:val="en-CA" w:eastAsia="de-DE"/>
                <w:rPrChange w:id="21636" w:author="Jens-Rainer Ohm" w:date="2023-05-08T12:56:00Z">
                  <w:rPr>
                    <w:lang w:val="en-GB" w:eastAsia="de-DE"/>
                  </w:rPr>
                </w:rPrChang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891F3A" w:rsidRDefault="0050193C" w:rsidP="0050193C">
            <w:pPr>
              <w:rPr>
                <w:lang w:val="en-CA" w:eastAsia="de-DE"/>
                <w:rPrChange w:id="21637"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891F3A" w:rsidRDefault="0050193C" w:rsidP="0050193C">
            <w:pPr>
              <w:rPr>
                <w:lang w:val="en-CA" w:eastAsia="de-DE"/>
                <w:rPrChange w:id="21638" w:author="Jens-Rainer Ohm" w:date="2023-05-08T12:56:00Z">
                  <w:rPr>
                    <w:lang w:val="en-GB" w:eastAsia="de-DE"/>
                  </w:rPr>
                </w:rPrChange>
              </w:rPr>
            </w:pPr>
            <w:r w:rsidRPr="00891F3A">
              <w:rPr>
                <w:lang w:val="en-CA" w:eastAsia="de-DE"/>
                <w:rPrChange w:id="21639" w:author="Jens-Rainer Ohm" w:date="2023-05-08T12:56:00Z">
                  <w:rPr>
                    <w:lang w:val="en-GB" w:eastAsia="de-DE"/>
                  </w:rPr>
                </w:rPrChang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891F3A" w:rsidRDefault="0050193C" w:rsidP="0050193C">
            <w:pPr>
              <w:rPr>
                <w:lang w:val="en-CA" w:eastAsia="de-DE"/>
                <w:rPrChange w:id="21640" w:author="Jens-Rainer Ohm" w:date="2023-05-08T12:56:00Z">
                  <w:rPr>
                    <w:lang w:val="en-GB" w:eastAsia="de-DE"/>
                  </w:rPr>
                </w:rPrChange>
              </w:rPr>
            </w:pPr>
            <w:r w:rsidRPr="00891F3A">
              <w:rPr>
                <w:lang w:val="en-CA" w:eastAsia="de-DE"/>
                <w:rPrChange w:id="21641" w:author="Jens-Rainer Ohm" w:date="2023-05-08T12:56:00Z">
                  <w:rPr>
                    <w:lang w:val="en-GB" w:eastAsia="de-DE"/>
                  </w:rPr>
                </w:rPrChang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891F3A" w:rsidRDefault="0050193C" w:rsidP="0050193C">
            <w:pPr>
              <w:rPr>
                <w:lang w:val="en-CA" w:eastAsia="de-DE"/>
                <w:rPrChange w:id="21642"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891F3A" w:rsidRDefault="0050193C" w:rsidP="0050193C">
            <w:pPr>
              <w:rPr>
                <w:lang w:val="en-CA" w:eastAsia="de-DE"/>
                <w:rPrChange w:id="21643" w:author="Jens-Rainer Ohm" w:date="2023-05-08T12:56:00Z">
                  <w:rPr>
                    <w:lang w:val="en-GB" w:eastAsia="de-DE"/>
                  </w:rPr>
                </w:rPrChange>
              </w:rPr>
            </w:pPr>
            <w:r w:rsidRPr="00891F3A">
              <w:rPr>
                <w:lang w:val="en-CA" w:eastAsia="de-DE"/>
                <w:rPrChange w:id="21644" w:author="Jens-Rainer Ohm" w:date="2023-05-08T12:56:00Z">
                  <w:rPr>
                    <w:lang w:val="en-GB" w:eastAsia="de-DE"/>
                  </w:rPr>
                </w:rPrChang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891F3A" w:rsidRDefault="0050193C" w:rsidP="0050193C">
            <w:pPr>
              <w:rPr>
                <w:lang w:val="en-CA" w:eastAsia="de-DE"/>
                <w:rPrChange w:id="21645" w:author="Jens-Rainer Ohm" w:date="2023-05-08T12:56:00Z">
                  <w:rPr>
                    <w:lang w:val="en-GB" w:eastAsia="de-DE"/>
                  </w:rPr>
                </w:rPrChange>
              </w:rPr>
            </w:pPr>
            <w:r w:rsidRPr="00891F3A">
              <w:rPr>
                <w:lang w:val="en-CA" w:eastAsia="de-DE"/>
                <w:rPrChange w:id="21646" w:author="Jens-Rainer Ohm" w:date="2023-05-08T12:56:00Z">
                  <w:rPr>
                    <w:lang w:val="en-GB" w:eastAsia="de-DE"/>
                  </w:rPr>
                </w:rPrChang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891F3A" w:rsidRDefault="0050193C" w:rsidP="0050193C">
            <w:pPr>
              <w:rPr>
                <w:lang w:val="en-CA" w:eastAsia="de-DE"/>
                <w:rPrChange w:id="21647"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891F3A" w:rsidRDefault="0050193C" w:rsidP="0050193C">
            <w:pPr>
              <w:rPr>
                <w:lang w:val="en-CA" w:eastAsia="de-DE"/>
                <w:rPrChange w:id="21648" w:author="Jens-Rainer Ohm" w:date="2023-05-08T12:56:00Z">
                  <w:rPr>
                    <w:lang w:val="en-GB" w:eastAsia="de-DE"/>
                  </w:rPr>
                </w:rPrChange>
              </w:rPr>
            </w:pPr>
            <w:r w:rsidRPr="00891F3A">
              <w:rPr>
                <w:lang w:val="en-CA" w:eastAsia="de-DE"/>
                <w:rPrChange w:id="21649" w:author="Jens-Rainer Ohm" w:date="2023-05-08T12:56:00Z">
                  <w:rPr>
                    <w:lang w:val="en-GB" w:eastAsia="de-DE"/>
                  </w:rPr>
                </w:rPrChang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891F3A" w:rsidRDefault="0050193C" w:rsidP="0050193C">
            <w:pPr>
              <w:rPr>
                <w:lang w:val="en-CA" w:eastAsia="de-DE"/>
                <w:rPrChange w:id="21650" w:author="Jens-Rainer Ohm" w:date="2023-05-08T12:56:00Z">
                  <w:rPr>
                    <w:lang w:val="en-GB" w:eastAsia="de-DE"/>
                  </w:rPr>
                </w:rPrChange>
              </w:rPr>
            </w:pPr>
            <w:r w:rsidRPr="00891F3A">
              <w:rPr>
                <w:lang w:val="en-CA" w:eastAsia="de-DE"/>
                <w:rPrChange w:id="21651" w:author="Jens-Rainer Ohm" w:date="2023-05-08T12:56:00Z">
                  <w:rPr>
                    <w:lang w:val="en-GB" w:eastAsia="de-DE"/>
                  </w:rPr>
                </w:rPrChang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891F3A" w:rsidRDefault="0050193C" w:rsidP="0050193C">
            <w:pPr>
              <w:rPr>
                <w:lang w:val="en-CA" w:eastAsia="de-DE"/>
                <w:rPrChange w:id="21652"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891F3A" w:rsidRDefault="0050193C" w:rsidP="0050193C">
            <w:pPr>
              <w:rPr>
                <w:lang w:val="en-CA" w:eastAsia="de-DE"/>
                <w:rPrChange w:id="21653" w:author="Jens-Rainer Ohm" w:date="2023-05-08T12:56:00Z">
                  <w:rPr>
                    <w:lang w:val="en-GB" w:eastAsia="de-DE"/>
                  </w:rPr>
                </w:rPrChange>
              </w:rPr>
            </w:pPr>
            <w:r w:rsidRPr="00891F3A">
              <w:rPr>
                <w:lang w:val="en-CA" w:eastAsia="de-DE"/>
                <w:rPrChange w:id="21654" w:author="Jens-Rainer Ohm" w:date="2023-05-08T12:56:00Z">
                  <w:rPr>
                    <w:lang w:val="en-GB" w:eastAsia="de-DE"/>
                  </w:rPr>
                </w:rPrChange>
              </w:rPr>
              <w:t>Multiply Accumulate (kMAC/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891F3A" w:rsidRDefault="0050193C" w:rsidP="0050193C">
            <w:pPr>
              <w:rPr>
                <w:lang w:val="en-CA" w:eastAsia="de-DE"/>
                <w:rPrChange w:id="21655" w:author="Jens-Rainer Ohm" w:date="2023-05-08T12:56:00Z">
                  <w:rPr>
                    <w:lang w:val="en-GB" w:eastAsia="de-DE"/>
                  </w:rPr>
                </w:rPrChange>
              </w:rPr>
            </w:pPr>
            <w:r w:rsidRPr="00891F3A">
              <w:rPr>
                <w:lang w:val="en-CA" w:eastAsia="de-DE"/>
                <w:rPrChange w:id="21656" w:author="Jens-Rainer Ohm" w:date="2023-05-08T12:56:00Z">
                  <w:rPr>
                    <w:lang w:val="en-GB" w:eastAsia="de-DE"/>
                  </w:rPr>
                </w:rPrChange>
              </w:rPr>
              <w:t>Luma 169</w:t>
            </w:r>
          </w:p>
          <w:p w14:paraId="742FB823" w14:textId="77777777" w:rsidR="0050193C" w:rsidRPr="00891F3A" w:rsidRDefault="0050193C" w:rsidP="0050193C">
            <w:pPr>
              <w:rPr>
                <w:lang w:val="en-CA" w:eastAsia="de-DE"/>
                <w:rPrChange w:id="21657" w:author="Jens-Rainer Ohm" w:date="2023-05-08T12:56:00Z">
                  <w:rPr>
                    <w:lang w:val="en-GB" w:eastAsia="de-DE"/>
                  </w:rPr>
                </w:rPrChange>
              </w:rPr>
            </w:pPr>
            <w:r w:rsidRPr="00891F3A">
              <w:rPr>
                <w:lang w:val="en-CA" w:eastAsia="de-DE"/>
                <w:rPrChange w:id="21658" w:author="Jens-Rainer Ohm" w:date="2023-05-08T12:56:00Z">
                  <w:rPr>
                    <w:lang w:val="en-GB" w:eastAsia="de-DE"/>
                  </w:rPr>
                </w:rPrChang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891F3A" w:rsidRDefault="0050193C" w:rsidP="0050193C">
            <w:pPr>
              <w:rPr>
                <w:lang w:val="en-CA" w:eastAsia="de-DE"/>
                <w:rPrChange w:id="21659"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891F3A" w:rsidRDefault="0050193C" w:rsidP="0050193C">
            <w:pPr>
              <w:rPr>
                <w:lang w:val="en-CA" w:eastAsia="de-DE"/>
                <w:rPrChange w:id="21660" w:author="Jens-Rainer Ohm" w:date="2023-05-08T12:56:00Z">
                  <w:rPr>
                    <w:lang w:val="en-GB" w:eastAsia="de-DE"/>
                  </w:rPr>
                </w:rPrChange>
              </w:rPr>
            </w:pPr>
            <w:r w:rsidRPr="00891F3A">
              <w:rPr>
                <w:lang w:val="en-CA" w:eastAsia="de-DE"/>
                <w:rPrChange w:id="21661" w:author="Jens-Rainer Ohm" w:date="2023-05-08T12:56:00Z">
                  <w:rPr>
                    <w:lang w:val="en-GB" w:eastAsia="de-DE"/>
                  </w:rPr>
                </w:rPrChang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891F3A" w:rsidRDefault="0050193C" w:rsidP="0050193C">
            <w:pPr>
              <w:rPr>
                <w:lang w:val="en-CA" w:eastAsia="de-DE"/>
                <w:rPrChange w:id="21662" w:author="Jens-Rainer Ohm" w:date="2023-05-08T12:56:00Z">
                  <w:rPr>
                    <w:lang w:val="en-GB" w:eastAsia="de-DE"/>
                  </w:rPr>
                </w:rPrChange>
              </w:rPr>
            </w:pPr>
            <w:r w:rsidRPr="00891F3A">
              <w:rPr>
                <w:lang w:val="en-CA" w:eastAsia="de-DE"/>
                <w:rPrChange w:id="21663" w:author="Jens-Rainer Ohm" w:date="2023-05-08T12:56:00Z">
                  <w:rPr>
                    <w:lang w:val="en-GB" w:eastAsia="de-DE"/>
                  </w:rPr>
                </w:rPrChang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891F3A" w:rsidRDefault="0050193C" w:rsidP="0050193C">
            <w:pPr>
              <w:rPr>
                <w:lang w:val="en-CA" w:eastAsia="de-DE"/>
                <w:rPrChange w:id="21664" w:author="Jens-Rainer Ohm" w:date="2023-05-08T12:56:00Z">
                  <w:rPr>
                    <w:lang w:val="en-GB" w:eastAsia="de-DE"/>
                  </w:rPr>
                </w:rPrChange>
              </w:rPr>
            </w:pPr>
            <w:r w:rsidRPr="00891F3A">
              <w:rPr>
                <w:lang w:val="en-CA" w:eastAsia="de-DE"/>
                <w:rPrChange w:id="21665" w:author="Jens-Rainer Ohm" w:date="2023-05-08T12:56:00Z">
                  <w:rPr>
                    <w:lang w:val="en-GB" w:eastAsia="de-DE"/>
                  </w:rPr>
                </w:rPrChang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891F3A" w:rsidRDefault="0050193C" w:rsidP="0050193C">
            <w:pPr>
              <w:rPr>
                <w:lang w:val="en-CA" w:eastAsia="de-DE"/>
                <w:rPrChange w:id="21666" w:author="Jens-Rainer Ohm" w:date="2023-05-08T12:56:00Z">
                  <w:rPr>
                    <w:lang w:val="en-GB" w:eastAsia="de-DE"/>
                  </w:rPr>
                </w:rPrChange>
              </w:rPr>
            </w:pPr>
            <w:r w:rsidRPr="00891F3A">
              <w:rPr>
                <w:lang w:val="en-CA" w:eastAsia="de-DE"/>
                <w:rPrChange w:id="21667" w:author="Jens-Rainer Ohm" w:date="2023-05-08T12:56:00Z">
                  <w:rPr>
                    <w:lang w:val="en-GB" w:eastAsia="de-DE"/>
                  </w:rPr>
                </w:rPrChang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891F3A" w:rsidRDefault="0050193C" w:rsidP="0050193C">
            <w:pPr>
              <w:rPr>
                <w:lang w:val="en-CA" w:eastAsia="de-DE"/>
                <w:rPrChange w:id="21668" w:author="Jens-Rainer Ohm" w:date="2023-05-08T12:56:00Z">
                  <w:rPr>
                    <w:lang w:val="en-GB" w:eastAsia="de-DE"/>
                  </w:rPr>
                </w:rPrChange>
              </w:rPr>
            </w:pPr>
            <w:r w:rsidRPr="00891F3A">
              <w:rPr>
                <w:lang w:val="en-CA" w:eastAsia="de-DE"/>
                <w:rPrChange w:id="21669" w:author="Jens-Rainer Ohm" w:date="2023-05-08T12:56:00Z">
                  <w:rPr>
                    <w:lang w:val="en-GB" w:eastAsia="de-DE"/>
                  </w:rPr>
                </w:rPrChang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891F3A" w:rsidRDefault="0050193C" w:rsidP="0050193C">
            <w:pPr>
              <w:rPr>
                <w:lang w:val="en-CA" w:eastAsia="de-DE"/>
                <w:rPrChange w:id="21670"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891F3A" w:rsidRDefault="0050193C" w:rsidP="0050193C">
            <w:pPr>
              <w:rPr>
                <w:lang w:val="en-CA" w:eastAsia="de-DE"/>
                <w:rPrChange w:id="21671" w:author="Jens-Rainer Ohm" w:date="2023-05-08T12:56:00Z">
                  <w:rPr>
                    <w:lang w:val="en-GB" w:eastAsia="de-DE"/>
                  </w:rPr>
                </w:rPrChange>
              </w:rPr>
            </w:pPr>
            <w:r w:rsidRPr="00891F3A">
              <w:rPr>
                <w:lang w:val="en-CA" w:eastAsia="de-DE"/>
                <w:rPrChange w:id="21672" w:author="Jens-Rainer Ohm" w:date="2023-05-08T12:56:00Z">
                  <w:rPr>
                    <w:lang w:val="en-GB" w:eastAsia="de-DE"/>
                  </w:rPr>
                </w:rPrChang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891F3A" w:rsidRDefault="0050193C" w:rsidP="0050193C">
            <w:pPr>
              <w:rPr>
                <w:lang w:val="en-CA" w:eastAsia="de-DE"/>
                <w:rPrChange w:id="21673" w:author="Jens-Rainer Ohm" w:date="2023-05-08T12:56:00Z">
                  <w:rPr>
                    <w:lang w:val="en-GB" w:eastAsia="de-DE"/>
                  </w:rPr>
                </w:rPrChange>
              </w:rPr>
            </w:pPr>
            <w:r w:rsidRPr="00891F3A">
              <w:rPr>
                <w:lang w:val="en-CA" w:eastAsia="de-DE"/>
                <w:rPrChange w:id="21674" w:author="Jens-Rainer Ohm" w:date="2023-05-08T12:56:00Z">
                  <w:rPr>
                    <w:lang w:val="en-GB" w:eastAsia="de-DE"/>
                  </w:rPr>
                </w:rPrChang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891F3A" w:rsidRDefault="0050193C" w:rsidP="0050193C">
            <w:pPr>
              <w:rPr>
                <w:lang w:val="en-CA" w:eastAsia="de-DE"/>
                <w:rPrChange w:id="21675"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891F3A" w:rsidRDefault="0050193C" w:rsidP="0050193C">
            <w:pPr>
              <w:rPr>
                <w:lang w:val="en-CA" w:eastAsia="de-DE"/>
                <w:rPrChange w:id="21676" w:author="Jens-Rainer Ohm" w:date="2023-05-08T12:56:00Z">
                  <w:rPr>
                    <w:lang w:val="en-GB" w:eastAsia="de-DE"/>
                  </w:rPr>
                </w:rPrChange>
              </w:rPr>
            </w:pPr>
            <w:r w:rsidRPr="00891F3A">
              <w:rPr>
                <w:lang w:val="en-CA" w:eastAsia="de-DE"/>
                <w:rPrChange w:id="21677" w:author="Jens-Rainer Ohm" w:date="2023-05-08T12:56:00Z">
                  <w:rPr>
                    <w:lang w:val="en-GB" w:eastAsia="de-DE"/>
                  </w:rPr>
                </w:rPrChang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891F3A" w:rsidRDefault="0050193C" w:rsidP="0050193C">
            <w:pPr>
              <w:rPr>
                <w:lang w:val="en-CA" w:eastAsia="de-DE"/>
                <w:rPrChange w:id="21678" w:author="Jens-Rainer Ohm" w:date="2023-05-08T12:56:00Z">
                  <w:rPr>
                    <w:lang w:val="en-GB" w:eastAsia="de-DE"/>
                  </w:rPr>
                </w:rPrChang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891F3A" w:rsidRDefault="0050193C" w:rsidP="0050193C">
            <w:pPr>
              <w:rPr>
                <w:lang w:val="en-CA" w:eastAsia="de-DE"/>
                <w:rPrChange w:id="21679"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891F3A" w:rsidRDefault="0050193C" w:rsidP="0050193C">
            <w:pPr>
              <w:rPr>
                <w:lang w:val="en-CA" w:eastAsia="de-DE"/>
                <w:rPrChange w:id="21680" w:author="Jens-Rainer Ohm" w:date="2023-05-08T12:56:00Z">
                  <w:rPr>
                    <w:lang w:val="en-GB" w:eastAsia="de-DE"/>
                  </w:rPr>
                </w:rPrChange>
              </w:rPr>
            </w:pPr>
            <w:r w:rsidRPr="00891F3A">
              <w:rPr>
                <w:lang w:val="en-CA" w:eastAsia="de-DE"/>
                <w:rPrChange w:id="21681" w:author="Jens-Rainer Ohm" w:date="2023-05-08T12:56:00Z">
                  <w:rPr>
                    <w:lang w:val="en-GB" w:eastAsia="de-DE"/>
                  </w:rPr>
                </w:rPrChang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891F3A" w:rsidRDefault="0050193C" w:rsidP="0050193C">
            <w:pPr>
              <w:rPr>
                <w:lang w:val="en-CA" w:eastAsia="de-DE"/>
                <w:rPrChange w:id="21682" w:author="Jens-Rainer Ohm" w:date="2023-05-08T12:56:00Z">
                  <w:rPr>
                    <w:lang w:val="en-GB" w:eastAsia="de-DE"/>
                  </w:rPr>
                </w:rPrChange>
              </w:rPr>
            </w:pPr>
            <w:r w:rsidRPr="00891F3A">
              <w:rPr>
                <w:lang w:val="en-CA" w:eastAsia="de-DE"/>
                <w:rPrChange w:id="21683" w:author="Jens-Rainer Ohm" w:date="2023-05-08T12:56:00Z">
                  <w:rPr>
                    <w:lang w:val="en-GB" w:eastAsia="de-DE"/>
                  </w:rPr>
                </w:rPrChang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891F3A" w:rsidRDefault="0050193C" w:rsidP="0050193C">
            <w:pPr>
              <w:rPr>
                <w:lang w:val="en-CA" w:eastAsia="de-DE"/>
                <w:rPrChange w:id="21684"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891F3A" w:rsidRDefault="0050193C" w:rsidP="0050193C">
            <w:pPr>
              <w:rPr>
                <w:lang w:val="en-CA" w:eastAsia="de-DE"/>
                <w:rPrChange w:id="21685" w:author="Jens-Rainer Ohm" w:date="2023-05-08T12:56:00Z">
                  <w:rPr>
                    <w:lang w:val="en-GB" w:eastAsia="de-DE"/>
                  </w:rPr>
                </w:rPrChange>
              </w:rPr>
            </w:pPr>
            <w:r w:rsidRPr="00891F3A">
              <w:rPr>
                <w:lang w:val="en-CA" w:eastAsia="de-DE"/>
                <w:rPrChange w:id="21686" w:author="Jens-Rainer Ohm" w:date="2023-05-08T12:56:00Z">
                  <w:rPr>
                    <w:lang w:val="en-GB" w:eastAsia="de-DE"/>
                  </w:rPr>
                </w:rPrChang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891F3A" w:rsidRDefault="0050193C" w:rsidP="0050193C">
            <w:pPr>
              <w:rPr>
                <w:lang w:val="en-CA" w:eastAsia="de-DE"/>
                <w:rPrChange w:id="21687" w:author="Jens-Rainer Ohm" w:date="2023-05-08T12:56:00Z">
                  <w:rPr>
                    <w:lang w:val="en-GB" w:eastAsia="de-DE"/>
                  </w:rPr>
                </w:rPrChange>
              </w:rPr>
            </w:pPr>
            <w:r w:rsidRPr="00891F3A">
              <w:rPr>
                <w:lang w:val="en-CA" w:eastAsia="de-DE"/>
                <w:rPrChange w:id="21688" w:author="Jens-Rainer Ohm" w:date="2023-05-08T12:56:00Z">
                  <w:rPr>
                    <w:lang w:val="en-GB" w:eastAsia="de-DE"/>
                  </w:rPr>
                </w:rPrChang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891F3A" w:rsidRDefault="0050193C" w:rsidP="0050193C">
            <w:pPr>
              <w:rPr>
                <w:lang w:val="en-CA" w:eastAsia="de-DE"/>
                <w:rPrChange w:id="21689"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891F3A" w:rsidRDefault="0050193C" w:rsidP="0050193C">
            <w:pPr>
              <w:rPr>
                <w:lang w:val="en-CA" w:eastAsia="de-DE"/>
                <w:rPrChange w:id="21690" w:author="Jens-Rainer Ohm" w:date="2023-05-08T12:56:00Z">
                  <w:rPr>
                    <w:lang w:val="en-GB" w:eastAsia="de-DE"/>
                  </w:rPr>
                </w:rPrChange>
              </w:rPr>
            </w:pPr>
            <w:r w:rsidRPr="00891F3A">
              <w:rPr>
                <w:lang w:val="en-CA" w:eastAsia="de-DE"/>
                <w:rPrChange w:id="21691" w:author="Jens-Rainer Ohm" w:date="2023-05-08T12:56:00Z">
                  <w:rPr>
                    <w:lang w:val="en-GB" w:eastAsia="de-DE"/>
                  </w:rPr>
                </w:rPrChang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891F3A" w:rsidRDefault="0050193C" w:rsidP="0050193C">
            <w:pPr>
              <w:rPr>
                <w:lang w:val="en-CA" w:eastAsia="de-DE"/>
                <w:rPrChange w:id="21692" w:author="Jens-Rainer Ohm" w:date="2023-05-08T12:56:00Z">
                  <w:rPr>
                    <w:lang w:val="en-GB" w:eastAsia="de-DE"/>
                  </w:rPr>
                </w:rPrChange>
              </w:rPr>
            </w:pPr>
            <w:r w:rsidRPr="00891F3A">
              <w:rPr>
                <w:lang w:val="en-CA" w:eastAsia="de-DE"/>
                <w:rPrChange w:id="21693" w:author="Jens-Rainer Ohm" w:date="2023-05-08T12:56:00Z">
                  <w:rPr>
                    <w:lang w:val="en-GB" w:eastAsia="de-DE"/>
                  </w:rPr>
                </w:rPrChange>
              </w:rPr>
              <w:t>CTU</w:t>
            </w:r>
          </w:p>
          <w:p w14:paraId="768FDB40" w14:textId="77777777" w:rsidR="0050193C" w:rsidRPr="00891F3A" w:rsidRDefault="0050193C" w:rsidP="0050193C">
            <w:pPr>
              <w:rPr>
                <w:lang w:val="en-CA" w:eastAsia="de-DE"/>
                <w:rPrChange w:id="21694" w:author="Jens-Rainer Ohm" w:date="2023-05-08T12:56:00Z">
                  <w:rPr>
                    <w:lang w:val="en-GB" w:eastAsia="de-DE"/>
                  </w:rPr>
                </w:rPrChang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891F3A" w:rsidRDefault="0050193C" w:rsidP="0050193C">
            <w:pPr>
              <w:rPr>
                <w:lang w:val="en-CA" w:eastAsia="de-DE"/>
                <w:rPrChange w:id="21695"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891F3A" w:rsidRDefault="0050193C" w:rsidP="0050193C">
            <w:pPr>
              <w:rPr>
                <w:lang w:val="en-CA" w:eastAsia="de-DE"/>
                <w:rPrChange w:id="21696" w:author="Jens-Rainer Ohm" w:date="2023-05-08T12:56:00Z">
                  <w:rPr>
                    <w:lang w:val="en-GB" w:eastAsia="de-DE"/>
                  </w:rPr>
                </w:rPrChange>
              </w:rPr>
            </w:pPr>
            <w:r w:rsidRPr="00891F3A">
              <w:rPr>
                <w:lang w:val="en-CA" w:eastAsia="de-DE"/>
                <w:rPrChange w:id="21697" w:author="Jens-Rainer Ohm" w:date="2023-05-08T12:56:00Z">
                  <w:rPr>
                    <w:lang w:val="en-GB" w:eastAsia="de-DE"/>
                  </w:rPr>
                </w:rPrChang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891F3A" w:rsidRDefault="0050193C" w:rsidP="0050193C">
            <w:pPr>
              <w:rPr>
                <w:lang w:val="en-CA" w:eastAsia="de-DE"/>
                <w:rPrChange w:id="21698" w:author="Jens-Rainer Ohm" w:date="2023-05-08T12:56:00Z">
                  <w:rPr>
                    <w:lang w:val="en-GB" w:eastAsia="de-DE"/>
                  </w:rPr>
                </w:rPrChang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891F3A" w:rsidRDefault="0050193C" w:rsidP="0050193C">
            <w:pPr>
              <w:rPr>
                <w:lang w:val="en-CA" w:eastAsia="de-DE"/>
                <w:rPrChange w:id="21699"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891F3A" w:rsidRDefault="0050193C" w:rsidP="0050193C">
            <w:pPr>
              <w:rPr>
                <w:lang w:val="en-CA" w:eastAsia="de-DE"/>
                <w:rPrChange w:id="21700" w:author="Jens-Rainer Ohm" w:date="2023-05-08T12:56:00Z">
                  <w:rPr>
                    <w:lang w:val="en-GB" w:eastAsia="de-DE"/>
                  </w:rPr>
                </w:rPrChange>
              </w:rPr>
            </w:pPr>
            <w:r w:rsidRPr="00891F3A">
              <w:rPr>
                <w:lang w:val="en-CA" w:eastAsia="de-DE"/>
                <w:rPrChange w:id="21701" w:author="Jens-Rainer Ohm" w:date="2023-05-08T12:56:00Z">
                  <w:rPr>
                    <w:lang w:val="en-GB" w:eastAsia="de-DE"/>
                  </w:rPr>
                </w:rPrChang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891F3A" w:rsidRDefault="0050193C" w:rsidP="0050193C">
            <w:pPr>
              <w:rPr>
                <w:lang w:val="en-CA" w:eastAsia="de-DE"/>
                <w:rPrChange w:id="21702" w:author="Jens-Rainer Ohm" w:date="2023-05-08T12:56:00Z">
                  <w:rPr>
                    <w:lang w:val="en-GB" w:eastAsia="de-DE"/>
                  </w:rPr>
                </w:rPrChange>
              </w:rPr>
            </w:pPr>
            <w:r w:rsidRPr="00891F3A">
              <w:rPr>
                <w:lang w:val="en-CA" w:eastAsia="de-DE"/>
                <w:rPrChange w:id="21703" w:author="Jens-Rainer Ohm" w:date="2023-05-08T12:56:00Z">
                  <w:rPr>
                    <w:lang w:val="en-GB" w:eastAsia="de-DE"/>
                  </w:rPr>
                </w:rPrChang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891F3A" w:rsidRDefault="0050193C" w:rsidP="0050193C">
            <w:pPr>
              <w:rPr>
                <w:lang w:val="en-CA" w:eastAsia="de-DE"/>
                <w:rPrChange w:id="21704"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891F3A" w:rsidRDefault="0050193C" w:rsidP="0050193C">
            <w:pPr>
              <w:rPr>
                <w:lang w:val="en-CA" w:eastAsia="de-DE"/>
                <w:rPrChange w:id="21705" w:author="Jens-Rainer Ohm" w:date="2023-05-08T12:56:00Z">
                  <w:rPr>
                    <w:lang w:val="en-GB" w:eastAsia="de-DE"/>
                  </w:rPr>
                </w:rPrChange>
              </w:rPr>
            </w:pPr>
            <w:r w:rsidRPr="00891F3A">
              <w:rPr>
                <w:lang w:val="en-CA" w:eastAsia="de-DE"/>
                <w:rPrChange w:id="21706" w:author="Jens-Rainer Ohm" w:date="2023-05-08T12:56:00Z">
                  <w:rPr>
                    <w:lang w:val="en-GB" w:eastAsia="de-DE"/>
                  </w:rPr>
                </w:rPrChang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891F3A" w:rsidRDefault="0050193C" w:rsidP="0050193C">
            <w:pPr>
              <w:rPr>
                <w:lang w:val="en-CA" w:eastAsia="de-DE"/>
                <w:rPrChange w:id="21707" w:author="Jens-Rainer Ohm" w:date="2023-05-08T12:56:00Z">
                  <w:rPr>
                    <w:lang w:val="en-GB" w:eastAsia="de-DE"/>
                  </w:rPr>
                </w:rPrChange>
              </w:rPr>
            </w:pPr>
            <w:r w:rsidRPr="00891F3A">
              <w:rPr>
                <w:lang w:val="en-CA" w:eastAsia="de-DE"/>
                <w:rPrChange w:id="21708" w:author="Jens-Rainer Ohm" w:date="2023-05-08T12:56:00Z">
                  <w:rPr>
                    <w:lang w:val="en-GB" w:eastAsia="de-DE"/>
                  </w:rPr>
                </w:rPrChang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891F3A" w:rsidRDefault="0050193C" w:rsidP="0050193C">
            <w:pPr>
              <w:rPr>
                <w:lang w:val="en-CA" w:eastAsia="de-DE"/>
                <w:rPrChange w:id="21709"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891F3A" w:rsidRDefault="0050193C" w:rsidP="0050193C">
            <w:pPr>
              <w:rPr>
                <w:lang w:val="en-CA" w:eastAsia="de-DE"/>
                <w:rPrChange w:id="21710" w:author="Jens-Rainer Ohm" w:date="2023-05-08T12:56:00Z">
                  <w:rPr>
                    <w:lang w:val="en-GB" w:eastAsia="de-DE"/>
                  </w:rPr>
                </w:rPrChange>
              </w:rPr>
            </w:pPr>
            <w:r w:rsidRPr="00891F3A">
              <w:rPr>
                <w:lang w:val="en-CA" w:eastAsia="de-DE"/>
                <w:rPrChange w:id="21711" w:author="Jens-Rainer Ohm" w:date="2023-05-08T12:56:00Z">
                  <w:rPr>
                    <w:lang w:val="en-GB" w:eastAsia="de-DE"/>
                  </w:rPr>
                </w:rPrChang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891F3A" w:rsidRDefault="0050193C" w:rsidP="0050193C">
            <w:pPr>
              <w:rPr>
                <w:lang w:val="en-CA" w:eastAsia="de-DE"/>
                <w:rPrChange w:id="21712" w:author="Jens-Rainer Ohm" w:date="2023-05-08T12:56:00Z">
                  <w:rPr>
                    <w:lang w:val="en-GB" w:eastAsia="de-DE"/>
                  </w:rPr>
                </w:rPrChang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891F3A" w:rsidRDefault="0050193C" w:rsidP="0050193C">
            <w:pPr>
              <w:rPr>
                <w:lang w:val="en-CA" w:eastAsia="de-DE"/>
                <w:rPrChange w:id="21713"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891F3A" w:rsidRDefault="0050193C" w:rsidP="0050193C">
            <w:pPr>
              <w:rPr>
                <w:lang w:val="en-CA" w:eastAsia="de-DE"/>
                <w:rPrChange w:id="21714" w:author="Jens-Rainer Ohm" w:date="2023-05-08T12:56:00Z">
                  <w:rPr>
                    <w:lang w:val="en-GB" w:eastAsia="de-DE"/>
                  </w:rPr>
                </w:rPrChange>
              </w:rPr>
            </w:pPr>
            <w:r w:rsidRPr="00891F3A">
              <w:rPr>
                <w:lang w:val="en-CA" w:eastAsia="de-DE"/>
                <w:rPrChange w:id="21715" w:author="Jens-Rainer Ohm" w:date="2023-05-08T12:56:00Z">
                  <w:rPr>
                    <w:lang w:val="en-GB" w:eastAsia="de-DE"/>
                  </w:rPr>
                </w:rPrChang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891F3A" w:rsidRDefault="0050193C" w:rsidP="0050193C">
            <w:pPr>
              <w:rPr>
                <w:lang w:val="en-CA" w:eastAsia="de-DE"/>
                <w:rPrChange w:id="21716" w:author="Jens-Rainer Ohm" w:date="2023-05-08T12:56:00Z">
                  <w:rPr>
                    <w:lang w:val="en-GB" w:eastAsia="de-DE"/>
                  </w:rPr>
                </w:rPrChange>
              </w:rPr>
            </w:pPr>
            <w:r w:rsidRPr="00891F3A">
              <w:rPr>
                <w:lang w:val="en-CA" w:eastAsia="de-DE"/>
                <w:rPrChange w:id="21717" w:author="Jens-Rainer Ohm" w:date="2023-05-08T12:56:00Z">
                  <w:rPr>
                    <w:lang w:val="en-GB" w:eastAsia="de-DE"/>
                  </w:rPr>
                </w:rPrChang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891F3A" w:rsidRDefault="0050193C" w:rsidP="0050193C">
            <w:pPr>
              <w:rPr>
                <w:lang w:val="en-CA" w:eastAsia="de-DE"/>
                <w:rPrChange w:id="21718" w:author="Jens-Rainer Ohm" w:date="2023-05-08T12:56:00Z">
                  <w:rPr>
                    <w:lang w:val="en-GB" w:eastAsia="de-DE"/>
                  </w:rPr>
                </w:rPrChang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891F3A" w:rsidRDefault="0050193C" w:rsidP="0050193C">
            <w:pPr>
              <w:rPr>
                <w:lang w:val="en-CA" w:eastAsia="de-DE"/>
                <w:rPrChange w:id="21719" w:author="Jens-Rainer Ohm" w:date="2023-05-08T12:56:00Z">
                  <w:rPr>
                    <w:lang w:val="en-GB" w:eastAsia="de-DE"/>
                  </w:rPr>
                </w:rPrChange>
              </w:rPr>
            </w:pPr>
            <w:r w:rsidRPr="00891F3A">
              <w:rPr>
                <w:lang w:val="en-CA" w:eastAsia="de-DE"/>
                <w:rPrChange w:id="21720" w:author="Jens-Rainer Ohm" w:date="2023-05-08T12:56:00Z">
                  <w:rPr>
                    <w:lang w:val="en-GB" w:eastAsia="de-DE"/>
                  </w:rPr>
                </w:rPrChang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891F3A" w:rsidRDefault="0050193C" w:rsidP="0050193C">
            <w:pPr>
              <w:rPr>
                <w:lang w:val="en-CA" w:eastAsia="de-DE"/>
                <w:rPrChange w:id="21721" w:author="Jens-Rainer Ohm" w:date="2023-05-08T12:56:00Z">
                  <w:rPr>
                    <w:lang w:val="en-GB" w:eastAsia="de-DE"/>
                  </w:rPr>
                </w:rPrChange>
              </w:rPr>
            </w:pPr>
            <w:r w:rsidRPr="00891F3A">
              <w:rPr>
                <w:lang w:val="en-CA" w:eastAsia="de-DE"/>
                <w:rPrChange w:id="21722" w:author="Jens-Rainer Ohm" w:date="2023-05-08T12:56:00Z">
                  <w:rPr>
                    <w:lang w:val="en-GB" w:eastAsia="de-DE"/>
                  </w:rPr>
                </w:rPrChange>
              </w:rPr>
              <w:t> </w:t>
            </w:r>
          </w:p>
        </w:tc>
      </w:tr>
    </w:tbl>
    <w:p w14:paraId="00C3F0E1" w14:textId="77777777" w:rsidR="0050193C" w:rsidRPr="00891F3A" w:rsidRDefault="0050193C" w:rsidP="0050193C">
      <w:pPr>
        <w:rPr>
          <w:lang w:val="en-CA" w:eastAsia="de-DE"/>
        </w:rPr>
      </w:pPr>
    </w:p>
    <w:p w14:paraId="2419D9DF" w14:textId="581B3690" w:rsidR="0050193C" w:rsidRPr="00891F3A" w:rsidRDefault="0050193C" w:rsidP="0050193C">
      <w:pPr>
        <w:rPr>
          <w:i/>
          <w:iCs/>
          <w:lang w:val="en-CA" w:eastAsia="de-DE"/>
          <w:rPrChange w:id="21723" w:author="Jens-Rainer Ohm" w:date="2023-05-08T12:56:00Z">
            <w:rPr>
              <w:i/>
              <w:iCs/>
              <w:lang w:eastAsia="de-DE"/>
            </w:rPr>
          </w:rPrChange>
        </w:rPr>
      </w:pPr>
      <w:r w:rsidRPr="00891F3A">
        <w:rPr>
          <w:i/>
          <w:iCs/>
          <w:lang w:val="en-CA" w:eastAsia="de-DE"/>
          <w:rPrChange w:id="21724" w:author="Jens-Rainer Ohm" w:date="2023-05-08T12:56:00Z">
            <w:rPr>
              <w:i/>
              <w:iCs/>
              <w:lang w:eastAsia="de-DE"/>
            </w:rPr>
          </w:rPrChange>
        </w:rPr>
        <w:t xml:space="preserve">Table </w:t>
      </w:r>
      <w:r w:rsidRPr="00891F3A">
        <w:rPr>
          <w:i/>
          <w:iCs/>
          <w:lang w:val="en-CA" w:eastAsia="de-DE"/>
          <w:rPrChange w:id="21725" w:author="Jens-Rainer Ohm" w:date="2023-05-08T12:56:00Z">
            <w:rPr>
              <w:i/>
              <w:iCs/>
              <w:lang w:eastAsia="de-DE"/>
            </w:rPr>
          </w:rPrChange>
        </w:rPr>
        <w:fldChar w:fldCharType="begin"/>
      </w:r>
      <w:r w:rsidRPr="00891F3A">
        <w:rPr>
          <w:i/>
          <w:iCs/>
          <w:lang w:val="en-CA" w:eastAsia="de-DE"/>
          <w:rPrChange w:id="21726" w:author="Jens-Rainer Ohm" w:date="2023-05-08T12:56:00Z">
            <w:rPr>
              <w:i/>
              <w:iCs/>
              <w:lang w:eastAsia="de-DE"/>
            </w:rPr>
          </w:rPrChange>
        </w:rPr>
        <w:instrText>SEQ Table \* ROMAN</w:instrText>
      </w:r>
      <w:r w:rsidRPr="00891F3A">
        <w:rPr>
          <w:i/>
          <w:iCs/>
          <w:lang w:val="en-CA" w:eastAsia="de-DE"/>
          <w:rPrChange w:id="21727" w:author="Jens-Rainer Ohm" w:date="2023-05-08T12:56:00Z">
            <w:rPr>
              <w:lang w:val="en-CA" w:eastAsia="de-DE"/>
            </w:rPr>
          </w:rPrChange>
        </w:rPr>
        <w:fldChar w:fldCharType="separate"/>
      </w:r>
      <w:r w:rsidRPr="00891F3A">
        <w:rPr>
          <w:i/>
          <w:iCs/>
          <w:lang w:val="en-CA" w:eastAsia="de-DE"/>
          <w:rPrChange w:id="21728" w:author="Jens-Rainer Ohm" w:date="2023-05-08T12:56:00Z">
            <w:rPr>
              <w:i/>
              <w:iCs/>
              <w:lang w:eastAsia="de-DE"/>
            </w:rPr>
          </w:rPrChange>
        </w:rPr>
        <w:t>III</w:t>
      </w:r>
      <w:r w:rsidRPr="00891F3A">
        <w:rPr>
          <w:lang w:val="en-CA" w:eastAsia="de-DE"/>
          <w:rPrChange w:id="21729" w:author="Jens-Rainer Ohm" w:date="2023-05-08T12:56:00Z">
            <w:rPr>
              <w:lang w:val="en-CA" w:eastAsia="de-DE"/>
            </w:rPr>
          </w:rPrChange>
        </w:rPr>
        <w:fldChar w:fldCharType="end"/>
      </w:r>
      <w:r w:rsidRPr="00891F3A">
        <w:rPr>
          <w:i/>
          <w:iCs/>
          <w:lang w:val="en-CA" w:eastAsia="de-DE"/>
          <w:rPrChange w:id="21730" w:author="Jens-Rainer Ohm" w:date="2023-05-08T12:56:00Z">
            <w:rPr>
              <w:i/>
              <w:iCs/>
              <w:lang w:eastAsia="de-DE"/>
            </w:rPr>
          </w:rPrChange>
        </w:rPr>
        <w:t>. BD-rate over NNVC 3.0 in RA config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891F3A"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891F3A" w:rsidRDefault="0050193C" w:rsidP="0050193C">
            <w:pPr>
              <w:rPr>
                <w:lang w:val="en-CA" w:eastAsia="de-DE"/>
                <w:rPrChange w:id="21731" w:author="Jens-Rainer Ohm" w:date="2023-05-08T12:56:00Z">
                  <w:rPr>
                    <w:lang w:val="en-GB" w:eastAsia="de-DE"/>
                  </w:rPr>
                </w:rPrChang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891F3A" w:rsidRDefault="0050193C" w:rsidP="0050193C">
            <w:pPr>
              <w:rPr>
                <w:b/>
                <w:bCs/>
                <w:lang w:val="en-CA" w:eastAsia="de-DE"/>
                <w:rPrChange w:id="21732" w:author="Jens-Rainer Ohm" w:date="2023-05-08T12:56:00Z">
                  <w:rPr>
                    <w:b/>
                    <w:bCs/>
                    <w:lang w:val="en-GB" w:eastAsia="de-DE"/>
                  </w:rPr>
                </w:rPrChange>
              </w:rPr>
            </w:pPr>
            <w:r w:rsidRPr="00891F3A">
              <w:rPr>
                <w:b/>
                <w:bCs/>
                <w:lang w:val="en-CA" w:eastAsia="de-DE"/>
                <w:rPrChange w:id="21733" w:author="Jens-Rainer Ohm" w:date="2023-05-08T12:56:00Z">
                  <w:rPr>
                    <w:b/>
                    <w:bCs/>
                    <w:lang w:val="en-GB" w:eastAsia="de-DE"/>
                  </w:rPr>
                </w:rPrChang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891F3A" w:rsidRDefault="0050193C" w:rsidP="0050193C">
            <w:pPr>
              <w:rPr>
                <w:lang w:val="en-CA" w:eastAsia="de-DE"/>
                <w:rPrChange w:id="21734" w:author="Jens-Rainer Ohm" w:date="2023-05-08T12:56:00Z">
                  <w:rPr>
                    <w:lang w:val="en-GB" w:eastAsia="de-DE"/>
                  </w:rPr>
                </w:rPrChange>
              </w:rPr>
            </w:pPr>
            <w:r w:rsidRPr="00891F3A">
              <w:rPr>
                <w:lang w:val="en-CA" w:eastAsia="de-DE"/>
                <w:rPrChange w:id="21735" w:author="Jens-Rainer Ohm" w:date="2023-05-08T12:56:00Z">
                  <w:rPr>
                    <w:lang w:val="en-GB" w:eastAsia="de-DE"/>
                  </w:rPr>
                </w:rPrChange>
              </w:rPr>
              <w:t> </w:t>
            </w:r>
          </w:p>
        </w:tc>
      </w:tr>
      <w:tr w:rsidR="0050193C" w:rsidRPr="00891F3A"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891F3A" w:rsidRDefault="0050193C" w:rsidP="0050193C">
            <w:pPr>
              <w:rPr>
                <w:lang w:val="en-CA" w:eastAsia="de-DE"/>
                <w:rPrChange w:id="21736" w:author="Jens-Rainer Ohm" w:date="2023-05-08T12:56:00Z">
                  <w:rPr>
                    <w:lang w:val="en-GB" w:eastAsia="de-DE"/>
                  </w:rPr>
                </w:rPrChang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891F3A" w:rsidRDefault="0050193C" w:rsidP="0050193C">
            <w:pPr>
              <w:rPr>
                <w:lang w:val="en-CA" w:eastAsia="de-DE"/>
                <w:rPrChange w:id="21737" w:author="Jens-Rainer Ohm" w:date="2023-05-08T12:56:00Z">
                  <w:rPr>
                    <w:lang w:val="en-GB" w:eastAsia="de-DE"/>
                  </w:rPr>
                </w:rPrChange>
              </w:rPr>
            </w:pPr>
            <w:r w:rsidRPr="00891F3A">
              <w:rPr>
                <w:lang w:val="en-CA" w:eastAsia="de-DE"/>
                <w:rPrChange w:id="21738" w:author="Jens-Rainer Ohm" w:date="2023-05-08T12:56:00Z">
                  <w:rPr>
                    <w:lang w:val="en-GB" w:eastAsia="de-DE"/>
                  </w:rPr>
                </w:rPrChang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891F3A" w:rsidRDefault="0050193C" w:rsidP="0050193C">
            <w:pPr>
              <w:rPr>
                <w:lang w:val="en-CA" w:eastAsia="de-DE"/>
                <w:rPrChange w:id="21739" w:author="Jens-Rainer Ohm" w:date="2023-05-08T12:56:00Z">
                  <w:rPr>
                    <w:lang w:val="en-GB" w:eastAsia="de-DE"/>
                  </w:rPr>
                </w:rPrChange>
              </w:rPr>
            </w:pPr>
            <w:r w:rsidRPr="00891F3A">
              <w:rPr>
                <w:lang w:val="en-CA" w:eastAsia="de-DE"/>
                <w:rPrChange w:id="21740" w:author="Jens-Rainer Ohm" w:date="2023-05-08T12:56:00Z">
                  <w:rPr>
                    <w:lang w:val="en-GB" w:eastAsia="de-DE"/>
                  </w:rPr>
                </w:rPrChang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891F3A" w:rsidRDefault="0050193C" w:rsidP="0050193C">
            <w:pPr>
              <w:rPr>
                <w:lang w:val="en-CA" w:eastAsia="de-DE"/>
                <w:rPrChange w:id="21741" w:author="Jens-Rainer Ohm" w:date="2023-05-08T12:56:00Z">
                  <w:rPr>
                    <w:lang w:val="en-GB" w:eastAsia="de-DE"/>
                  </w:rPr>
                </w:rPrChange>
              </w:rPr>
            </w:pPr>
            <w:r w:rsidRPr="00891F3A">
              <w:rPr>
                <w:lang w:val="en-CA" w:eastAsia="de-DE"/>
                <w:rPrChange w:id="21742" w:author="Jens-Rainer Ohm" w:date="2023-05-08T12:56:00Z">
                  <w:rPr>
                    <w:lang w:val="en-GB" w:eastAsia="de-DE"/>
                  </w:rPr>
                </w:rPrChang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891F3A" w:rsidRDefault="0050193C" w:rsidP="0050193C">
            <w:pPr>
              <w:rPr>
                <w:lang w:val="en-CA" w:eastAsia="de-DE"/>
                <w:rPrChange w:id="21743" w:author="Jens-Rainer Ohm" w:date="2023-05-08T12:56:00Z">
                  <w:rPr>
                    <w:lang w:val="en-GB" w:eastAsia="de-DE"/>
                  </w:rPr>
                </w:rPrChange>
              </w:rPr>
            </w:pPr>
            <w:r w:rsidRPr="00891F3A">
              <w:rPr>
                <w:lang w:val="en-CA" w:eastAsia="de-DE"/>
                <w:rPrChange w:id="21744" w:author="Jens-Rainer Ohm" w:date="2023-05-08T12:56:00Z">
                  <w:rPr>
                    <w:lang w:val="en-GB" w:eastAsia="de-DE"/>
                  </w:rPr>
                </w:rPrChang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891F3A" w:rsidRDefault="0050193C" w:rsidP="0050193C">
            <w:pPr>
              <w:rPr>
                <w:lang w:val="en-CA" w:eastAsia="de-DE"/>
                <w:rPrChange w:id="21745" w:author="Jens-Rainer Ohm" w:date="2023-05-08T12:56:00Z">
                  <w:rPr>
                    <w:lang w:val="en-GB" w:eastAsia="de-DE"/>
                  </w:rPr>
                </w:rPrChange>
              </w:rPr>
            </w:pPr>
            <w:r w:rsidRPr="00891F3A">
              <w:rPr>
                <w:lang w:val="en-CA" w:eastAsia="de-DE"/>
                <w:rPrChange w:id="21746" w:author="Jens-Rainer Ohm" w:date="2023-05-08T12:56:00Z">
                  <w:rPr>
                    <w:lang w:val="en-GB" w:eastAsia="de-DE"/>
                  </w:rPr>
                </w:rPrChang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891F3A" w:rsidRDefault="0050193C" w:rsidP="0050193C">
            <w:pPr>
              <w:rPr>
                <w:lang w:val="en-CA" w:eastAsia="de-DE"/>
                <w:rPrChange w:id="21747" w:author="Jens-Rainer Ohm" w:date="2023-05-08T12:56:00Z">
                  <w:rPr>
                    <w:lang w:val="en-GB" w:eastAsia="de-DE"/>
                  </w:rPr>
                </w:rPrChange>
              </w:rPr>
            </w:pPr>
            <w:r w:rsidRPr="00891F3A">
              <w:rPr>
                <w:lang w:val="en-CA" w:eastAsia="de-DE"/>
                <w:rPrChange w:id="21748" w:author="Jens-Rainer Ohm" w:date="2023-05-08T12:56:00Z">
                  <w:rPr>
                    <w:lang w:val="en-GB" w:eastAsia="de-DE"/>
                  </w:rPr>
                </w:rPrChang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891F3A" w:rsidRDefault="0050193C" w:rsidP="0050193C">
            <w:pPr>
              <w:rPr>
                <w:lang w:val="en-CA" w:eastAsia="de-DE"/>
                <w:rPrChange w:id="21749" w:author="Jens-Rainer Ohm" w:date="2023-05-08T12:56:00Z">
                  <w:rPr>
                    <w:lang w:val="en-GB" w:eastAsia="de-DE"/>
                  </w:rPr>
                </w:rPrChange>
              </w:rPr>
            </w:pPr>
            <w:r w:rsidRPr="00891F3A">
              <w:rPr>
                <w:lang w:val="en-CA" w:eastAsia="de-DE"/>
                <w:rPrChange w:id="21750" w:author="Jens-Rainer Ohm" w:date="2023-05-08T12:56:00Z">
                  <w:rPr>
                    <w:lang w:val="en-GB" w:eastAsia="de-DE"/>
                  </w:rPr>
                </w:rPrChange>
              </w:rPr>
              <w:t>EncT</w:t>
            </w:r>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891F3A" w:rsidRDefault="0050193C" w:rsidP="0050193C">
            <w:pPr>
              <w:rPr>
                <w:lang w:val="en-CA" w:eastAsia="de-DE"/>
                <w:rPrChange w:id="21751" w:author="Jens-Rainer Ohm" w:date="2023-05-08T12:56:00Z">
                  <w:rPr>
                    <w:lang w:val="en-GB" w:eastAsia="de-DE"/>
                  </w:rPr>
                </w:rPrChange>
              </w:rPr>
            </w:pPr>
            <w:r w:rsidRPr="00891F3A">
              <w:rPr>
                <w:lang w:val="en-CA" w:eastAsia="de-DE"/>
                <w:rPrChange w:id="21752" w:author="Jens-Rainer Ohm" w:date="2023-05-08T12:56:00Z">
                  <w:rPr>
                    <w:lang w:val="en-GB" w:eastAsia="de-DE"/>
                  </w:rPr>
                </w:rPrChange>
              </w:rPr>
              <w:t>DecT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891F3A" w:rsidRDefault="0050193C" w:rsidP="0050193C">
            <w:pPr>
              <w:rPr>
                <w:lang w:val="en-CA" w:eastAsia="de-DE"/>
                <w:rPrChange w:id="21753" w:author="Jens-Rainer Ohm" w:date="2023-05-08T12:56:00Z">
                  <w:rPr>
                    <w:lang w:val="en-GB" w:eastAsia="de-DE"/>
                  </w:rPr>
                </w:rPrChange>
              </w:rPr>
            </w:pPr>
            <w:r w:rsidRPr="00891F3A">
              <w:rPr>
                <w:lang w:val="en-CA" w:eastAsia="de-DE"/>
                <w:rPrChange w:id="21754" w:author="Jens-Rainer Ohm" w:date="2023-05-08T12:56:00Z">
                  <w:rPr>
                    <w:lang w:val="en-GB" w:eastAsia="de-DE"/>
                  </w:rPr>
                </w:rPrChange>
              </w:rPr>
              <w:t>PSNR Overlap</w:t>
            </w:r>
          </w:p>
        </w:tc>
      </w:tr>
      <w:tr w:rsidR="0050193C" w:rsidRPr="00891F3A"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891F3A" w:rsidRDefault="0050193C" w:rsidP="0050193C">
            <w:pPr>
              <w:rPr>
                <w:lang w:val="en-CA" w:eastAsia="de-DE"/>
                <w:rPrChange w:id="21755" w:author="Jens-Rainer Ohm" w:date="2023-05-08T12:56:00Z">
                  <w:rPr>
                    <w:lang w:val="en-GB" w:eastAsia="de-DE"/>
                  </w:rPr>
                </w:rPrChange>
              </w:rPr>
            </w:pPr>
            <w:r w:rsidRPr="00891F3A">
              <w:rPr>
                <w:lang w:val="en-CA" w:eastAsia="de-DE"/>
                <w:rPrChange w:id="21756" w:author="Jens-Rainer Ohm" w:date="2023-05-08T12:56:00Z">
                  <w:rPr>
                    <w:lang w:val="en-GB" w:eastAsia="de-DE"/>
                  </w:rPr>
                </w:rPrChang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891F3A" w:rsidRDefault="0050193C" w:rsidP="0050193C">
            <w:pPr>
              <w:rPr>
                <w:lang w:val="en-CA" w:eastAsia="de-DE"/>
                <w:rPrChange w:id="21757" w:author="Jens-Rainer Ohm" w:date="2023-05-08T12:56:00Z">
                  <w:rPr>
                    <w:lang w:val="en-GB" w:eastAsia="de-DE"/>
                  </w:rPr>
                </w:rPrChang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891F3A" w:rsidRDefault="0050193C" w:rsidP="0050193C">
            <w:pPr>
              <w:rPr>
                <w:lang w:val="en-CA" w:eastAsia="de-DE"/>
                <w:rPrChange w:id="21758" w:author="Jens-Rainer Ohm" w:date="2023-05-08T12:56:00Z">
                  <w:rPr>
                    <w:lang w:val="en-GB" w:eastAsia="de-DE"/>
                  </w:rPr>
                </w:rPrChang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891F3A" w:rsidRDefault="0050193C" w:rsidP="0050193C">
            <w:pPr>
              <w:rPr>
                <w:lang w:val="en-CA" w:eastAsia="de-DE"/>
                <w:rPrChange w:id="21759" w:author="Jens-Rainer Ohm" w:date="2023-05-08T12:56:00Z">
                  <w:rPr>
                    <w:lang w:val="en-GB" w:eastAsia="de-DE"/>
                  </w:rPr>
                </w:rPrChang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891F3A" w:rsidRDefault="0050193C" w:rsidP="0050193C">
            <w:pPr>
              <w:rPr>
                <w:lang w:val="en-CA" w:eastAsia="de-DE"/>
                <w:rPrChange w:id="21760" w:author="Jens-Rainer Ohm" w:date="2023-05-08T12:56:00Z">
                  <w:rPr>
                    <w:lang w:val="en-GB" w:eastAsia="de-DE"/>
                  </w:rPr>
                </w:rPrChang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891F3A" w:rsidRDefault="0050193C" w:rsidP="0050193C">
            <w:pPr>
              <w:rPr>
                <w:lang w:val="en-CA" w:eastAsia="de-DE"/>
                <w:rPrChange w:id="21761" w:author="Jens-Rainer Ohm" w:date="2023-05-08T12:56:00Z">
                  <w:rPr>
                    <w:lang w:val="en-GB" w:eastAsia="de-DE"/>
                  </w:rPr>
                </w:rPrChang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891F3A" w:rsidRDefault="0050193C" w:rsidP="0050193C">
            <w:pPr>
              <w:rPr>
                <w:lang w:val="en-CA" w:eastAsia="de-DE"/>
                <w:rPrChange w:id="21762" w:author="Jens-Rainer Ohm" w:date="2023-05-08T12:56:00Z">
                  <w:rPr>
                    <w:lang w:val="en-GB" w:eastAsia="de-DE"/>
                  </w:rPr>
                </w:rPrChange>
              </w:rPr>
            </w:pPr>
          </w:p>
        </w:tc>
        <w:tc>
          <w:tcPr>
            <w:tcW w:w="369" w:type="pct"/>
            <w:tcBorders>
              <w:top w:val="nil"/>
              <w:left w:val="nil"/>
              <w:bottom w:val="nil"/>
              <w:right w:val="nil"/>
            </w:tcBorders>
            <w:shd w:val="clear" w:color="auto" w:fill="auto"/>
            <w:noWrap/>
            <w:vAlign w:val="center"/>
          </w:tcPr>
          <w:p w14:paraId="12313DD4" w14:textId="77777777" w:rsidR="0050193C" w:rsidRPr="00891F3A" w:rsidRDefault="0050193C" w:rsidP="0050193C">
            <w:pPr>
              <w:rPr>
                <w:lang w:val="en-CA" w:eastAsia="de-DE"/>
                <w:rPrChange w:id="21763" w:author="Jens-Rainer Ohm" w:date="2023-05-08T12:56:00Z">
                  <w:rPr>
                    <w:lang w:val="en-GB" w:eastAsia="de-DE"/>
                  </w:rPr>
                </w:rPrChange>
              </w:rPr>
            </w:pPr>
          </w:p>
        </w:tc>
        <w:tc>
          <w:tcPr>
            <w:tcW w:w="661" w:type="pct"/>
            <w:tcBorders>
              <w:top w:val="nil"/>
              <w:left w:val="nil"/>
              <w:bottom w:val="nil"/>
              <w:right w:val="nil"/>
            </w:tcBorders>
            <w:shd w:val="clear" w:color="auto" w:fill="auto"/>
            <w:noWrap/>
            <w:vAlign w:val="center"/>
          </w:tcPr>
          <w:p w14:paraId="061DA278" w14:textId="77777777" w:rsidR="0050193C" w:rsidRPr="00891F3A" w:rsidRDefault="0050193C" w:rsidP="0050193C">
            <w:pPr>
              <w:rPr>
                <w:lang w:val="en-CA" w:eastAsia="de-DE"/>
                <w:rPrChange w:id="21764" w:author="Jens-Rainer Ohm" w:date="2023-05-08T12:56:00Z">
                  <w:rPr>
                    <w:lang w:val="en-GB" w:eastAsia="de-DE"/>
                  </w:rPr>
                </w:rPrChang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891F3A" w:rsidRDefault="0050193C" w:rsidP="0050193C">
            <w:pPr>
              <w:rPr>
                <w:lang w:val="en-CA" w:eastAsia="de-DE"/>
                <w:rPrChange w:id="21765" w:author="Jens-Rainer Ohm" w:date="2023-05-08T12:56:00Z">
                  <w:rPr>
                    <w:lang w:val="en-GB" w:eastAsia="de-DE"/>
                  </w:rPr>
                </w:rPrChange>
              </w:rPr>
            </w:pPr>
          </w:p>
        </w:tc>
      </w:tr>
      <w:tr w:rsidR="0050193C" w:rsidRPr="00891F3A"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891F3A" w:rsidRDefault="0050193C" w:rsidP="0050193C">
            <w:pPr>
              <w:rPr>
                <w:lang w:val="en-CA" w:eastAsia="de-DE"/>
                <w:rPrChange w:id="21766" w:author="Jens-Rainer Ohm" w:date="2023-05-08T12:56:00Z">
                  <w:rPr>
                    <w:lang w:val="en-GB" w:eastAsia="de-DE"/>
                  </w:rPr>
                </w:rPrChange>
              </w:rPr>
            </w:pPr>
            <w:r w:rsidRPr="00891F3A">
              <w:rPr>
                <w:lang w:val="en-CA" w:eastAsia="de-DE"/>
                <w:rPrChange w:id="21767" w:author="Jens-Rainer Ohm" w:date="2023-05-08T12:56:00Z">
                  <w:rPr>
                    <w:lang w:val="en-GB" w:eastAsia="de-DE"/>
                  </w:rPr>
                </w:rPrChang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891F3A" w:rsidRDefault="0050193C" w:rsidP="0050193C">
            <w:pPr>
              <w:rPr>
                <w:lang w:val="en-CA" w:eastAsia="de-DE"/>
                <w:rPrChange w:id="21768" w:author="Jens-Rainer Ohm" w:date="2023-05-08T12:56:00Z">
                  <w:rPr>
                    <w:lang w:val="en-GB" w:eastAsia="de-DE"/>
                  </w:rPr>
                </w:rPrChange>
              </w:rPr>
            </w:pPr>
          </w:p>
        </w:tc>
        <w:tc>
          <w:tcPr>
            <w:tcW w:w="474" w:type="pct"/>
            <w:tcBorders>
              <w:top w:val="nil"/>
              <w:left w:val="nil"/>
              <w:bottom w:val="nil"/>
              <w:right w:val="nil"/>
            </w:tcBorders>
            <w:shd w:val="clear" w:color="auto" w:fill="auto"/>
            <w:noWrap/>
            <w:vAlign w:val="center"/>
          </w:tcPr>
          <w:p w14:paraId="38386470" w14:textId="77777777" w:rsidR="0050193C" w:rsidRPr="00891F3A" w:rsidRDefault="0050193C" w:rsidP="0050193C">
            <w:pPr>
              <w:rPr>
                <w:lang w:val="en-CA" w:eastAsia="de-DE"/>
                <w:rPrChange w:id="21769" w:author="Jens-Rainer Ohm" w:date="2023-05-08T12:56:00Z">
                  <w:rPr>
                    <w:lang w:val="en-GB" w:eastAsia="de-DE"/>
                  </w:rPr>
                </w:rPrChang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891F3A" w:rsidRDefault="0050193C" w:rsidP="0050193C">
            <w:pPr>
              <w:rPr>
                <w:lang w:val="en-CA" w:eastAsia="de-DE"/>
                <w:rPrChange w:id="21770" w:author="Jens-Rainer Ohm" w:date="2023-05-08T12:56:00Z">
                  <w:rPr>
                    <w:lang w:val="en-GB" w:eastAsia="de-DE"/>
                  </w:rPr>
                </w:rPrChang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891F3A" w:rsidRDefault="0050193C" w:rsidP="0050193C">
            <w:pPr>
              <w:rPr>
                <w:lang w:val="en-CA" w:eastAsia="de-DE"/>
                <w:rPrChange w:id="21771" w:author="Jens-Rainer Ohm" w:date="2023-05-08T12:56:00Z">
                  <w:rPr>
                    <w:lang w:val="en-GB" w:eastAsia="de-DE"/>
                  </w:rPr>
                </w:rPrChange>
              </w:rPr>
            </w:pPr>
          </w:p>
        </w:tc>
        <w:tc>
          <w:tcPr>
            <w:tcW w:w="474" w:type="pct"/>
            <w:tcBorders>
              <w:top w:val="nil"/>
              <w:left w:val="nil"/>
              <w:bottom w:val="nil"/>
              <w:right w:val="nil"/>
            </w:tcBorders>
            <w:shd w:val="clear" w:color="auto" w:fill="auto"/>
            <w:noWrap/>
            <w:vAlign w:val="center"/>
          </w:tcPr>
          <w:p w14:paraId="6A755009" w14:textId="77777777" w:rsidR="0050193C" w:rsidRPr="00891F3A" w:rsidRDefault="0050193C" w:rsidP="0050193C">
            <w:pPr>
              <w:rPr>
                <w:lang w:val="en-CA" w:eastAsia="de-DE"/>
                <w:rPrChange w:id="21772" w:author="Jens-Rainer Ohm" w:date="2023-05-08T12:56:00Z">
                  <w:rPr>
                    <w:lang w:val="en-GB" w:eastAsia="de-DE"/>
                  </w:rPr>
                </w:rPrChang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891F3A" w:rsidRDefault="0050193C" w:rsidP="0050193C">
            <w:pPr>
              <w:rPr>
                <w:lang w:val="en-CA" w:eastAsia="de-DE"/>
                <w:rPrChange w:id="21773" w:author="Jens-Rainer Ohm" w:date="2023-05-08T12:56:00Z">
                  <w:rPr>
                    <w:lang w:val="en-GB" w:eastAsia="de-DE"/>
                  </w:rPr>
                </w:rPrChange>
              </w:rPr>
            </w:pPr>
          </w:p>
        </w:tc>
        <w:tc>
          <w:tcPr>
            <w:tcW w:w="369" w:type="pct"/>
            <w:tcBorders>
              <w:top w:val="nil"/>
              <w:left w:val="nil"/>
              <w:bottom w:val="nil"/>
              <w:right w:val="nil"/>
            </w:tcBorders>
            <w:shd w:val="clear" w:color="auto" w:fill="auto"/>
            <w:noWrap/>
            <w:vAlign w:val="center"/>
          </w:tcPr>
          <w:p w14:paraId="7180A698" w14:textId="77777777" w:rsidR="0050193C" w:rsidRPr="00891F3A" w:rsidRDefault="0050193C" w:rsidP="0050193C">
            <w:pPr>
              <w:rPr>
                <w:lang w:val="en-CA" w:eastAsia="de-DE"/>
                <w:rPrChange w:id="21774" w:author="Jens-Rainer Ohm" w:date="2023-05-08T12:56:00Z">
                  <w:rPr>
                    <w:lang w:val="en-GB" w:eastAsia="de-DE"/>
                  </w:rPr>
                </w:rPrChange>
              </w:rPr>
            </w:pPr>
          </w:p>
        </w:tc>
        <w:tc>
          <w:tcPr>
            <w:tcW w:w="661" w:type="pct"/>
            <w:tcBorders>
              <w:top w:val="nil"/>
              <w:left w:val="nil"/>
              <w:bottom w:val="nil"/>
              <w:right w:val="nil"/>
            </w:tcBorders>
            <w:shd w:val="clear" w:color="auto" w:fill="auto"/>
            <w:noWrap/>
            <w:vAlign w:val="center"/>
          </w:tcPr>
          <w:p w14:paraId="6F8405AF" w14:textId="77777777" w:rsidR="0050193C" w:rsidRPr="00891F3A" w:rsidRDefault="0050193C" w:rsidP="0050193C">
            <w:pPr>
              <w:rPr>
                <w:lang w:val="en-CA" w:eastAsia="de-DE"/>
                <w:rPrChange w:id="21775" w:author="Jens-Rainer Ohm" w:date="2023-05-08T12:56:00Z">
                  <w:rPr>
                    <w:lang w:val="en-GB" w:eastAsia="de-DE"/>
                  </w:rPr>
                </w:rPrChang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891F3A" w:rsidRDefault="0050193C" w:rsidP="0050193C">
            <w:pPr>
              <w:rPr>
                <w:lang w:val="en-CA" w:eastAsia="de-DE"/>
                <w:rPrChange w:id="21776" w:author="Jens-Rainer Ohm" w:date="2023-05-08T12:56:00Z">
                  <w:rPr>
                    <w:lang w:val="en-GB" w:eastAsia="de-DE"/>
                  </w:rPr>
                </w:rPrChange>
              </w:rPr>
            </w:pPr>
          </w:p>
        </w:tc>
      </w:tr>
      <w:tr w:rsidR="0050193C" w:rsidRPr="00891F3A"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891F3A" w:rsidRDefault="0050193C" w:rsidP="0050193C">
            <w:pPr>
              <w:rPr>
                <w:lang w:val="en-CA" w:eastAsia="de-DE"/>
                <w:rPrChange w:id="21777" w:author="Jens-Rainer Ohm" w:date="2023-05-08T12:56:00Z">
                  <w:rPr>
                    <w:lang w:val="en-GB" w:eastAsia="de-DE"/>
                  </w:rPr>
                </w:rPrChange>
              </w:rPr>
            </w:pPr>
            <w:r w:rsidRPr="00891F3A">
              <w:rPr>
                <w:lang w:val="en-CA" w:eastAsia="de-DE"/>
                <w:rPrChange w:id="21778" w:author="Jens-Rainer Ohm" w:date="2023-05-08T12:56:00Z">
                  <w:rPr>
                    <w:lang w:val="en-GB" w:eastAsia="de-DE"/>
                  </w:rPr>
                </w:rPrChang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891F3A" w:rsidRDefault="0050193C" w:rsidP="0050193C">
            <w:pPr>
              <w:rPr>
                <w:lang w:val="en-CA" w:eastAsia="de-DE"/>
                <w:rPrChange w:id="21779" w:author="Jens-Rainer Ohm" w:date="2023-05-08T12:56:00Z">
                  <w:rPr>
                    <w:lang w:val="en-GB" w:eastAsia="de-DE"/>
                  </w:rPr>
                </w:rPrChange>
              </w:rPr>
            </w:pPr>
            <w:r w:rsidRPr="00891F3A">
              <w:rPr>
                <w:lang w:val="en-CA" w:eastAsia="de-DE"/>
                <w:rPrChange w:id="21780" w:author="Jens-Rainer Ohm" w:date="2023-05-08T12:56:00Z">
                  <w:rPr>
                    <w:lang w:val="en-GB" w:eastAsia="de-DE"/>
                  </w:rPr>
                </w:rPrChang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891F3A" w:rsidRDefault="0050193C" w:rsidP="0050193C">
            <w:pPr>
              <w:rPr>
                <w:lang w:val="en-CA" w:eastAsia="de-DE"/>
                <w:rPrChange w:id="21781" w:author="Jens-Rainer Ohm" w:date="2023-05-08T12:56:00Z">
                  <w:rPr>
                    <w:lang w:val="en-GB" w:eastAsia="de-DE"/>
                  </w:rPr>
                </w:rPrChange>
              </w:rPr>
            </w:pPr>
            <w:r w:rsidRPr="00891F3A">
              <w:rPr>
                <w:lang w:val="en-CA" w:eastAsia="de-DE"/>
                <w:rPrChange w:id="21782" w:author="Jens-Rainer Ohm" w:date="2023-05-08T12:56:00Z">
                  <w:rPr>
                    <w:lang w:val="en-GB" w:eastAsia="de-DE"/>
                  </w:rPr>
                </w:rPrChang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891F3A" w:rsidRDefault="0050193C" w:rsidP="0050193C">
            <w:pPr>
              <w:rPr>
                <w:lang w:val="en-CA" w:eastAsia="de-DE"/>
                <w:rPrChange w:id="21783" w:author="Jens-Rainer Ohm" w:date="2023-05-08T12:56:00Z">
                  <w:rPr>
                    <w:lang w:val="en-GB" w:eastAsia="de-DE"/>
                  </w:rPr>
                </w:rPrChange>
              </w:rPr>
            </w:pPr>
            <w:r w:rsidRPr="00891F3A">
              <w:rPr>
                <w:lang w:val="en-CA" w:eastAsia="de-DE"/>
                <w:rPrChange w:id="21784" w:author="Jens-Rainer Ohm" w:date="2023-05-08T12:56:00Z">
                  <w:rPr>
                    <w:lang w:val="en-GB" w:eastAsia="de-DE"/>
                  </w:rPr>
                </w:rPrChang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891F3A" w:rsidRDefault="0050193C" w:rsidP="0050193C">
            <w:pPr>
              <w:rPr>
                <w:lang w:val="en-CA" w:eastAsia="de-DE"/>
                <w:rPrChange w:id="21785" w:author="Jens-Rainer Ohm" w:date="2023-05-08T12:56:00Z">
                  <w:rPr>
                    <w:lang w:val="en-GB" w:eastAsia="de-DE"/>
                  </w:rPr>
                </w:rPrChange>
              </w:rPr>
            </w:pPr>
            <w:r w:rsidRPr="00891F3A">
              <w:rPr>
                <w:lang w:val="en-CA" w:eastAsia="de-DE"/>
                <w:rPrChange w:id="21786" w:author="Jens-Rainer Ohm" w:date="2023-05-08T12:56:00Z">
                  <w:rPr>
                    <w:lang w:val="en-GB" w:eastAsia="de-DE"/>
                  </w:rPr>
                </w:rPrChang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891F3A" w:rsidRDefault="0050193C" w:rsidP="0050193C">
            <w:pPr>
              <w:rPr>
                <w:lang w:val="en-CA" w:eastAsia="de-DE"/>
                <w:rPrChange w:id="21787" w:author="Jens-Rainer Ohm" w:date="2023-05-08T12:56:00Z">
                  <w:rPr>
                    <w:lang w:val="en-GB" w:eastAsia="de-DE"/>
                  </w:rPr>
                </w:rPrChange>
              </w:rPr>
            </w:pPr>
            <w:r w:rsidRPr="00891F3A">
              <w:rPr>
                <w:lang w:val="en-CA" w:eastAsia="de-DE"/>
                <w:rPrChange w:id="21788" w:author="Jens-Rainer Ohm" w:date="2023-05-08T12:56:00Z">
                  <w:rPr>
                    <w:lang w:val="en-GB" w:eastAsia="de-DE"/>
                  </w:rPr>
                </w:rPrChang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891F3A" w:rsidRDefault="0050193C" w:rsidP="0050193C">
            <w:pPr>
              <w:rPr>
                <w:lang w:val="en-CA" w:eastAsia="de-DE"/>
                <w:rPrChange w:id="21789" w:author="Jens-Rainer Ohm" w:date="2023-05-08T12:56:00Z">
                  <w:rPr>
                    <w:lang w:val="en-GB" w:eastAsia="de-DE"/>
                  </w:rPr>
                </w:rPrChange>
              </w:rPr>
            </w:pPr>
            <w:r w:rsidRPr="00891F3A">
              <w:rPr>
                <w:lang w:val="en-CA" w:eastAsia="de-DE"/>
                <w:rPrChange w:id="21790" w:author="Jens-Rainer Ohm" w:date="2023-05-08T12:56:00Z">
                  <w:rPr>
                    <w:lang w:val="en-GB" w:eastAsia="de-DE"/>
                  </w:rPr>
                </w:rPrChang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891F3A" w:rsidRDefault="0050193C" w:rsidP="0050193C">
            <w:pPr>
              <w:rPr>
                <w:lang w:val="en-CA" w:eastAsia="de-DE"/>
                <w:rPrChange w:id="21791" w:author="Jens-Rainer Ohm" w:date="2023-05-08T12:56:00Z">
                  <w:rPr>
                    <w:lang w:val="en-GB" w:eastAsia="de-DE"/>
                  </w:rPr>
                </w:rPrChange>
              </w:rPr>
            </w:pPr>
            <w:r w:rsidRPr="00891F3A">
              <w:rPr>
                <w:lang w:val="en-CA" w:eastAsia="de-DE"/>
                <w:rPrChange w:id="21792" w:author="Jens-Rainer Ohm" w:date="2023-05-08T12:56:00Z">
                  <w:rPr>
                    <w:lang w:val="en-GB" w:eastAsia="de-DE"/>
                  </w:rPr>
                </w:rPrChange>
              </w:rPr>
              <w:t>711 %</w:t>
            </w:r>
          </w:p>
        </w:tc>
        <w:tc>
          <w:tcPr>
            <w:tcW w:w="661" w:type="pct"/>
            <w:tcBorders>
              <w:top w:val="nil"/>
              <w:left w:val="nil"/>
              <w:bottom w:val="nil"/>
              <w:right w:val="nil"/>
            </w:tcBorders>
            <w:shd w:val="clear" w:color="auto" w:fill="auto"/>
            <w:noWrap/>
            <w:vAlign w:val="center"/>
            <w:hideMark/>
          </w:tcPr>
          <w:p w14:paraId="227E8AB5" w14:textId="77777777" w:rsidR="0050193C" w:rsidRPr="00891F3A" w:rsidRDefault="0050193C" w:rsidP="0050193C">
            <w:pPr>
              <w:rPr>
                <w:lang w:val="en-CA" w:eastAsia="de-DE"/>
                <w:rPrChange w:id="21793" w:author="Jens-Rainer Ohm" w:date="2023-05-08T12:56:00Z">
                  <w:rPr>
                    <w:lang w:val="en-GB" w:eastAsia="de-DE"/>
                  </w:rPr>
                </w:rPrChange>
              </w:rPr>
            </w:pPr>
            <w:r w:rsidRPr="00891F3A">
              <w:rPr>
                <w:lang w:val="en-CA" w:eastAsia="de-DE"/>
                <w:rPrChange w:id="21794" w:author="Jens-Rainer Ohm" w:date="2023-05-08T12:56:00Z">
                  <w:rPr>
                    <w:lang w:val="en-GB" w:eastAsia="de-DE"/>
                  </w:rPr>
                </w:rPrChang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891F3A" w:rsidRDefault="0050193C" w:rsidP="0050193C">
            <w:pPr>
              <w:rPr>
                <w:lang w:val="en-CA" w:eastAsia="de-DE"/>
                <w:rPrChange w:id="21795" w:author="Jens-Rainer Ohm" w:date="2023-05-08T12:56:00Z">
                  <w:rPr>
                    <w:lang w:val="en-GB" w:eastAsia="de-DE"/>
                  </w:rPr>
                </w:rPrChange>
              </w:rPr>
            </w:pPr>
            <w:r w:rsidRPr="00891F3A">
              <w:rPr>
                <w:lang w:val="en-CA" w:eastAsia="de-DE"/>
                <w:rPrChange w:id="21796" w:author="Jens-Rainer Ohm" w:date="2023-05-08T12:56:00Z">
                  <w:rPr>
                    <w:lang w:val="en-GB" w:eastAsia="de-DE"/>
                  </w:rPr>
                </w:rPrChange>
              </w:rPr>
              <w:t>99 %</w:t>
            </w:r>
          </w:p>
        </w:tc>
      </w:tr>
      <w:tr w:rsidR="0050193C" w:rsidRPr="00891F3A"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891F3A" w:rsidRDefault="0050193C" w:rsidP="0050193C">
            <w:pPr>
              <w:rPr>
                <w:lang w:val="en-CA" w:eastAsia="de-DE"/>
                <w:rPrChange w:id="21797" w:author="Jens-Rainer Ohm" w:date="2023-05-08T12:56:00Z">
                  <w:rPr>
                    <w:lang w:val="en-GB" w:eastAsia="de-DE"/>
                  </w:rPr>
                </w:rPrChange>
              </w:rPr>
            </w:pPr>
            <w:r w:rsidRPr="00891F3A">
              <w:rPr>
                <w:lang w:val="en-CA" w:eastAsia="de-DE"/>
                <w:rPrChange w:id="21798" w:author="Jens-Rainer Ohm" w:date="2023-05-08T12:56:00Z">
                  <w:rPr>
                    <w:lang w:val="en-GB" w:eastAsia="de-DE"/>
                  </w:rPr>
                </w:rPrChang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891F3A" w:rsidRDefault="0050193C" w:rsidP="0050193C">
            <w:pPr>
              <w:rPr>
                <w:lang w:val="en-CA" w:eastAsia="de-DE"/>
                <w:rPrChange w:id="21799" w:author="Jens-Rainer Ohm" w:date="2023-05-08T12:56:00Z">
                  <w:rPr>
                    <w:lang w:val="en-GB" w:eastAsia="de-DE"/>
                  </w:rPr>
                </w:rPrChange>
              </w:rPr>
            </w:pPr>
            <w:r w:rsidRPr="00891F3A">
              <w:rPr>
                <w:lang w:val="en-CA" w:eastAsia="de-DE"/>
                <w:rPrChange w:id="21800" w:author="Jens-Rainer Ohm" w:date="2023-05-08T12:56:00Z">
                  <w:rPr>
                    <w:lang w:val="en-GB" w:eastAsia="de-DE"/>
                  </w:rPr>
                </w:rPrChang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891F3A" w:rsidRDefault="0050193C" w:rsidP="0050193C">
            <w:pPr>
              <w:rPr>
                <w:lang w:val="en-CA" w:eastAsia="de-DE"/>
                <w:rPrChange w:id="21801" w:author="Jens-Rainer Ohm" w:date="2023-05-08T12:56:00Z">
                  <w:rPr>
                    <w:lang w:val="en-GB" w:eastAsia="de-DE"/>
                  </w:rPr>
                </w:rPrChange>
              </w:rPr>
            </w:pPr>
            <w:r w:rsidRPr="00891F3A">
              <w:rPr>
                <w:lang w:val="en-CA" w:eastAsia="de-DE"/>
                <w:rPrChange w:id="21802" w:author="Jens-Rainer Ohm" w:date="2023-05-08T12:56:00Z">
                  <w:rPr>
                    <w:lang w:val="en-GB" w:eastAsia="de-DE"/>
                  </w:rPr>
                </w:rPrChang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891F3A" w:rsidRDefault="0050193C" w:rsidP="0050193C">
            <w:pPr>
              <w:rPr>
                <w:lang w:val="en-CA" w:eastAsia="de-DE"/>
                <w:rPrChange w:id="21803" w:author="Jens-Rainer Ohm" w:date="2023-05-08T12:56:00Z">
                  <w:rPr>
                    <w:lang w:val="en-GB" w:eastAsia="de-DE"/>
                  </w:rPr>
                </w:rPrChange>
              </w:rPr>
            </w:pPr>
            <w:r w:rsidRPr="00891F3A">
              <w:rPr>
                <w:lang w:val="en-CA" w:eastAsia="de-DE"/>
                <w:rPrChange w:id="21804" w:author="Jens-Rainer Ohm" w:date="2023-05-08T12:56:00Z">
                  <w:rPr>
                    <w:lang w:val="en-GB" w:eastAsia="de-DE"/>
                  </w:rPr>
                </w:rPrChang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891F3A" w:rsidRDefault="0050193C" w:rsidP="0050193C">
            <w:pPr>
              <w:rPr>
                <w:lang w:val="en-CA" w:eastAsia="de-DE"/>
                <w:rPrChange w:id="21805" w:author="Jens-Rainer Ohm" w:date="2023-05-08T12:56:00Z">
                  <w:rPr>
                    <w:lang w:val="en-GB" w:eastAsia="de-DE"/>
                  </w:rPr>
                </w:rPrChange>
              </w:rPr>
            </w:pPr>
            <w:r w:rsidRPr="00891F3A">
              <w:rPr>
                <w:lang w:val="en-CA" w:eastAsia="de-DE"/>
                <w:rPrChange w:id="21806" w:author="Jens-Rainer Ohm" w:date="2023-05-08T12:56:00Z">
                  <w:rPr>
                    <w:lang w:val="en-GB" w:eastAsia="de-DE"/>
                  </w:rPr>
                </w:rPrChang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891F3A" w:rsidRDefault="0050193C" w:rsidP="0050193C">
            <w:pPr>
              <w:rPr>
                <w:lang w:val="en-CA" w:eastAsia="de-DE"/>
                <w:rPrChange w:id="21807" w:author="Jens-Rainer Ohm" w:date="2023-05-08T12:56:00Z">
                  <w:rPr>
                    <w:lang w:val="en-GB" w:eastAsia="de-DE"/>
                  </w:rPr>
                </w:rPrChange>
              </w:rPr>
            </w:pPr>
            <w:r w:rsidRPr="00891F3A">
              <w:rPr>
                <w:lang w:val="en-CA" w:eastAsia="de-DE"/>
                <w:rPrChange w:id="21808" w:author="Jens-Rainer Ohm" w:date="2023-05-08T12:56:00Z">
                  <w:rPr>
                    <w:lang w:val="en-GB" w:eastAsia="de-DE"/>
                  </w:rPr>
                </w:rPrChang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891F3A" w:rsidRDefault="0050193C" w:rsidP="0050193C">
            <w:pPr>
              <w:rPr>
                <w:lang w:val="en-CA" w:eastAsia="de-DE"/>
                <w:rPrChange w:id="21809" w:author="Jens-Rainer Ohm" w:date="2023-05-08T12:56:00Z">
                  <w:rPr>
                    <w:lang w:val="en-GB" w:eastAsia="de-DE"/>
                  </w:rPr>
                </w:rPrChange>
              </w:rPr>
            </w:pPr>
            <w:r w:rsidRPr="00891F3A">
              <w:rPr>
                <w:lang w:val="en-CA" w:eastAsia="de-DE"/>
                <w:rPrChange w:id="21810" w:author="Jens-Rainer Ohm" w:date="2023-05-08T12:56:00Z">
                  <w:rPr>
                    <w:lang w:val="en-GB" w:eastAsia="de-DE"/>
                  </w:rPr>
                </w:rPrChang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891F3A" w:rsidRDefault="0050193C" w:rsidP="0050193C">
            <w:pPr>
              <w:rPr>
                <w:lang w:val="en-CA" w:eastAsia="de-DE"/>
                <w:rPrChange w:id="21811" w:author="Jens-Rainer Ohm" w:date="2023-05-08T12:56:00Z">
                  <w:rPr>
                    <w:lang w:val="en-GB" w:eastAsia="de-DE"/>
                  </w:rPr>
                </w:rPrChange>
              </w:rPr>
            </w:pPr>
            <w:r w:rsidRPr="00891F3A">
              <w:rPr>
                <w:lang w:val="en-CA" w:eastAsia="de-DE"/>
                <w:rPrChange w:id="21812" w:author="Jens-Rainer Ohm" w:date="2023-05-08T12:56:00Z">
                  <w:rPr>
                    <w:lang w:val="en-GB" w:eastAsia="de-DE"/>
                  </w:rPr>
                </w:rPrChange>
              </w:rPr>
              <w:t>152 %</w:t>
            </w:r>
          </w:p>
        </w:tc>
        <w:tc>
          <w:tcPr>
            <w:tcW w:w="661" w:type="pct"/>
            <w:tcBorders>
              <w:top w:val="nil"/>
              <w:left w:val="nil"/>
              <w:bottom w:val="nil"/>
              <w:right w:val="nil"/>
            </w:tcBorders>
            <w:shd w:val="clear" w:color="auto" w:fill="auto"/>
            <w:noWrap/>
            <w:vAlign w:val="center"/>
            <w:hideMark/>
          </w:tcPr>
          <w:p w14:paraId="5FF20389" w14:textId="77777777" w:rsidR="0050193C" w:rsidRPr="00891F3A" w:rsidRDefault="0050193C" w:rsidP="0050193C">
            <w:pPr>
              <w:rPr>
                <w:lang w:val="en-CA" w:eastAsia="de-DE"/>
                <w:rPrChange w:id="21813" w:author="Jens-Rainer Ohm" w:date="2023-05-08T12:56:00Z">
                  <w:rPr>
                    <w:lang w:val="en-GB" w:eastAsia="de-DE"/>
                  </w:rPr>
                </w:rPrChange>
              </w:rPr>
            </w:pPr>
            <w:r w:rsidRPr="00891F3A">
              <w:rPr>
                <w:lang w:val="en-CA" w:eastAsia="de-DE"/>
                <w:rPrChange w:id="21814" w:author="Jens-Rainer Ohm" w:date="2023-05-08T12:56:00Z">
                  <w:rPr>
                    <w:lang w:val="en-GB" w:eastAsia="de-DE"/>
                  </w:rPr>
                </w:rPrChang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891F3A" w:rsidRDefault="0050193C" w:rsidP="0050193C">
            <w:pPr>
              <w:rPr>
                <w:lang w:val="en-CA" w:eastAsia="de-DE"/>
                <w:rPrChange w:id="21815" w:author="Jens-Rainer Ohm" w:date="2023-05-08T12:56:00Z">
                  <w:rPr>
                    <w:lang w:val="en-GB" w:eastAsia="de-DE"/>
                  </w:rPr>
                </w:rPrChange>
              </w:rPr>
            </w:pPr>
            <w:r w:rsidRPr="00891F3A">
              <w:rPr>
                <w:lang w:val="en-CA" w:eastAsia="de-DE"/>
                <w:rPrChange w:id="21816" w:author="Jens-Rainer Ohm" w:date="2023-05-08T12:56:00Z">
                  <w:rPr>
                    <w:lang w:val="en-GB" w:eastAsia="de-DE"/>
                  </w:rPr>
                </w:rPrChange>
              </w:rPr>
              <w:t>99 %</w:t>
            </w:r>
          </w:p>
        </w:tc>
      </w:tr>
      <w:tr w:rsidR="0050193C" w:rsidRPr="00891F3A"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891F3A" w:rsidRDefault="0050193C" w:rsidP="0050193C">
            <w:pPr>
              <w:rPr>
                <w:lang w:val="en-CA" w:eastAsia="de-DE"/>
                <w:rPrChange w:id="21817" w:author="Jens-Rainer Ohm" w:date="2023-05-08T12:56:00Z">
                  <w:rPr>
                    <w:lang w:val="en-GB" w:eastAsia="de-DE"/>
                  </w:rPr>
                </w:rPrChange>
              </w:rPr>
            </w:pPr>
            <w:r w:rsidRPr="00891F3A">
              <w:rPr>
                <w:lang w:val="en-CA" w:eastAsia="de-DE"/>
                <w:rPrChange w:id="21818" w:author="Jens-Rainer Ohm" w:date="2023-05-08T12:56:00Z">
                  <w:rPr>
                    <w:lang w:val="en-GB" w:eastAsia="de-DE"/>
                  </w:rPr>
                </w:rPrChang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891F3A" w:rsidRDefault="0050193C" w:rsidP="0050193C">
            <w:pPr>
              <w:rPr>
                <w:lang w:val="en-CA" w:eastAsia="de-DE"/>
                <w:rPrChange w:id="21819" w:author="Jens-Rainer Ohm" w:date="2023-05-08T12:56:00Z">
                  <w:rPr>
                    <w:lang w:val="en-GB" w:eastAsia="de-DE"/>
                  </w:rPr>
                </w:rPrChange>
              </w:rPr>
            </w:pPr>
            <w:r w:rsidRPr="00891F3A">
              <w:rPr>
                <w:lang w:val="en-CA" w:eastAsia="de-DE"/>
                <w:rPrChange w:id="21820" w:author="Jens-Rainer Ohm" w:date="2023-05-08T12:56:00Z">
                  <w:rPr>
                    <w:lang w:val="en-GB" w:eastAsia="de-DE"/>
                  </w:rPr>
                </w:rPrChange>
              </w:rPr>
              <w:t> </w:t>
            </w:r>
          </w:p>
        </w:tc>
        <w:tc>
          <w:tcPr>
            <w:tcW w:w="474" w:type="pct"/>
            <w:tcBorders>
              <w:top w:val="nil"/>
              <w:left w:val="nil"/>
              <w:bottom w:val="nil"/>
              <w:right w:val="nil"/>
            </w:tcBorders>
            <w:shd w:val="clear" w:color="auto" w:fill="auto"/>
            <w:noWrap/>
            <w:vAlign w:val="center"/>
            <w:hideMark/>
          </w:tcPr>
          <w:p w14:paraId="0422D494" w14:textId="77777777" w:rsidR="0050193C" w:rsidRPr="00891F3A" w:rsidRDefault="0050193C" w:rsidP="0050193C">
            <w:pPr>
              <w:rPr>
                <w:lang w:val="en-CA" w:eastAsia="de-DE"/>
                <w:rPrChange w:id="21821" w:author="Jens-Rainer Ohm" w:date="2023-05-08T12:56:00Z">
                  <w:rPr>
                    <w:lang w:val="en-GB" w:eastAsia="de-DE"/>
                  </w:rPr>
                </w:rPrChang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891F3A" w:rsidRDefault="0050193C" w:rsidP="0050193C">
            <w:pPr>
              <w:rPr>
                <w:lang w:val="en-CA" w:eastAsia="de-DE"/>
                <w:rPrChange w:id="21822" w:author="Jens-Rainer Ohm" w:date="2023-05-08T12:56:00Z">
                  <w:rPr>
                    <w:lang w:val="en-GB" w:eastAsia="de-DE"/>
                  </w:rPr>
                </w:rPrChange>
              </w:rPr>
            </w:pPr>
            <w:r w:rsidRPr="00891F3A">
              <w:rPr>
                <w:lang w:val="en-CA" w:eastAsia="de-DE"/>
                <w:rPrChange w:id="21823" w:author="Jens-Rainer Ohm" w:date="2023-05-08T12:56:00Z">
                  <w:rPr>
                    <w:lang w:val="en-GB" w:eastAsia="de-DE"/>
                  </w:rPr>
                </w:rPrChang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891F3A" w:rsidRDefault="0050193C" w:rsidP="0050193C">
            <w:pPr>
              <w:rPr>
                <w:lang w:val="en-CA" w:eastAsia="de-DE"/>
                <w:rPrChange w:id="21824" w:author="Jens-Rainer Ohm" w:date="2023-05-08T12:56:00Z">
                  <w:rPr>
                    <w:lang w:val="en-GB" w:eastAsia="de-DE"/>
                  </w:rPr>
                </w:rPrChange>
              </w:rPr>
            </w:pPr>
            <w:r w:rsidRPr="00891F3A">
              <w:rPr>
                <w:lang w:val="en-CA" w:eastAsia="de-DE"/>
                <w:rPrChange w:id="21825" w:author="Jens-Rainer Ohm" w:date="2023-05-08T12:56:00Z">
                  <w:rPr>
                    <w:lang w:val="en-GB" w:eastAsia="de-DE"/>
                  </w:rPr>
                </w:rPrChange>
              </w:rPr>
              <w:t> </w:t>
            </w:r>
          </w:p>
        </w:tc>
        <w:tc>
          <w:tcPr>
            <w:tcW w:w="474" w:type="pct"/>
            <w:tcBorders>
              <w:top w:val="nil"/>
              <w:left w:val="nil"/>
              <w:bottom w:val="nil"/>
              <w:right w:val="nil"/>
            </w:tcBorders>
            <w:shd w:val="clear" w:color="auto" w:fill="auto"/>
            <w:noWrap/>
            <w:vAlign w:val="center"/>
            <w:hideMark/>
          </w:tcPr>
          <w:p w14:paraId="2A064E37" w14:textId="77777777" w:rsidR="0050193C" w:rsidRPr="00891F3A" w:rsidRDefault="0050193C" w:rsidP="0050193C">
            <w:pPr>
              <w:rPr>
                <w:lang w:val="en-CA" w:eastAsia="de-DE"/>
                <w:rPrChange w:id="21826" w:author="Jens-Rainer Ohm" w:date="2023-05-08T12:56:00Z">
                  <w:rPr>
                    <w:lang w:val="en-GB" w:eastAsia="de-DE"/>
                  </w:rPr>
                </w:rPrChang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891F3A" w:rsidRDefault="0050193C" w:rsidP="0050193C">
            <w:pPr>
              <w:rPr>
                <w:lang w:val="en-CA" w:eastAsia="de-DE"/>
                <w:rPrChange w:id="21827" w:author="Jens-Rainer Ohm" w:date="2023-05-08T12:56:00Z">
                  <w:rPr>
                    <w:lang w:val="en-GB" w:eastAsia="de-DE"/>
                  </w:rPr>
                </w:rPrChange>
              </w:rPr>
            </w:pPr>
            <w:r w:rsidRPr="00891F3A">
              <w:rPr>
                <w:lang w:val="en-CA" w:eastAsia="de-DE"/>
                <w:rPrChange w:id="21828" w:author="Jens-Rainer Ohm" w:date="2023-05-08T12:56:00Z">
                  <w:rPr>
                    <w:lang w:val="en-GB" w:eastAsia="de-DE"/>
                  </w:rPr>
                </w:rPrChange>
              </w:rPr>
              <w:t> </w:t>
            </w:r>
          </w:p>
        </w:tc>
        <w:tc>
          <w:tcPr>
            <w:tcW w:w="369" w:type="pct"/>
            <w:tcBorders>
              <w:top w:val="nil"/>
              <w:left w:val="nil"/>
              <w:bottom w:val="nil"/>
              <w:right w:val="nil"/>
            </w:tcBorders>
            <w:shd w:val="clear" w:color="auto" w:fill="auto"/>
            <w:noWrap/>
            <w:vAlign w:val="center"/>
            <w:hideMark/>
          </w:tcPr>
          <w:p w14:paraId="678D33B7" w14:textId="77777777" w:rsidR="0050193C" w:rsidRPr="00891F3A" w:rsidRDefault="0050193C" w:rsidP="0050193C">
            <w:pPr>
              <w:rPr>
                <w:lang w:val="en-CA" w:eastAsia="de-DE"/>
                <w:rPrChange w:id="21829" w:author="Jens-Rainer Ohm" w:date="2023-05-08T12:56:00Z">
                  <w:rPr>
                    <w:lang w:val="en-GB" w:eastAsia="de-DE"/>
                  </w:rPr>
                </w:rPrChange>
              </w:rPr>
            </w:pPr>
            <w:r w:rsidRPr="00891F3A">
              <w:rPr>
                <w:lang w:val="en-CA" w:eastAsia="de-DE"/>
                <w:rPrChange w:id="21830" w:author="Jens-Rainer Ohm" w:date="2023-05-08T12:56:00Z">
                  <w:rPr>
                    <w:lang w:val="en-GB" w:eastAsia="de-DE"/>
                  </w:rPr>
                </w:rPrChange>
              </w:rPr>
              <w:t> </w:t>
            </w:r>
          </w:p>
        </w:tc>
        <w:tc>
          <w:tcPr>
            <w:tcW w:w="661" w:type="pct"/>
            <w:tcBorders>
              <w:top w:val="nil"/>
              <w:left w:val="nil"/>
              <w:bottom w:val="nil"/>
              <w:right w:val="nil"/>
            </w:tcBorders>
            <w:shd w:val="clear" w:color="auto" w:fill="auto"/>
            <w:noWrap/>
            <w:vAlign w:val="center"/>
            <w:hideMark/>
          </w:tcPr>
          <w:p w14:paraId="2F05DFFA" w14:textId="77777777" w:rsidR="0050193C" w:rsidRPr="00891F3A" w:rsidRDefault="0050193C" w:rsidP="0050193C">
            <w:pPr>
              <w:rPr>
                <w:lang w:val="en-CA" w:eastAsia="de-DE"/>
                <w:rPrChange w:id="21831" w:author="Jens-Rainer Ohm" w:date="2023-05-08T12:56:00Z">
                  <w:rPr>
                    <w:lang w:val="en-GB" w:eastAsia="de-DE"/>
                  </w:rPr>
                </w:rPrChang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891F3A" w:rsidRDefault="0050193C" w:rsidP="0050193C">
            <w:pPr>
              <w:rPr>
                <w:lang w:val="en-CA" w:eastAsia="de-DE"/>
                <w:rPrChange w:id="21832" w:author="Jens-Rainer Ohm" w:date="2023-05-08T12:56:00Z">
                  <w:rPr>
                    <w:lang w:val="en-GB" w:eastAsia="de-DE"/>
                  </w:rPr>
                </w:rPrChange>
              </w:rPr>
            </w:pPr>
            <w:r w:rsidRPr="00891F3A">
              <w:rPr>
                <w:lang w:val="en-CA" w:eastAsia="de-DE"/>
                <w:rPrChange w:id="21833" w:author="Jens-Rainer Ohm" w:date="2023-05-08T12:56:00Z">
                  <w:rPr>
                    <w:lang w:val="en-GB" w:eastAsia="de-DE"/>
                  </w:rPr>
                </w:rPrChange>
              </w:rPr>
              <w:t> </w:t>
            </w:r>
          </w:p>
        </w:tc>
      </w:tr>
      <w:tr w:rsidR="0050193C" w:rsidRPr="00891F3A"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891F3A" w:rsidRDefault="0050193C" w:rsidP="0050193C">
            <w:pPr>
              <w:rPr>
                <w:b/>
                <w:bCs/>
                <w:lang w:val="en-CA" w:eastAsia="de-DE"/>
                <w:rPrChange w:id="21834" w:author="Jens-Rainer Ohm" w:date="2023-05-08T12:56:00Z">
                  <w:rPr>
                    <w:b/>
                    <w:bCs/>
                    <w:lang w:val="en-GB" w:eastAsia="de-DE"/>
                  </w:rPr>
                </w:rPrChange>
              </w:rPr>
            </w:pPr>
            <w:r w:rsidRPr="00891F3A">
              <w:rPr>
                <w:b/>
                <w:bCs/>
                <w:lang w:val="en-CA" w:eastAsia="de-DE"/>
                <w:rPrChange w:id="21835" w:author="Jens-Rainer Ohm" w:date="2023-05-08T12:56:00Z">
                  <w:rPr>
                    <w:b/>
                    <w:bCs/>
                    <w:lang w:val="en-GB" w:eastAsia="de-DE"/>
                  </w:rPr>
                </w:rPrChang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891F3A" w:rsidRDefault="0050193C" w:rsidP="0050193C">
            <w:pPr>
              <w:rPr>
                <w:lang w:val="en-CA" w:eastAsia="de-DE"/>
                <w:rPrChange w:id="21836" w:author="Jens-Rainer Ohm" w:date="2023-05-08T12:56:00Z">
                  <w:rPr>
                    <w:lang w:val="en-GB" w:eastAsia="de-DE"/>
                  </w:rPr>
                </w:rPrChang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891F3A" w:rsidRDefault="0050193C" w:rsidP="0050193C">
            <w:pPr>
              <w:rPr>
                <w:lang w:val="en-CA" w:eastAsia="de-DE"/>
                <w:rPrChange w:id="21837" w:author="Jens-Rainer Ohm" w:date="2023-05-08T12:56:00Z">
                  <w:rPr>
                    <w:lang w:val="en-GB" w:eastAsia="de-DE"/>
                  </w:rPr>
                </w:rPrChang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891F3A" w:rsidRDefault="0050193C" w:rsidP="0050193C">
            <w:pPr>
              <w:rPr>
                <w:lang w:val="en-CA" w:eastAsia="de-DE"/>
                <w:rPrChange w:id="21838" w:author="Jens-Rainer Ohm" w:date="2023-05-08T12:56:00Z">
                  <w:rPr>
                    <w:lang w:val="en-GB" w:eastAsia="de-DE"/>
                  </w:rPr>
                </w:rPrChang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891F3A" w:rsidRDefault="0050193C" w:rsidP="0050193C">
            <w:pPr>
              <w:rPr>
                <w:lang w:val="en-CA" w:eastAsia="de-DE"/>
                <w:rPrChange w:id="21839" w:author="Jens-Rainer Ohm" w:date="2023-05-08T12:56:00Z">
                  <w:rPr>
                    <w:lang w:val="en-GB" w:eastAsia="de-DE"/>
                  </w:rPr>
                </w:rPrChang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891F3A" w:rsidRDefault="0050193C" w:rsidP="0050193C">
            <w:pPr>
              <w:rPr>
                <w:lang w:val="en-CA" w:eastAsia="de-DE"/>
                <w:rPrChange w:id="21840" w:author="Jens-Rainer Ohm" w:date="2023-05-08T12:56:00Z">
                  <w:rPr>
                    <w:lang w:val="en-GB" w:eastAsia="de-DE"/>
                  </w:rPr>
                </w:rPrChang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891F3A" w:rsidRDefault="0050193C" w:rsidP="0050193C">
            <w:pPr>
              <w:rPr>
                <w:lang w:val="en-CA" w:eastAsia="de-DE"/>
                <w:rPrChange w:id="21841" w:author="Jens-Rainer Ohm" w:date="2023-05-08T12:56:00Z">
                  <w:rPr>
                    <w:lang w:val="en-GB" w:eastAsia="de-DE"/>
                  </w:rPr>
                </w:rPrChang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891F3A" w:rsidRDefault="0050193C" w:rsidP="0050193C">
            <w:pPr>
              <w:rPr>
                <w:lang w:val="en-CA" w:eastAsia="de-DE"/>
                <w:rPrChange w:id="21842" w:author="Jens-Rainer Ohm" w:date="2023-05-08T12:56:00Z">
                  <w:rPr>
                    <w:lang w:val="en-GB" w:eastAsia="de-DE"/>
                  </w:rPr>
                </w:rPrChang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891F3A" w:rsidRDefault="0050193C" w:rsidP="0050193C">
            <w:pPr>
              <w:rPr>
                <w:lang w:val="en-CA" w:eastAsia="de-DE"/>
                <w:rPrChange w:id="21843" w:author="Jens-Rainer Ohm" w:date="2023-05-08T12:56:00Z">
                  <w:rPr>
                    <w:lang w:val="en-GB" w:eastAsia="de-DE"/>
                  </w:rPr>
                </w:rPrChang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891F3A" w:rsidRDefault="0050193C" w:rsidP="0050193C">
            <w:pPr>
              <w:rPr>
                <w:lang w:val="en-CA" w:eastAsia="de-DE"/>
                <w:rPrChange w:id="21844" w:author="Jens-Rainer Ohm" w:date="2023-05-08T12:56:00Z">
                  <w:rPr>
                    <w:lang w:val="en-GB" w:eastAsia="de-DE"/>
                  </w:rPr>
                </w:rPrChange>
              </w:rPr>
            </w:pPr>
          </w:p>
        </w:tc>
      </w:tr>
      <w:tr w:rsidR="0050193C" w:rsidRPr="00891F3A"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891F3A" w:rsidRDefault="0050193C" w:rsidP="0050193C">
            <w:pPr>
              <w:rPr>
                <w:lang w:val="en-CA" w:eastAsia="de-DE"/>
                <w:rPrChange w:id="21845" w:author="Jens-Rainer Ohm" w:date="2023-05-08T12:56:00Z">
                  <w:rPr>
                    <w:lang w:val="en-GB" w:eastAsia="de-DE"/>
                  </w:rPr>
                </w:rPrChange>
              </w:rPr>
            </w:pPr>
            <w:r w:rsidRPr="00891F3A">
              <w:rPr>
                <w:lang w:val="en-CA" w:eastAsia="de-DE"/>
                <w:rPrChange w:id="21846" w:author="Jens-Rainer Ohm" w:date="2023-05-08T12:56:00Z">
                  <w:rPr>
                    <w:lang w:val="en-GB" w:eastAsia="de-DE"/>
                  </w:rPr>
                </w:rPrChang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891F3A" w:rsidRDefault="0050193C" w:rsidP="0050193C">
            <w:pPr>
              <w:rPr>
                <w:lang w:val="en-CA" w:eastAsia="de-DE"/>
                <w:rPrChange w:id="21847" w:author="Jens-Rainer Ohm" w:date="2023-05-08T12:56:00Z">
                  <w:rPr>
                    <w:lang w:val="en-GB" w:eastAsia="de-DE"/>
                  </w:rPr>
                </w:rPrChange>
              </w:rPr>
            </w:pPr>
            <w:r w:rsidRPr="00891F3A">
              <w:rPr>
                <w:lang w:val="en-CA" w:eastAsia="de-DE"/>
                <w:rPrChange w:id="21848" w:author="Jens-Rainer Ohm" w:date="2023-05-08T12:56:00Z">
                  <w:rPr>
                    <w:lang w:val="en-GB" w:eastAsia="de-DE"/>
                  </w:rPr>
                </w:rPrChang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891F3A" w:rsidRDefault="0050193C" w:rsidP="0050193C">
            <w:pPr>
              <w:rPr>
                <w:lang w:val="en-CA" w:eastAsia="de-DE"/>
                <w:rPrChange w:id="21849" w:author="Jens-Rainer Ohm" w:date="2023-05-08T12:56:00Z">
                  <w:rPr>
                    <w:lang w:val="en-GB" w:eastAsia="de-DE"/>
                  </w:rPr>
                </w:rPrChange>
              </w:rPr>
            </w:pPr>
            <w:r w:rsidRPr="00891F3A">
              <w:rPr>
                <w:lang w:val="en-CA" w:eastAsia="de-DE"/>
                <w:rPrChange w:id="21850" w:author="Jens-Rainer Ohm" w:date="2023-05-08T12:56:00Z">
                  <w:rPr>
                    <w:lang w:val="en-GB" w:eastAsia="de-DE"/>
                  </w:rPr>
                </w:rPrChang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891F3A" w:rsidRDefault="0050193C" w:rsidP="0050193C">
            <w:pPr>
              <w:rPr>
                <w:lang w:val="en-CA" w:eastAsia="de-DE"/>
                <w:rPrChange w:id="21851" w:author="Jens-Rainer Ohm" w:date="2023-05-08T12:56:00Z">
                  <w:rPr>
                    <w:lang w:val="en-GB" w:eastAsia="de-DE"/>
                  </w:rPr>
                </w:rPrChange>
              </w:rPr>
            </w:pPr>
            <w:r w:rsidRPr="00891F3A">
              <w:rPr>
                <w:lang w:val="en-CA" w:eastAsia="de-DE"/>
                <w:rPrChange w:id="21852" w:author="Jens-Rainer Ohm" w:date="2023-05-08T12:56:00Z">
                  <w:rPr>
                    <w:lang w:val="en-GB" w:eastAsia="de-DE"/>
                  </w:rPr>
                </w:rPrChang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891F3A" w:rsidRDefault="0050193C" w:rsidP="0050193C">
            <w:pPr>
              <w:rPr>
                <w:lang w:val="en-CA" w:eastAsia="de-DE"/>
                <w:rPrChange w:id="21853" w:author="Jens-Rainer Ohm" w:date="2023-05-08T12:56:00Z">
                  <w:rPr>
                    <w:lang w:val="en-GB" w:eastAsia="de-DE"/>
                  </w:rPr>
                </w:rPrChange>
              </w:rPr>
            </w:pPr>
            <w:r w:rsidRPr="00891F3A">
              <w:rPr>
                <w:lang w:val="en-CA" w:eastAsia="de-DE"/>
                <w:rPrChange w:id="21854" w:author="Jens-Rainer Ohm" w:date="2023-05-08T12:56:00Z">
                  <w:rPr>
                    <w:lang w:val="en-GB" w:eastAsia="de-DE"/>
                  </w:rPr>
                </w:rPrChang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891F3A" w:rsidRDefault="0050193C" w:rsidP="0050193C">
            <w:pPr>
              <w:rPr>
                <w:lang w:val="en-CA" w:eastAsia="de-DE"/>
                <w:rPrChange w:id="21855" w:author="Jens-Rainer Ohm" w:date="2023-05-08T12:56:00Z">
                  <w:rPr>
                    <w:lang w:val="en-GB" w:eastAsia="de-DE"/>
                  </w:rPr>
                </w:rPrChange>
              </w:rPr>
            </w:pPr>
            <w:r w:rsidRPr="00891F3A">
              <w:rPr>
                <w:lang w:val="en-CA" w:eastAsia="de-DE"/>
                <w:rPrChange w:id="21856" w:author="Jens-Rainer Ohm" w:date="2023-05-08T12:56:00Z">
                  <w:rPr>
                    <w:lang w:val="en-GB" w:eastAsia="de-DE"/>
                  </w:rPr>
                </w:rPrChang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891F3A" w:rsidRDefault="0050193C" w:rsidP="0050193C">
            <w:pPr>
              <w:rPr>
                <w:lang w:val="en-CA" w:eastAsia="de-DE"/>
                <w:rPrChange w:id="21857" w:author="Jens-Rainer Ohm" w:date="2023-05-08T12:56:00Z">
                  <w:rPr>
                    <w:lang w:val="en-GB" w:eastAsia="de-DE"/>
                  </w:rPr>
                </w:rPrChange>
              </w:rPr>
            </w:pPr>
            <w:r w:rsidRPr="00891F3A">
              <w:rPr>
                <w:lang w:val="en-CA" w:eastAsia="de-DE"/>
                <w:rPrChange w:id="21858" w:author="Jens-Rainer Ohm" w:date="2023-05-08T12:56:00Z">
                  <w:rPr>
                    <w:lang w:val="en-GB" w:eastAsia="de-DE"/>
                  </w:rPr>
                </w:rPrChang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891F3A" w:rsidRDefault="0050193C" w:rsidP="0050193C">
            <w:pPr>
              <w:rPr>
                <w:lang w:val="en-CA" w:eastAsia="de-DE"/>
                <w:rPrChange w:id="21859" w:author="Jens-Rainer Ohm" w:date="2023-05-08T12:56:00Z">
                  <w:rPr>
                    <w:lang w:val="en-GB" w:eastAsia="de-DE"/>
                  </w:rPr>
                </w:rPrChange>
              </w:rPr>
            </w:pPr>
            <w:r w:rsidRPr="00891F3A">
              <w:rPr>
                <w:lang w:val="en-CA" w:eastAsia="de-DE"/>
                <w:rPrChange w:id="21860" w:author="Jens-Rainer Ohm" w:date="2023-05-08T12:56:00Z">
                  <w:rPr>
                    <w:lang w:val="en-GB" w:eastAsia="de-DE"/>
                  </w:rPr>
                </w:rPrChang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891F3A" w:rsidRDefault="0050193C" w:rsidP="0050193C">
            <w:pPr>
              <w:rPr>
                <w:lang w:val="en-CA" w:eastAsia="de-DE"/>
                <w:rPrChange w:id="21861" w:author="Jens-Rainer Ohm" w:date="2023-05-08T12:56:00Z">
                  <w:rPr>
                    <w:lang w:val="en-GB" w:eastAsia="de-DE"/>
                  </w:rPr>
                </w:rPrChange>
              </w:rPr>
            </w:pPr>
            <w:r w:rsidRPr="00891F3A">
              <w:rPr>
                <w:lang w:val="en-CA" w:eastAsia="de-DE"/>
                <w:rPrChange w:id="21862" w:author="Jens-Rainer Ohm" w:date="2023-05-08T12:56:00Z">
                  <w:rPr>
                    <w:lang w:val="en-GB" w:eastAsia="de-DE"/>
                  </w:rPr>
                </w:rPrChang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891F3A" w:rsidRDefault="0050193C" w:rsidP="0050193C">
            <w:pPr>
              <w:rPr>
                <w:lang w:val="en-CA" w:eastAsia="de-DE"/>
                <w:rPrChange w:id="21863" w:author="Jens-Rainer Ohm" w:date="2023-05-08T12:56:00Z">
                  <w:rPr>
                    <w:lang w:val="en-GB" w:eastAsia="de-DE"/>
                  </w:rPr>
                </w:rPrChange>
              </w:rPr>
            </w:pPr>
            <w:r w:rsidRPr="00891F3A">
              <w:rPr>
                <w:lang w:val="en-CA" w:eastAsia="de-DE"/>
                <w:rPrChange w:id="21864" w:author="Jens-Rainer Ohm" w:date="2023-05-08T12:56:00Z">
                  <w:rPr>
                    <w:lang w:val="en-GB" w:eastAsia="de-DE"/>
                  </w:rPr>
                </w:rPrChange>
              </w:rPr>
              <w:t>99 %</w:t>
            </w:r>
          </w:p>
        </w:tc>
      </w:tr>
      <w:tr w:rsidR="0050193C" w:rsidRPr="00891F3A"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891F3A" w:rsidRDefault="0050193C" w:rsidP="0050193C">
            <w:pPr>
              <w:rPr>
                <w:lang w:val="en-CA" w:eastAsia="de-DE"/>
                <w:rPrChange w:id="21865" w:author="Jens-Rainer Ohm" w:date="2023-05-08T12:56:00Z">
                  <w:rPr>
                    <w:lang w:val="en-GB" w:eastAsia="de-DE"/>
                  </w:rPr>
                </w:rPrChange>
              </w:rPr>
            </w:pPr>
            <w:r w:rsidRPr="00891F3A">
              <w:rPr>
                <w:lang w:val="en-CA" w:eastAsia="de-DE"/>
                <w:rPrChange w:id="21866" w:author="Jens-Rainer Ohm" w:date="2023-05-08T12:56:00Z">
                  <w:rPr>
                    <w:lang w:val="en-GB" w:eastAsia="de-DE"/>
                  </w:rPr>
                </w:rPrChang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891F3A" w:rsidRDefault="0050193C" w:rsidP="0050193C">
            <w:pPr>
              <w:rPr>
                <w:lang w:val="en-CA" w:eastAsia="de-DE"/>
                <w:rPrChange w:id="21867" w:author="Jens-Rainer Ohm" w:date="2023-05-08T12:56:00Z">
                  <w:rPr>
                    <w:lang w:val="en-GB" w:eastAsia="de-DE"/>
                  </w:rPr>
                </w:rPrChange>
              </w:rPr>
            </w:pPr>
            <w:r w:rsidRPr="00891F3A">
              <w:rPr>
                <w:lang w:val="en-CA" w:eastAsia="de-DE"/>
                <w:rPrChange w:id="21868" w:author="Jens-Rainer Ohm" w:date="2023-05-08T12:56:00Z">
                  <w:rPr>
                    <w:lang w:val="en-GB" w:eastAsia="de-DE"/>
                  </w:rPr>
                </w:rPrChang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891F3A" w:rsidRDefault="0050193C" w:rsidP="0050193C">
            <w:pPr>
              <w:rPr>
                <w:lang w:val="en-CA" w:eastAsia="de-DE"/>
                <w:rPrChange w:id="21869" w:author="Jens-Rainer Ohm" w:date="2023-05-08T12:56:00Z">
                  <w:rPr>
                    <w:lang w:val="en-GB" w:eastAsia="de-DE"/>
                  </w:rPr>
                </w:rPrChange>
              </w:rPr>
            </w:pPr>
            <w:r w:rsidRPr="00891F3A">
              <w:rPr>
                <w:lang w:val="en-CA" w:eastAsia="de-DE"/>
                <w:rPrChange w:id="21870" w:author="Jens-Rainer Ohm" w:date="2023-05-08T12:56:00Z">
                  <w:rPr>
                    <w:lang w:val="en-GB" w:eastAsia="de-DE"/>
                  </w:rPr>
                </w:rPrChang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891F3A" w:rsidRDefault="0050193C" w:rsidP="0050193C">
            <w:pPr>
              <w:rPr>
                <w:lang w:val="en-CA" w:eastAsia="de-DE"/>
                <w:rPrChange w:id="21871" w:author="Jens-Rainer Ohm" w:date="2023-05-08T12:56:00Z">
                  <w:rPr>
                    <w:lang w:val="en-GB" w:eastAsia="de-DE"/>
                  </w:rPr>
                </w:rPrChange>
              </w:rPr>
            </w:pPr>
            <w:r w:rsidRPr="00891F3A">
              <w:rPr>
                <w:lang w:val="en-CA" w:eastAsia="de-DE"/>
                <w:rPrChange w:id="21872" w:author="Jens-Rainer Ohm" w:date="2023-05-08T12:56:00Z">
                  <w:rPr>
                    <w:lang w:val="en-GB" w:eastAsia="de-DE"/>
                  </w:rPr>
                </w:rPrChang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891F3A" w:rsidRDefault="0050193C" w:rsidP="0050193C">
            <w:pPr>
              <w:rPr>
                <w:lang w:val="en-CA" w:eastAsia="de-DE"/>
                <w:rPrChange w:id="21873" w:author="Jens-Rainer Ohm" w:date="2023-05-08T12:56:00Z">
                  <w:rPr>
                    <w:lang w:val="en-GB" w:eastAsia="de-DE"/>
                  </w:rPr>
                </w:rPrChange>
              </w:rPr>
            </w:pPr>
            <w:r w:rsidRPr="00891F3A">
              <w:rPr>
                <w:lang w:val="en-CA" w:eastAsia="de-DE"/>
                <w:rPrChange w:id="21874" w:author="Jens-Rainer Ohm" w:date="2023-05-08T12:56:00Z">
                  <w:rPr>
                    <w:lang w:val="en-GB" w:eastAsia="de-DE"/>
                  </w:rPr>
                </w:rPrChang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891F3A" w:rsidRDefault="0050193C" w:rsidP="0050193C">
            <w:pPr>
              <w:rPr>
                <w:lang w:val="en-CA" w:eastAsia="de-DE"/>
                <w:rPrChange w:id="21875" w:author="Jens-Rainer Ohm" w:date="2023-05-08T12:56:00Z">
                  <w:rPr>
                    <w:lang w:val="en-GB" w:eastAsia="de-DE"/>
                  </w:rPr>
                </w:rPrChange>
              </w:rPr>
            </w:pPr>
            <w:r w:rsidRPr="00891F3A">
              <w:rPr>
                <w:lang w:val="en-CA" w:eastAsia="de-DE"/>
                <w:rPrChange w:id="21876" w:author="Jens-Rainer Ohm" w:date="2023-05-08T12:56:00Z">
                  <w:rPr>
                    <w:lang w:val="en-GB" w:eastAsia="de-DE"/>
                  </w:rPr>
                </w:rPrChang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891F3A" w:rsidRDefault="0050193C" w:rsidP="0050193C">
            <w:pPr>
              <w:rPr>
                <w:lang w:val="en-CA" w:eastAsia="de-DE"/>
                <w:rPrChange w:id="21877" w:author="Jens-Rainer Ohm" w:date="2023-05-08T12:56:00Z">
                  <w:rPr>
                    <w:lang w:val="en-GB" w:eastAsia="de-DE"/>
                  </w:rPr>
                </w:rPrChange>
              </w:rPr>
            </w:pPr>
            <w:r w:rsidRPr="00891F3A">
              <w:rPr>
                <w:lang w:val="en-CA" w:eastAsia="de-DE"/>
                <w:rPrChange w:id="21878" w:author="Jens-Rainer Ohm" w:date="2023-05-08T12:56:00Z">
                  <w:rPr>
                    <w:lang w:val="en-GB" w:eastAsia="de-DE"/>
                  </w:rPr>
                </w:rPrChange>
              </w:rPr>
              <w:t>-8,68 %</w:t>
            </w:r>
          </w:p>
        </w:tc>
        <w:tc>
          <w:tcPr>
            <w:tcW w:w="369" w:type="pct"/>
            <w:tcBorders>
              <w:top w:val="nil"/>
              <w:left w:val="nil"/>
              <w:bottom w:val="nil"/>
              <w:right w:val="nil"/>
            </w:tcBorders>
            <w:shd w:val="clear" w:color="auto" w:fill="auto"/>
            <w:noWrap/>
            <w:vAlign w:val="center"/>
            <w:hideMark/>
          </w:tcPr>
          <w:p w14:paraId="32E30A5C" w14:textId="77777777" w:rsidR="0050193C" w:rsidRPr="00891F3A" w:rsidRDefault="0050193C" w:rsidP="0050193C">
            <w:pPr>
              <w:rPr>
                <w:lang w:val="en-CA" w:eastAsia="de-DE"/>
                <w:rPrChange w:id="21879" w:author="Jens-Rainer Ohm" w:date="2023-05-08T12:56:00Z">
                  <w:rPr>
                    <w:lang w:val="en-GB" w:eastAsia="de-DE"/>
                  </w:rPr>
                </w:rPrChange>
              </w:rPr>
            </w:pPr>
            <w:r w:rsidRPr="00891F3A">
              <w:rPr>
                <w:lang w:val="en-CA" w:eastAsia="de-DE"/>
                <w:rPrChange w:id="21880" w:author="Jens-Rainer Ohm" w:date="2023-05-08T12:56:00Z">
                  <w:rPr>
                    <w:lang w:val="en-GB" w:eastAsia="de-DE"/>
                  </w:rPr>
                </w:rPrChange>
              </w:rPr>
              <w:t>755 %</w:t>
            </w:r>
          </w:p>
        </w:tc>
        <w:tc>
          <w:tcPr>
            <w:tcW w:w="661" w:type="pct"/>
            <w:tcBorders>
              <w:top w:val="nil"/>
              <w:left w:val="nil"/>
              <w:bottom w:val="nil"/>
              <w:right w:val="nil"/>
            </w:tcBorders>
            <w:shd w:val="clear" w:color="auto" w:fill="auto"/>
            <w:noWrap/>
            <w:vAlign w:val="center"/>
            <w:hideMark/>
          </w:tcPr>
          <w:p w14:paraId="4B1126FD" w14:textId="77777777" w:rsidR="0050193C" w:rsidRPr="00891F3A" w:rsidRDefault="0050193C" w:rsidP="0050193C">
            <w:pPr>
              <w:rPr>
                <w:lang w:val="en-CA" w:eastAsia="de-DE"/>
                <w:rPrChange w:id="21881" w:author="Jens-Rainer Ohm" w:date="2023-05-08T12:56:00Z">
                  <w:rPr>
                    <w:lang w:val="en-GB" w:eastAsia="de-DE"/>
                  </w:rPr>
                </w:rPrChange>
              </w:rPr>
            </w:pPr>
            <w:r w:rsidRPr="00891F3A">
              <w:rPr>
                <w:lang w:val="en-CA" w:eastAsia="de-DE"/>
                <w:rPrChange w:id="21882" w:author="Jens-Rainer Ohm" w:date="2023-05-08T12:56:00Z">
                  <w:rPr>
                    <w:lang w:val="en-GB" w:eastAsia="de-DE"/>
                  </w:rPr>
                </w:rPrChang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891F3A" w:rsidRDefault="0050193C" w:rsidP="0050193C">
            <w:pPr>
              <w:rPr>
                <w:lang w:val="en-CA" w:eastAsia="de-DE"/>
                <w:rPrChange w:id="21883" w:author="Jens-Rainer Ohm" w:date="2023-05-08T12:56:00Z">
                  <w:rPr>
                    <w:lang w:val="en-GB" w:eastAsia="de-DE"/>
                  </w:rPr>
                </w:rPrChange>
              </w:rPr>
            </w:pPr>
            <w:r w:rsidRPr="00891F3A">
              <w:rPr>
                <w:lang w:val="en-CA" w:eastAsia="de-DE"/>
                <w:rPrChange w:id="21884" w:author="Jens-Rainer Ohm" w:date="2023-05-08T12:56:00Z">
                  <w:rPr>
                    <w:lang w:val="en-GB" w:eastAsia="de-DE"/>
                  </w:rPr>
                </w:rPrChange>
              </w:rPr>
              <w:t>99 %</w:t>
            </w:r>
          </w:p>
        </w:tc>
      </w:tr>
      <w:tr w:rsidR="0050193C" w:rsidRPr="00891F3A"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891F3A" w:rsidRDefault="0050193C" w:rsidP="0050193C">
            <w:pPr>
              <w:rPr>
                <w:lang w:val="en-CA" w:eastAsia="de-DE"/>
                <w:rPrChange w:id="21885" w:author="Jens-Rainer Ohm" w:date="2023-05-08T12:56:00Z">
                  <w:rPr>
                    <w:lang w:val="en-GB" w:eastAsia="de-DE"/>
                  </w:rPr>
                </w:rPrChange>
              </w:rPr>
            </w:pPr>
            <w:r w:rsidRPr="00891F3A">
              <w:rPr>
                <w:lang w:val="en-CA" w:eastAsia="de-DE"/>
                <w:rPrChange w:id="21886" w:author="Jens-Rainer Ohm" w:date="2023-05-08T12:56:00Z">
                  <w:rPr>
                    <w:lang w:val="en-GB" w:eastAsia="de-DE"/>
                  </w:rPr>
                </w:rPrChang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891F3A" w:rsidRDefault="0050193C" w:rsidP="0050193C">
            <w:pPr>
              <w:rPr>
                <w:lang w:val="en-CA" w:eastAsia="de-DE"/>
                <w:rPrChange w:id="21887" w:author="Jens-Rainer Ohm" w:date="2023-05-08T12:56:00Z">
                  <w:rPr>
                    <w:lang w:val="en-GB" w:eastAsia="de-DE"/>
                  </w:rPr>
                </w:rPrChang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891F3A" w:rsidRDefault="0050193C" w:rsidP="0050193C">
            <w:pPr>
              <w:rPr>
                <w:lang w:val="en-CA" w:eastAsia="de-DE"/>
                <w:rPrChange w:id="21888" w:author="Jens-Rainer Ohm" w:date="2023-05-08T12:56:00Z">
                  <w:rPr>
                    <w:lang w:val="en-GB" w:eastAsia="de-DE"/>
                  </w:rPr>
                </w:rPrChang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891F3A" w:rsidRDefault="0050193C" w:rsidP="0050193C">
            <w:pPr>
              <w:rPr>
                <w:lang w:val="en-CA" w:eastAsia="de-DE"/>
                <w:rPrChange w:id="21889" w:author="Jens-Rainer Ohm" w:date="2023-05-08T12:56:00Z">
                  <w:rPr>
                    <w:lang w:val="en-GB" w:eastAsia="de-DE"/>
                  </w:rPr>
                </w:rPrChang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891F3A" w:rsidRDefault="0050193C" w:rsidP="0050193C">
            <w:pPr>
              <w:rPr>
                <w:lang w:val="en-CA" w:eastAsia="de-DE"/>
                <w:rPrChange w:id="21890" w:author="Jens-Rainer Ohm" w:date="2023-05-08T12:56:00Z">
                  <w:rPr>
                    <w:lang w:val="en-GB" w:eastAsia="de-DE"/>
                  </w:rPr>
                </w:rPrChang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891F3A" w:rsidRDefault="0050193C" w:rsidP="0050193C">
            <w:pPr>
              <w:rPr>
                <w:lang w:val="en-CA" w:eastAsia="de-DE"/>
                <w:rPrChange w:id="21891" w:author="Jens-Rainer Ohm" w:date="2023-05-08T12:56:00Z">
                  <w:rPr>
                    <w:lang w:val="en-GB" w:eastAsia="de-DE"/>
                  </w:rPr>
                </w:rPrChang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891F3A" w:rsidRDefault="0050193C" w:rsidP="0050193C">
            <w:pPr>
              <w:rPr>
                <w:lang w:val="en-CA" w:eastAsia="de-DE"/>
                <w:rPrChange w:id="21892" w:author="Jens-Rainer Ohm" w:date="2023-05-08T12:56:00Z">
                  <w:rPr>
                    <w:lang w:val="en-GB" w:eastAsia="de-DE"/>
                  </w:rPr>
                </w:rPrChang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891F3A" w:rsidRDefault="0050193C" w:rsidP="0050193C">
            <w:pPr>
              <w:rPr>
                <w:lang w:val="en-CA" w:eastAsia="de-DE"/>
                <w:rPrChange w:id="21893" w:author="Jens-Rainer Ohm" w:date="2023-05-08T12:56:00Z">
                  <w:rPr>
                    <w:lang w:val="en-GB" w:eastAsia="de-DE"/>
                  </w:rPr>
                </w:rPrChang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891F3A" w:rsidRDefault="0050193C" w:rsidP="0050193C">
            <w:pPr>
              <w:rPr>
                <w:lang w:val="en-CA" w:eastAsia="de-DE"/>
                <w:rPrChange w:id="21894" w:author="Jens-Rainer Ohm" w:date="2023-05-08T12:56:00Z">
                  <w:rPr>
                    <w:lang w:val="en-GB" w:eastAsia="de-DE"/>
                  </w:rPr>
                </w:rPrChang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891F3A" w:rsidRDefault="0050193C" w:rsidP="0050193C">
            <w:pPr>
              <w:rPr>
                <w:lang w:val="en-CA" w:eastAsia="de-DE"/>
                <w:rPrChange w:id="21895" w:author="Jens-Rainer Ohm" w:date="2023-05-08T12:56:00Z">
                  <w:rPr>
                    <w:lang w:val="en-GB" w:eastAsia="de-DE"/>
                  </w:rPr>
                </w:rPrChange>
              </w:rPr>
            </w:pPr>
          </w:p>
        </w:tc>
      </w:tr>
    </w:tbl>
    <w:p w14:paraId="3222AC1A" w14:textId="77777777" w:rsidR="0050193C" w:rsidRPr="00891F3A" w:rsidRDefault="0050193C" w:rsidP="0050193C">
      <w:pPr>
        <w:rPr>
          <w:lang w:val="en-CA" w:eastAsia="de-DE"/>
        </w:rPr>
      </w:pPr>
    </w:p>
    <w:p w14:paraId="5F12C3B7" w14:textId="6942131A" w:rsidR="00E07FDD" w:rsidRPr="00891F3A" w:rsidRDefault="0050193C" w:rsidP="00E07FDD">
      <w:pPr>
        <w:rPr>
          <w:lang w:val="en-CA" w:eastAsia="de-DE"/>
        </w:rPr>
      </w:pPr>
      <w:r w:rsidRPr="00891F3A">
        <w:rPr>
          <w:lang w:val="en-CA" w:eastAsia="de-DE"/>
        </w:rPr>
        <w:t>It was pointed out that quantization of the softmax operation would be necessary.</w:t>
      </w:r>
    </w:p>
    <w:p w14:paraId="26E3C3E2" w14:textId="32247974" w:rsidR="0050193C" w:rsidRPr="00891F3A" w:rsidRDefault="0050193C" w:rsidP="00E07FDD">
      <w:pPr>
        <w:rPr>
          <w:lang w:val="en-CA" w:eastAsia="de-DE"/>
        </w:rPr>
      </w:pPr>
      <w:r w:rsidRPr="00891F3A">
        <w:rPr>
          <w:lang w:val="en-CA" w:eastAsia="de-DE"/>
        </w:rPr>
        <w:t xml:space="preserve">Complexity/performance-wise, this would be somewhat between </w:t>
      </w:r>
      <w:r w:rsidR="00EB49F1" w:rsidRPr="00891F3A">
        <w:rPr>
          <w:lang w:val="en-CA" w:eastAsia="de-DE"/>
        </w:rPr>
        <w:t>the</w:t>
      </w:r>
      <w:r w:rsidRPr="00891F3A">
        <w:rPr>
          <w:lang w:val="en-CA" w:eastAsia="de-DE"/>
        </w:rPr>
        <w:t xml:space="preserve"> “low” and “high” </w:t>
      </w:r>
      <w:r w:rsidR="00EB49F1" w:rsidRPr="00891F3A">
        <w:rPr>
          <w:lang w:val="en-CA" w:eastAsia="de-DE"/>
        </w:rPr>
        <w:t xml:space="preserve">architecture </w:t>
      </w:r>
      <w:r w:rsidRPr="00891F3A">
        <w:rPr>
          <w:lang w:val="en-CA" w:eastAsia="de-DE"/>
        </w:rPr>
        <w:t>configuration</w:t>
      </w:r>
      <w:r w:rsidR="00EB49F1" w:rsidRPr="00891F3A">
        <w:rPr>
          <w:lang w:val="en-CA" w:eastAsia="de-DE"/>
        </w:rPr>
        <w:t>s that are intended to be defined</w:t>
      </w:r>
      <w:r w:rsidRPr="00891F3A">
        <w:rPr>
          <w:lang w:val="en-CA" w:eastAsia="de-DE"/>
        </w:rPr>
        <w:t>.</w:t>
      </w:r>
    </w:p>
    <w:p w14:paraId="2A60D2F9" w14:textId="7B57D091" w:rsidR="0050193C" w:rsidRPr="00891F3A" w:rsidRDefault="0050193C" w:rsidP="00E07FDD">
      <w:pPr>
        <w:rPr>
          <w:lang w:val="en-CA" w:eastAsia="de-DE"/>
        </w:rPr>
      </w:pPr>
      <w:r w:rsidRPr="00891F3A">
        <w:rPr>
          <w:lang w:val="en-CA" w:eastAsia="de-DE"/>
        </w:rPr>
        <w:t xml:space="preserve">Interest is expressed to study the multi-scale aspect further, </w:t>
      </w:r>
      <w:r w:rsidR="00EB49F1" w:rsidRPr="00891F3A">
        <w:rPr>
          <w:lang w:val="en-CA" w:eastAsia="de-DE"/>
        </w:rPr>
        <w:t xml:space="preserve">also in context of other architectures, </w:t>
      </w:r>
      <w:r w:rsidRPr="00891F3A">
        <w:rPr>
          <w:lang w:val="en-CA" w:eastAsia="de-DE"/>
        </w:rPr>
        <w:t xml:space="preserve">but </w:t>
      </w:r>
      <w:r w:rsidR="00EB49F1" w:rsidRPr="00891F3A">
        <w:rPr>
          <w:lang w:val="en-CA" w:eastAsia="de-DE"/>
        </w:rPr>
        <w:t>would</w:t>
      </w:r>
      <w:r w:rsidRPr="00891F3A">
        <w:rPr>
          <w:lang w:val="en-CA" w:eastAsia="de-DE"/>
        </w:rPr>
        <w:t xml:space="preserve"> be premature for the </w:t>
      </w:r>
      <w:r w:rsidR="00EB49F1" w:rsidRPr="00891F3A">
        <w:rPr>
          <w:lang w:val="en-CA" w:eastAsia="de-DE"/>
        </w:rPr>
        <w:t>EE after the current meeting.</w:t>
      </w:r>
    </w:p>
    <w:p w14:paraId="59F9032E" w14:textId="77777777" w:rsidR="0050193C" w:rsidRPr="00891F3A" w:rsidRDefault="0050193C" w:rsidP="00E07FDD">
      <w:pPr>
        <w:rPr>
          <w:lang w:val="en-CA" w:eastAsia="de-DE"/>
        </w:rPr>
      </w:pPr>
    </w:p>
    <w:p w14:paraId="70633DDD" w14:textId="39A76E39" w:rsidR="00E07FDD" w:rsidRPr="00891F3A" w:rsidRDefault="00AD04C3" w:rsidP="00E07FDD">
      <w:pPr>
        <w:pStyle w:val="berschrift9"/>
        <w:rPr>
          <w:sz w:val="24"/>
          <w:lang w:val="en-CA" w:eastAsia="de-DE"/>
        </w:rPr>
      </w:pPr>
      <w:r w:rsidRPr="00891F3A">
        <w:rPr>
          <w:lang w:val="en-CA"/>
          <w:rPrChange w:id="21896" w:author="Jens-Rainer Ohm" w:date="2023-05-08T12:56:00Z">
            <w:rPr/>
          </w:rPrChange>
        </w:rPr>
        <w:fldChar w:fldCharType="begin"/>
      </w:r>
      <w:r w:rsidRPr="00891F3A">
        <w:rPr>
          <w:lang w:val="en-CA"/>
          <w:rPrChange w:id="21897" w:author="Jens-Rainer Ohm" w:date="2023-05-08T12:56:00Z">
            <w:rPr/>
          </w:rPrChange>
        </w:rPr>
        <w:instrText xml:space="preserve"> HYPERLINK "https://jvet-experts.org/doc_end_user/current_document.php?id=12662" </w:instrText>
      </w:r>
      <w:r w:rsidRPr="00891F3A">
        <w:rPr>
          <w:lang w:val="en-CA"/>
          <w:rPrChange w:id="21898"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11</w:t>
      </w:r>
      <w:r w:rsidRPr="00891F3A">
        <w:rPr>
          <w:color w:val="0000FF"/>
          <w:sz w:val="24"/>
          <w:u w:val="single"/>
          <w:lang w:val="en-CA" w:eastAsia="de-DE"/>
          <w:rPrChange w:id="21899" w:author="Jens-Rainer Ohm" w:date="2023-05-08T12:56:00Z">
            <w:rPr>
              <w:color w:val="0000FF"/>
              <w:sz w:val="24"/>
              <w:u w:val="single"/>
              <w:lang w:val="en-CA" w:eastAsia="de-DE"/>
            </w:rPr>
          </w:rPrChange>
        </w:rPr>
        <w:fldChar w:fldCharType="end"/>
      </w:r>
      <w:r w:rsidR="00C36145" w:rsidRPr="00891F3A">
        <w:rPr>
          <w:sz w:val="24"/>
          <w:lang w:val="en-CA" w:eastAsia="de-DE"/>
        </w:rPr>
        <w:t xml:space="preserve"> AHG14: Guidelines for NNVC reference software development [F. Galpin, S. Eadie, L. Wang, Z. Xie, Y. Li (software coordinators)]</w:t>
      </w:r>
    </w:p>
    <w:p w14:paraId="394EB3D6" w14:textId="2016F71B" w:rsidR="00EB49F1" w:rsidRPr="00891F3A" w:rsidRDefault="00EB49F1" w:rsidP="00EB49F1">
      <w:pPr>
        <w:rPr>
          <w:szCs w:val="22"/>
          <w:lang w:val="en-CA"/>
        </w:rPr>
      </w:pPr>
      <w:r w:rsidRPr="00891F3A">
        <w:rPr>
          <w:szCs w:val="22"/>
          <w:lang w:val="en-CA"/>
        </w:rPr>
        <w:t>This report</w:t>
      </w:r>
      <w:r w:rsidRPr="00891F3A">
        <w:rPr>
          <w:rStyle w:val="normaltextrun"/>
          <w:szCs w:val="22"/>
          <w:lang w:val="en-CA"/>
        </w:rPr>
        <w:t xml:space="preserve"> establishes the common code development practices for the NNVC reference software.</w:t>
      </w:r>
    </w:p>
    <w:p w14:paraId="3C8AA999" w14:textId="6AF28C16" w:rsidR="0015030E" w:rsidRPr="00891F3A" w:rsidRDefault="0015030E" w:rsidP="00E07FDD">
      <w:pPr>
        <w:rPr>
          <w:lang w:val="en-CA" w:eastAsia="de-DE"/>
        </w:rPr>
      </w:pPr>
      <w:r w:rsidRPr="00891F3A">
        <w:rPr>
          <w:lang w:val="en-CA" w:eastAsia="de-DE"/>
        </w:rPr>
        <w:t>Comments:</w:t>
      </w:r>
    </w:p>
    <w:p w14:paraId="673C603D" w14:textId="7A9EE380" w:rsidR="00E07FDD" w:rsidRPr="00891F3A" w:rsidRDefault="00A53D61" w:rsidP="00E07FDD">
      <w:pPr>
        <w:rPr>
          <w:lang w:val="en-CA" w:eastAsia="de-DE"/>
        </w:rPr>
      </w:pPr>
      <w:r w:rsidRPr="00891F3A">
        <w:rPr>
          <w:lang w:val="en-CA" w:eastAsia="de-DE"/>
        </w:rPr>
        <w:t>It was recommended to give more examples for providing dumper, training scripts, etc. It was also suggested to avoid usage of full data pathes in the command line.</w:t>
      </w:r>
    </w:p>
    <w:p w14:paraId="2E428FB5" w14:textId="3C8EB6FA" w:rsidR="00A53D61" w:rsidRPr="00891F3A" w:rsidRDefault="00A53D61" w:rsidP="00E07FDD">
      <w:pPr>
        <w:rPr>
          <w:lang w:val="en-CA" w:eastAsia="de-DE"/>
        </w:rPr>
      </w:pPr>
      <w:r w:rsidRPr="00891F3A">
        <w:rPr>
          <w:lang w:val="en-CA" w:eastAsia="de-DE"/>
        </w:rPr>
        <w:t>It was suggested to point to the SADL guidelines that come with the SADL package rather than W0181.</w:t>
      </w:r>
    </w:p>
    <w:p w14:paraId="376650B9" w14:textId="0E684CB7" w:rsidR="00A53D61" w:rsidRPr="00891F3A" w:rsidRDefault="00A53D61" w:rsidP="00E07FDD">
      <w:pPr>
        <w:rPr>
          <w:lang w:val="en-CA" w:eastAsia="de-DE"/>
        </w:rPr>
      </w:pPr>
      <w:r w:rsidRPr="00891F3A">
        <w:rPr>
          <w:lang w:val="en-CA" w:eastAsia="de-DE"/>
        </w:rPr>
        <w:t>It was requested to make such improvements and upload as a new version of JVET-AD0111.</w:t>
      </w:r>
    </w:p>
    <w:p w14:paraId="4A0E6F55" w14:textId="69F31A15" w:rsidR="00A53D61" w:rsidRPr="00891F3A" w:rsidRDefault="00A53D61" w:rsidP="00E07FDD">
      <w:pPr>
        <w:rPr>
          <w:lang w:val="en-CA" w:eastAsia="de-DE"/>
        </w:rPr>
      </w:pPr>
      <w:r w:rsidRPr="00891F3A">
        <w:rPr>
          <w:highlight w:val="yellow"/>
          <w:lang w:val="en-CA" w:eastAsia="de-DE"/>
        </w:rPr>
        <w:t>It was agreed</w:t>
      </w:r>
      <w:r w:rsidRPr="00891F3A">
        <w:rPr>
          <w:lang w:val="en-CA" w:eastAsia="de-DE"/>
        </w:rPr>
        <w:t xml:space="preserve"> to be converted into an output document</w:t>
      </w:r>
      <w:r w:rsidR="0015030E" w:rsidRPr="00891F3A">
        <w:rPr>
          <w:lang w:val="en-CA" w:eastAsia="de-DE"/>
        </w:rPr>
        <w:t xml:space="preserve"> (could be JVET-AD2007)</w:t>
      </w:r>
    </w:p>
    <w:p w14:paraId="2CD7D885" w14:textId="77777777" w:rsidR="00776BBC" w:rsidRPr="00891F3A" w:rsidRDefault="00AD04C3" w:rsidP="00776BBC">
      <w:pPr>
        <w:pStyle w:val="berschrift9"/>
        <w:rPr>
          <w:sz w:val="24"/>
          <w:lang w:val="en-CA" w:eastAsia="de-DE"/>
        </w:rPr>
      </w:pPr>
      <w:r w:rsidRPr="00891F3A">
        <w:rPr>
          <w:lang w:val="en-CA"/>
          <w:rPrChange w:id="21900" w:author="Jens-Rainer Ohm" w:date="2023-05-08T12:56:00Z">
            <w:rPr/>
          </w:rPrChange>
        </w:rPr>
        <w:lastRenderedPageBreak/>
        <w:fldChar w:fldCharType="begin"/>
      </w:r>
      <w:r w:rsidRPr="00891F3A">
        <w:rPr>
          <w:lang w:val="en-CA"/>
          <w:rPrChange w:id="21901" w:author="Jens-Rainer Ohm" w:date="2023-05-08T12:56:00Z">
            <w:rPr/>
          </w:rPrChange>
        </w:rPr>
        <w:instrText xml:space="preserve"> HYPERLINK "https://jvet-experts.org/doc_end_user/current_document.php?id=12714" </w:instrText>
      </w:r>
      <w:r w:rsidRPr="00891F3A">
        <w:rPr>
          <w:lang w:val="en-CA"/>
          <w:rPrChange w:id="21902" w:author="Jens-Rainer Ohm" w:date="2023-05-08T12:56:00Z">
            <w:rPr>
              <w:color w:val="0000FF"/>
              <w:sz w:val="24"/>
              <w:u w:val="single"/>
              <w:lang w:val="en-CA" w:eastAsia="de-DE"/>
            </w:rPr>
          </w:rPrChange>
        </w:rPr>
        <w:fldChar w:fldCharType="separate"/>
      </w:r>
      <w:r w:rsidR="00776BBC" w:rsidRPr="00891F3A">
        <w:rPr>
          <w:color w:val="0000FF"/>
          <w:sz w:val="24"/>
          <w:u w:val="single"/>
          <w:lang w:val="en-CA" w:eastAsia="de-DE"/>
        </w:rPr>
        <w:t>JVET-AD0163</w:t>
      </w:r>
      <w:r w:rsidRPr="00891F3A">
        <w:rPr>
          <w:color w:val="0000FF"/>
          <w:sz w:val="24"/>
          <w:u w:val="single"/>
          <w:lang w:val="en-CA" w:eastAsia="de-DE"/>
          <w:rPrChange w:id="21903" w:author="Jens-Rainer Ohm" w:date="2023-05-08T12:56:00Z">
            <w:rPr>
              <w:color w:val="0000FF"/>
              <w:sz w:val="24"/>
              <w:u w:val="single"/>
              <w:lang w:val="en-CA" w:eastAsia="de-DE"/>
            </w:rPr>
          </w:rPrChange>
        </w:rPr>
        <w:fldChar w:fldCharType="end"/>
      </w:r>
      <w:r w:rsidR="00776BBC" w:rsidRPr="00891F3A">
        <w:rPr>
          <w:sz w:val="24"/>
          <w:lang w:val="en-CA" w:eastAsia="de-DE"/>
        </w:rPr>
        <w:t xml:space="preserve"> AHG11: Updating NNPFC and NNPFA SEI messages for the NNPF [M. Santamaria, M. M. Hannuksela, F. Cricri, R. Yang (Nokia)]</w:t>
      </w:r>
    </w:p>
    <w:p w14:paraId="7F259A9A" w14:textId="17619F51" w:rsidR="0015030E" w:rsidRPr="00891F3A" w:rsidRDefault="0015030E" w:rsidP="0015030E">
      <w:pPr>
        <w:rPr>
          <w:szCs w:val="22"/>
          <w:lang w:val="en-CA"/>
          <w:rPrChange w:id="21904" w:author="Jens-Rainer Ohm" w:date="2023-05-08T12:56:00Z">
            <w:rPr>
              <w:szCs w:val="22"/>
              <w:lang w:val="en-GB"/>
            </w:rPr>
          </w:rPrChange>
        </w:rPr>
      </w:pPr>
      <w:r w:rsidRPr="00891F3A">
        <w:rPr>
          <w:lang w:val="en-CA"/>
        </w:rPr>
        <w:t>This document describes the usage of the most recent NNPFC and NNPFA SEI messages for the NNPF in NNVC 4.0.</w:t>
      </w:r>
      <w:r w:rsidRPr="00891F3A">
        <w:rPr>
          <w:szCs w:val="22"/>
          <w:lang w:val="en-CA"/>
          <w:rPrChange w:id="21905" w:author="Jens-Rainer Ohm" w:date="2023-05-08T12:56:00Z">
            <w:rPr>
              <w:szCs w:val="22"/>
              <w:lang w:val="en-GB"/>
            </w:rPr>
          </w:rPrChange>
        </w:rPr>
        <w:t xml:space="preserve"> It is reported that the overall coding gains are -4.92% (Y), -18.36</w:t>
      </w:r>
      <w:proofErr w:type="gramStart"/>
      <w:r w:rsidRPr="00891F3A">
        <w:rPr>
          <w:szCs w:val="22"/>
          <w:lang w:val="en-CA"/>
          <w:rPrChange w:id="21906" w:author="Jens-Rainer Ohm" w:date="2023-05-08T12:56:00Z">
            <w:rPr>
              <w:szCs w:val="22"/>
              <w:lang w:val="en-GB"/>
            </w:rPr>
          </w:rPrChange>
        </w:rPr>
        <w:t>%  (</w:t>
      </w:r>
      <w:proofErr w:type="gramEnd"/>
      <w:r w:rsidRPr="00891F3A">
        <w:rPr>
          <w:szCs w:val="22"/>
          <w:lang w:val="en-CA"/>
          <w:rPrChange w:id="21907" w:author="Jens-Rainer Ohm" w:date="2023-05-08T12:56:00Z">
            <w:rPr>
              <w:szCs w:val="22"/>
              <w:lang w:val="en-GB"/>
            </w:rPr>
          </w:rPrChange>
        </w:rPr>
        <w:t>Cb), -16.67% (Cr) when all the NN tools are disabled.</w:t>
      </w:r>
    </w:p>
    <w:p w14:paraId="26368587" w14:textId="75F51576" w:rsidR="0015030E" w:rsidRPr="00891F3A" w:rsidRDefault="0015030E" w:rsidP="0015030E">
      <w:pPr>
        <w:rPr>
          <w:lang w:val="en-CA"/>
        </w:rPr>
      </w:pPr>
      <w:r w:rsidRPr="00891F3A">
        <w:rPr>
          <w:lang w:val="en-CA"/>
        </w:rPr>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pPr>
        <w:rPr>
          <w:lang w:val="en-CA"/>
        </w:rPr>
      </w:pPr>
      <w:r w:rsidRPr="00891F3A">
        <w:rPr>
          <w:lang w:val="en-CA"/>
        </w:rPr>
        <w:t xml:space="preserve">Updates </w:t>
      </w:r>
      <w:r w:rsidR="007671A1" w:rsidRPr="00891F3A">
        <w:rPr>
          <w:lang w:val="en-CA"/>
        </w:rPr>
        <w:t>to the implementation of the SEI messages according to latest state (more changes could occur at current meeting).</w:t>
      </w:r>
    </w:p>
    <w:p w14:paraId="658B02B4" w14:textId="6A76D604" w:rsidR="007671A1" w:rsidRPr="00891F3A" w:rsidRDefault="007671A1" w:rsidP="0015030E">
      <w:pPr>
        <w:rPr>
          <w:lang w:val="en-CA"/>
        </w:rPr>
      </w:pPr>
      <w:r w:rsidRPr="00891F3A">
        <w:rPr>
          <w:lang w:val="en-CA"/>
        </w:rPr>
        <w:t>Model of filter was not changed – improvements due to further encoder optimization, and reduction of parameter signalling.</w:t>
      </w:r>
    </w:p>
    <w:p w14:paraId="6BFD4B11" w14:textId="659B4AA1" w:rsidR="007671A1" w:rsidRPr="00891F3A" w:rsidRDefault="007671A1" w:rsidP="0015030E">
      <w:pPr>
        <w:rPr>
          <w:lang w:val="en-CA"/>
        </w:rPr>
      </w:pPr>
      <w:r w:rsidRPr="00891F3A">
        <w:rPr>
          <w:lang w:val="en-CA"/>
        </w:rPr>
        <w:t>Training of models is not included in encoding time</w:t>
      </w:r>
    </w:p>
    <w:p w14:paraId="118AFBCD" w14:textId="63E5D56F" w:rsidR="007671A1" w:rsidRPr="00891F3A" w:rsidRDefault="007671A1" w:rsidP="0015030E">
      <w:pPr>
        <w:rPr>
          <w:lang w:val="en-CA"/>
        </w:rPr>
      </w:pPr>
      <w:r w:rsidRPr="00891F3A">
        <w:rPr>
          <w:lang w:val="en-CA"/>
        </w:rPr>
        <w:t xml:space="preserve">It was reported that the base model (which is used to re-train on a per-sequence adaptation level) wsas one of the previous loop filter </w:t>
      </w:r>
      <w:proofErr w:type="gramStart"/>
      <w:r w:rsidRPr="00891F3A">
        <w:rPr>
          <w:lang w:val="en-CA"/>
        </w:rPr>
        <w:t>architecture</w:t>
      </w:r>
      <w:proofErr w:type="gramEnd"/>
      <w:r w:rsidRPr="00891F3A">
        <w:rPr>
          <w:lang w:val="en-CA"/>
        </w:rPr>
        <w:t xml:space="preserve"> from Qualcomm which was further </w:t>
      </w:r>
      <w:r w:rsidR="00CB1801" w:rsidRPr="00891F3A">
        <w:rPr>
          <w:lang w:val="en-CA"/>
        </w:rPr>
        <w:t xml:space="preserve">generally </w:t>
      </w:r>
      <w:r w:rsidRPr="00891F3A">
        <w:rPr>
          <w:lang w:val="en-CA"/>
        </w:rPr>
        <w:t>fine-tuned (before re-training on sequence level</w:t>
      </w:r>
      <w:r w:rsidR="00CB1801" w:rsidRPr="00891F3A">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Pr="00891F3A" w:rsidRDefault="007671A1" w:rsidP="0015030E">
      <w:pPr>
        <w:rPr>
          <w:szCs w:val="22"/>
          <w:lang w:val="en-CA"/>
        </w:rPr>
      </w:pPr>
      <w:r w:rsidRPr="00891F3A">
        <w:rPr>
          <w:szCs w:val="22"/>
          <w:lang w:val="en-CA"/>
        </w:rPr>
        <w:t>Numbers are confirmed by cross-checker.</w:t>
      </w:r>
    </w:p>
    <w:p w14:paraId="77528122" w14:textId="2DDE5C2A" w:rsidR="00CB1801" w:rsidRPr="00891F3A" w:rsidRDefault="00CB1801" w:rsidP="0015030E">
      <w:pPr>
        <w:rPr>
          <w:szCs w:val="22"/>
          <w:lang w:val="en-CA"/>
        </w:rPr>
      </w:pPr>
      <w:proofErr w:type="gramStart"/>
      <w:r w:rsidRPr="00891F3A">
        <w:rPr>
          <w:szCs w:val="22"/>
          <w:highlight w:val="yellow"/>
          <w:lang w:val="en-CA"/>
        </w:rPr>
        <w:t>Decision(</w:t>
      </w:r>
      <w:proofErr w:type="gramEnd"/>
      <w:r w:rsidRPr="00891F3A">
        <w:rPr>
          <w:szCs w:val="22"/>
          <w:highlight w:val="yellow"/>
          <w:lang w:val="en-CA"/>
        </w:rPr>
        <w:t>SW/align/encoder)</w:t>
      </w:r>
      <w:r w:rsidRPr="00891F3A">
        <w:rPr>
          <w:szCs w:val="22"/>
          <w:lang w:val="en-CA"/>
        </w:rPr>
        <w:t>: Adopt JVET-AD0163</w:t>
      </w:r>
    </w:p>
    <w:p w14:paraId="6F9A3A75" w14:textId="47854A76" w:rsidR="00776BBC" w:rsidRPr="00891F3A" w:rsidRDefault="00776BBC" w:rsidP="00776BBC">
      <w:pPr>
        <w:rPr>
          <w:lang w:val="en-CA" w:eastAsia="de-DE"/>
        </w:rPr>
      </w:pPr>
    </w:p>
    <w:p w14:paraId="44B25CAA" w14:textId="2BC93504" w:rsidR="007738A4" w:rsidRPr="00891F3A" w:rsidRDefault="00AD04C3" w:rsidP="00867233">
      <w:pPr>
        <w:pStyle w:val="berschrift9"/>
        <w:rPr>
          <w:sz w:val="24"/>
          <w:lang w:val="en-CA" w:eastAsia="de-DE"/>
        </w:rPr>
      </w:pPr>
      <w:r w:rsidRPr="00891F3A">
        <w:rPr>
          <w:lang w:val="en-CA"/>
          <w:rPrChange w:id="21908" w:author="Jens-Rainer Ohm" w:date="2023-05-08T12:56:00Z">
            <w:rPr/>
          </w:rPrChange>
        </w:rPr>
        <w:fldChar w:fldCharType="begin"/>
      </w:r>
      <w:r w:rsidRPr="00891F3A">
        <w:rPr>
          <w:lang w:val="en-CA"/>
          <w:rPrChange w:id="21909" w:author="Jens-Rainer Ohm" w:date="2023-05-08T12:56:00Z">
            <w:rPr/>
          </w:rPrChange>
        </w:rPr>
        <w:instrText xml:space="preserve"> HYPERLINK "https://jvet-experts.org/doc_end_user/current_document.php?id=12878" </w:instrText>
      </w:r>
      <w:r w:rsidRPr="00891F3A">
        <w:rPr>
          <w:lang w:val="en-CA"/>
          <w:rPrChange w:id="21910"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14</w:t>
      </w:r>
      <w:r w:rsidRPr="00891F3A">
        <w:rPr>
          <w:color w:val="0000FF"/>
          <w:sz w:val="24"/>
          <w:u w:val="single"/>
          <w:lang w:val="en-CA" w:eastAsia="de-DE"/>
          <w:rPrChange w:id="21911"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163 (AHG11: Updating NNPFC and NNPFA SEI messages for the NNPF) [H. Zhang, C. Jung (Xidian Univ.), Y. Liu, M. Li (OPPO)] [late]</w:t>
      </w:r>
    </w:p>
    <w:p w14:paraId="5F8677E4" w14:textId="77777777" w:rsidR="007738A4" w:rsidRPr="00891F3A" w:rsidRDefault="007738A4" w:rsidP="00776BBC">
      <w:pPr>
        <w:rPr>
          <w:lang w:val="en-CA" w:eastAsia="de-DE"/>
        </w:rPr>
      </w:pPr>
    </w:p>
    <w:p w14:paraId="7D880EC0" w14:textId="1244F4B5" w:rsidR="00C36145" w:rsidRPr="00891F3A" w:rsidRDefault="00AD04C3" w:rsidP="00E3213A">
      <w:pPr>
        <w:pStyle w:val="berschrift9"/>
        <w:rPr>
          <w:sz w:val="24"/>
          <w:lang w:val="en-CA" w:eastAsia="de-DE"/>
        </w:rPr>
      </w:pPr>
      <w:r w:rsidRPr="00891F3A">
        <w:rPr>
          <w:lang w:val="en-CA"/>
          <w:rPrChange w:id="21912" w:author="Jens-Rainer Ohm" w:date="2023-05-08T12:56:00Z">
            <w:rPr/>
          </w:rPrChange>
        </w:rPr>
        <w:fldChar w:fldCharType="begin"/>
      </w:r>
      <w:r w:rsidRPr="00891F3A">
        <w:rPr>
          <w:lang w:val="en-CA"/>
          <w:rPrChange w:id="21913" w:author="Jens-Rainer Ohm" w:date="2023-05-08T12:56:00Z">
            <w:rPr/>
          </w:rPrChange>
        </w:rPr>
        <w:instrText xml:space="preserve"> HYPERLINK "https://jvet-experts.org/doc_end_user/current_document.php?id=12715" </w:instrText>
      </w:r>
      <w:r w:rsidRPr="00891F3A">
        <w:rPr>
          <w:lang w:val="en-CA"/>
          <w:rPrChange w:id="21914" w:author="Jens-Rainer Ohm" w:date="2023-05-08T12:56:00Z">
            <w:rPr>
              <w:color w:val="0000FF"/>
              <w:sz w:val="24"/>
              <w:u w:val="single"/>
              <w:lang w:val="en-CA" w:eastAsia="de-DE"/>
            </w:rPr>
          </w:rPrChange>
        </w:rPr>
        <w:fldChar w:fldCharType="separate"/>
      </w:r>
      <w:r w:rsidR="00C36145" w:rsidRPr="00891F3A">
        <w:rPr>
          <w:color w:val="0000FF"/>
          <w:sz w:val="24"/>
          <w:u w:val="single"/>
          <w:lang w:val="en-CA" w:eastAsia="de-DE"/>
        </w:rPr>
        <w:t>JVET-AD0164</w:t>
      </w:r>
      <w:r w:rsidRPr="00891F3A">
        <w:rPr>
          <w:color w:val="0000FF"/>
          <w:sz w:val="24"/>
          <w:u w:val="single"/>
          <w:lang w:val="en-CA" w:eastAsia="de-DE"/>
          <w:rPrChange w:id="21915" w:author="Jens-Rainer Ohm" w:date="2023-05-08T12:56:00Z">
            <w:rPr>
              <w:color w:val="0000FF"/>
              <w:sz w:val="24"/>
              <w:u w:val="single"/>
              <w:lang w:val="en-CA" w:eastAsia="de-DE"/>
            </w:rPr>
          </w:rPrChange>
        </w:rPr>
        <w:fldChar w:fldCharType="end"/>
      </w:r>
      <w:r w:rsidR="00C36145" w:rsidRPr="00891F3A">
        <w:rPr>
          <w:sz w:val="24"/>
          <w:lang w:val="en-CA" w:eastAsia="de-DE"/>
        </w:rPr>
        <w:t xml:space="preserve"> AHG14: SADL v5 changes [F. Galpin, T. Dumas, P. Bordes, E. François (InterDigital)]</w:t>
      </w:r>
    </w:p>
    <w:p w14:paraId="3447FD9D" w14:textId="77777777" w:rsidR="00CB1801" w:rsidRPr="00891F3A" w:rsidRDefault="00CB1801" w:rsidP="00CB1801">
      <w:pPr>
        <w:spacing w:before="0"/>
        <w:rPr>
          <w:lang w:val="en-CA"/>
        </w:rPr>
      </w:pPr>
      <w:r w:rsidRPr="00891F3A">
        <w:rPr>
          <w:lang w:val="en-CA"/>
        </w:rPr>
        <w:t>This contribution presents updates in the Small AdHoc Deep Learning (SADL) library. The update contains both some fixes and new features.</w:t>
      </w:r>
    </w:p>
    <w:p w14:paraId="7A6C707C" w14:textId="3E96FF67" w:rsidR="00E07FDD" w:rsidRPr="00891F3A" w:rsidRDefault="00CB1801" w:rsidP="00E07FDD">
      <w:pPr>
        <w:rPr>
          <w:lang w:val="en-CA" w:eastAsia="de-DE"/>
        </w:rPr>
      </w:pPr>
      <w:r w:rsidRPr="00891F3A">
        <w:rPr>
          <w:lang w:val="en-CA" w:eastAsia="de-DE"/>
        </w:rPr>
        <w:t>The new version better supports dynamic changes of networks</w:t>
      </w:r>
      <w:r w:rsidR="00E53F90" w:rsidRPr="00891F3A">
        <w:rPr>
          <w:lang w:val="en-CA" w:eastAsia="de-DE"/>
        </w:rPr>
        <w:t>, removes some constraints on conv2D as required by recent NN implementations, and various other improvements</w:t>
      </w:r>
    </w:p>
    <w:p w14:paraId="41D0EF2E" w14:textId="0C3468CE" w:rsidR="00E53F90" w:rsidRPr="00891F3A" w:rsidRDefault="00E53F90" w:rsidP="00E07FDD">
      <w:pPr>
        <w:rPr>
          <w:lang w:val="en-CA" w:eastAsia="de-DE"/>
        </w:rPr>
      </w:pPr>
      <w:r w:rsidRPr="00891F3A">
        <w:rPr>
          <w:highlight w:val="yellow"/>
          <w:lang w:val="en-CA" w:eastAsia="de-DE"/>
        </w:rPr>
        <w:t>Agreed</w:t>
      </w:r>
      <w:r w:rsidRPr="00891F3A">
        <w:rPr>
          <w:lang w:val="en-CA" w:eastAsia="de-DE"/>
        </w:rPr>
        <w:t xml:space="preserve"> to use as next version of SADL.</w:t>
      </w:r>
    </w:p>
    <w:p w14:paraId="109F2A7E" w14:textId="60487F09" w:rsidR="009142A6" w:rsidRPr="00891F3A" w:rsidRDefault="00AD04C3" w:rsidP="00E3213A">
      <w:pPr>
        <w:pStyle w:val="berschrift9"/>
        <w:rPr>
          <w:sz w:val="24"/>
          <w:lang w:val="en-CA" w:eastAsia="de-DE"/>
        </w:rPr>
      </w:pPr>
      <w:r w:rsidRPr="00891F3A">
        <w:rPr>
          <w:lang w:val="en-CA"/>
          <w:rPrChange w:id="21916" w:author="Jens-Rainer Ohm" w:date="2023-05-08T12:56:00Z">
            <w:rPr/>
          </w:rPrChange>
        </w:rPr>
        <w:fldChar w:fldCharType="begin"/>
      </w:r>
      <w:r w:rsidRPr="00891F3A">
        <w:rPr>
          <w:lang w:val="en-CA"/>
          <w:rPrChange w:id="21917" w:author="Jens-Rainer Ohm" w:date="2023-05-08T12:56:00Z">
            <w:rPr/>
          </w:rPrChange>
        </w:rPr>
        <w:instrText xml:space="preserve"> HYPERLINK "https://jvet-experts.org/doc_end_user/current_document.php?id=12776" </w:instrText>
      </w:r>
      <w:r w:rsidRPr="00891F3A">
        <w:rPr>
          <w:lang w:val="en-CA"/>
          <w:rPrChange w:id="2191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212</w:t>
      </w:r>
      <w:r w:rsidRPr="00891F3A">
        <w:rPr>
          <w:color w:val="0000FF"/>
          <w:sz w:val="24"/>
          <w:u w:val="single"/>
          <w:lang w:val="en-CA" w:eastAsia="de-DE"/>
          <w:rPrChange w:id="21919" w:author="Jens-Rainer Ohm" w:date="2023-05-08T12:56:00Z">
            <w:rPr>
              <w:color w:val="0000FF"/>
              <w:sz w:val="24"/>
              <w:u w:val="single"/>
              <w:lang w:val="en-CA" w:eastAsia="de-DE"/>
            </w:rPr>
          </w:rPrChange>
        </w:rPr>
        <w:fldChar w:fldCharType="end"/>
      </w:r>
      <w:r w:rsidR="009142A6" w:rsidRPr="00891F3A">
        <w:rPr>
          <w:sz w:val="24"/>
          <w:lang w:val="en-CA" w:eastAsia="de-DE"/>
        </w:rPr>
        <w:t xml:space="preserve"> AhG11: neural network-based intra prediction with reduced complexity [T. Dumas, F. Galpin, P. Bordes (InterDigital)] [late]</w:t>
      </w:r>
    </w:p>
    <w:p w14:paraId="021CDC4F" w14:textId="51A54B2D" w:rsidR="001D63D5" w:rsidRPr="00891F3A" w:rsidRDefault="00E07FDD" w:rsidP="00E07FDD">
      <w:pPr>
        <w:rPr>
          <w:lang w:val="en-CA"/>
        </w:rPr>
      </w:pPr>
      <w:r w:rsidRPr="00891F3A">
        <w:rPr>
          <w:lang w:val="en-CA"/>
        </w:rPr>
        <w:t>Initial version rejected as “placeholder”.</w:t>
      </w:r>
    </w:p>
    <w:p w14:paraId="517082A0" w14:textId="724CC45D" w:rsidR="00E53F90" w:rsidRPr="00891F3A" w:rsidRDefault="00E53F90" w:rsidP="00E53F90">
      <w:pPr>
        <w:rPr>
          <w:lang w:val="en-CA"/>
        </w:rPr>
      </w:pPr>
      <w:r w:rsidRPr="00891F3A">
        <w:rPr>
          <w:lang w:val="en-CA"/>
        </w:rPr>
        <w:t>Following the 29</w:t>
      </w:r>
      <w:r w:rsidRPr="00891F3A">
        <w:rPr>
          <w:vertAlign w:val="superscript"/>
          <w:lang w:val="en-CA"/>
        </w:rPr>
        <w:t>th</w:t>
      </w:r>
      <w:r w:rsidRPr="00891F3A">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sidRPr="00891F3A">
        <w:rPr>
          <w:lang w:val="en-CA"/>
        </w:rPr>
        <w:t>i.e.</w:t>
      </w:r>
      <w:proofErr w:type="gramEnd"/>
      <w:r w:rsidRPr="00891F3A">
        <w:rPr>
          <w:lang w:val="en-CA"/>
        </w:rPr>
        <w:t xml:space="preserve"> the difference between the initial multipliers and their fine-tuned version, are coded using Neural Network compression and Representation (NNR) and sent to the decoder. Second, two neural networks are used as upsamplers in RPR. For a given luma channel, its low-resolution reconstruction, its low-resolution prediction, the slice QP, and the base QP are fed into the first neural network, and the neural network output is added to the result of the RPR upsampling of the low-resolution reconstruction to obtain the high-resolution reconstruction. For a given pair of chroma channels, the neural network-based upsampling is almost identical to that in luma, but using the </w:t>
      </w:r>
      <w:r w:rsidRPr="00891F3A">
        <w:rPr>
          <w:lang w:val="en-CA"/>
        </w:rPr>
        <w:lastRenderedPageBreak/>
        <w:t>second neural network. Third, a neural network-based intra prediction mode is added to the set of intra prediction modes in VVC.</w:t>
      </w:r>
    </w:p>
    <w:p w14:paraId="64502198" w14:textId="77777777" w:rsidR="00E53F90" w:rsidRPr="00891F3A" w:rsidRDefault="00E53F90" w:rsidP="00E53F90">
      <w:pPr>
        <w:rPr>
          <w:szCs w:val="22"/>
          <w:lang w:val="en-CA"/>
        </w:rPr>
      </w:pPr>
      <w:r w:rsidRPr="00891F3A">
        <w:rPr>
          <w:szCs w:val="22"/>
          <w:lang w:val="en-CA"/>
        </w:rPr>
        <w:t>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tradeoff between mean BD-rate gains and complexity.</w:t>
      </w:r>
    </w:p>
    <w:p w14:paraId="7125AC84" w14:textId="3B426148" w:rsidR="00E53F90" w:rsidRPr="00891F3A" w:rsidRDefault="00E53F90" w:rsidP="00E53F90">
      <w:pPr>
        <w:rPr>
          <w:szCs w:val="22"/>
          <w:lang w:val="en-CA"/>
        </w:rPr>
      </w:pPr>
      <w:r w:rsidRPr="00891F3A">
        <w:rPr>
          <w:szCs w:val="22"/>
          <w:lang w:val="en-CA"/>
        </w:rPr>
        <w:t>It is reported that, on top of VTM-11-NNVC-4, whereas the original neural network-based intra prediction mode yields -3.61%, -3.16%, -3.27% and -1.81%, -0.49%, -0.90% in AI and RA respectively for worst-case complexity of 7.8 kMACs/pixel, the neural network-based intra prediction mode with the refined policy yields -3.38%, -3.00%, -3.18% and -1.72%, -0.61%, -0.99% in AI and RA respectively for worst-case complexity of 4.8 kMACs/pixel.</w:t>
      </w:r>
    </w:p>
    <w:p w14:paraId="4D41DADC" w14:textId="07E180DD" w:rsidR="00E53F90" w:rsidRPr="00891F3A" w:rsidRDefault="00D4242F" w:rsidP="00E07FDD">
      <w:pPr>
        <w:rPr>
          <w:lang w:val="en-CA"/>
        </w:rPr>
      </w:pPr>
      <w:r w:rsidRPr="00891F3A">
        <w:rPr>
          <w:lang w:val="en-CA"/>
        </w:rPr>
        <w:t>Parameter memory is reduced from 5.6 MB to 4.9 MB.</w:t>
      </w:r>
    </w:p>
    <w:p w14:paraId="711950C9" w14:textId="046A1A2D" w:rsidR="00D4242F" w:rsidRPr="00891F3A" w:rsidRDefault="00D4242F" w:rsidP="00E07FDD">
      <w:pPr>
        <w:rPr>
          <w:lang w:val="en-CA"/>
        </w:rPr>
      </w:pPr>
      <w:r w:rsidRPr="00891F3A">
        <w:rPr>
          <w:lang w:val="en-CA"/>
        </w:rPr>
        <w:t>It was asked if 4x4 is needed, as this still has highest number of kMAC/pixel.</w:t>
      </w:r>
    </w:p>
    <w:p w14:paraId="757AD92E" w14:textId="739B86F1" w:rsidR="00D4242F" w:rsidRPr="00891F3A" w:rsidRDefault="00D4242F" w:rsidP="00E07FDD">
      <w:pPr>
        <w:rPr>
          <w:lang w:val="en-CA"/>
        </w:rPr>
      </w:pPr>
      <w:r w:rsidRPr="00891F3A">
        <w:rPr>
          <w:highlight w:val="yellow"/>
          <w:lang w:val="en-CA"/>
        </w:rPr>
        <w:t>Investigate in EE</w:t>
      </w:r>
      <w:r w:rsidRPr="00891F3A">
        <w:rPr>
          <w:lang w:val="en-CA"/>
        </w:rPr>
        <w:t>, including training crosscheck.</w:t>
      </w:r>
    </w:p>
    <w:p w14:paraId="55D28267" w14:textId="77777777" w:rsidR="00D4242F" w:rsidRPr="00891F3A" w:rsidRDefault="00D4242F" w:rsidP="00E07FDD">
      <w:pPr>
        <w:rPr>
          <w:lang w:val="en-CA"/>
        </w:rPr>
      </w:pPr>
    </w:p>
    <w:p w14:paraId="022CED7E" w14:textId="77777777" w:rsidR="004A3483" w:rsidRPr="00891F3A" w:rsidRDefault="00AD04C3" w:rsidP="00AE3280">
      <w:pPr>
        <w:pStyle w:val="berschrift9"/>
        <w:rPr>
          <w:sz w:val="24"/>
          <w:lang w:val="en-CA" w:eastAsia="de-DE"/>
        </w:rPr>
      </w:pPr>
      <w:r w:rsidRPr="00891F3A">
        <w:rPr>
          <w:lang w:val="en-CA"/>
          <w:rPrChange w:id="21920" w:author="Jens-Rainer Ohm" w:date="2023-05-08T12:56:00Z">
            <w:rPr/>
          </w:rPrChange>
        </w:rPr>
        <w:fldChar w:fldCharType="begin"/>
      </w:r>
      <w:r w:rsidRPr="00891F3A">
        <w:rPr>
          <w:lang w:val="en-CA"/>
          <w:rPrChange w:id="21921" w:author="Jens-Rainer Ohm" w:date="2023-05-08T12:56:00Z">
            <w:rPr/>
          </w:rPrChange>
        </w:rPr>
        <w:instrText xml:space="preserve"> HYPERLINK "https://jvet-experts.org/doc_end_user/current_document.php?id=12929" </w:instrText>
      </w:r>
      <w:r w:rsidRPr="00891F3A">
        <w:rPr>
          <w:lang w:val="en-CA"/>
          <w:rPrChange w:id="21922" w:author="Jens-Rainer Ohm" w:date="2023-05-08T12:56:00Z">
            <w:rPr>
              <w:color w:val="0000FF"/>
              <w:sz w:val="24"/>
              <w:u w:val="single"/>
              <w:lang w:val="en-CA" w:eastAsia="de-DE"/>
            </w:rPr>
          </w:rPrChange>
        </w:rPr>
        <w:fldChar w:fldCharType="separate"/>
      </w:r>
      <w:r w:rsidR="004A3483" w:rsidRPr="00891F3A">
        <w:rPr>
          <w:color w:val="0000FF"/>
          <w:sz w:val="24"/>
          <w:u w:val="single"/>
          <w:lang w:val="en-CA" w:eastAsia="de-DE"/>
        </w:rPr>
        <w:t>JVET-AD0365</w:t>
      </w:r>
      <w:r w:rsidRPr="00891F3A">
        <w:rPr>
          <w:color w:val="0000FF"/>
          <w:sz w:val="24"/>
          <w:u w:val="single"/>
          <w:lang w:val="en-CA" w:eastAsia="de-DE"/>
          <w:rPrChange w:id="21923" w:author="Jens-Rainer Ohm" w:date="2023-05-08T12:56:00Z">
            <w:rPr>
              <w:color w:val="0000FF"/>
              <w:sz w:val="24"/>
              <w:u w:val="single"/>
              <w:lang w:val="en-CA" w:eastAsia="de-DE"/>
            </w:rPr>
          </w:rPrChange>
        </w:rPr>
        <w:fldChar w:fldCharType="end"/>
      </w:r>
      <w:r w:rsidR="004A3483" w:rsidRPr="00891F3A">
        <w:rPr>
          <w:sz w:val="24"/>
          <w:lang w:val="en-CA" w:eastAsia="de-DE"/>
        </w:rPr>
        <w:t xml:space="preserve"> AHG14: The extension of SADL library [W. Bao, D. Ding, J. Wang, J. Jia, Z. Chen (Wuhan Univ.)] [late]</w:t>
      </w:r>
    </w:p>
    <w:p w14:paraId="48F1759F" w14:textId="70560F1E" w:rsidR="00D4242F" w:rsidRPr="00891F3A" w:rsidRDefault="00D4242F" w:rsidP="00D4242F">
      <w:pPr>
        <w:rPr>
          <w:szCs w:val="22"/>
          <w:lang w:val="en-CA" w:eastAsia="zh-CN"/>
        </w:rPr>
      </w:pPr>
      <w:r w:rsidRPr="00891F3A">
        <w:rPr>
          <w:szCs w:val="22"/>
          <w:lang w:val="en-CA" w:eastAsia="zh-CN"/>
        </w:rPr>
        <w:t>This contribution presents extensions in the Small AdHoc Deep Learning (SADL) library version 3.0. Extended features include Conv2DTranspose, Slicing, and PReLU. New features include GridSample, ScatterND, and Resize (Bilinear Interpolation).</w:t>
      </w:r>
    </w:p>
    <w:p w14:paraId="161569C7" w14:textId="7E2FA8F2" w:rsidR="00E07FDD" w:rsidRPr="00891F3A" w:rsidRDefault="008E2AA3" w:rsidP="00E07FDD">
      <w:pPr>
        <w:rPr>
          <w:lang w:val="en-CA"/>
        </w:rPr>
      </w:pPr>
      <w:r w:rsidRPr="00891F3A">
        <w:rPr>
          <w:lang w:val="en-CA"/>
        </w:rPr>
        <w:t>Some of the features are needed for SADL implementation of inter prediction (as planned for next EE). Currently only floating point, verified by comparing against PyTorch, no other packages. Would further be required to work on integer implementation.</w:t>
      </w:r>
    </w:p>
    <w:p w14:paraId="0D6284CF" w14:textId="64931508" w:rsidR="008E2AA3" w:rsidRPr="00891F3A" w:rsidRDefault="008E2AA3" w:rsidP="00E07FDD">
      <w:pPr>
        <w:rPr>
          <w:lang w:val="en-CA"/>
        </w:rPr>
      </w:pPr>
      <w:r w:rsidRPr="00891F3A">
        <w:rPr>
          <w:lang w:val="en-CA"/>
        </w:rPr>
        <w:t xml:space="preserve">Contribution highly welcome, to be coordinated with SADL coordinators (one </w:t>
      </w:r>
      <w:r w:rsidRPr="00891F3A">
        <w:rPr>
          <w:highlight w:val="yellow"/>
          <w:lang w:val="en-CA"/>
        </w:rPr>
        <w:t>merge request</w:t>
      </w:r>
      <w:r w:rsidRPr="00891F3A">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891F3A" w:rsidRDefault="004A3483" w:rsidP="00E07FDD">
      <w:pPr>
        <w:rPr>
          <w:lang w:val="en-CA"/>
        </w:rPr>
      </w:pPr>
    </w:p>
    <w:p w14:paraId="512379E3" w14:textId="64A0646D" w:rsidR="00DC7078" w:rsidRPr="00891F3A" w:rsidRDefault="00DC7078" w:rsidP="00DC7078">
      <w:pPr>
        <w:pStyle w:val="berschrift3"/>
        <w:ind w:left="663" w:hanging="663"/>
        <w:rPr>
          <w:sz w:val="24"/>
          <w:lang w:val="en-CA"/>
        </w:rPr>
      </w:pPr>
      <w:bookmarkStart w:id="21924" w:name="_Ref127376995"/>
      <w:r w:rsidRPr="00891F3A">
        <w:rPr>
          <w:lang w:val="en-CA"/>
        </w:rPr>
        <w:t>Other aspects of neural network-based video coding (</w:t>
      </w:r>
      <w:r w:rsidR="00FD16B9" w:rsidRPr="00891F3A">
        <w:rPr>
          <w:lang w:val="en-CA"/>
        </w:rPr>
        <w:t>0</w:t>
      </w:r>
      <w:r w:rsidRPr="00891F3A">
        <w:rPr>
          <w:lang w:val="en-CA"/>
        </w:rPr>
        <w:t>)</w:t>
      </w:r>
      <w:bookmarkEnd w:id="21924"/>
    </w:p>
    <w:p w14:paraId="283C780D" w14:textId="0997063C" w:rsidR="001D63D5" w:rsidRPr="00891F3A" w:rsidRDefault="00515316" w:rsidP="001D63D5">
      <w:pPr>
        <w:rPr>
          <w:lang w:val="en-CA"/>
        </w:rPr>
      </w:pPr>
      <w:r w:rsidRPr="00891F3A">
        <w:rPr>
          <w:lang w:val="en-CA"/>
        </w:rPr>
        <w:t>Section kept for future use</w:t>
      </w:r>
      <w:r w:rsidR="001D63D5" w:rsidRPr="00891F3A">
        <w:rPr>
          <w:lang w:val="en-CA"/>
        </w:rPr>
        <w:t>.</w:t>
      </w:r>
    </w:p>
    <w:p w14:paraId="61FFFD79" w14:textId="77777777" w:rsidR="001D63D5" w:rsidRPr="00891F3A" w:rsidRDefault="001D63D5" w:rsidP="002119FB">
      <w:pPr>
        <w:rPr>
          <w:lang w:val="en-CA"/>
          <w:rPrChange w:id="21925" w:author="Jens-Rainer Ohm" w:date="2023-05-08T12:56:00Z">
            <w:rPr/>
          </w:rPrChange>
        </w:rPr>
      </w:pPr>
    </w:p>
    <w:p w14:paraId="27283869" w14:textId="2E28D09C" w:rsidR="000D7876" w:rsidRPr="00891F3A" w:rsidRDefault="004F4BC8" w:rsidP="00430D17">
      <w:pPr>
        <w:pStyle w:val="berschrift2"/>
        <w:rPr>
          <w:lang w:val="en-CA" w:eastAsia="de-DE"/>
        </w:rPr>
      </w:pPr>
      <w:bookmarkStart w:id="21926" w:name="_Ref79763246"/>
      <w:bookmarkStart w:id="21927" w:name="_Ref92384863"/>
      <w:bookmarkStart w:id="21928" w:name="_Ref108361735"/>
      <w:bookmarkStart w:id="21929" w:name="_Ref60325505"/>
      <w:bookmarkEnd w:id="20996"/>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21926"/>
      <w:bookmarkEnd w:id="21927"/>
      <w:bookmarkEnd w:id="21928"/>
    </w:p>
    <w:p w14:paraId="78A2A648" w14:textId="12D2239A" w:rsidR="00E94770" w:rsidRPr="00891F3A" w:rsidRDefault="00E94770" w:rsidP="00B0633D">
      <w:pPr>
        <w:pStyle w:val="berschrift3"/>
        <w:rPr>
          <w:lang w:val="en-CA"/>
        </w:rPr>
      </w:pPr>
      <w:bookmarkStart w:id="21930" w:name="_Ref95131949"/>
      <w:r w:rsidRPr="00891F3A">
        <w:rPr>
          <w:lang w:val="en-CA"/>
        </w:rPr>
        <w:t>Summary and BoG reports</w:t>
      </w:r>
      <w:bookmarkEnd w:id="21930"/>
    </w:p>
    <w:p w14:paraId="34E07B6D" w14:textId="05F2E91D" w:rsidR="001D63D5" w:rsidRPr="00891F3A" w:rsidRDefault="001D63D5" w:rsidP="001D63D5">
      <w:pPr>
        <w:rPr>
          <w:lang w:val="en-CA"/>
        </w:rPr>
      </w:pPr>
      <w:bookmarkStart w:id="21931" w:name="_Ref101529783"/>
      <w:r w:rsidRPr="00891F3A">
        <w:rPr>
          <w:lang w:val="en-CA"/>
        </w:rPr>
        <w:t xml:space="preserve">Contributions in this area were discussed at </w:t>
      </w:r>
      <w:r w:rsidR="00EC31E1" w:rsidRPr="00891F3A">
        <w:rPr>
          <w:lang w:val="en-CA"/>
        </w:rPr>
        <w:t>1410</w:t>
      </w:r>
      <w:r w:rsidRPr="00891F3A">
        <w:rPr>
          <w:lang w:val="en-CA"/>
        </w:rPr>
        <w:t>–</w:t>
      </w:r>
      <w:r w:rsidR="008D0D0F" w:rsidRPr="00891F3A">
        <w:rPr>
          <w:lang w:val="en-CA"/>
        </w:rPr>
        <w:t xml:space="preserve">1950 </w:t>
      </w:r>
      <w:r w:rsidRPr="00891F3A">
        <w:rPr>
          <w:lang w:val="en-CA"/>
        </w:rPr>
        <w:t xml:space="preserve">on </w:t>
      </w:r>
      <w:r w:rsidR="00EC31E1" w:rsidRPr="00891F3A">
        <w:rPr>
          <w:lang w:val="en-CA"/>
        </w:rPr>
        <w:t xml:space="preserve">Friday 21 </w:t>
      </w:r>
      <w:r w:rsidRPr="00891F3A">
        <w:rPr>
          <w:lang w:val="en-CA"/>
        </w:rPr>
        <w:t>April 2023 (chaired by JRO).</w:t>
      </w:r>
    </w:p>
    <w:p w14:paraId="528D804F" w14:textId="77777777" w:rsidR="00533C10" w:rsidRPr="00891F3A" w:rsidRDefault="00AD04C3" w:rsidP="00533C10">
      <w:pPr>
        <w:pStyle w:val="berschrift9"/>
        <w:rPr>
          <w:sz w:val="24"/>
          <w:lang w:val="en-CA" w:eastAsia="de-DE"/>
        </w:rPr>
      </w:pPr>
      <w:r w:rsidRPr="00891F3A">
        <w:rPr>
          <w:lang w:val="en-CA"/>
          <w:rPrChange w:id="21932" w:author="Jens-Rainer Ohm" w:date="2023-05-08T12:56:00Z">
            <w:rPr/>
          </w:rPrChange>
        </w:rPr>
        <w:fldChar w:fldCharType="begin"/>
      </w:r>
      <w:r w:rsidRPr="00891F3A">
        <w:rPr>
          <w:lang w:val="en-CA"/>
          <w:rPrChange w:id="21933" w:author="Jens-Rainer Ohm" w:date="2023-05-08T12:56:00Z">
            <w:rPr/>
          </w:rPrChange>
        </w:rPr>
        <w:instrText xml:space="preserve"> HYPERLINK "https://jvet-experts.org/doc_end_user/current_document.php?id=12750" </w:instrText>
      </w:r>
      <w:r w:rsidRPr="00891F3A">
        <w:rPr>
          <w:lang w:val="en-CA"/>
          <w:rPrChange w:id="21934" w:author="Jens-Rainer Ohm" w:date="2023-05-08T12:56:00Z">
            <w:rPr>
              <w:color w:val="0000FF"/>
              <w:sz w:val="24"/>
              <w:u w:val="single"/>
              <w:lang w:val="en-CA" w:eastAsia="de-DE"/>
            </w:rPr>
          </w:rPrChange>
        </w:rPr>
        <w:fldChar w:fldCharType="separate"/>
      </w:r>
      <w:r w:rsidR="00533C10" w:rsidRPr="00891F3A">
        <w:rPr>
          <w:color w:val="0000FF"/>
          <w:sz w:val="24"/>
          <w:u w:val="single"/>
          <w:lang w:val="en-CA" w:eastAsia="de-DE"/>
        </w:rPr>
        <w:t>JVET-AD0023</w:t>
      </w:r>
      <w:r w:rsidRPr="00891F3A">
        <w:rPr>
          <w:color w:val="0000FF"/>
          <w:sz w:val="24"/>
          <w:u w:val="single"/>
          <w:lang w:val="en-CA" w:eastAsia="de-DE"/>
          <w:rPrChange w:id="21935" w:author="Jens-Rainer Ohm" w:date="2023-05-08T12:56:00Z">
            <w:rPr>
              <w:color w:val="0000FF"/>
              <w:sz w:val="24"/>
              <w:u w:val="single"/>
              <w:lang w:val="en-CA" w:eastAsia="de-DE"/>
            </w:rPr>
          </w:rPrChange>
        </w:rPr>
        <w:fldChar w:fldCharType="end"/>
      </w:r>
      <w:r w:rsidR="00533C10" w:rsidRPr="00891F3A">
        <w:rPr>
          <w:sz w:val="24"/>
          <w:lang w:val="en-CA" w:eastAsia="de-DE"/>
        </w:rPr>
        <w:t xml:space="preserve"> EE2: Summary report of exploration experiment on enhanced compression beyond VVC capability [V. Seregin, J. Chen, R. Chernyak, K. Naser, J. Ström, F. Wang, M. Winken, X. Xiu, K. Zhang (EE coordinators)]</w:t>
      </w:r>
    </w:p>
    <w:p w14:paraId="49B65A95" w14:textId="77777777" w:rsidR="00EC31E1" w:rsidRPr="00891F3A" w:rsidRDefault="00EC31E1" w:rsidP="00EC31E1">
      <w:pPr>
        <w:rPr>
          <w:szCs w:val="22"/>
          <w:lang w:val="en-CA"/>
        </w:rPr>
      </w:pPr>
      <w:r w:rsidRPr="00891F3A">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val="en-CA" w:eastAsia="zh-TW"/>
        </w:rPr>
      </w:pPr>
      <w:r w:rsidRPr="00891F3A">
        <w:rPr>
          <w:szCs w:val="22"/>
          <w:lang w:val="en-CA" w:eastAsia="zh-TW"/>
        </w:rPr>
        <w:t>The software bas</w:t>
      </w:r>
      <w:r w:rsidRPr="00891F3A">
        <w:rPr>
          <w:szCs w:val="22"/>
          <w:lang w:val="en-CA" w:eastAsia="ja-JP"/>
        </w:rPr>
        <w:t>i</w:t>
      </w:r>
      <w:r w:rsidRPr="00891F3A">
        <w:rPr>
          <w:szCs w:val="22"/>
          <w:lang w:val="en-CA" w:eastAsia="zh-TW"/>
        </w:rPr>
        <w:t xml:space="preserve">s for this EE is ECM-8.0, released at </w:t>
      </w:r>
      <w:r w:rsidR="00AD04C3" w:rsidRPr="00891F3A">
        <w:rPr>
          <w:lang w:val="en-CA"/>
          <w:rPrChange w:id="21936" w:author="Jens-Rainer Ohm" w:date="2023-05-08T12:56:00Z">
            <w:rPr/>
          </w:rPrChange>
        </w:rPr>
        <w:fldChar w:fldCharType="begin"/>
      </w:r>
      <w:r w:rsidR="00AD04C3" w:rsidRPr="00891F3A">
        <w:rPr>
          <w:lang w:val="en-CA"/>
          <w:rPrChange w:id="21937" w:author="Jens-Rainer Ohm" w:date="2023-05-08T12:56:00Z">
            <w:rPr/>
          </w:rPrChange>
        </w:rPr>
        <w:instrText xml:space="preserve"> HYPERLINK "https://vcgit.hhi.fraunhofer.de/ecm/ECM/-/tags/ECM-8.0" </w:instrText>
      </w:r>
      <w:r w:rsidR="00AD04C3" w:rsidRPr="00891F3A">
        <w:rPr>
          <w:lang w:val="en-CA"/>
          <w:rPrChange w:id="21938" w:author="Jens-Rainer Ohm" w:date="2023-05-08T12:56:00Z">
            <w:rPr>
              <w:rStyle w:val="Hyperlink"/>
              <w:szCs w:val="22"/>
              <w:lang w:val="en-CA" w:eastAsia="zh-TW"/>
            </w:rPr>
          </w:rPrChange>
        </w:rPr>
        <w:fldChar w:fldCharType="separate"/>
      </w:r>
      <w:r w:rsidRPr="00891F3A">
        <w:rPr>
          <w:rStyle w:val="Hyperlink"/>
          <w:szCs w:val="22"/>
          <w:lang w:val="en-CA" w:eastAsia="zh-TW"/>
        </w:rPr>
        <w:t>https://vcgit.hhi.fraunhofer.de/ecm/ECM/-/tags/ECM-8.0</w:t>
      </w:r>
      <w:r w:rsidR="00AD04C3" w:rsidRPr="00891F3A">
        <w:rPr>
          <w:rStyle w:val="Hyperlink"/>
          <w:szCs w:val="22"/>
          <w:lang w:val="en-CA" w:eastAsia="zh-TW"/>
          <w:rPrChange w:id="21939" w:author="Jens-Rainer Ohm" w:date="2023-05-08T12:56:00Z">
            <w:rPr>
              <w:rStyle w:val="Hyperlink"/>
              <w:szCs w:val="22"/>
              <w:lang w:val="en-CA" w:eastAsia="zh-TW"/>
            </w:rPr>
          </w:rPrChange>
        </w:rPr>
        <w:fldChar w:fldCharType="end"/>
      </w:r>
      <w:r w:rsidRPr="00891F3A">
        <w:rPr>
          <w:szCs w:val="22"/>
          <w:lang w:val="en-CA" w:eastAsia="zh-TW"/>
        </w:rPr>
        <w:t xml:space="preserve">. </w:t>
      </w:r>
      <w:r w:rsidRPr="00891F3A">
        <w:rPr>
          <w:lang w:val="en-CA"/>
        </w:rPr>
        <w:t>ECM-8.0 is used as an anchor in the tests.</w:t>
      </w:r>
    </w:p>
    <w:p w14:paraId="540438C2" w14:textId="77777777" w:rsidR="00EC31E1" w:rsidRPr="00891F3A" w:rsidRDefault="00EC31E1" w:rsidP="00EC31E1">
      <w:pPr>
        <w:rPr>
          <w:lang w:val="en-CA"/>
        </w:rPr>
      </w:pPr>
      <w:r w:rsidRPr="00891F3A">
        <w:rPr>
          <w:lang w:val="en-CA"/>
        </w:rPr>
        <w:t xml:space="preserve">Software for EE tests is released in the corresponding branches at </w:t>
      </w:r>
      <w:r w:rsidR="00AD04C3" w:rsidRPr="00891F3A">
        <w:rPr>
          <w:lang w:val="en-CA"/>
          <w:rPrChange w:id="21940" w:author="Jens-Rainer Ohm" w:date="2023-05-08T12:56:00Z">
            <w:rPr/>
          </w:rPrChange>
        </w:rPr>
        <w:fldChar w:fldCharType="begin"/>
      </w:r>
      <w:r w:rsidR="00AD04C3" w:rsidRPr="00891F3A">
        <w:rPr>
          <w:lang w:val="en-CA"/>
          <w:rPrChange w:id="21941" w:author="Jens-Rainer Ohm" w:date="2023-05-08T12:56:00Z">
            <w:rPr/>
          </w:rPrChange>
        </w:rPr>
        <w:instrText xml:space="preserve"> HYPERLINK "https://vcgit.hhi.fraunhofer.de/ecm/jvet-ac-ee2/ECM/-/branches" </w:instrText>
      </w:r>
      <w:r w:rsidR="00AD04C3" w:rsidRPr="00891F3A">
        <w:rPr>
          <w:lang w:val="en-CA"/>
          <w:rPrChange w:id="21942" w:author="Jens-Rainer Ohm" w:date="2023-05-08T12:56:00Z">
            <w:rPr>
              <w:rStyle w:val="Hyperlink"/>
              <w:lang w:val="en-CA"/>
            </w:rPr>
          </w:rPrChange>
        </w:rPr>
        <w:fldChar w:fldCharType="separate"/>
      </w:r>
      <w:r w:rsidRPr="00891F3A">
        <w:rPr>
          <w:rStyle w:val="Hyperlink"/>
          <w:lang w:val="en-CA"/>
        </w:rPr>
        <w:t>https://vcgit.hhi.fraunhofer.de/ecm/jvet-ac-ee2/ECM/-/branches</w:t>
      </w:r>
      <w:r w:rsidR="00AD04C3" w:rsidRPr="00891F3A">
        <w:rPr>
          <w:rStyle w:val="Hyperlink"/>
          <w:lang w:val="en-CA"/>
          <w:rPrChange w:id="21943" w:author="Jens-Rainer Ohm" w:date="2023-05-08T12:56:00Z">
            <w:rPr>
              <w:rStyle w:val="Hyperlink"/>
              <w:lang w:val="en-CA"/>
            </w:rPr>
          </w:rPrChange>
        </w:rPr>
        <w:fldChar w:fldCharType="end"/>
      </w:r>
      <w:r w:rsidRPr="00891F3A">
        <w:rPr>
          <w:lang w:val="en-CA"/>
        </w:rPr>
        <w:t>.</w:t>
      </w:r>
    </w:p>
    <w:p w14:paraId="41025AA5" w14:textId="77777777" w:rsidR="00EC31E1" w:rsidRPr="00891F3A" w:rsidRDefault="00EC31E1" w:rsidP="00EC31E1">
      <w:pPr>
        <w:rPr>
          <w:lang w:val="en-CA"/>
        </w:rPr>
      </w:pPr>
      <w:r w:rsidRPr="00891F3A">
        <w:rPr>
          <w:lang w:val="en-CA"/>
        </w:rPr>
        <w:lastRenderedPageBreak/>
        <w:t xml:space="preserve">Test results can be found in input JVET contributions, cross-check results are uploaded to </w:t>
      </w:r>
      <w:r w:rsidR="00AD04C3" w:rsidRPr="00891F3A">
        <w:rPr>
          <w:lang w:val="en-CA"/>
          <w:rPrChange w:id="21944" w:author="Jens-Rainer Ohm" w:date="2023-05-08T12:56:00Z">
            <w:rPr/>
          </w:rPrChange>
        </w:rPr>
        <w:fldChar w:fldCharType="begin"/>
      </w:r>
      <w:r w:rsidR="00AD04C3" w:rsidRPr="00891F3A">
        <w:rPr>
          <w:lang w:val="en-CA"/>
          <w:rPrChange w:id="21945" w:author="Jens-Rainer Ohm" w:date="2023-05-08T12:56:00Z">
            <w:rPr/>
          </w:rPrChange>
        </w:rPr>
        <w:instrText xml:space="preserve"> HYPERLINK "https://vcgit.hhi.fraunhofer.de/ecm/jvet-ac-ee2/simulation-results" </w:instrText>
      </w:r>
      <w:r w:rsidR="00AD04C3" w:rsidRPr="00891F3A">
        <w:rPr>
          <w:lang w:val="en-CA"/>
          <w:rPrChange w:id="21946" w:author="Jens-Rainer Ohm" w:date="2023-05-08T12:56:00Z">
            <w:rPr>
              <w:rStyle w:val="Hyperlink"/>
              <w:lang w:val="en-CA"/>
            </w:rPr>
          </w:rPrChange>
        </w:rPr>
        <w:fldChar w:fldCharType="separate"/>
      </w:r>
      <w:r w:rsidRPr="00891F3A">
        <w:rPr>
          <w:rStyle w:val="Hyperlink"/>
          <w:lang w:val="en-CA"/>
        </w:rPr>
        <w:t>https://vcgit.hhi.fraunhofer.de/ecm/jvet-ac-ee2/simulation-results</w:t>
      </w:r>
      <w:r w:rsidR="00AD04C3" w:rsidRPr="00891F3A">
        <w:rPr>
          <w:rStyle w:val="Hyperlink"/>
          <w:lang w:val="en-CA"/>
          <w:rPrChange w:id="21947" w:author="Jens-Rainer Ohm" w:date="2023-05-08T12:56:00Z">
            <w:rPr>
              <w:rStyle w:val="Hyperlink"/>
              <w:lang w:val="en-CA"/>
            </w:rPr>
          </w:rPrChange>
        </w:rPr>
        <w:fldChar w:fldCharType="end"/>
      </w:r>
      <w:r w:rsidRPr="00891F3A">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891F3A" w14:paraId="7F4E4CBC" w14:textId="77777777" w:rsidTr="00800620">
        <w:trPr>
          <w:trHeight w:val="400"/>
        </w:trPr>
        <w:tc>
          <w:tcPr>
            <w:tcW w:w="781" w:type="dxa"/>
          </w:tcPr>
          <w:p w14:paraId="00E8BEF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b/>
                <w:lang w:val="en-CA"/>
              </w:rPr>
            </w:pPr>
            <w:r w:rsidRPr="00891F3A">
              <w:rPr>
                <w:b/>
                <w:lang w:val="en-CA"/>
              </w:rPr>
              <w:t>Tests</w:t>
            </w:r>
          </w:p>
        </w:tc>
        <w:tc>
          <w:tcPr>
            <w:tcW w:w="1652" w:type="dxa"/>
          </w:tcPr>
          <w:p w14:paraId="0DB2559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b/>
                <w:lang w:val="en-CA"/>
              </w:rPr>
            </w:pPr>
            <w:r w:rsidRPr="00891F3A">
              <w:rPr>
                <w:b/>
                <w:lang w:val="en-CA"/>
              </w:rPr>
              <w:t>Tester</w:t>
            </w:r>
          </w:p>
        </w:tc>
        <w:tc>
          <w:tcPr>
            <w:tcW w:w="1278" w:type="dxa"/>
          </w:tcPr>
          <w:p w14:paraId="0D89ECC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b/>
                <w:lang w:val="en-CA"/>
              </w:rPr>
            </w:pPr>
            <w:r w:rsidRPr="00891F3A">
              <w:rPr>
                <w:b/>
                <w:lang w:val="en-CA"/>
              </w:rPr>
              <w:t>Cross-checker</w:t>
            </w:r>
          </w:p>
        </w:tc>
      </w:tr>
      <w:tr w:rsidR="00EC31E1" w:rsidRPr="00891F3A" w14:paraId="0C0A6A10" w14:textId="77777777" w:rsidTr="00800620">
        <w:trPr>
          <w:trHeight w:val="400"/>
        </w:trPr>
        <w:tc>
          <w:tcPr>
            <w:tcW w:w="9600" w:type="dxa"/>
            <w:gridSpan w:val="4"/>
            <w:vAlign w:val="center"/>
          </w:tcPr>
          <w:p w14:paraId="79E2C77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b/>
                <w:lang w:val="en-CA"/>
              </w:rPr>
            </w:pPr>
            <w:r w:rsidRPr="00891F3A">
              <w:rPr>
                <w:b/>
                <w:lang w:val="en-CA"/>
              </w:rPr>
              <w:t>1 Intra prediction</w:t>
            </w:r>
          </w:p>
        </w:tc>
      </w:tr>
      <w:tr w:rsidR="00EC31E1" w:rsidRPr="00891F3A" w14:paraId="43CD9F3E" w14:textId="77777777" w:rsidTr="00800620">
        <w:trPr>
          <w:trHeight w:val="400"/>
        </w:trPr>
        <w:tc>
          <w:tcPr>
            <w:tcW w:w="781" w:type="dxa"/>
          </w:tcPr>
          <w:p w14:paraId="06938ED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w:t>
            </w:r>
          </w:p>
        </w:tc>
        <w:tc>
          <w:tcPr>
            <w:tcW w:w="5889" w:type="dxa"/>
          </w:tcPr>
          <w:p w14:paraId="65DC0D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Extends the CCCM template selection to six</w:t>
            </w:r>
          </w:p>
        </w:tc>
        <w:tc>
          <w:tcPr>
            <w:tcW w:w="1652" w:type="dxa"/>
          </w:tcPr>
          <w:p w14:paraId="45EC722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erDigital</w:t>
            </w:r>
          </w:p>
          <w:p w14:paraId="1AE3126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 Bordes</w:t>
            </w:r>
          </w:p>
          <w:p w14:paraId="144534D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48" w:author="Jens-Rainer Ohm" w:date="2023-05-08T12:56:00Z">
                  <w:rPr/>
                </w:rPrChange>
              </w:rPr>
              <w:fldChar w:fldCharType="begin"/>
            </w:r>
            <w:r w:rsidRPr="00891F3A">
              <w:rPr>
                <w:lang w:val="en-CA"/>
                <w:rPrChange w:id="21949" w:author="Jens-Rainer Ohm" w:date="2023-05-08T12:56:00Z">
                  <w:rPr/>
                </w:rPrChange>
              </w:rPr>
              <w:instrText xml:space="preserve"> HYPERLINK "https://jvet-experts.org/doc_end_user/documents/30_Antalya/wg11/JVET-AD0147-v1.zip" </w:instrText>
            </w:r>
            <w:r w:rsidRPr="00891F3A">
              <w:rPr>
                <w:lang w:val="en-CA"/>
                <w:rPrChange w:id="21950" w:author="Jens-Rainer Ohm" w:date="2023-05-08T12:56:00Z">
                  <w:rPr>
                    <w:rStyle w:val="Hyperlink"/>
                    <w:lang w:val="en-CA"/>
                  </w:rPr>
                </w:rPrChange>
              </w:rPr>
              <w:fldChar w:fldCharType="separate"/>
            </w:r>
            <w:r w:rsidR="00EC31E1" w:rsidRPr="00891F3A">
              <w:rPr>
                <w:rStyle w:val="Hyperlink"/>
                <w:lang w:val="en-CA"/>
              </w:rPr>
              <w:t>JVET-AD0147</w:t>
            </w:r>
            <w:r w:rsidRPr="00891F3A">
              <w:rPr>
                <w:rStyle w:val="Hyperlink"/>
                <w:lang w:val="en-CA"/>
                <w:rPrChange w:id="21951" w:author="Jens-Rainer Ohm" w:date="2023-05-08T12:56:00Z">
                  <w:rPr>
                    <w:rStyle w:val="Hyperlink"/>
                    <w:lang w:val="en-CA"/>
                  </w:rPr>
                </w:rPrChange>
              </w:rPr>
              <w:fldChar w:fldCharType="end"/>
            </w:r>
          </w:p>
        </w:tc>
        <w:tc>
          <w:tcPr>
            <w:tcW w:w="1278" w:type="dxa"/>
          </w:tcPr>
          <w:p w14:paraId="3E09AE0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1466B8D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J. Jhu</w:t>
            </w:r>
          </w:p>
        </w:tc>
      </w:tr>
      <w:tr w:rsidR="00EC31E1" w:rsidRPr="00891F3A" w14:paraId="7F8C8B12" w14:textId="77777777" w:rsidTr="00800620">
        <w:trPr>
          <w:trHeight w:val="400"/>
        </w:trPr>
        <w:tc>
          <w:tcPr>
            <w:tcW w:w="781" w:type="dxa"/>
          </w:tcPr>
          <w:p w14:paraId="4262DB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w:t>
            </w:r>
          </w:p>
        </w:tc>
        <w:tc>
          <w:tcPr>
            <w:tcW w:w="5889" w:type="dxa"/>
          </w:tcPr>
          <w:p w14:paraId="658C80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CCM using multiple downsampling filters</w:t>
            </w:r>
          </w:p>
        </w:tc>
        <w:tc>
          <w:tcPr>
            <w:tcW w:w="1652" w:type="dxa"/>
          </w:tcPr>
          <w:p w14:paraId="5A39832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6B69E86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J. Chang</w:t>
            </w:r>
          </w:p>
          <w:p w14:paraId="5904B052"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52" w:author="Jens-Rainer Ohm" w:date="2023-05-08T12:56:00Z">
                  <w:rPr/>
                </w:rPrChange>
              </w:rPr>
              <w:fldChar w:fldCharType="begin"/>
            </w:r>
            <w:r w:rsidRPr="00891F3A">
              <w:rPr>
                <w:lang w:val="en-CA"/>
                <w:rPrChange w:id="21953" w:author="Jens-Rainer Ohm" w:date="2023-05-08T12:56:00Z">
                  <w:rPr/>
                </w:rPrChange>
              </w:rPr>
              <w:instrText xml:space="preserve"> HYPERLINK "https://jvet-experts.org/doc_end_user/documents/30_Antalya/wg11/JVET-AD0202-v1.zip" </w:instrText>
            </w:r>
            <w:r w:rsidRPr="00891F3A">
              <w:rPr>
                <w:lang w:val="en-CA"/>
                <w:rPrChange w:id="21954" w:author="Jens-Rainer Ohm" w:date="2023-05-08T12:56:00Z">
                  <w:rPr>
                    <w:rStyle w:val="Hyperlink"/>
                    <w:lang w:val="en-CA"/>
                  </w:rPr>
                </w:rPrChange>
              </w:rPr>
              <w:fldChar w:fldCharType="separate"/>
            </w:r>
            <w:r w:rsidR="00EC31E1" w:rsidRPr="00891F3A">
              <w:rPr>
                <w:rStyle w:val="Hyperlink"/>
                <w:lang w:val="en-CA"/>
              </w:rPr>
              <w:t>JVET-AD0202</w:t>
            </w:r>
            <w:r w:rsidRPr="00891F3A">
              <w:rPr>
                <w:rStyle w:val="Hyperlink"/>
                <w:lang w:val="en-CA"/>
                <w:rPrChange w:id="21955" w:author="Jens-Rainer Ohm" w:date="2023-05-08T12:56:00Z">
                  <w:rPr>
                    <w:rStyle w:val="Hyperlink"/>
                    <w:lang w:val="en-CA"/>
                  </w:rPr>
                </w:rPrChange>
              </w:rPr>
              <w:fldChar w:fldCharType="end"/>
            </w:r>
          </w:p>
        </w:tc>
        <w:tc>
          <w:tcPr>
            <w:tcW w:w="1278" w:type="dxa"/>
          </w:tcPr>
          <w:p w14:paraId="23ED26F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okia</w:t>
            </w:r>
          </w:p>
          <w:p w14:paraId="5BFC77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Lainema</w:t>
            </w:r>
          </w:p>
        </w:tc>
      </w:tr>
      <w:tr w:rsidR="00EC31E1" w:rsidRPr="00891F3A" w14:paraId="59035EEA" w14:textId="77777777" w:rsidTr="00800620">
        <w:trPr>
          <w:trHeight w:val="400"/>
        </w:trPr>
        <w:tc>
          <w:tcPr>
            <w:tcW w:w="781" w:type="dxa"/>
          </w:tcPr>
          <w:p w14:paraId="4DC03A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3a</w:t>
            </w:r>
          </w:p>
        </w:tc>
        <w:tc>
          <w:tcPr>
            <w:tcW w:w="5889" w:type="dxa"/>
          </w:tcPr>
          <w:p w14:paraId="6280297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M-CCLM/MM-CCCM filtering with neighbouring samples</w:t>
            </w:r>
          </w:p>
        </w:tc>
        <w:tc>
          <w:tcPr>
            <w:tcW w:w="1652" w:type="dxa"/>
          </w:tcPr>
          <w:p w14:paraId="69C48AA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34083E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3B565F2E"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56" w:author="Jens-Rainer Ohm" w:date="2023-05-08T12:56:00Z">
                  <w:rPr/>
                </w:rPrChange>
              </w:rPr>
              <w:fldChar w:fldCharType="begin"/>
            </w:r>
            <w:r w:rsidRPr="00891F3A">
              <w:rPr>
                <w:lang w:val="en-CA"/>
                <w:rPrChange w:id="21957" w:author="Jens-Rainer Ohm" w:date="2023-05-08T12:56:00Z">
                  <w:rPr/>
                </w:rPrChange>
              </w:rPr>
              <w:instrText xml:space="preserve"> HYPERLINK "https://jvet-experts.org/doc_end_user/documents/30_Antalya/wg11/JVET-AD0120-v1.zip" </w:instrText>
            </w:r>
            <w:r w:rsidRPr="00891F3A">
              <w:rPr>
                <w:lang w:val="en-CA"/>
                <w:rPrChange w:id="21958" w:author="Jens-Rainer Ohm" w:date="2023-05-08T12:56:00Z">
                  <w:rPr>
                    <w:rStyle w:val="Hyperlink"/>
                    <w:lang w:val="en-CA"/>
                  </w:rPr>
                </w:rPrChange>
              </w:rPr>
              <w:fldChar w:fldCharType="separate"/>
            </w:r>
            <w:r w:rsidR="00EC31E1" w:rsidRPr="00891F3A">
              <w:rPr>
                <w:rStyle w:val="Hyperlink"/>
                <w:lang w:val="en-CA"/>
              </w:rPr>
              <w:t>JVET-AD0120</w:t>
            </w:r>
            <w:r w:rsidRPr="00891F3A">
              <w:rPr>
                <w:rStyle w:val="Hyperlink"/>
                <w:lang w:val="en-CA"/>
                <w:rPrChange w:id="21959" w:author="Jens-Rainer Ohm" w:date="2023-05-08T12:56:00Z">
                  <w:rPr>
                    <w:rStyle w:val="Hyperlink"/>
                    <w:lang w:val="en-CA"/>
                  </w:rPr>
                </w:rPrChange>
              </w:rPr>
              <w:fldChar w:fldCharType="end"/>
            </w:r>
          </w:p>
        </w:tc>
        <w:tc>
          <w:tcPr>
            <w:tcW w:w="1278" w:type="dxa"/>
          </w:tcPr>
          <w:p w14:paraId="7B8E3B4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1A841AC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Lv</w:t>
            </w:r>
          </w:p>
        </w:tc>
      </w:tr>
      <w:tr w:rsidR="00EC31E1" w:rsidRPr="00891F3A" w14:paraId="6533DEA8" w14:textId="77777777" w:rsidTr="00800620">
        <w:trPr>
          <w:trHeight w:val="400"/>
        </w:trPr>
        <w:tc>
          <w:tcPr>
            <w:tcW w:w="781" w:type="dxa"/>
          </w:tcPr>
          <w:p w14:paraId="715D1A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3b</w:t>
            </w:r>
          </w:p>
        </w:tc>
        <w:tc>
          <w:tcPr>
            <w:tcW w:w="5889" w:type="dxa"/>
          </w:tcPr>
          <w:p w14:paraId="1BBDB69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ross-component prediction usage is determined by template cost</w:t>
            </w:r>
          </w:p>
        </w:tc>
        <w:tc>
          <w:tcPr>
            <w:tcW w:w="1652" w:type="dxa"/>
          </w:tcPr>
          <w:p w14:paraId="5812DCE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66B080A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1C44432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60" w:author="Jens-Rainer Ohm" w:date="2023-05-08T12:56:00Z">
                  <w:rPr/>
                </w:rPrChange>
              </w:rPr>
              <w:fldChar w:fldCharType="begin"/>
            </w:r>
            <w:r w:rsidRPr="00891F3A">
              <w:rPr>
                <w:lang w:val="en-CA"/>
                <w:rPrChange w:id="21961" w:author="Jens-Rainer Ohm" w:date="2023-05-08T12:56:00Z">
                  <w:rPr/>
                </w:rPrChange>
              </w:rPr>
              <w:instrText xml:space="preserve"> HYPERLINK "https://jvet-experts.org/doc_end_user/documents/30_Antalya/wg11/JVET-AD0120-v1.zip" </w:instrText>
            </w:r>
            <w:r w:rsidRPr="00891F3A">
              <w:rPr>
                <w:lang w:val="en-CA"/>
                <w:rPrChange w:id="21962" w:author="Jens-Rainer Ohm" w:date="2023-05-08T12:56:00Z">
                  <w:rPr>
                    <w:rStyle w:val="Hyperlink"/>
                    <w:lang w:val="en-CA"/>
                  </w:rPr>
                </w:rPrChange>
              </w:rPr>
              <w:fldChar w:fldCharType="separate"/>
            </w:r>
            <w:r w:rsidR="00EC31E1" w:rsidRPr="00891F3A">
              <w:rPr>
                <w:rStyle w:val="Hyperlink"/>
                <w:lang w:val="en-CA"/>
              </w:rPr>
              <w:t>JVET-AD0120</w:t>
            </w:r>
            <w:r w:rsidRPr="00891F3A">
              <w:rPr>
                <w:rStyle w:val="Hyperlink"/>
                <w:lang w:val="en-CA"/>
                <w:rPrChange w:id="21963" w:author="Jens-Rainer Ohm" w:date="2023-05-08T12:56:00Z">
                  <w:rPr>
                    <w:rStyle w:val="Hyperlink"/>
                    <w:lang w:val="en-CA"/>
                  </w:rPr>
                </w:rPrChange>
              </w:rPr>
              <w:fldChar w:fldCharType="end"/>
            </w:r>
          </w:p>
        </w:tc>
        <w:tc>
          <w:tcPr>
            <w:tcW w:w="1278" w:type="dxa"/>
          </w:tcPr>
          <w:p w14:paraId="01D05F9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31F027C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Lv</w:t>
            </w:r>
          </w:p>
        </w:tc>
      </w:tr>
      <w:tr w:rsidR="00EC31E1" w:rsidRPr="00891F3A" w14:paraId="189CB6AB" w14:textId="77777777" w:rsidTr="00800620">
        <w:trPr>
          <w:trHeight w:val="400"/>
        </w:trPr>
        <w:tc>
          <w:tcPr>
            <w:tcW w:w="781" w:type="dxa"/>
          </w:tcPr>
          <w:p w14:paraId="11F1B53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3c</w:t>
            </w:r>
          </w:p>
        </w:tc>
        <w:tc>
          <w:tcPr>
            <w:tcW w:w="5889" w:type="dxa"/>
          </w:tcPr>
          <w:p w14:paraId="00C0CA5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ross-component prediction signalling modification</w:t>
            </w:r>
          </w:p>
        </w:tc>
        <w:tc>
          <w:tcPr>
            <w:tcW w:w="1652" w:type="dxa"/>
          </w:tcPr>
          <w:p w14:paraId="7F1ED4D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5CD79A7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564D9754"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64" w:author="Jens-Rainer Ohm" w:date="2023-05-08T12:56:00Z">
                  <w:rPr/>
                </w:rPrChange>
              </w:rPr>
              <w:fldChar w:fldCharType="begin"/>
            </w:r>
            <w:r w:rsidRPr="00891F3A">
              <w:rPr>
                <w:lang w:val="en-CA"/>
                <w:rPrChange w:id="21965" w:author="Jens-Rainer Ohm" w:date="2023-05-08T12:56:00Z">
                  <w:rPr/>
                </w:rPrChange>
              </w:rPr>
              <w:instrText xml:space="preserve"> HYPERLINK "https://jvet-experts.org/doc_end_user/documents/30_Antalya/wg11/JVET-AD0120-v1.zip" </w:instrText>
            </w:r>
            <w:r w:rsidRPr="00891F3A">
              <w:rPr>
                <w:lang w:val="en-CA"/>
                <w:rPrChange w:id="21966" w:author="Jens-Rainer Ohm" w:date="2023-05-08T12:56:00Z">
                  <w:rPr>
                    <w:rStyle w:val="Hyperlink"/>
                    <w:lang w:val="en-CA"/>
                  </w:rPr>
                </w:rPrChange>
              </w:rPr>
              <w:fldChar w:fldCharType="separate"/>
            </w:r>
            <w:r w:rsidR="00EC31E1" w:rsidRPr="00891F3A">
              <w:rPr>
                <w:rStyle w:val="Hyperlink"/>
                <w:lang w:val="en-CA"/>
              </w:rPr>
              <w:t>JVET-AD0120</w:t>
            </w:r>
            <w:r w:rsidRPr="00891F3A">
              <w:rPr>
                <w:rStyle w:val="Hyperlink"/>
                <w:lang w:val="en-CA"/>
                <w:rPrChange w:id="21967" w:author="Jens-Rainer Ohm" w:date="2023-05-08T12:56:00Z">
                  <w:rPr>
                    <w:rStyle w:val="Hyperlink"/>
                    <w:lang w:val="en-CA"/>
                  </w:rPr>
                </w:rPrChange>
              </w:rPr>
              <w:fldChar w:fldCharType="end"/>
            </w:r>
          </w:p>
        </w:tc>
        <w:tc>
          <w:tcPr>
            <w:tcW w:w="1278" w:type="dxa"/>
          </w:tcPr>
          <w:p w14:paraId="79B352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6F5E883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Lv</w:t>
            </w:r>
          </w:p>
        </w:tc>
      </w:tr>
      <w:tr w:rsidR="00EC31E1" w:rsidRPr="00891F3A" w14:paraId="4DA3EFCC" w14:textId="77777777" w:rsidTr="00800620">
        <w:trPr>
          <w:trHeight w:val="400"/>
        </w:trPr>
        <w:tc>
          <w:tcPr>
            <w:tcW w:w="781" w:type="dxa"/>
          </w:tcPr>
          <w:p w14:paraId="4F188E5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3d</w:t>
            </w:r>
          </w:p>
        </w:tc>
        <w:tc>
          <w:tcPr>
            <w:tcW w:w="5889" w:type="dxa"/>
          </w:tcPr>
          <w:p w14:paraId="7C1A9A9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3a + Test 1.3b + Test 1.3c</w:t>
            </w:r>
          </w:p>
        </w:tc>
        <w:tc>
          <w:tcPr>
            <w:tcW w:w="1652" w:type="dxa"/>
          </w:tcPr>
          <w:p w14:paraId="23A989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39FA498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51E3892C"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68" w:author="Jens-Rainer Ohm" w:date="2023-05-08T12:56:00Z">
                  <w:rPr/>
                </w:rPrChange>
              </w:rPr>
              <w:fldChar w:fldCharType="begin"/>
            </w:r>
            <w:r w:rsidRPr="00891F3A">
              <w:rPr>
                <w:lang w:val="en-CA"/>
                <w:rPrChange w:id="21969" w:author="Jens-Rainer Ohm" w:date="2023-05-08T12:56:00Z">
                  <w:rPr/>
                </w:rPrChange>
              </w:rPr>
              <w:instrText xml:space="preserve"> HYPERLINK "https://jvet-experts.org/doc_end_user/documents/30_Antalya/wg11/JVET-AD0120-v1.zip" </w:instrText>
            </w:r>
            <w:r w:rsidRPr="00891F3A">
              <w:rPr>
                <w:lang w:val="en-CA"/>
                <w:rPrChange w:id="21970" w:author="Jens-Rainer Ohm" w:date="2023-05-08T12:56:00Z">
                  <w:rPr>
                    <w:rStyle w:val="Hyperlink"/>
                    <w:lang w:val="en-CA"/>
                  </w:rPr>
                </w:rPrChange>
              </w:rPr>
              <w:fldChar w:fldCharType="separate"/>
            </w:r>
            <w:r w:rsidR="00EC31E1" w:rsidRPr="00891F3A">
              <w:rPr>
                <w:rStyle w:val="Hyperlink"/>
                <w:lang w:val="en-CA"/>
              </w:rPr>
              <w:t>JVET-AD0120</w:t>
            </w:r>
            <w:r w:rsidRPr="00891F3A">
              <w:rPr>
                <w:rStyle w:val="Hyperlink"/>
                <w:lang w:val="en-CA"/>
                <w:rPrChange w:id="21971" w:author="Jens-Rainer Ohm" w:date="2023-05-08T12:56:00Z">
                  <w:rPr>
                    <w:rStyle w:val="Hyperlink"/>
                    <w:lang w:val="en-CA"/>
                  </w:rPr>
                </w:rPrChange>
              </w:rPr>
              <w:fldChar w:fldCharType="end"/>
            </w:r>
          </w:p>
        </w:tc>
        <w:tc>
          <w:tcPr>
            <w:tcW w:w="1278" w:type="dxa"/>
          </w:tcPr>
          <w:p w14:paraId="2112419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546BFBB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Lv</w:t>
            </w:r>
          </w:p>
        </w:tc>
      </w:tr>
      <w:tr w:rsidR="00EC31E1" w:rsidRPr="00891F3A" w14:paraId="696069E1" w14:textId="77777777" w:rsidTr="00800620">
        <w:trPr>
          <w:trHeight w:val="333"/>
        </w:trPr>
        <w:tc>
          <w:tcPr>
            <w:tcW w:w="781" w:type="dxa"/>
          </w:tcPr>
          <w:p w14:paraId="253342E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4a</w:t>
            </w:r>
          </w:p>
        </w:tc>
        <w:tc>
          <w:tcPr>
            <w:tcW w:w="5889" w:type="dxa"/>
          </w:tcPr>
          <w:p w14:paraId="3A9B1B1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on-adjacent cross-component prediction</w:t>
            </w:r>
          </w:p>
        </w:tc>
        <w:tc>
          <w:tcPr>
            <w:tcW w:w="1652" w:type="dxa"/>
          </w:tcPr>
          <w:p w14:paraId="6B6B4CD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0E70E91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tc>
        <w:tc>
          <w:tcPr>
            <w:tcW w:w="1278" w:type="dxa"/>
          </w:tcPr>
          <w:p w14:paraId="1CAB0EB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5848837" w14:textId="77777777" w:rsidTr="00800620">
        <w:trPr>
          <w:trHeight w:val="400"/>
        </w:trPr>
        <w:tc>
          <w:tcPr>
            <w:tcW w:w="781" w:type="dxa"/>
          </w:tcPr>
          <w:p w14:paraId="32CAD00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4b</w:t>
            </w:r>
          </w:p>
        </w:tc>
        <w:tc>
          <w:tcPr>
            <w:tcW w:w="5889" w:type="dxa"/>
          </w:tcPr>
          <w:p w14:paraId="299C71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istory-based cross-component prediction</w:t>
            </w:r>
          </w:p>
        </w:tc>
        <w:tc>
          <w:tcPr>
            <w:tcW w:w="1652" w:type="dxa"/>
          </w:tcPr>
          <w:p w14:paraId="71B9CDE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001CF17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tc>
        <w:tc>
          <w:tcPr>
            <w:tcW w:w="1278" w:type="dxa"/>
          </w:tcPr>
          <w:p w14:paraId="7166F2F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44CA20A6" w14:textId="77777777" w:rsidTr="00800620">
        <w:trPr>
          <w:trHeight w:val="400"/>
        </w:trPr>
        <w:tc>
          <w:tcPr>
            <w:tcW w:w="781" w:type="dxa"/>
          </w:tcPr>
          <w:p w14:paraId="186A5F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4c</w:t>
            </w:r>
          </w:p>
        </w:tc>
        <w:tc>
          <w:tcPr>
            <w:tcW w:w="5889" w:type="dxa"/>
          </w:tcPr>
          <w:p w14:paraId="43E2649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4a + Test 1.4b</w:t>
            </w:r>
          </w:p>
        </w:tc>
        <w:tc>
          <w:tcPr>
            <w:tcW w:w="1652" w:type="dxa"/>
          </w:tcPr>
          <w:p w14:paraId="5F3915C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2C05138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tc>
        <w:tc>
          <w:tcPr>
            <w:tcW w:w="1278" w:type="dxa"/>
          </w:tcPr>
          <w:p w14:paraId="59CA667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5638AC47" w14:textId="77777777" w:rsidTr="00800620">
        <w:trPr>
          <w:trHeight w:val="26"/>
        </w:trPr>
        <w:tc>
          <w:tcPr>
            <w:tcW w:w="781" w:type="dxa"/>
          </w:tcPr>
          <w:p w14:paraId="1953615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5</w:t>
            </w:r>
          </w:p>
        </w:tc>
        <w:tc>
          <w:tcPr>
            <w:tcW w:w="5889" w:type="dxa"/>
          </w:tcPr>
          <w:p w14:paraId="2ECA02B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herit cross-component prediction model from neighbours</w:t>
            </w:r>
          </w:p>
        </w:tc>
        <w:tc>
          <w:tcPr>
            <w:tcW w:w="1652" w:type="dxa"/>
          </w:tcPr>
          <w:p w14:paraId="16D65A6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3857F9C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tc>
        <w:tc>
          <w:tcPr>
            <w:tcW w:w="1278" w:type="dxa"/>
          </w:tcPr>
          <w:p w14:paraId="22168D5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48AE81E0" w14:textId="77777777" w:rsidTr="00800620">
        <w:trPr>
          <w:trHeight w:val="400"/>
        </w:trPr>
        <w:tc>
          <w:tcPr>
            <w:tcW w:w="781" w:type="dxa"/>
          </w:tcPr>
          <w:p w14:paraId="5735F4B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6a</w:t>
            </w:r>
          </w:p>
        </w:tc>
        <w:tc>
          <w:tcPr>
            <w:tcW w:w="5889" w:type="dxa"/>
          </w:tcPr>
          <w:p w14:paraId="4BF8D6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ross-component prediction merge list includes spatial adjacent, non-adjacent, and default candidates</w:t>
            </w:r>
          </w:p>
        </w:tc>
        <w:tc>
          <w:tcPr>
            <w:tcW w:w="1652" w:type="dxa"/>
          </w:tcPr>
          <w:p w14:paraId="2438DA4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341AFE6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p w14:paraId="0A9DC39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18BC7EE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125C10C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72" w:author="Jens-Rainer Ohm" w:date="2023-05-08T12:56:00Z">
                  <w:rPr/>
                </w:rPrChange>
              </w:rPr>
              <w:fldChar w:fldCharType="begin"/>
            </w:r>
            <w:r w:rsidRPr="00891F3A">
              <w:rPr>
                <w:lang w:val="en-CA"/>
                <w:rPrChange w:id="21973" w:author="Jens-Rainer Ohm" w:date="2023-05-08T12:56:00Z">
                  <w:rPr/>
                </w:rPrChange>
              </w:rPr>
              <w:instrText xml:space="preserve"> HYPERLINK "https://jvet-experts.org/doc_end_user/documents/30_Antalya/wg11/JVET-AD0188-v1.zip" </w:instrText>
            </w:r>
            <w:r w:rsidRPr="00891F3A">
              <w:rPr>
                <w:lang w:val="en-CA"/>
                <w:rPrChange w:id="21974" w:author="Jens-Rainer Ohm" w:date="2023-05-08T12:56:00Z">
                  <w:rPr>
                    <w:rStyle w:val="Hyperlink"/>
                    <w:lang w:val="en-CA"/>
                  </w:rPr>
                </w:rPrChange>
              </w:rPr>
              <w:fldChar w:fldCharType="separate"/>
            </w:r>
            <w:r w:rsidR="00EC31E1" w:rsidRPr="00891F3A">
              <w:rPr>
                <w:rStyle w:val="Hyperlink"/>
                <w:lang w:val="en-CA"/>
              </w:rPr>
              <w:t>JVET-AD0188</w:t>
            </w:r>
            <w:r w:rsidRPr="00891F3A">
              <w:rPr>
                <w:rStyle w:val="Hyperlink"/>
                <w:lang w:val="en-CA"/>
                <w:rPrChange w:id="21975" w:author="Jens-Rainer Ohm" w:date="2023-05-08T12:56:00Z">
                  <w:rPr>
                    <w:rStyle w:val="Hyperlink"/>
                    <w:lang w:val="en-CA"/>
                  </w:rPr>
                </w:rPrChange>
              </w:rPr>
              <w:fldChar w:fldCharType="end"/>
            </w:r>
          </w:p>
        </w:tc>
        <w:tc>
          <w:tcPr>
            <w:tcW w:w="1278" w:type="dxa"/>
          </w:tcPr>
          <w:p w14:paraId="70FC34A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167CB16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W. Kuo</w:t>
            </w:r>
          </w:p>
        </w:tc>
      </w:tr>
      <w:tr w:rsidR="00EC31E1" w:rsidRPr="00891F3A" w14:paraId="533D7B59" w14:textId="77777777" w:rsidTr="00800620">
        <w:trPr>
          <w:trHeight w:val="400"/>
        </w:trPr>
        <w:tc>
          <w:tcPr>
            <w:tcW w:w="781" w:type="dxa"/>
          </w:tcPr>
          <w:p w14:paraId="69B956D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6b</w:t>
            </w:r>
          </w:p>
        </w:tc>
        <w:tc>
          <w:tcPr>
            <w:tcW w:w="5889" w:type="dxa"/>
          </w:tcPr>
          <w:p w14:paraId="0644BE7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ross-component prediction merge list includes spatial adjacent, history-based, and default candidates</w:t>
            </w:r>
          </w:p>
        </w:tc>
        <w:tc>
          <w:tcPr>
            <w:tcW w:w="1652" w:type="dxa"/>
          </w:tcPr>
          <w:p w14:paraId="164A83B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43ACB43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C.-M. Tsai</w:t>
            </w:r>
          </w:p>
          <w:p w14:paraId="538A718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22F923B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4ADCCAEC"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76" w:author="Jens-Rainer Ohm" w:date="2023-05-08T12:56:00Z">
                  <w:rPr/>
                </w:rPrChange>
              </w:rPr>
              <w:fldChar w:fldCharType="begin"/>
            </w:r>
            <w:r w:rsidRPr="00891F3A">
              <w:rPr>
                <w:lang w:val="en-CA"/>
                <w:rPrChange w:id="21977" w:author="Jens-Rainer Ohm" w:date="2023-05-08T12:56:00Z">
                  <w:rPr/>
                </w:rPrChange>
              </w:rPr>
              <w:instrText xml:space="preserve"> HYPERLINK "https://jvet-experts.org/doc_end_user/documents/30_Antalya/wg11/JVET-AD0188-v1.zip" </w:instrText>
            </w:r>
            <w:r w:rsidRPr="00891F3A">
              <w:rPr>
                <w:lang w:val="en-CA"/>
                <w:rPrChange w:id="21978" w:author="Jens-Rainer Ohm" w:date="2023-05-08T12:56:00Z">
                  <w:rPr>
                    <w:rStyle w:val="Hyperlink"/>
                    <w:lang w:val="en-CA"/>
                  </w:rPr>
                </w:rPrChange>
              </w:rPr>
              <w:fldChar w:fldCharType="separate"/>
            </w:r>
            <w:r w:rsidR="00EC31E1" w:rsidRPr="00891F3A">
              <w:rPr>
                <w:rStyle w:val="Hyperlink"/>
                <w:lang w:val="en-CA"/>
              </w:rPr>
              <w:t>JVET-AD0188</w:t>
            </w:r>
            <w:r w:rsidRPr="00891F3A">
              <w:rPr>
                <w:rStyle w:val="Hyperlink"/>
                <w:lang w:val="en-CA"/>
                <w:rPrChange w:id="21979" w:author="Jens-Rainer Ohm" w:date="2023-05-08T12:56:00Z">
                  <w:rPr>
                    <w:rStyle w:val="Hyperlink"/>
                    <w:lang w:val="en-CA"/>
                  </w:rPr>
                </w:rPrChange>
              </w:rPr>
              <w:fldChar w:fldCharType="end"/>
            </w:r>
          </w:p>
        </w:tc>
        <w:tc>
          <w:tcPr>
            <w:tcW w:w="1278" w:type="dxa"/>
          </w:tcPr>
          <w:p w14:paraId="1361AD1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Qualcomm</w:t>
            </w:r>
          </w:p>
          <w:p w14:paraId="253A3C5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Y.-J. Chang</w:t>
            </w:r>
          </w:p>
          <w:p w14:paraId="4629F8E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4F48B4EF" w14:textId="77777777" w:rsidTr="00800620">
        <w:trPr>
          <w:trHeight w:val="400"/>
        </w:trPr>
        <w:tc>
          <w:tcPr>
            <w:tcW w:w="781" w:type="dxa"/>
          </w:tcPr>
          <w:p w14:paraId="78B1D43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1.6c</w:t>
            </w:r>
          </w:p>
        </w:tc>
        <w:tc>
          <w:tcPr>
            <w:tcW w:w="5889" w:type="dxa"/>
          </w:tcPr>
          <w:p w14:paraId="5927BF8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ross-component prediction merge list includes spatial adjacent, non-adjacent, history-based, and default candidates</w:t>
            </w:r>
          </w:p>
        </w:tc>
        <w:tc>
          <w:tcPr>
            <w:tcW w:w="1652" w:type="dxa"/>
          </w:tcPr>
          <w:p w14:paraId="64EBDE6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47BF39D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p w14:paraId="0E1B61C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4A8BFCF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Zhang</w:t>
            </w:r>
          </w:p>
          <w:p w14:paraId="7775713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80" w:author="Jens-Rainer Ohm" w:date="2023-05-08T12:56:00Z">
                  <w:rPr/>
                </w:rPrChange>
              </w:rPr>
              <w:fldChar w:fldCharType="begin"/>
            </w:r>
            <w:r w:rsidRPr="00891F3A">
              <w:rPr>
                <w:lang w:val="en-CA"/>
                <w:rPrChange w:id="21981" w:author="Jens-Rainer Ohm" w:date="2023-05-08T12:56:00Z">
                  <w:rPr/>
                </w:rPrChange>
              </w:rPr>
              <w:instrText xml:space="preserve"> HYPERLINK "https://jvet-experts.org/doc_end_user/documents/30_Antalya/wg11/JVET-AD0188-v1.zip" </w:instrText>
            </w:r>
            <w:r w:rsidRPr="00891F3A">
              <w:rPr>
                <w:lang w:val="en-CA"/>
                <w:rPrChange w:id="21982" w:author="Jens-Rainer Ohm" w:date="2023-05-08T12:56:00Z">
                  <w:rPr>
                    <w:rStyle w:val="Hyperlink"/>
                    <w:lang w:val="en-CA"/>
                  </w:rPr>
                </w:rPrChange>
              </w:rPr>
              <w:fldChar w:fldCharType="separate"/>
            </w:r>
            <w:r w:rsidR="00EC31E1" w:rsidRPr="00891F3A">
              <w:rPr>
                <w:rStyle w:val="Hyperlink"/>
                <w:lang w:val="en-CA"/>
              </w:rPr>
              <w:t>JVET-AD0188</w:t>
            </w:r>
            <w:r w:rsidRPr="00891F3A">
              <w:rPr>
                <w:rStyle w:val="Hyperlink"/>
                <w:lang w:val="en-CA"/>
                <w:rPrChange w:id="21983" w:author="Jens-Rainer Ohm" w:date="2023-05-08T12:56:00Z">
                  <w:rPr>
                    <w:rStyle w:val="Hyperlink"/>
                    <w:lang w:val="en-CA"/>
                  </w:rPr>
                </w:rPrChange>
              </w:rPr>
              <w:fldChar w:fldCharType="end"/>
            </w:r>
          </w:p>
        </w:tc>
        <w:tc>
          <w:tcPr>
            <w:tcW w:w="1278" w:type="dxa"/>
          </w:tcPr>
          <w:p w14:paraId="6F86309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0A03CFD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tc>
      </w:tr>
      <w:tr w:rsidR="00EC31E1" w:rsidRPr="00891F3A" w14:paraId="2D21DD76" w14:textId="77777777" w:rsidTr="00800620">
        <w:trPr>
          <w:trHeight w:val="400"/>
        </w:trPr>
        <w:tc>
          <w:tcPr>
            <w:tcW w:w="781" w:type="dxa"/>
          </w:tcPr>
          <w:p w14:paraId="3352022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7</w:t>
            </w:r>
          </w:p>
        </w:tc>
        <w:tc>
          <w:tcPr>
            <w:tcW w:w="5889" w:type="dxa"/>
          </w:tcPr>
          <w:p w14:paraId="6C29570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IMD using selectable template regions</w:t>
            </w:r>
          </w:p>
        </w:tc>
        <w:tc>
          <w:tcPr>
            <w:tcW w:w="1652" w:type="dxa"/>
          </w:tcPr>
          <w:p w14:paraId="08FC7E9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harp</w:t>
            </w:r>
            <w:r w:rsidRPr="00891F3A">
              <w:rPr>
                <w:lang w:val="en-CA"/>
              </w:rPr>
              <w:br/>
              <w:t>Y. Yasugi</w:t>
            </w:r>
          </w:p>
          <w:p w14:paraId="59920335"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84" w:author="Jens-Rainer Ohm" w:date="2023-05-08T12:56:00Z">
                  <w:rPr/>
                </w:rPrChange>
              </w:rPr>
              <w:fldChar w:fldCharType="begin"/>
            </w:r>
            <w:r w:rsidRPr="00891F3A">
              <w:rPr>
                <w:lang w:val="en-CA"/>
                <w:rPrChange w:id="21985" w:author="Jens-Rainer Ohm" w:date="2023-05-08T12:56:00Z">
                  <w:rPr/>
                </w:rPrChange>
              </w:rPr>
              <w:instrText xml:space="preserve"> HYPERLINK "https://jvet-experts.org/doc_end_user/documents/30_Antalya/wg11/JVET-AD0103-v1.zip" </w:instrText>
            </w:r>
            <w:r w:rsidRPr="00891F3A">
              <w:rPr>
                <w:lang w:val="en-CA"/>
                <w:rPrChange w:id="21986" w:author="Jens-Rainer Ohm" w:date="2023-05-08T12:56:00Z">
                  <w:rPr>
                    <w:rStyle w:val="Hyperlink"/>
                    <w:lang w:val="en-CA"/>
                  </w:rPr>
                </w:rPrChange>
              </w:rPr>
              <w:fldChar w:fldCharType="separate"/>
            </w:r>
            <w:r w:rsidR="00EC31E1" w:rsidRPr="00891F3A">
              <w:rPr>
                <w:rStyle w:val="Hyperlink"/>
                <w:lang w:val="en-CA"/>
              </w:rPr>
              <w:t>JVET-AD0103</w:t>
            </w:r>
            <w:r w:rsidRPr="00891F3A">
              <w:rPr>
                <w:rStyle w:val="Hyperlink"/>
                <w:lang w:val="en-CA"/>
                <w:rPrChange w:id="21987" w:author="Jens-Rainer Ohm" w:date="2023-05-08T12:56:00Z">
                  <w:rPr>
                    <w:rStyle w:val="Hyperlink"/>
                    <w:lang w:val="en-CA"/>
                  </w:rPr>
                </w:rPrChange>
              </w:rPr>
              <w:fldChar w:fldCharType="end"/>
            </w:r>
          </w:p>
        </w:tc>
        <w:tc>
          <w:tcPr>
            <w:tcW w:w="1278" w:type="dxa"/>
          </w:tcPr>
          <w:p w14:paraId="5191EE9B"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667B8E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 Wang</w:t>
            </w:r>
          </w:p>
        </w:tc>
      </w:tr>
      <w:tr w:rsidR="00EC31E1" w:rsidRPr="00891F3A" w14:paraId="41773B36" w14:textId="77777777" w:rsidTr="00800620">
        <w:trPr>
          <w:trHeight w:val="400"/>
        </w:trPr>
        <w:tc>
          <w:tcPr>
            <w:tcW w:w="781" w:type="dxa"/>
          </w:tcPr>
          <w:p w14:paraId="0739B7E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8a</w:t>
            </w:r>
          </w:p>
        </w:tc>
        <w:tc>
          <w:tcPr>
            <w:tcW w:w="5889" w:type="dxa"/>
          </w:tcPr>
          <w:p w14:paraId="4C520AE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LS tool control with encoder optimization for IBC for camera captured content</w:t>
            </w:r>
          </w:p>
        </w:tc>
        <w:tc>
          <w:tcPr>
            <w:tcW w:w="1652" w:type="dxa"/>
          </w:tcPr>
          <w:p w14:paraId="02798A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0BC6F66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 Ray</w:t>
            </w:r>
          </w:p>
          <w:p w14:paraId="6AE6EF8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1988" w:author="Jens-Rainer Ohm" w:date="2023-05-08T12:56:00Z">
                  <w:rPr/>
                </w:rPrChange>
              </w:rPr>
              <w:fldChar w:fldCharType="begin"/>
            </w:r>
            <w:r w:rsidRPr="00891F3A">
              <w:rPr>
                <w:lang w:val="en-CA"/>
                <w:rPrChange w:id="21989" w:author="Jens-Rainer Ohm" w:date="2023-05-08T12:56:00Z">
                  <w:rPr/>
                </w:rPrChange>
              </w:rPr>
              <w:instrText xml:space="preserve"> HYPERLINK "https://jvet-experts.org/doc_end_user/documents/30_Antalya/wg11/JVET-AD0208-v1.zip" </w:instrText>
            </w:r>
            <w:r w:rsidRPr="00891F3A">
              <w:rPr>
                <w:lang w:val="en-CA"/>
                <w:rPrChange w:id="21990" w:author="Jens-Rainer Ohm" w:date="2023-05-08T12:56:00Z">
                  <w:rPr>
                    <w:rStyle w:val="Hyperlink"/>
                    <w:lang w:val="en-CA"/>
                  </w:rPr>
                </w:rPrChange>
              </w:rPr>
              <w:fldChar w:fldCharType="separate"/>
            </w:r>
            <w:r w:rsidR="00EC31E1" w:rsidRPr="00891F3A">
              <w:rPr>
                <w:rStyle w:val="Hyperlink"/>
                <w:lang w:val="en-CA"/>
              </w:rPr>
              <w:t>JVET-AD0208</w:t>
            </w:r>
            <w:r w:rsidRPr="00891F3A">
              <w:rPr>
                <w:rStyle w:val="Hyperlink"/>
                <w:lang w:val="en-CA"/>
                <w:rPrChange w:id="21991" w:author="Jens-Rainer Ohm" w:date="2023-05-08T12:56:00Z">
                  <w:rPr>
                    <w:rStyle w:val="Hyperlink"/>
                    <w:lang w:val="en-CA"/>
                  </w:rPr>
                </w:rPrChange>
              </w:rPr>
              <w:fldChar w:fldCharType="end"/>
            </w:r>
          </w:p>
        </w:tc>
        <w:tc>
          <w:tcPr>
            <w:tcW w:w="1278" w:type="dxa"/>
          </w:tcPr>
          <w:p w14:paraId="29747A2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DDI</w:t>
            </w:r>
          </w:p>
          <w:p w14:paraId="747ED9D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Kidani</w:t>
            </w:r>
          </w:p>
        </w:tc>
      </w:tr>
      <w:tr w:rsidR="00EC31E1" w:rsidRPr="00891F3A" w14:paraId="10CB80AA" w14:textId="77777777" w:rsidTr="00800620">
        <w:trPr>
          <w:trHeight w:val="400"/>
        </w:trPr>
        <w:tc>
          <w:tcPr>
            <w:tcW w:w="781" w:type="dxa"/>
          </w:tcPr>
          <w:p w14:paraId="16274C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8b</w:t>
            </w:r>
          </w:p>
        </w:tc>
        <w:tc>
          <w:tcPr>
            <w:tcW w:w="5889" w:type="dxa"/>
          </w:tcPr>
          <w:p w14:paraId="7C9E5D5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8a + fractional pel BV</w:t>
            </w:r>
          </w:p>
        </w:tc>
        <w:tc>
          <w:tcPr>
            <w:tcW w:w="1652" w:type="dxa"/>
          </w:tcPr>
          <w:p w14:paraId="6270277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03A74ED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 Ray</w:t>
            </w:r>
          </w:p>
        </w:tc>
        <w:tc>
          <w:tcPr>
            <w:tcW w:w="1278" w:type="dxa"/>
          </w:tcPr>
          <w:p w14:paraId="44872CB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5869995" w14:textId="77777777" w:rsidTr="00800620">
        <w:trPr>
          <w:trHeight w:val="400"/>
        </w:trPr>
        <w:tc>
          <w:tcPr>
            <w:tcW w:w="781" w:type="dxa"/>
          </w:tcPr>
          <w:p w14:paraId="6A13A9D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8c</w:t>
            </w:r>
          </w:p>
        </w:tc>
        <w:tc>
          <w:tcPr>
            <w:tcW w:w="5889" w:type="dxa"/>
          </w:tcPr>
          <w:p w14:paraId="0F684E4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8a + fractional pel IBC</w:t>
            </w:r>
          </w:p>
        </w:tc>
        <w:tc>
          <w:tcPr>
            <w:tcW w:w="1652" w:type="dxa"/>
          </w:tcPr>
          <w:p w14:paraId="2F903FE8"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1992" w:author="Jens-Rainer Ohm" w:date="2023-05-08T14:00:00Z">
                  <w:rPr>
                    <w:lang w:val="de-DE"/>
                  </w:rPr>
                </w:rPrChange>
              </w:rPr>
            </w:pPr>
            <w:r w:rsidRPr="00BB5A16">
              <w:rPr>
                <w:lang w:val="de-DE"/>
                <w:rPrChange w:id="21993" w:author="Jens-Rainer Ohm" w:date="2023-05-08T14:00:00Z">
                  <w:rPr>
                    <w:lang w:val="de-DE"/>
                  </w:rPr>
                </w:rPrChange>
              </w:rPr>
              <w:t xml:space="preserve">Qualcomm </w:t>
            </w:r>
          </w:p>
          <w:p w14:paraId="4BF064A6"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1994" w:author="Jens-Rainer Ohm" w:date="2023-05-08T14:00:00Z">
                  <w:rPr>
                    <w:lang w:val="de-DE"/>
                  </w:rPr>
                </w:rPrChange>
              </w:rPr>
            </w:pPr>
            <w:r w:rsidRPr="00BB5A16">
              <w:rPr>
                <w:lang w:val="de-DE"/>
                <w:rPrChange w:id="21995" w:author="Jens-Rainer Ohm" w:date="2023-05-08T14:00:00Z">
                  <w:rPr>
                    <w:lang w:val="de-DE"/>
                  </w:rPr>
                </w:rPrChange>
              </w:rPr>
              <w:t>C.-C. Chen</w:t>
            </w:r>
          </w:p>
          <w:p w14:paraId="60520513"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1996" w:author="Jens-Rainer Ohm" w:date="2023-05-08T14:00:00Z">
                  <w:rPr>
                    <w:lang w:val="de-DE"/>
                  </w:rPr>
                </w:rPrChange>
              </w:rPr>
            </w:pPr>
            <w:r w:rsidRPr="00BB5A16">
              <w:rPr>
                <w:lang w:val="de-DE"/>
                <w:rPrChange w:id="21997" w:author="Jens-Rainer Ohm" w:date="2023-05-08T14:00:00Z">
                  <w:rPr>
                    <w:lang w:val="de-DE"/>
                  </w:rPr>
                </w:rPrChange>
              </w:rPr>
              <w:t>Kwai</w:t>
            </w:r>
          </w:p>
          <w:p w14:paraId="4599A2C3"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1998" w:author="Jens-Rainer Ohm" w:date="2023-05-08T14:00:00Z">
                  <w:rPr>
                    <w:lang w:val="de-DE"/>
                  </w:rPr>
                </w:rPrChange>
              </w:rPr>
            </w:pPr>
            <w:r w:rsidRPr="00BB5A16">
              <w:rPr>
                <w:lang w:val="de-DE"/>
                <w:rPrChange w:id="21999" w:author="Jens-Rainer Ohm" w:date="2023-05-08T14:00:00Z">
                  <w:rPr>
                    <w:lang w:val="de-DE"/>
                  </w:rPr>
                </w:rPrChange>
              </w:rPr>
              <w:t>W. Chen</w:t>
            </w:r>
          </w:p>
          <w:p w14:paraId="3205EC28"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00" w:author="Jens-Rainer Ohm" w:date="2023-05-08T12:56:00Z">
                  <w:rPr/>
                </w:rPrChange>
              </w:rPr>
              <w:fldChar w:fldCharType="begin"/>
            </w:r>
            <w:r w:rsidRPr="00891F3A">
              <w:rPr>
                <w:lang w:val="en-CA"/>
                <w:rPrChange w:id="22001" w:author="Jens-Rainer Ohm" w:date="2023-05-08T12:56:00Z">
                  <w:rPr/>
                </w:rPrChange>
              </w:rPr>
              <w:instrText xml:space="preserve"> HYPERLINK "https://jvet-experts.org/doc_end_user/documents/30_Antalya/wg11/JVET-AD0208-v1.zip" </w:instrText>
            </w:r>
            <w:r w:rsidRPr="00891F3A">
              <w:rPr>
                <w:lang w:val="en-CA"/>
                <w:rPrChange w:id="22002" w:author="Jens-Rainer Ohm" w:date="2023-05-08T12:56:00Z">
                  <w:rPr>
                    <w:rStyle w:val="Hyperlink"/>
                    <w:lang w:val="en-CA"/>
                  </w:rPr>
                </w:rPrChange>
              </w:rPr>
              <w:fldChar w:fldCharType="separate"/>
            </w:r>
            <w:r w:rsidR="00EC31E1" w:rsidRPr="00891F3A">
              <w:rPr>
                <w:rStyle w:val="Hyperlink"/>
                <w:lang w:val="en-CA"/>
              </w:rPr>
              <w:t>JVET-AD0208</w:t>
            </w:r>
            <w:r w:rsidRPr="00891F3A">
              <w:rPr>
                <w:rStyle w:val="Hyperlink"/>
                <w:lang w:val="en-CA"/>
                <w:rPrChange w:id="22003" w:author="Jens-Rainer Ohm" w:date="2023-05-08T12:56:00Z">
                  <w:rPr>
                    <w:rStyle w:val="Hyperlink"/>
                    <w:lang w:val="en-CA"/>
                  </w:rPr>
                </w:rPrChange>
              </w:rPr>
              <w:fldChar w:fldCharType="end"/>
            </w:r>
          </w:p>
        </w:tc>
        <w:tc>
          <w:tcPr>
            <w:tcW w:w="1278" w:type="dxa"/>
          </w:tcPr>
          <w:p w14:paraId="284181C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DDI</w:t>
            </w:r>
          </w:p>
          <w:p w14:paraId="741CF24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Kidani</w:t>
            </w:r>
          </w:p>
        </w:tc>
      </w:tr>
      <w:tr w:rsidR="00EC31E1" w:rsidRPr="00891F3A" w14:paraId="58E7E14A" w14:textId="77777777" w:rsidTr="00800620">
        <w:trPr>
          <w:trHeight w:val="400"/>
        </w:trPr>
        <w:tc>
          <w:tcPr>
            <w:tcW w:w="781" w:type="dxa"/>
          </w:tcPr>
          <w:p w14:paraId="67BEA7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9a</w:t>
            </w:r>
          </w:p>
        </w:tc>
        <w:tc>
          <w:tcPr>
            <w:tcW w:w="5889" w:type="dxa"/>
          </w:tcPr>
          <w:p w14:paraId="1822E59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ractional pel IBC</w:t>
            </w:r>
          </w:p>
        </w:tc>
        <w:tc>
          <w:tcPr>
            <w:tcW w:w="1652" w:type="dxa"/>
          </w:tcPr>
          <w:p w14:paraId="0DCFAE0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7354DF6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Chen</w:t>
            </w:r>
          </w:p>
        </w:tc>
        <w:tc>
          <w:tcPr>
            <w:tcW w:w="1278" w:type="dxa"/>
          </w:tcPr>
          <w:p w14:paraId="1A0BFCA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8BADDD2" w14:textId="77777777" w:rsidTr="00800620">
        <w:trPr>
          <w:trHeight w:val="400"/>
        </w:trPr>
        <w:tc>
          <w:tcPr>
            <w:tcW w:w="781" w:type="dxa"/>
          </w:tcPr>
          <w:p w14:paraId="52BAB9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9b</w:t>
            </w:r>
          </w:p>
        </w:tc>
        <w:tc>
          <w:tcPr>
            <w:tcW w:w="5889" w:type="dxa"/>
          </w:tcPr>
          <w:p w14:paraId="605F30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9a (fractional pel IBC) + Test 1.8a</w:t>
            </w:r>
          </w:p>
        </w:tc>
        <w:tc>
          <w:tcPr>
            <w:tcW w:w="1652" w:type="dxa"/>
          </w:tcPr>
          <w:p w14:paraId="3EC4D16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1FA2173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Chen</w:t>
            </w:r>
          </w:p>
          <w:p w14:paraId="2862493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Qualcomm </w:t>
            </w:r>
          </w:p>
          <w:p w14:paraId="5D9EA1F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 Ray</w:t>
            </w:r>
          </w:p>
        </w:tc>
        <w:tc>
          <w:tcPr>
            <w:tcW w:w="1278" w:type="dxa"/>
          </w:tcPr>
          <w:p w14:paraId="29B826F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AB6797E" w14:textId="77777777" w:rsidTr="00800620">
        <w:trPr>
          <w:trHeight w:val="400"/>
        </w:trPr>
        <w:tc>
          <w:tcPr>
            <w:tcW w:w="781" w:type="dxa"/>
          </w:tcPr>
          <w:p w14:paraId="53DC74D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0a</w:t>
            </w:r>
          </w:p>
        </w:tc>
        <w:tc>
          <w:tcPr>
            <w:tcW w:w="5889" w:type="dxa"/>
          </w:tcPr>
          <w:p w14:paraId="4B7B34B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ulti-candidate IntraTMP without search procedure change</w:t>
            </w:r>
          </w:p>
        </w:tc>
        <w:tc>
          <w:tcPr>
            <w:tcW w:w="1652" w:type="dxa"/>
          </w:tcPr>
          <w:p w14:paraId="50A358A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258CF3A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2B6B561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04" w:author="Jens-Rainer Ohm" w:date="2023-05-08T12:56:00Z">
                  <w:rPr/>
                </w:rPrChange>
              </w:rPr>
              <w:fldChar w:fldCharType="begin"/>
            </w:r>
            <w:r w:rsidRPr="00891F3A">
              <w:rPr>
                <w:lang w:val="en-CA"/>
                <w:rPrChange w:id="22005" w:author="Jens-Rainer Ohm" w:date="2023-05-08T12:56:00Z">
                  <w:rPr/>
                </w:rPrChange>
              </w:rPr>
              <w:instrText xml:space="preserve"> HYPERLINK "https://jvet-experts.org/doc_end_user/documents/30_Antalya/wg11/JVET-AD0073-v1.zip" </w:instrText>
            </w:r>
            <w:r w:rsidRPr="00891F3A">
              <w:rPr>
                <w:lang w:val="en-CA"/>
                <w:rPrChange w:id="22006" w:author="Jens-Rainer Ohm" w:date="2023-05-08T12:56:00Z">
                  <w:rPr>
                    <w:rStyle w:val="Hyperlink"/>
                    <w:lang w:val="en-CA"/>
                  </w:rPr>
                </w:rPrChange>
              </w:rPr>
              <w:fldChar w:fldCharType="separate"/>
            </w:r>
            <w:r w:rsidR="00EC31E1" w:rsidRPr="00891F3A">
              <w:rPr>
                <w:rStyle w:val="Hyperlink"/>
                <w:lang w:val="en-CA"/>
              </w:rPr>
              <w:t>JVET-AD0073</w:t>
            </w:r>
            <w:r w:rsidRPr="00891F3A">
              <w:rPr>
                <w:rStyle w:val="Hyperlink"/>
                <w:lang w:val="en-CA"/>
                <w:rPrChange w:id="22007" w:author="Jens-Rainer Ohm" w:date="2023-05-08T12:56:00Z">
                  <w:rPr>
                    <w:rStyle w:val="Hyperlink"/>
                    <w:lang w:val="en-CA"/>
                  </w:rPr>
                </w:rPrChange>
              </w:rPr>
              <w:fldChar w:fldCharType="end"/>
            </w:r>
          </w:p>
        </w:tc>
        <w:tc>
          <w:tcPr>
            <w:tcW w:w="1278" w:type="dxa"/>
          </w:tcPr>
          <w:p w14:paraId="4FD2415D"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50226F8A" w14:textId="77777777" w:rsidR="00EC31E1" w:rsidRPr="00891F3A" w:rsidRDefault="00EC31E1" w:rsidP="00EC31E1">
            <w:pPr>
              <w:overflowPunct/>
              <w:autoSpaceDE/>
              <w:autoSpaceDN/>
              <w:adjustRightInd/>
              <w:textAlignment w:val="auto"/>
              <w:rPr>
                <w:lang w:val="en-CA"/>
              </w:rPr>
            </w:pPr>
            <w:r w:rsidRPr="00891F3A">
              <w:rPr>
                <w:lang w:val="en-CA"/>
              </w:rPr>
              <w:t>P.-H. Lin</w:t>
            </w:r>
          </w:p>
          <w:p w14:paraId="541DEA6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27</w:t>
            </w:r>
          </w:p>
        </w:tc>
      </w:tr>
      <w:tr w:rsidR="00EC31E1" w:rsidRPr="00891F3A" w14:paraId="4532656F" w14:textId="77777777" w:rsidTr="00800620">
        <w:trPr>
          <w:trHeight w:val="400"/>
        </w:trPr>
        <w:tc>
          <w:tcPr>
            <w:tcW w:w="781" w:type="dxa"/>
          </w:tcPr>
          <w:p w14:paraId="655F84D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0b</w:t>
            </w:r>
          </w:p>
        </w:tc>
        <w:tc>
          <w:tcPr>
            <w:tcW w:w="5889" w:type="dxa"/>
          </w:tcPr>
          <w:p w14:paraId="1C78943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ulti-candidate IntraTMP with search procedure change</w:t>
            </w:r>
          </w:p>
        </w:tc>
        <w:tc>
          <w:tcPr>
            <w:tcW w:w="1652" w:type="dxa"/>
          </w:tcPr>
          <w:p w14:paraId="58DB90F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7A56603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5EB75A61"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08" w:author="Jens-Rainer Ohm" w:date="2023-05-08T12:56:00Z">
                  <w:rPr/>
                </w:rPrChange>
              </w:rPr>
              <w:fldChar w:fldCharType="begin"/>
            </w:r>
            <w:r w:rsidRPr="00891F3A">
              <w:rPr>
                <w:lang w:val="en-CA"/>
                <w:rPrChange w:id="22009" w:author="Jens-Rainer Ohm" w:date="2023-05-08T12:56:00Z">
                  <w:rPr/>
                </w:rPrChange>
              </w:rPr>
              <w:instrText xml:space="preserve"> HYPERLINK "https://jvet-experts.org/doc_end_user/documents/30_Antalya/wg11/JVET-AD0073-v1.zip" </w:instrText>
            </w:r>
            <w:r w:rsidRPr="00891F3A">
              <w:rPr>
                <w:lang w:val="en-CA"/>
                <w:rPrChange w:id="22010" w:author="Jens-Rainer Ohm" w:date="2023-05-08T12:56:00Z">
                  <w:rPr>
                    <w:rStyle w:val="Hyperlink"/>
                    <w:lang w:val="en-CA"/>
                  </w:rPr>
                </w:rPrChange>
              </w:rPr>
              <w:fldChar w:fldCharType="separate"/>
            </w:r>
            <w:r w:rsidR="00EC31E1" w:rsidRPr="00891F3A">
              <w:rPr>
                <w:rStyle w:val="Hyperlink"/>
                <w:lang w:val="en-CA"/>
              </w:rPr>
              <w:t>JVET-AD0073</w:t>
            </w:r>
            <w:r w:rsidRPr="00891F3A">
              <w:rPr>
                <w:rStyle w:val="Hyperlink"/>
                <w:lang w:val="en-CA"/>
                <w:rPrChange w:id="22011" w:author="Jens-Rainer Ohm" w:date="2023-05-08T12:56:00Z">
                  <w:rPr>
                    <w:rStyle w:val="Hyperlink"/>
                    <w:lang w:val="en-CA"/>
                  </w:rPr>
                </w:rPrChange>
              </w:rPr>
              <w:fldChar w:fldCharType="end"/>
            </w:r>
          </w:p>
        </w:tc>
        <w:tc>
          <w:tcPr>
            <w:tcW w:w="1278" w:type="dxa"/>
          </w:tcPr>
          <w:p w14:paraId="3B132111"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67E85D3E" w14:textId="77777777" w:rsidR="00EC31E1" w:rsidRPr="00891F3A" w:rsidRDefault="00EC31E1" w:rsidP="00EC31E1">
            <w:pPr>
              <w:overflowPunct/>
              <w:autoSpaceDE/>
              <w:autoSpaceDN/>
              <w:adjustRightInd/>
              <w:textAlignment w:val="auto"/>
              <w:rPr>
                <w:lang w:val="en-CA"/>
              </w:rPr>
            </w:pPr>
            <w:r w:rsidRPr="00891F3A">
              <w:rPr>
                <w:lang w:val="en-CA"/>
              </w:rPr>
              <w:t>P.-H. Lin</w:t>
            </w:r>
          </w:p>
          <w:p w14:paraId="584E0C1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27</w:t>
            </w:r>
          </w:p>
        </w:tc>
      </w:tr>
      <w:tr w:rsidR="00EC31E1" w:rsidRPr="00891F3A" w14:paraId="6E515EC3" w14:textId="77777777" w:rsidTr="00800620">
        <w:trPr>
          <w:trHeight w:val="400"/>
        </w:trPr>
        <w:tc>
          <w:tcPr>
            <w:tcW w:w="781" w:type="dxa"/>
          </w:tcPr>
          <w:p w14:paraId="396A2B1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1.11a</w:t>
            </w:r>
          </w:p>
        </w:tc>
        <w:tc>
          <w:tcPr>
            <w:tcW w:w="5889" w:type="dxa"/>
          </w:tcPr>
          <w:p w14:paraId="3902F98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 template-matching prediction fusion</w:t>
            </w:r>
          </w:p>
        </w:tc>
        <w:tc>
          <w:tcPr>
            <w:tcW w:w="1652" w:type="dxa"/>
          </w:tcPr>
          <w:p w14:paraId="422C6FE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3DCE27B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Zhang</w:t>
            </w:r>
          </w:p>
          <w:p w14:paraId="28D785A8"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12" w:author="Jens-Rainer Ohm" w:date="2023-05-08T12:56:00Z">
                  <w:rPr/>
                </w:rPrChange>
              </w:rPr>
              <w:fldChar w:fldCharType="begin"/>
            </w:r>
            <w:r w:rsidRPr="00891F3A">
              <w:rPr>
                <w:lang w:val="en-CA"/>
                <w:rPrChange w:id="22013" w:author="Jens-Rainer Ohm" w:date="2023-05-08T12:56:00Z">
                  <w:rPr/>
                </w:rPrChange>
              </w:rPr>
              <w:instrText xml:space="preserve"> HYPERLINK "https://jvet-experts.org/doc_end_user/current_document.php?id=12620" </w:instrText>
            </w:r>
            <w:r w:rsidRPr="00891F3A">
              <w:rPr>
                <w:lang w:val="en-CA"/>
                <w:rPrChange w:id="22014" w:author="Jens-Rainer Ohm" w:date="2023-05-08T12:56:00Z">
                  <w:rPr>
                    <w:rStyle w:val="Hyperlink"/>
                    <w:lang w:val="en-CA"/>
                  </w:rPr>
                </w:rPrChange>
              </w:rPr>
              <w:fldChar w:fldCharType="separate"/>
            </w:r>
            <w:r w:rsidR="00EC31E1" w:rsidRPr="00891F3A">
              <w:rPr>
                <w:rStyle w:val="Hyperlink"/>
                <w:lang w:val="en-CA"/>
              </w:rPr>
              <w:t>JVET-AD0072</w:t>
            </w:r>
            <w:r w:rsidRPr="00891F3A">
              <w:rPr>
                <w:rStyle w:val="Hyperlink"/>
                <w:lang w:val="en-CA"/>
                <w:rPrChange w:id="22015" w:author="Jens-Rainer Ohm" w:date="2023-05-08T12:56:00Z">
                  <w:rPr>
                    <w:rStyle w:val="Hyperlink"/>
                    <w:lang w:val="en-CA"/>
                  </w:rPr>
                </w:rPrChange>
              </w:rPr>
              <w:fldChar w:fldCharType="end"/>
            </w:r>
          </w:p>
        </w:tc>
        <w:tc>
          <w:tcPr>
            <w:tcW w:w="1278" w:type="dxa"/>
          </w:tcPr>
          <w:p w14:paraId="6F2F4B8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04708D0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p w14:paraId="6CDEEE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09</w:t>
            </w:r>
          </w:p>
        </w:tc>
      </w:tr>
      <w:tr w:rsidR="00EC31E1" w:rsidRPr="00891F3A" w14:paraId="6F69032F" w14:textId="77777777" w:rsidTr="00800620">
        <w:trPr>
          <w:trHeight w:val="400"/>
        </w:trPr>
        <w:tc>
          <w:tcPr>
            <w:tcW w:w="781" w:type="dxa"/>
          </w:tcPr>
          <w:p w14:paraId="42AD431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1b</w:t>
            </w:r>
          </w:p>
        </w:tc>
        <w:tc>
          <w:tcPr>
            <w:tcW w:w="5889" w:type="dxa"/>
          </w:tcPr>
          <w:p w14:paraId="0BF3CB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 template-matching prediction fusion with no change to the IntraTMP search procedure</w:t>
            </w:r>
          </w:p>
        </w:tc>
        <w:tc>
          <w:tcPr>
            <w:tcW w:w="1652" w:type="dxa"/>
          </w:tcPr>
          <w:p w14:paraId="22C1C20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7E3DA6F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Zhang</w:t>
            </w:r>
          </w:p>
          <w:p w14:paraId="1E3B277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16" w:author="Jens-Rainer Ohm" w:date="2023-05-08T12:56:00Z">
                  <w:rPr/>
                </w:rPrChange>
              </w:rPr>
              <w:fldChar w:fldCharType="begin"/>
            </w:r>
            <w:r w:rsidRPr="00891F3A">
              <w:rPr>
                <w:lang w:val="en-CA"/>
                <w:rPrChange w:id="22017" w:author="Jens-Rainer Ohm" w:date="2023-05-08T12:56:00Z">
                  <w:rPr/>
                </w:rPrChange>
              </w:rPr>
              <w:instrText xml:space="preserve"> HYPERLINK "https://jvet-experts.org/doc_end_user/current_document.php?id=12620" </w:instrText>
            </w:r>
            <w:r w:rsidRPr="00891F3A">
              <w:rPr>
                <w:lang w:val="en-CA"/>
                <w:rPrChange w:id="22018" w:author="Jens-Rainer Ohm" w:date="2023-05-08T12:56:00Z">
                  <w:rPr>
                    <w:rStyle w:val="Hyperlink"/>
                    <w:lang w:val="en-CA"/>
                  </w:rPr>
                </w:rPrChange>
              </w:rPr>
              <w:fldChar w:fldCharType="separate"/>
            </w:r>
            <w:r w:rsidR="00EC31E1" w:rsidRPr="00891F3A">
              <w:rPr>
                <w:rStyle w:val="Hyperlink"/>
                <w:lang w:val="en-CA"/>
              </w:rPr>
              <w:t>JVET-AD0072</w:t>
            </w:r>
            <w:r w:rsidRPr="00891F3A">
              <w:rPr>
                <w:rStyle w:val="Hyperlink"/>
                <w:lang w:val="en-CA"/>
                <w:rPrChange w:id="22019" w:author="Jens-Rainer Ohm" w:date="2023-05-08T12:56:00Z">
                  <w:rPr>
                    <w:rStyle w:val="Hyperlink"/>
                    <w:lang w:val="en-CA"/>
                  </w:rPr>
                </w:rPrChange>
              </w:rPr>
              <w:fldChar w:fldCharType="end"/>
            </w:r>
          </w:p>
        </w:tc>
        <w:tc>
          <w:tcPr>
            <w:tcW w:w="1278" w:type="dxa"/>
          </w:tcPr>
          <w:p w14:paraId="5E6538D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6C41CC8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p w14:paraId="334FEA4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09</w:t>
            </w:r>
          </w:p>
        </w:tc>
      </w:tr>
      <w:tr w:rsidR="00EC31E1" w:rsidRPr="00891F3A" w14:paraId="62B42DCB" w14:textId="77777777" w:rsidTr="00800620">
        <w:trPr>
          <w:trHeight w:val="400"/>
        </w:trPr>
        <w:tc>
          <w:tcPr>
            <w:tcW w:w="781" w:type="dxa"/>
          </w:tcPr>
          <w:p w14:paraId="2AAC0AE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1c</w:t>
            </w:r>
          </w:p>
        </w:tc>
        <w:tc>
          <w:tcPr>
            <w:tcW w:w="5889" w:type="dxa"/>
          </w:tcPr>
          <w:p w14:paraId="252AF7E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 template-matching prediction fusion with different number of candidates</w:t>
            </w:r>
          </w:p>
        </w:tc>
        <w:tc>
          <w:tcPr>
            <w:tcW w:w="1652" w:type="dxa"/>
          </w:tcPr>
          <w:p w14:paraId="7C74B3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241B099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Zhang</w:t>
            </w:r>
          </w:p>
          <w:p w14:paraId="3C4CB0D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20" w:author="Jens-Rainer Ohm" w:date="2023-05-08T12:56:00Z">
                  <w:rPr/>
                </w:rPrChange>
              </w:rPr>
              <w:fldChar w:fldCharType="begin"/>
            </w:r>
            <w:r w:rsidRPr="00891F3A">
              <w:rPr>
                <w:lang w:val="en-CA"/>
                <w:rPrChange w:id="22021" w:author="Jens-Rainer Ohm" w:date="2023-05-08T12:56:00Z">
                  <w:rPr/>
                </w:rPrChange>
              </w:rPr>
              <w:instrText xml:space="preserve"> HYPERLINK "https://jvet-experts.org/doc_end_user/current_document.php?id=12620" </w:instrText>
            </w:r>
            <w:r w:rsidRPr="00891F3A">
              <w:rPr>
                <w:lang w:val="en-CA"/>
                <w:rPrChange w:id="22022" w:author="Jens-Rainer Ohm" w:date="2023-05-08T12:56:00Z">
                  <w:rPr>
                    <w:rStyle w:val="Hyperlink"/>
                    <w:lang w:val="en-CA"/>
                  </w:rPr>
                </w:rPrChange>
              </w:rPr>
              <w:fldChar w:fldCharType="separate"/>
            </w:r>
            <w:r w:rsidR="00EC31E1" w:rsidRPr="00891F3A">
              <w:rPr>
                <w:rStyle w:val="Hyperlink"/>
                <w:lang w:val="en-CA"/>
              </w:rPr>
              <w:t>JVET-AD0072</w:t>
            </w:r>
            <w:r w:rsidRPr="00891F3A">
              <w:rPr>
                <w:rStyle w:val="Hyperlink"/>
                <w:lang w:val="en-CA"/>
                <w:rPrChange w:id="22023" w:author="Jens-Rainer Ohm" w:date="2023-05-08T12:56:00Z">
                  <w:rPr>
                    <w:rStyle w:val="Hyperlink"/>
                    <w:lang w:val="en-CA"/>
                  </w:rPr>
                </w:rPrChange>
              </w:rPr>
              <w:fldChar w:fldCharType="end"/>
            </w:r>
          </w:p>
        </w:tc>
        <w:tc>
          <w:tcPr>
            <w:tcW w:w="1278" w:type="dxa"/>
          </w:tcPr>
          <w:p w14:paraId="652801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4AC18DC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p w14:paraId="7E69369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09</w:t>
            </w:r>
          </w:p>
        </w:tc>
      </w:tr>
      <w:tr w:rsidR="00EC31E1" w:rsidRPr="00891F3A" w14:paraId="25584E48" w14:textId="77777777" w:rsidTr="00800620">
        <w:trPr>
          <w:trHeight w:val="400"/>
        </w:trPr>
        <w:tc>
          <w:tcPr>
            <w:tcW w:w="781" w:type="dxa"/>
          </w:tcPr>
          <w:p w14:paraId="354DB18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2</w:t>
            </w:r>
          </w:p>
        </w:tc>
        <w:tc>
          <w:tcPr>
            <w:tcW w:w="5889" w:type="dxa"/>
          </w:tcPr>
          <w:p w14:paraId="00A0F17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TMP with sub-pel precision</w:t>
            </w:r>
          </w:p>
        </w:tc>
        <w:tc>
          <w:tcPr>
            <w:tcW w:w="1652" w:type="dxa"/>
          </w:tcPr>
          <w:p w14:paraId="395B74F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04A3C7D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1A3604F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24" w:author="Jens-Rainer Ohm" w:date="2023-05-08T12:56:00Z">
                  <w:rPr/>
                </w:rPrChange>
              </w:rPr>
              <w:fldChar w:fldCharType="begin"/>
            </w:r>
            <w:r w:rsidRPr="00891F3A">
              <w:rPr>
                <w:lang w:val="en-CA"/>
                <w:rPrChange w:id="22025" w:author="Jens-Rainer Ohm" w:date="2023-05-08T12:56:00Z">
                  <w:rPr/>
                </w:rPrChange>
              </w:rPr>
              <w:instrText xml:space="preserve"> HYPERLINK "https://jvet-experts.org/doc_end_user/documents/30_Antalya/wg11/JVET-AD0125-v1.zip" </w:instrText>
            </w:r>
            <w:r w:rsidRPr="00891F3A">
              <w:rPr>
                <w:lang w:val="en-CA"/>
                <w:rPrChange w:id="22026" w:author="Jens-Rainer Ohm" w:date="2023-05-08T12:56:00Z">
                  <w:rPr>
                    <w:rStyle w:val="Hyperlink"/>
                    <w:lang w:val="en-CA"/>
                  </w:rPr>
                </w:rPrChange>
              </w:rPr>
              <w:fldChar w:fldCharType="separate"/>
            </w:r>
            <w:r w:rsidR="00EC31E1" w:rsidRPr="00891F3A">
              <w:rPr>
                <w:rStyle w:val="Hyperlink"/>
                <w:lang w:val="en-CA"/>
              </w:rPr>
              <w:t>JVET-AD0125</w:t>
            </w:r>
            <w:r w:rsidRPr="00891F3A">
              <w:rPr>
                <w:rStyle w:val="Hyperlink"/>
                <w:lang w:val="en-CA"/>
                <w:rPrChange w:id="22027" w:author="Jens-Rainer Ohm" w:date="2023-05-08T12:56:00Z">
                  <w:rPr>
                    <w:rStyle w:val="Hyperlink"/>
                    <w:lang w:val="en-CA"/>
                  </w:rPr>
                </w:rPrChange>
              </w:rPr>
              <w:fldChar w:fldCharType="end"/>
            </w:r>
          </w:p>
        </w:tc>
        <w:tc>
          <w:tcPr>
            <w:tcW w:w="1278" w:type="dxa"/>
          </w:tcPr>
          <w:p w14:paraId="2569D96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68C695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tc>
      </w:tr>
      <w:tr w:rsidR="00EC31E1" w:rsidRPr="00891F3A" w14:paraId="36670157" w14:textId="77777777" w:rsidTr="00800620">
        <w:trPr>
          <w:trHeight w:val="400"/>
        </w:trPr>
        <w:tc>
          <w:tcPr>
            <w:tcW w:w="781" w:type="dxa"/>
          </w:tcPr>
          <w:p w14:paraId="47BFE31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3</w:t>
            </w:r>
          </w:p>
        </w:tc>
        <w:tc>
          <w:tcPr>
            <w:tcW w:w="5889" w:type="dxa"/>
          </w:tcPr>
          <w:p w14:paraId="2776E4E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usion of intra template matching</w:t>
            </w:r>
          </w:p>
        </w:tc>
        <w:tc>
          <w:tcPr>
            <w:tcW w:w="1652" w:type="dxa"/>
          </w:tcPr>
          <w:p w14:paraId="173786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ttiam</w:t>
            </w:r>
          </w:p>
          <w:p w14:paraId="4831778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R. Arumugam</w:t>
            </w:r>
          </w:p>
          <w:p w14:paraId="2CC391F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65C3B0B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1F5EF2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p w14:paraId="1898ADD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28" w:author="Jens-Rainer Ohm" w:date="2023-05-08T12:56:00Z">
                  <w:rPr/>
                </w:rPrChange>
              </w:rPr>
              <w:fldChar w:fldCharType="begin"/>
            </w:r>
            <w:r w:rsidRPr="00891F3A">
              <w:rPr>
                <w:lang w:val="en-CA"/>
                <w:rPrChange w:id="22029" w:author="Jens-Rainer Ohm" w:date="2023-05-08T12:56:00Z">
                  <w:rPr/>
                </w:rPrChange>
              </w:rPr>
              <w:instrText xml:space="preserve"> HYPERLINK "https://jvet-experts.org/doc_end_user/documents/30_Antalya/wg11/JVET-AD0158-v1.zip" </w:instrText>
            </w:r>
            <w:r w:rsidRPr="00891F3A">
              <w:rPr>
                <w:lang w:val="en-CA"/>
                <w:rPrChange w:id="22030" w:author="Jens-Rainer Ohm" w:date="2023-05-08T12:56:00Z">
                  <w:rPr>
                    <w:rStyle w:val="Hyperlink"/>
                    <w:lang w:val="en-CA"/>
                  </w:rPr>
                </w:rPrChange>
              </w:rPr>
              <w:fldChar w:fldCharType="separate"/>
            </w:r>
            <w:r w:rsidR="00EC31E1" w:rsidRPr="00891F3A">
              <w:rPr>
                <w:rStyle w:val="Hyperlink"/>
                <w:lang w:val="en-CA"/>
              </w:rPr>
              <w:t>JVET-AD0158</w:t>
            </w:r>
            <w:r w:rsidRPr="00891F3A">
              <w:rPr>
                <w:rStyle w:val="Hyperlink"/>
                <w:lang w:val="en-CA"/>
                <w:rPrChange w:id="22031" w:author="Jens-Rainer Ohm" w:date="2023-05-08T12:56:00Z">
                  <w:rPr>
                    <w:rStyle w:val="Hyperlink"/>
                    <w:lang w:val="en-CA"/>
                  </w:rPr>
                </w:rPrChange>
              </w:rPr>
              <w:fldChar w:fldCharType="end"/>
            </w:r>
          </w:p>
        </w:tc>
        <w:tc>
          <w:tcPr>
            <w:tcW w:w="1278" w:type="dxa"/>
          </w:tcPr>
          <w:p w14:paraId="345277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5AC564B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61B57D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0A9E3F2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73E86B3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7FFAA03F" w14:textId="77777777" w:rsidTr="00800620">
        <w:trPr>
          <w:trHeight w:val="400"/>
        </w:trPr>
        <w:tc>
          <w:tcPr>
            <w:tcW w:w="781" w:type="dxa"/>
          </w:tcPr>
          <w:p w14:paraId="28AB3BF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4a</w:t>
            </w:r>
          </w:p>
        </w:tc>
        <w:tc>
          <w:tcPr>
            <w:tcW w:w="5889" w:type="dxa"/>
          </w:tcPr>
          <w:p w14:paraId="4C27AE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Extended the adjacent search area of IntraTMP</w:t>
            </w:r>
          </w:p>
        </w:tc>
        <w:tc>
          <w:tcPr>
            <w:tcW w:w="1652" w:type="dxa"/>
          </w:tcPr>
          <w:p w14:paraId="296B7EF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32" w:author="Jens-Rainer Ohm" w:date="2023-05-08T14:00:00Z">
                  <w:rPr>
                    <w:lang w:val="de-DE"/>
                  </w:rPr>
                </w:rPrChange>
              </w:rPr>
            </w:pPr>
            <w:r w:rsidRPr="00BB5A16">
              <w:rPr>
                <w:lang w:val="de-DE"/>
                <w:rPrChange w:id="22033" w:author="Jens-Rainer Ohm" w:date="2023-05-08T14:00:00Z">
                  <w:rPr>
                    <w:lang w:val="de-DE"/>
                  </w:rPr>
                </w:rPrChange>
              </w:rPr>
              <w:t>Xidian Univ.</w:t>
            </w:r>
          </w:p>
          <w:p w14:paraId="1BF1C1AA"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34" w:author="Jens-Rainer Ohm" w:date="2023-05-08T14:00:00Z">
                  <w:rPr>
                    <w:lang w:val="de-DE"/>
                  </w:rPr>
                </w:rPrChange>
              </w:rPr>
            </w:pPr>
            <w:r w:rsidRPr="00BB5A16">
              <w:rPr>
                <w:lang w:val="de-DE"/>
                <w:rPrChange w:id="22035" w:author="Jens-Rainer Ohm" w:date="2023-05-08T14:00:00Z">
                  <w:rPr>
                    <w:lang w:val="de-DE"/>
                  </w:rPr>
                </w:rPrChange>
              </w:rPr>
              <w:t>Y. Ma</w:t>
            </w:r>
          </w:p>
          <w:p w14:paraId="249F4FA1"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36" w:author="Jens-Rainer Ohm" w:date="2023-05-08T14:00:00Z">
                  <w:rPr>
                    <w:lang w:val="de-DE"/>
                  </w:rPr>
                </w:rPrChange>
              </w:rPr>
            </w:pPr>
            <w:r w:rsidRPr="00BB5A16">
              <w:rPr>
                <w:lang w:val="de-DE"/>
                <w:rPrChange w:id="22037" w:author="Jens-Rainer Ohm" w:date="2023-05-08T14:00:00Z">
                  <w:rPr>
                    <w:lang w:val="de-DE"/>
                  </w:rPr>
                </w:rPrChange>
              </w:rPr>
              <w:t>H. Du</w:t>
            </w:r>
          </w:p>
          <w:p w14:paraId="0EBEA82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38" w:author="Jens-Rainer Ohm" w:date="2023-05-08T12:56:00Z">
                  <w:rPr/>
                </w:rPrChange>
              </w:rPr>
              <w:fldChar w:fldCharType="begin"/>
            </w:r>
            <w:r w:rsidRPr="00891F3A">
              <w:rPr>
                <w:lang w:val="en-CA"/>
                <w:rPrChange w:id="22039" w:author="Jens-Rainer Ohm" w:date="2023-05-08T12:56:00Z">
                  <w:rPr/>
                </w:rPrChange>
              </w:rPr>
              <w:instrText xml:space="preserve"> HYPERLINK "https://jvet-experts.org/doc_end_user/documents/30_Antalya/wg11/JVET-AD0115-v1.zip" </w:instrText>
            </w:r>
            <w:r w:rsidRPr="00891F3A">
              <w:rPr>
                <w:lang w:val="en-CA"/>
                <w:rPrChange w:id="22040" w:author="Jens-Rainer Ohm" w:date="2023-05-08T12:56:00Z">
                  <w:rPr>
                    <w:rStyle w:val="Hyperlink"/>
                    <w:lang w:val="en-CA"/>
                  </w:rPr>
                </w:rPrChange>
              </w:rPr>
              <w:fldChar w:fldCharType="separate"/>
            </w:r>
            <w:r w:rsidR="00EC31E1" w:rsidRPr="00891F3A">
              <w:rPr>
                <w:rStyle w:val="Hyperlink"/>
                <w:lang w:val="en-CA"/>
              </w:rPr>
              <w:t>JVET-AD0115</w:t>
            </w:r>
            <w:r w:rsidRPr="00891F3A">
              <w:rPr>
                <w:rStyle w:val="Hyperlink"/>
                <w:lang w:val="en-CA"/>
                <w:rPrChange w:id="22041" w:author="Jens-Rainer Ohm" w:date="2023-05-08T12:56:00Z">
                  <w:rPr>
                    <w:rStyle w:val="Hyperlink"/>
                    <w:lang w:val="en-CA"/>
                  </w:rPr>
                </w:rPrChange>
              </w:rPr>
              <w:fldChar w:fldCharType="end"/>
            </w:r>
          </w:p>
        </w:tc>
        <w:tc>
          <w:tcPr>
            <w:tcW w:w="1278" w:type="dxa"/>
          </w:tcPr>
          <w:p w14:paraId="4345EA1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6C331D5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r>
      <w:tr w:rsidR="00EC31E1" w:rsidRPr="00891F3A" w14:paraId="0FE32401" w14:textId="77777777" w:rsidTr="00800620">
        <w:trPr>
          <w:trHeight w:val="400"/>
        </w:trPr>
        <w:tc>
          <w:tcPr>
            <w:tcW w:w="781" w:type="dxa"/>
          </w:tcPr>
          <w:p w14:paraId="4CE28FE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4b</w:t>
            </w:r>
          </w:p>
        </w:tc>
        <w:tc>
          <w:tcPr>
            <w:tcW w:w="5889" w:type="dxa"/>
          </w:tcPr>
          <w:p w14:paraId="2AB6F32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bookmarkStart w:id="22042" w:name="_Hlk132631092"/>
            <w:r w:rsidRPr="00891F3A">
              <w:rPr>
                <w:lang w:val="en-CA"/>
              </w:rPr>
              <w:t>Enlarged the search range for small blocks</w:t>
            </w:r>
            <w:bookmarkEnd w:id="22042"/>
          </w:p>
        </w:tc>
        <w:tc>
          <w:tcPr>
            <w:tcW w:w="1652" w:type="dxa"/>
          </w:tcPr>
          <w:p w14:paraId="479BB48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3B6A6FB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7D4BDDC5"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43" w:author="Jens-Rainer Ohm" w:date="2023-05-08T12:56:00Z">
                  <w:rPr/>
                </w:rPrChange>
              </w:rPr>
              <w:fldChar w:fldCharType="begin"/>
            </w:r>
            <w:r w:rsidRPr="00891F3A">
              <w:rPr>
                <w:lang w:val="en-CA"/>
                <w:rPrChange w:id="22044" w:author="Jens-Rainer Ohm" w:date="2023-05-08T12:56:00Z">
                  <w:rPr/>
                </w:rPrChange>
              </w:rPr>
              <w:instrText xml:space="preserve"> HYPERLINK "https://jvet-experts.org/doc_end_user/documents/30_Antalya/wg11/JVET-AD0074-v1.zip" </w:instrText>
            </w:r>
            <w:r w:rsidRPr="00891F3A">
              <w:rPr>
                <w:lang w:val="en-CA"/>
                <w:rPrChange w:id="22045" w:author="Jens-Rainer Ohm" w:date="2023-05-08T12:56:00Z">
                  <w:rPr>
                    <w:rStyle w:val="Hyperlink"/>
                    <w:lang w:val="en-CA"/>
                  </w:rPr>
                </w:rPrChange>
              </w:rPr>
              <w:fldChar w:fldCharType="separate"/>
            </w:r>
            <w:r w:rsidR="00EC31E1" w:rsidRPr="00891F3A">
              <w:rPr>
                <w:rStyle w:val="Hyperlink"/>
                <w:lang w:val="en-CA"/>
              </w:rPr>
              <w:t>JVET-AD0074</w:t>
            </w:r>
            <w:r w:rsidRPr="00891F3A">
              <w:rPr>
                <w:rStyle w:val="Hyperlink"/>
                <w:lang w:val="en-CA"/>
                <w:rPrChange w:id="22046" w:author="Jens-Rainer Ohm" w:date="2023-05-08T12:56:00Z">
                  <w:rPr>
                    <w:rStyle w:val="Hyperlink"/>
                    <w:lang w:val="en-CA"/>
                  </w:rPr>
                </w:rPrChange>
              </w:rPr>
              <w:fldChar w:fldCharType="end"/>
            </w:r>
          </w:p>
        </w:tc>
        <w:tc>
          <w:tcPr>
            <w:tcW w:w="1278" w:type="dxa"/>
          </w:tcPr>
          <w:p w14:paraId="6287D42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59F62CA1" w14:textId="77777777" w:rsidTr="00800620">
        <w:trPr>
          <w:trHeight w:val="400"/>
        </w:trPr>
        <w:tc>
          <w:tcPr>
            <w:tcW w:w="781" w:type="dxa"/>
          </w:tcPr>
          <w:p w14:paraId="17E8FE8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4c</w:t>
            </w:r>
          </w:p>
        </w:tc>
        <w:tc>
          <w:tcPr>
            <w:tcW w:w="5889" w:type="dxa"/>
          </w:tcPr>
          <w:p w14:paraId="607A25F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4a + Test 1.14b</w:t>
            </w:r>
          </w:p>
        </w:tc>
        <w:tc>
          <w:tcPr>
            <w:tcW w:w="1652" w:type="dxa"/>
          </w:tcPr>
          <w:p w14:paraId="490E434D"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47" w:author="Jens-Rainer Ohm" w:date="2023-05-08T14:00:00Z">
                  <w:rPr>
                    <w:lang w:val="de-DE"/>
                  </w:rPr>
                </w:rPrChange>
              </w:rPr>
            </w:pPr>
            <w:r w:rsidRPr="00BB5A16">
              <w:rPr>
                <w:lang w:val="de-DE"/>
                <w:rPrChange w:id="22048" w:author="Jens-Rainer Ohm" w:date="2023-05-08T14:00:00Z">
                  <w:rPr>
                    <w:lang w:val="de-DE"/>
                  </w:rPr>
                </w:rPrChange>
              </w:rPr>
              <w:t>Xidian Univ.</w:t>
            </w:r>
          </w:p>
          <w:p w14:paraId="4338B604"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49" w:author="Jens-Rainer Ohm" w:date="2023-05-08T14:00:00Z">
                  <w:rPr>
                    <w:lang w:val="de-DE"/>
                  </w:rPr>
                </w:rPrChange>
              </w:rPr>
            </w:pPr>
            <w:r w:rsidRPr="00BB5A16">
              <w:rPr>
                <w:lang w:val="de-DE"/>
                <w:rPrChange w:id="22050" w:author="Jens-Rainer Ohm" w:date="2023-05-08T14:00:00Z">
                  <w:rPr>
                    <w:lang w:val="de-DE"/>
                  </w:rPr>
                </w:rPrChange>
              </w:rPr>
              <w:t>Y. Ma</w:t>
            </w:r>
          </w:p>
          <w:p w14:paraId="71AB978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51" w:author="Jens-Rainer Ohm" w:date="2023-05-08T14:00:00Z">
                  <w:rPr>
                    <w:lang w:val="de-DE"/>
                  </w:rPr>
                </w:rPrChange>
              </w:rPr>
            </w:pPr>
            <w:r w:rsidRPr="00BB5A16">
              <w:rPr>
                <w:lang w:val="de-DE"/>
                <w:rPrChange w:id="22052" w:author="Jens-Rainer Ohm" w:date="2023-05-08T14:00:00Z">
                  <w:rPr>
                    <w:lang w:val="de-DE"/>
                  </w:rPr>
                </w:rPrChange>
              </w:rPr>
              <w:t>H. Du</w:t>
            </w:r>
          </w:p>
          <w:p w14:paraId="5EE0512F"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53" w:author="Jens-Rainer Ohm" w:date="2023-05-08T14:00:00Z">
                  <w:rPr>
                    <w:lang w:val="de-DE"/>
                  </w:rPr>
                </w:rPrChange>
              </w:rPr>
            </w:pPr>
          </w:p>
          <w:p w14:paraId="5E9754C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6E9B8AC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60275772"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54" w:author="Jens-Rainer Ohm" w:date="2023-05-08T12:56:00Z">
                  <w:rPr/>
                </w:rPrChange>
              </w:rPr>
              <w:fldChar w:fldCharType="begin"/>
            </w:r>
            <w:r w:rsidRPr="00891F3A">
              <w:rPr>
                <w:lang w:val="en-CA"/>
                <w:rPrChange w:id="22055" w:author="Jens-Rainer Ohm" w:date="2023-05-08T12:56:00Z">
                  <w:rPr/>
                </w:rPrChange>
              </w:rPr>
              <w:instrText xml:space="preserve"> HYPERLINK "https://jvet-experts.org/doc_end_user/documents/30_Antalya/wg11/JVET-AD0075-v1.zip" </w:instrText>
            </w:r>
            <w:r w:rsidRPr="00891F3A">
              <w:rPr>
                <w:lang w:val="en-CA"/>
                <w:rPrChange w:id="22056" w:author="Jens-Rainer Ohm" w:date="2023-05-08T12:56:00Z">
                  <w:rPr>
                    <w:rStyle w:val="Hyperlink"/>
                    <w:lang w:val="en-CA"/>
                  </w:rPr>
                </w:rPrChange>
              </w:rPr>
              <w:fldChar w:fldCharType="separate"/>
            </w:r>
            <w:r w:rsidR="00EC31E1" w:rsidRPr="00891F3A">
              <w:rPr>
                <w:rStyle w:val="Hyperlink"/>
                <w:lang w:val="en-CA"/>
              </w:rPr>
              <w:t>JVET-AD0075</w:t>
            </w:r>
            <w:r w:rsidRPr="00891F3A">
              <w:rPr>
                <w:rStyle w:val="Hyperlink"/>
                <w:lang w:val="en-CA"/>
                <w:rPrChange w:id="22057" w:author="Jens-Rainer Ohm" w:date="2023-05-08T12:56:00Z">
                  <w:rPr>
                    <w:rStyle w:val="Hyperlink"/>
                    <w:lang w:val="en-CA"/>
                  </w:rPr>
                </w:rPrChange>
              </w:rPr>
              <w:fldChar w:fldCharType="end"/>
            </w:r>
          </w:p>
        </w:tc>
        <w:tc>
          <w:tcPr>
            <w:tcW w:w="1278" w:type="dxa"/>
          </w:tcPr>
          <w:p w14:paraId="60528CF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488A36B8" w14:textId="77777777" w:rsidTr="00800620">
        <w:trPr>
          <w:trHeight w:val="400"/>
        </w:trPr>
        <w:tc>
          <w:tcPr>
            <w:tcW w:w="781" w:type="dxa"/>
          </w:tcPr>
          <w:p w14:paraId="541AFA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5a</w:t>
            </w:r>
          </w:p>
        </w:tc>
        <w:tc>
          <w:tcPr>
            <w:tcW w:w="5889" w:type="dxa"/>
          </w:tcPr>
          <w:p w14:paraId="2A1AFE2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 template matching based on linear filter model</w:t>
            </w:r>
          </w:p>
        </w:tc>
        <w:tc>
          <w:tcPr>
            <w:tcW w:w="1652" w:type="dxa"/>
          </w:tcPr>
          <w:p w14:paraId="68959E0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dian Univ.</w:t>
            </w:r>
          </w:p>
          <w:p w14:paraId="4EDD17D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J. Huo</w:t>
            </w:r>
          </w:p>
          <w:p w14:paraId="12E75E2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Qiao</w:t>
            </w:r>
          </w:p>
          <w:p w14:paraId="5113E4F8"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58" w:author="Jens-Rainer Ohm" w:date="2023-05-08T12:56:00Z">
                  <w:rPr/>
                </w:rPrChange>
              </w:rPr>
              <w:fldChar w:fldCharType="begin"/>
            </w:r>
            <w:r w:rsidRPr="00891F3A">
              <w:rPr>
                <w:lang w:val="en-CA"/>
                <w:rPrChange w:id="22059" w:author="Jens-Rainer Ohm" w:date="2023-05-08T12:56:00Z">
                  <w:rPr/>
                </w:rPrChange>
              </w:rPr>
              <w:instrText xml:space="preserve"> HYPERLINK "https://jvet-experts.org/doc_end_user/documents/30_Antalya/wg11/JVET-AD0112-v1.zip" </w:instrText>
            </w:r>
            <w:r w:rsidRPr="00891F3A">
              <w:rPr>
                <w:lang w:val="en-CA"/>
                <w:rPrChange w:id="22060" w:author="Jens-Rainer Ohm" w:date="2023-05-08T12:56:00Z">
                  <w:rPr>
                    <w:rStyle w:val="Hyperlink"/>
                    <w:lang w:val="en-CA"/>
                  </w:rPr>
                </w:rPrChange>
              </w:rPr>
              <w:fldChar w:fldCharType="separate"/>
            </w:r>
            <w:r w:rsidR="00EC31E1" w:rsidRPr="00891F3A">
              <w:rPr>
                <w:rStyle w:val="Hyperlink"/>
                <w:lang w:val="en-CA"/>
              </w:rPr>
              <w:t>JVET-AD0112</w:t>
            </w:r>
            <w:r w:rsidRPr="00891F3A">
              <w:rPr>
                <w:rStyle w:val="Hyperlink"/>
                <w:lang w:val="en-CA"/>
                <w:rPrChange w:id="22061" w:author="Jens-Rainer Ohm" w:date="2023-05-08T12:56:00Z">
                  <w:rPr>
                    <w:rStyle w:val="Hyperlink"/>
                    <w:lang w:val="en-CA"/>
                  </w:rPr>
                </w:rPrChange>
              </w:rPr>
              <w:fldChar w:fldCharType="end"/>
            </w:r>
          </w:p>
        </w:tc>
        <w:tc>
          <w:tcPr>
            <w:tcW w:w="1278" w:type="dxa"/>
          </w:tcPr>
          <w:p w14:paraId="0343E00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Alibaba</w:t>
            </w:r>
          </w:p>
          <w:p w14:paraId="5DF62F8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X. Li</w:t>
            </w:r>
          </w:p>
        </w:tc>
      </w:tr>
      <w:tr w:rsidR="00EC31E1" w:rsidRPr="00891F3A" w14:paraId="4D31CB23" w14:textId="77777777" w:rsidTr="00800620">
        <w:trPr>
          <w:trHeight w:val="400"/>
        </w:trPr>
        <w:tc>
          <w:tcPr>
            <w:tcW w:w="781" w:type="dxa"/>
          </w:tcPr>
          <w:p w14:paraId="7962182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1.15b</w:t>
            </w:r>
          </w:p>
        </w:tc>
        <w:tc>
          <w:tcPr>
            <w:tcW w:w="5889" w:type="dxa"/>
          </w:tcPr>
          <w:p w14:paraId="434615F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Filtered template matching based intra prediction</w:t>
            </w:r>
          </w:p>
        </w:tc>
        <w:tc>
          <w:tcPr>
            <w:tcW w:w="1652" w:type="dxa"/>
            <w:vAlign w:val="center"/>
          </w:tcPr>
          <w:p w14:paraId="72C597BE" w14:textId="77777777" w:rsidR="00EC31E1" w:rsidRPr="00891F3A" w:rsidRDefault="00EC31E1" w:rsidP="00EC31E1">
            <w:pPr>
              <w:rPr>
                <w:lang w:val="en-CA"/>
              </w:rPr>
            </w:pPr>
            <w:r w:rsidRPr="00891F3A">
              <w:rPr>
                <w:lang w:val="en-CA"/>
              </w:rPr>
              <w:t>Nokia</w:t>
            </w:r>
          </w:p>
          <w:p w14:paraId="215B4D4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 Youvalari</w:t>
            </w:r>
          </w:p>
          <w:p w14:paraId="46AFB2E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62" w:author="Jens-Rainer Ohm" w:date="2023-05-08T12:56:00Z">
                  <w:rPr/>
                </w:rPrChange>
              </w:rPr>
              <w:fldChar w:fldCharType="begin"/>
            </w:r>
            <w:r w:rsidRPr="00891F3A">
              <w:rPr>
                <w:lang w:val="en-CA"/>
                <w:rPrChange w:id="22063" w:author="Jens-Rainer Ohm" w:date="2023-05-08T12:56:00Z">
                  <w:rPr/>
                </w:rPrChange>
              </w:rPr>
              <w:instrText xml:space="preserve"> HYPERLINK "https://jvet-experts.org/doc_end_user/documents/30_Antalya/wg11/JVET-AD0099-v1.zip" </w:instrText>
            </w:r>
            <w:r w:rsidRPr="00891F3A">
              <w:rPr>
                <w:lang w:val="en-CA"/>
                <w:rPrChange w:id="22064" w:author="Jens-Rainer Ohm" w:date="2023-05-08T12:56:00Z">
                  <w:rPr>
                    <w:rStyle w:val="Hyperlink"/>
                    <w:lang w:val="en-CA"/>
                  </w:rPr>
                </w:rPrChange>
              </w:rPr>
              <w:fldChar w:fldCharType="separate"/>
            </w:r>
            <w:r w:rsidR="00EC31E1" w:rsidRPr="00891F3A">
              <w:rPr>
                <w:rStyle w:val="Hyperlink"/>
                <w:lang w:val="en-CA"/>
              </w:rPr>
              <w:t>JVET-AD0099</w:t>
            </w:r>
            <w:r w:rsidRPr="00891F3A">
              <w:rPr>
                <w:rStyle w:val="Hyperlink"/>
                <w:lang w:val="en-CA"/>
                <w:rPrChange w:id="22065" w:author="Jens-Rainer Ohm" w:date="2023-05-08T12:56:00Z">
                  <w:rPr>
                    <w:rStyle w:val="Hyperlink"/>
                    <w:lang w:val="en-CA"/>
                  </w:rPr>
                </w:rPrChange>
              </w:rPr>
              <w:fldChar w:fldCharType="end"/>
            </w:r>
          </w:p>
        </w:tc>
        <w:tc>
          <w:tcPr>
            <w:tcW w:w="1278" w:type="dxa"/>
          </w:tcPr>
          <w:p w14:paraId="5D6FC85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2464E1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r>
      <w:tr w:rsidR="00EC31E1" w:rsidRPr="00891F3A" w14:paraId="01AC1A06" w14:textId="77777777" w:rsidTr="00800620">
        <w:trPr>
          <w:trHeight w:val="400"/>
        </w:trPr>
        <w:tc>
          <w:tcPr>
            <w:tcW w:w="781" w:type="dxa"/>
            <w:vAlign w:val="center"/>
          </w:tcPr>
          <w:p w14:paraId="0A4AE72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5c</w:t>
            </w:r>
          </w:p>
        </w:tc>
        <w:tc>
          <w:tcPr>
            <w:tcW w:w="5889" w:type="dxa"/>
            <w:vAlign w:val="center"/>
          </w:tcPr>
          <w:p w14:paraId="7692195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5a+Test 1.15b</w:t>
            </w:r>
          </w:p>
        </w:tc>
        <w:tc>
          <w:tcPr>
            <w:tcW w:w="1652" w:type="dxa"/>
            <w:vAlign w:val="center"/>
          </w:tcPr>
          <w:p w14:paraId="5DE3AA9F" w14:textId="77777777" w:rsidR="00EC31E1" w:rsidRPr="00891F3A" w:rsidRDefault="00EC31E1" w:rsidP="00EC31E1">
            <w:pPr>
              <w:tabs>
                <w:tab w:val="clear" w:pos="360"/>
                <w:tab w:val="clear" w:pos="720"/>
                <w:tab w:val="clear" w:pos="1080"/>
                <w:tab w:val="clear" w:pos="1440"/>
              </w:tabs>
              <w:rPr>
                <w:lang w:val="en-CA"/>
              </w:rPr>
            </w:pPr>
            <w:r w:rsidRPr="00891F3A">
              <w:rPr>
                <w:lang w:val="en-CA"/>
              </w:rPr>
              <w:t>Xidian Univ.</w:t>
            </w:r>
          </w:p>
          <w:p w14:paraId="02158BA1" w14:textId="77777777" w:rsidR="00EC31E1" w:rsidRPr="00891F3A" w:rsidRDefault="00EC31E1" w:rsidP="00EC31E1">
            <w:pPr>
              <w:tabs>
                <w:tab w:val="clear" w:pos="360"/>
                <w:tab w:val="clear" w:pos="720"/>
                <w:tab w:val="clear" w:pos="1080"/>
                <w:tab w:val="clear" w:pos="1440"/>
              </w:tabs>
              <w:rPr>
                <w:lang w:val="en-CA"/>
              </w:rPr>
            </w:pPr>
            <w:r w:rsidRPr="00891F3A">
              <w:rPr>
                <w:lang w:val="en-CA"/>
              </w:rPr>
              <w:t>J. Huo</w:t>
            </w:r>
          </w:p>
          <w:p w14:paraId="0F9A4841" w14:textId="77777777" w:rsidR="00EC31E1" w:rsidRPr="00891F3A" w:rsidRDefault="00EC31E1" w:rsidP="00EC31E1">
            <w:pPr>
              <w:tabs>
                <w:tab w:val="clear" w:pos="360"/>
                <w:tab w:val="clear" w:pos="720"/>
                <w:tab w:val="clear" w:pos="1080"/>
                <w:tab w:val="clear" w:pos="1440"/>
              </w:tabs>
              <w:rPr>
                <w:lang w:val="en-CA"/>
              </w:rPr>
            </w:pPr>
            <w:r w:rsidRPr="00891F3A">
              <w:rPr>
                <w:lang w:val="en-CA"/>
              </w:rPr>
              <w:t>W. Qiao </w:t>
            </w:r>
          </w:p>
          <w:p w14:paraId="2CD291E6" w14:textId="77777777" w:rsidR="00EC31E1" w:rsidRPr="00891F3A" w:rsidRDefault="00EC31E1" w:rsidP="00EC31E1">
            <w:pPr>
              <w:rPr>
                <w:lang w:val="en-CA"/>
              </w:rPr>
            </w:pPr>
            <w:r w:rsidRPr="00891F3A">
              <w:rPr>
                <w:lang w:val="en-CA"/>
              </w:rPr>
              <w:t>Nokia</w:t>
            </w:r>
          </w:p>
          <w:p w14:paraId="2533FC7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 Youvalari</w:t>
            </w:r>
          </w:p>
        </w:tc>
        <w:tc>
          <w:tcPr>
            <w:tcW w:w="1278" w:type="dxa"/>
          </w:tcPr>
          <w:p w14:paraId="56687DB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4795741E" w14:textId="77777777" w:rsidTr="00800620">
        <w:trPr>
          <w:trHeight w:val="400"/>
        </w:trPr>
        <w:tc>
          <w:tcPr>
            <w:tcW w:w="781" w:type="dxa"/>
          </w:tcPr>
          <w:p w14:paraId="426EF64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6</w:t>
            </w:r>
          </w:p>
        </w:tc>
        <w:tc>
          <w:tcPr>
            <w:tcW w:w="5889" w:type="dxa"/>
          </w:tcPr>
          <w:p w14:paraId="35EBC29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TMP fusion with multiple reference blocks</w:t>
            </w:r>
          </w:p>
        </w:tc>
        <w:tc>
          <w:tcPr>
            <w:tcW w:w="1652" w:type="dxa"/>
          </w:tcPr>
          <w:p w14:paraId="3093EFF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66" w:author="Jens-Rainer Ohm" w:date="2023-05-08T14:00:00Z">
                  <w:rPr>
                    <w:lang w:val="de-DE"/>
                  </w:rPr>
                </w:rPrChange>
              </w:rPr>
            </w:pPr>
            <w:r w:rsidRPr="00BB5A16">
              <w:rPr>
                <w:lang w:val="de-DE"/>
                <w:rPrChange w:id="22067" w:author="Jens-Rainer Ohm" w:date="2023-05-08T14:00:00Z">
                  <w:rPr>
                    <w:lang w:val="de-DE"/>
                  </w:rPr>
                </w:rPrChange>
              </w:rPr>
              <w:t>Xidian Univ.</w:t>
            </w:r>
          </w:p>
          <w:p w14:paraId="3668E464"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68" w:author="Jens-Rainer Ohm" w:date="2023-05-08T14:00:00Z">
                  <w:rPr>
                    <w:lang w:val="de-DE"/>
                  </w:rPr>
                </w:rPrChange>
              </w:rPr>
            </w:pPr>
            <w:r w:rsidRPr="00BB5A16">
              <w:rPr>
                <w:lang w:val="de-DE"/>
                <w:rPrChange w:id="22069" w:author="Jens-Rainer Ohm" w:date="2023-05-08T14:00:00Z">
                  <w:rPr>
                    <w:lang w:val="de-DE"/>
                  </w:rPr>
                </w:rPrChange>
              </w:rPr>
              <w:t>J. Huo</w:t>
            </w:r>
          </w:p>
          <w:p w14:paraId="710EA31F"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70" w:author="Jens-Rainer Ohm" w:date="2023-05-08T14:00:00Z">
                  <w:rPr>
                    <w:lang w:val="de-DE"/>
                  </w:rPr>
                </w:rPrChange>
              </w:rPr>
            </w:pPr>
            <w:r w:rsidRPr="00BB5A16">
              <w:rPr>
                <w:lang w:val="de-DE"/>
                <w:rPrChange w:id="22071" w:author="Jens-Rainer Ohm" w:date="2023-05-08T14:00:00Z">
                  <w:rPr>
                    <w:lang w:val="de-DE"/>
                  </w:rPr>
                </w:rPrChange>
              </w:rPr>
              <w:t>H. Du</w:t>
            </w:r>
          </w:p>
          <w:p w14:paraId="5994D17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72" w:author="Jens-Rainer Ohm" w:date="2023-05-08T12:56:00Z">
                  <w:rPr/>
                </w:rPrChange>
              </w:rPr>
              <w:fldChar w:fldCharType="begin"/>
            </w:r>
            <w:r w:rsidRPr="00891F3A">
              <w:rPr>
                <w:lang w:val="en-CA"/>
                <w:rPrChange w:id="22073" w:author="Jens-Rainer Ohm" w:date="2023-05-08T12:56:00Z">
                  <w:rPr/>
                </w:rPrChange>
              </w:rPr>
              <w:instrText xml:space="preserve"> HYPERLINK "https://jvet-experts.org/doc_end_user/documents/30_Antalya/wg11/JVET-AD0116-v1.zip" </w:instrText>
            </w:r>
            <w:r w:rsidRPr="00891F3A">
              <w:rPr>
                <w:lang w:val="en-CA"/>
                <w:rPrChange w:id="22074" w:author="Jens-Rainer Ohm" w:date="2023-05-08T12:56:00Z">
                  <w:rPr>
                    <w:rStyle w:val="Hyperlink"/>
                    <w:lang w:val="en-CA"/>
                  </w:rPr>
                </w:rPrChange>
              </w:rPr>
              <w:fldChar w:fldCharType="separate"/>
            </w:r>
            <w:r w:rsidR="00EC31E1" w:rsidRPr="00891F3A">
              <w:rPr>
                <w:rStyle w:val="Hyperlink"/>
                <w:lang w:val="en-CA"/>
              </w:rPr>
              <w:t>JVET-AD0116</w:t>
            </w:r>
            <w:r w:rsidRPr="00891F3A">
              <w:rPr>
                <w:rStyle w:val="Hyperlink"/>
                <w:lang w:val="en-CA"/>
                <w:rPrChange w:id="22075" w:author="Jens-Rainer Ohm" w:date="2023-05-08T12:56:00Z">
                  <w:rPr>
                    <w:rStyle w:val="Hyperlink"/>
                    <w:lang w:val="en-CA"/>
                  </w:rPr>
                </w:rPrChange>
              </w:rPr>
              <w:fldChar w:fldCharType="end"/>
            </w:r>
          </w:p>
        </w:tc>
        <w:tc>
          <w:tcPr>
            <w:tcW w:w="1278" w:type="dxa"/>
          </w:tcPr>
          <w:p w14:paraId="3D3405E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0FD3B36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r>
      <w:tr w:rsidR="00EC31E1" w:rsidRPr="00891F3A" w14:paraId="5CA9B010" w14:textId="77777777" w:rsidTr="00800620">
        <w:trPr>
          <w:trHeight w:val="400"/>
        </w:trPr>
        <w:tc>
          <w:tcPr>
            <w:tcW w:w="781" w:type="dxa"/>
          </w:tcPr>
          <w:p w14:paraId="4B94819B" w14:textId="77777777" w:rsidR="00EC31E1" w:rsidRPr="00891F3A" w:rsidRDefault="00EC31E1" w:rsidP="00EC31E1">
            <w:pPr>
              <w:overflowPunct/>
              <w:autoSpaceDE/>
              <w:autoSpaceDN/>
              <w:adjustRightInd/>
              <w:textAlignment w:val="auto"/>
              <w:rPr>
                <w:lang w:val="en-CA"/>
              </w:rPr>
            </w:pPr>
            <w:r w:rsidRPr="00891F3A">
              <w:rPr>
                <w:lang w:val="en-CA"/>
              </w:rPr>
              <w:t>1.17</w:t>
            </w:r>
          </w:p>
        </w:tc>
        <w:tc>
          <w:tcPr>
            <w:tcW w:w="5889" w:type="dxa"/>
          </w:tcPr>
          <w:p w14:paraId="1B3D07EE" w14:textId="77777777" w:rsidR="00EC31E1" w:rsidRPr="00891F3A" w:rsidRDefault="00EC31E1" w:rsidP="00EC31E1">
            <w:pPr>
              <w:overflowPunct/>
              <w:autoSpaceDE/>
              <w:autoSpaceDN/>
              <w:adjustRightInd/>
              <w:textAlignment w:val="auto"/>
              <w:rPr>
                <w:lang w:val="en-CA"/>
              </w:rPr>
            </w:pPr>
            <w:r w:rsidRPr="00891F3A">
              <w:rPr>
                <w:lang w:val="en-CA"/>
              </w:rPr>
              <w:t>IntraTMP fusion with intra prediction</w:t>
            </w:r>
          </w:p>
        </w:tc>
        <w:tc>
          <w:tcPr>
            <w:tcW w:w="1652" w:type="dxa"/>
          </w:tcPr>
          <w:p w14:paraId="0F65E9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53AEB0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Wang</w:t>
            </w:r>
          </w:p>
          <w:p w14:paraId="6FB4DEF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76" w:author="Jens-Rainer Ohm" w:date="2023-05-08T12:56:00Z">
                  <w:rPr/>
                </w:rPrChange>
              </w:rPr>
              <w:fldChar w:fldCharType="begin"/>
            </w:r>
            <w:r w:rsidRPr="00891F3A">
              <w:rPr>
                <w:lang w:val="en-CA"/>
                <w:rPrChange w:id="22077" w:author="Jens-Rainer Ohm" w:date="2023-05-08T12:56:00Z">
                  <w:rPr/>
                </w:rPrChange>
              </w:rPr>
              <w:instrText xml:space="preserve"> HYPERLINK "https://jvet-experts.org/doc_end_user/documents/30_Antalya/wg11/JVET-AD0092-v1.zip" </w:instrText>
            </w:r>
            <w:r w:rsidRPr="00891F3A">
              <w:rPr>
                <w:lang w:val="en-CA"/>
                <w:rPrChange w:id="22078" w:author="Jens-Rainer Ohm" w:date="2023-05-08T12:56:00Z">
                  <w:rPr>
                    <w:rStyle w:val="Hyperlink"/>
                    <w:lang w:val="en-CA"/>
                  </w:rPr>
                </w:rPrChange>
              </w:rPr>
              <w:fldChar w:fldCharType="separate"/>
            </w:r>
            <w:r w:rsidR="00EC31E1" w:rsidRPr="00891F3A">
              <w:rPr>
                <w:rStyle w:val="Hyperlink"/>
                <w:lang w:val="en-CA"/>
              </w:rPr>
              <w:t>JVET-AD0092</w:t>
            </w:r>
            <w:r w:rsidRPr="00891F3A">
              <w:rPr>
                <w:rStyle w:val="Hyperlink"/>
                <w:lang w:val="en-CA"/>
                <w:rPrChange w:id="22079" w:author="Jens-Rainer Ohm" w:date="2023-05-08T12:56:00Z">
                  <w:rPr>
                    <w:rStyle w:val="Hyperlink"/>
                    <w:lang w:val="en-CA"/>
                  </w:rPr>
                </w:rPrChange>
              </w:rPr>
              <w:fldChar w:fldCharType="end"/>
            </w:r>
          </w:p>
        </w:tc>
        <w:tc>
          <w:tcPr>
            <w:tcW w:w="1278" w:type="dxa"/>
          </w:tcPr>
          <w:p w14:paraId="08DB38E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Ericsson</w:t>
            </w:r>
          </w:p>
          <w:p w14:paraId="5D2290D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 Yu</w:t>
            </w:r>
          </w:p>
          <w:p w14:paraId="121A83C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80" w:author="Jens-Rainer Ohm" w:date="2023-05-08T12:56:00Z">
                  <w:rPr/>
                </w:rPrChange>
              </w:rPr>
              <w:fldChar w:fldCharType="begin"/>
            </w:r>
            <w:r w:rsidRPr="00891F3A">
              <w:rPr>
                <w:lang w:val="en-CA"/>
                <w:rPrChange w:id="22081" w:author="Jens-Rainer Ohm" w:date="2023-05-08T12:56:00Z">
                  <w:rPr/>
                </w:rPrChange>
              </w:rPr>
              <w:instrText xml:space="preserve"> HYPERLINK "https://jvet-experts.org/doc_end_user/current_document.php?id=12869" </w:instrText>
            </w:r>
            <w:r w:rsidRPr="00891F3A">
              <w:rPr>
                <w:lang w:val="en-CA"/>
                <w:rPrChange w:id="22082" w:author="Jens-Rainer Ohm" w:date="2023-05-08T12:56:00Z">
                  <w:rPr>
                    <w:rStyle w:val="Hyperlink"/>
                    <w:lang w:val="en-CA"/>
                  </w:rPr>
                </w:rPrChange>
              </w:rPr>
              <w:fldChar w:fldCharType="separate"/>
            </w:r>
            <w:r w:rsidR="00EC31E1" w:rsidRPr="00891F3A">
              <w:rPr>
                <w:rStyle w:val="Hyperlink"/>
                <w:lang w:val="en-CA"/>
              </w:rPr>
              <w:t>JVET-AD0305</w:t>
            </w:r>
            <w:r w:rsidRPr="00891F3A">
              <w:rPr>
                <w:rStyle w:val="Hyperlink"/>
                <w:lang w:val="en-CA"/>
                <w:rPrChange w:id="22083" w:author="Jens-Rainer Ohm" w:date="2023-05-08T12:56:00Z">
                  <w:rPr>
                    <w:rStyle w:val="Hyperlink"/>
                    <w:lang w:val="en-CA"/>
                  </w:rPr>
                </w:rPrChange>
              </w:rPr>
              <w:fldChar w:fldCharType="end"/>
            </w:r>
          </w:p>
        </w:tc>
      </w:tr>
      <w:tr w:rsidR="00EC31E1" w:rsidRPr="00891F3A" w14:paraId="789DD3B2" w14:textId="77777777" w:rsidTr="00800620">
        <w:trPr>
          <w:trHeight w:val="335"/>
        </w:trPr>
        <w:tc>
          <w:tcPr>
            <w:tcW w:w="781" w:type="dxa"/>
          </w:tcPr>
          <w:p w14:paraId="74D44C1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8</w:t>
            </w:r>
          </w:p>
        </w:tc>
        <w:tc>
          <w:tcPr>
            <w:tcW w:w="5889" w:type="dxa"/>
          </w:tcPr>
          <w:p w14:paraId="0F793A3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IIP extension with IntraTMP</w:t>
            </w:r>
          </w:p>
        </w:tc>
        <w:tc>
          <w:tcPr>
            <w:tcW w:w="1652" w:type="dxa"/>
          </w:tcPr>
          <w:p w14:paraId="38BA7099"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084" w:author="Jens-Rainer Ohm" w:date="2023-05-08T14:00:00Z">
                  <w:rPr>
                    <w:lang w:val="de-DE"/>
                  </w:rPr>
                </w:rPrChange>
              </w:rPr>
            </w:pPr>
            <w:r w:rsidRPr="00BB5A16">
              <w:rPr>
                <w:lang w:val="de-DE"/>
                <w:rPrChange w:id="22085" w:author="Jens-Rainer Ohm" w:date="2023-05-08T14:00:00Z">
                  <w:rPr>
                    <w:lang w:val="de-DE"/>
                  </w:rPr>
                </w:rPrChange>
              </w:rPr>
              <w:t>InterDigital</w:t>
            </w:r>
            <w:r w:rsidRPr="00BB5A16">
              <w:rPr>
                <w:lang w:val="de-DE"/>
                <w:rPrChange w:id="22086" w:author="Jens-Rainer Ohm" w:date="2023-05-08T14:00:00Z">
                  <w:rPr>
                    <w:lang w:val="de-DE"/>
                  </w:rPr>
                </w:rPrChange>
              </w:rPr>
              <w:br/>
              <w:t>K. Naser</w:t>
            </w:r>
          </w:p>
          <w:p w14:paraId="637E6EA7" w14:textId="77777777" w:rsidR="00EC31E1" w:rsidRPr="00BB5A16" w:rsidRDefault="00AD04C3" w:rsidP="00EC31E1">
            <w:pPr>
              <w:tabs>
                <w:tab w:val="clear" w:pos="360"/>
                <w:tab w:val="clear" w:pos="720"/>
                <w:tab w:val="clear" w:pos="1080"/>
                <w:tab w:val="clear" w:pos="1440"/>
              </w:tabs>
              <w:overflowPunct/>
              <w:autoSpaceDE/>
              <w:autoSpaceDN/>
              <w:adjustRightInd/>
              <w:textAlignment w:val="auto"/>
              <w:rPr>
                <w:lang w:val="de-DE"/>
                <w:rPrChange w:id="22087" w:author="Jens-Rainer Ohm" w:date="2023-05-08T14:00:00Z">
                  <w:rPr>
                    <w:lang w:val="de-DE"/>
                  </w:rPr>
                </w:rPrChange>
              </w:rPr>
            </w:pPr>
            <w:r w:rsidRPr="00891F3A">
              <w:rPr>
                <w:lang w:val="en-CA"/>
                <w:rPrChange w:id="22088" w:author="Jens-Rainer Ohm" w:date="2023-05-08T12:56:00Z">
                  <w:rPr/>
                </w:rPrChange>
              </w:rPr>
              <w:fldChar w:fldCharType="begin"/>
            </w:r>
            <w:r w:rsidRPr="00BB5A16">
              <w:rPr>
                <w:lang w:val="de-DE"/>
                <w:rPrChange w:id="22089" w:author="Jens-Rainer Ohm" w:date="2023-05-08T14:00:00Z">
                  <w:rPr/>
                </w:rPrChange>
              </w:rPr>
              <w:instrText xml:space="preserve"> HYPERLINK "https://jvet-experts.org/doc_end_user/documents/30_Antalya/wg11/JVET-AD0177-v1.zip" </w:instrText>
            </w:r>
            <w:r w:rsidRPr="00891F3A">
              <w:rPr>
                <w:lang w:val="en-CA"/>
                <w:rPrChange w:id="22090" w:author="Jens-Rainer Ohm" w:date="2023-05-08T12:56:00Z">
                  <w:rPr>
                    <w:rStyle w:val="Hyperlink"/>
                    <w:lang w:val="de-DE"/>
                  </w:rPr>
                </w:rPrChange>
              </w:rPr>
              <w:fldChar w:fldCharType="separate"/>
            </w:r>
            <w:r w:rsidR="00EC31E1" w:rsidRPr="00BB5A16">
              <w:rPr>
                <w:rStyle w:val="Hyperlink"/>
                <w:lang w:val="de-DE"/>
                <w:rPrChange w:id="22091" w:author="Jens-Rainer Ohm" w:date="2023-05-08T14:00:00Z">
                  <w:rPr>
                    <w:rStyle w:val="Hyperlink"/>
                    <w:lang w:val="de-DE"/>
                  </w:rPr>
                </w:rPrChange>
              </w:rPr>
              <w:t>JVET-AD0177</w:t>
            </w:r>
            <w:r w:rsidRPr="00891F3A">
              <w:rPr>
                <w:rStyle w:val="Hyperlink"/>
                <w:lang w:val="en-CA"/>
                <w:rPrChange w:id="22092" w:author="Jens-Rainer Ohm" w:date="2023-05-08T12:56:00Z">
                  <w:rPr>
                    <w:rStyle w:val="Hyperlink"/>
                    <w:lang w:val="de-DE"/>
                  </w:rPr>
                </w:rPrChange>
              </w:rPr>
              <w:fldChar w:fldCharType="end"/>
            </w:r>
          </w:p>
        </w:tc>
        <w:tc>
          <w:tcPr>
            <w:tcW w:w="1278" w:type="dxa"/>
          </w:tcPr>
          <w:p w14:paraId="0467EB0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r w:rsidRPr="00891F3A">
              <w:rPr>
                <w:lang w:val="en-CA"/>
              </w:rPr>
              <w:br/>
              <w:t>F. Wang</w:t>
            </w:r>
          </w:p>
          <w:p w14:paraId="21B0A77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093" w:author="Jens-Rainer Ohm" w:date="2023-05-08T12:56:00Z">
                  <w:rPr/>
                </w:rPrChange>
              </w:rPr>
              <w:fldChar w:fldCharType="begin"/>
            </w:r>
            <w:r w:rsidRPr="00891F3A">
              <w:rPr>
                <w:lang w:val="en-CA"/>
                <w:rPrChange w:id="22094" w:author="Jens-Rainer Ohm" w:date="2023-05-08T12:56:00Z">
                  <w:rPr/>
                </w:rPrChange>
              </w:rPr>
              <w:instrText xml:space="preserve"> HYPERLINK "https://jvet-experts.org/doc_end_user/current_document.php?id=12823" </w:instrText>
            </w:r>
            <w:r w:rsidRPr="00891F3A">
              <w:rPr>
                <w:lang w:val="en-CA"/>
                <w:rPrChange w:id="22095" w:author="Jens-Rainer Ohm" w:date="2023-05-08T12:56:00Z">
                  <w:rPr>
                    <w:rStyle w:val="Hyperlink"/>
                    <w:lang w:val="en-CA"/>
                  </w:rPr>
                </w:rPrChange>
              </w:rPr>
              <w:fldChar w:fldCharType="separate"/>
            </w:r>
            <w:r w:rsidR="00EC31E1" w:rsidRPr="00891F3A">
              <w:rPr>
                <w:rStyle w:val="Hyperlink"/>
                <w:lang w:val="en-CA"/>
              </w:rPr>
              <w:t>JVET-AD0259</w:t>
            </w:r>
            <w:r w:rsidRPr="00891F3A">
              <w:rPr>
                <w:rStyle w:val="Hyperlink"/>
                <w:lang w:val="en-CA"/>
                <w:rPrChange w:id="22096" w:author="Jens-Rainer Ohm" w:date="2023-05-08T12:56:00Z">
                  <w:rPr>
                    <w:rStyle w:val="Hyperlink"/>
                    <w:lang w:val="en-CA"/>
                  </w:rPr>
                </w:rPrChange>
              </w:rPr>
              <w:fldChar w:fldCharType="end"/>
            </w:r>
          </w:p>
        </w:tc>
      </w:tr>
      <w:tr w:rsidR="00EC31E1" w:rsidRPr="00891F3A" w14:paraId="5CE8B9BE" w14:textId="77777777" w:rsidTr="00800620">
        <w:trPr>
          <w:trHeight w:val="400"/>
        </w:trPr>
        <w:tc>
          <w:tcPr>
            <w:tcW w:w="781" w:type="dxa"/>
          </w:tcPr>
          <w:p w14:paraId="59CF3FE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9a</w:t>
            </w:r>
          </w:p>
        </w:tc>
        <w:tc>
          <w:tcPr>
            <w:tcW w:w="5889" w:type="dxa"/>
          </w:tcPr>
          <w:p w14:paraId="7ED49F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TMP left and above template modes</w:t>
            </w:r>
          </w:p>
        </w:tc>
        <w:tc>
          <w:tcPr>
            <w:tcW w:w="1652" w:type="dxa"/>
          </w:tcPr>
          <w:p w14:paraId="3E032522"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19B462E5" w14:textId="77777777" w:rsidR="00EC31E1" w:rsidRPr="00891F3A" w:rsidRDefault="00EC31E1" w:rsidP="00EC31E1">
            <w:pPr>
              <w:overflowPunct/>
              <w:autoSpaceDE/>
              <w:autoSpaceDN/>
              <w:adjustRightInd/>
              <w:textAlignment w:val="auto"/>
              <w:rPr>
                <w:lang w:val="en-CA"/>
              </w:rPr>
            </w:pPr>
            <w:r w:rsidRPr="00891F3A">
              <w:rPr>
                <w:lang w:val="en-CA"/>
              </w:rPr>
              <w:t>P.-H. Lin</w:t>
            </w:r>
          </w:p>
          <w:p w14:paraId="3842A0FE" w14:textId="77777777" w:rsidR="00EC31E1" w:rsidRPr="00891F3A" w:rsidRDefault="00AD04C3" w:rsidP="00EC31E1">
            <w:pPr>
              <w:overflowPunct/>
              <w:autoSpaceDE/>
              <w:autoSpaceDN/>
              <w:adjustRightInd/>
              <w:textAlignment w:val="auto"/>
              <w:rPr>
                <w:lang w:val="en-CA"/>
              </w:rPr>
            </w:pPr>
            <w:r w:rsidRPr="00891F3A">
              <w:rPr>
                <w:lang w:val="en-CA"/>
                <w:rPrChange w:id="22097" w:author="Jens-Rainer Ohm" w:date="2023-05-08T12:56:00Z">
                  <w:rPr/>
                </w:rPrChange>
              </w:rPr>
              <w:fldChar w:fldCharType="begin"/>
            </w:r>
            <w:r w:rsidRPr="00891F3A">
              <w:rPr>
                <w:lang w:val="en-CA"/>
                <w:rPrChange w:id="22098" w:author="Jens-Rainer Ohm" w:date="2023-05-08T12:56:00Z">
                  <w:rPr/>
                </w:rPrChange>
              </w:rPr>
              <w:instrText xml:space="preserve"> HYPERLINK "https://jvet-experts.org/doc_end_user/documents/30_Antalya/wg11/JVET-AD0194-v1.zip" </w:instrText>
            </w:r>
            <w:r w:rsidRPr="00891F3A">
              <w:rPr>
                <w:lang w:val="en-CA"/>
                <w:rPrChange w:id="22099" w:author="Jens-Rainer Ohm" w:date="2023-05-08T12:56:00Z">
                  <w:rPr>
                    <w:rStyle w:val="Hyperlink"/>
                    <w:lang w:val="en-CA"/>
                  </w:rPr>
                </w:rPrChange>
              </w:rPr>
              <w:fldChar w:fldCharType="separate"/>
            </w:r>
            <w:r w:rsidR="00EC31E1" w:rsidRPr="00891F3A">
              <w:rPr>
                <w:rStyle w:val="Hyperlink"/>
                <w:lang w:val="en-CA"/>
              </w:rPr>
              <w:t>JVET-AD0194</w:t>
            </w:r>
            <w:r w:rsidRPr="00891F3A">
              <w:rPr>
                <w:rStyle w:val="Hyperlink"/>
                <w:lang w:val="en-CA"/>
                <w:rPrChange w:id="22100" w:author="Jens-Rainer Ohm" w:date="2023-05-08T12:56:00Z">
                  <w:rPr>
                    <w:rStyle w:val="Hyperlink"/>
                    <w:lang w:val="en-CA"/>
                  </w:rPr>
                </w:rPrChange>
              </w:rPr>
              <w:fldChar w:fldCharType="end"/>
            </w:r>
          </w:p>
        </w:tc>
        <w:tc>
          <w:tcPr>
            <w:tcW w:w="1278" w:type="dxa"/>
          </w:tcPr>
          <w:p w14:paraId="6F26F3C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446332B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2C9EA33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63</w:t>
            </w:r>
          </w:p>
        </w:tc>
      </w:tr>
      <w:tr w:rsidR="00EC31E1" w:rsidRPr="00891F3A" w14:paraId="1F144BA1" w14:textId="77777777" w:rsidTr="00800620">
        <w:trPr>
          <w:trHeight w:val="400"/>
        </w:trPr>
        <w:tc>
          <w:tcPr>
            <w:tcW w:w="781" w:type="dxa"/>
          </w:tcPr>
          <w:p w14:paraId="672A876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9b</w:t>
            </w:r>
          </w:p>
        </w:tc>
        <w:tc>
          <w:tcPr>
            <w:tcW w:w="5889" w:type="dxa"/>
          </w:tcPr>
          <w:p w14:paraId="6599BBB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raTMP L-shape fusion mode</w:t>
            </w:r>
          </w:p>
        </w:tc>
        <w:tc>
          <w:tcPr>
            <w:tcW w:w="1652" w:type="dxa"/>
          </w:tcPr>
          <w:p w14:paraId="55C3E70C"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5783A9B3" w14:textId="77777777" w:rsidR="00EC31E1" w:rsidRPr="00891F3A" w:rsidRDefault="00EC31E1" w:rsidP="00EC31E1">
            <w:pPr>
              <w:overflowPunct/>
              <w:autoSpaceDE/>
              <w:autoSpaceDN/>
              <w:adjustRightInd/>
              <w:textAlignment w:val="auto"/>
              <w:rPr>
                <w:lang w:val="en-CA"/>
              </w:rPr>
            </w:pPr>
            <w:r w:rsidRPr="00891F3A">
              <w:rPr>
                <w:lang w:val="en-CA"/>
              </w:rPr>
              <w:t>P.-H. Lin</w:t>
            </w:r>
          </w:p>
          <w:p w14:paraId="711218E8" w14:textId="77777777" w:rsidR="00EC31E1" w:rsidRPr="00891F3A" w:rsidRDefault="00AD04C3" w:rsidP="00EC31E1">
            <w:pPr>
              <w:overflowPunct/>
              <w:autoSpaceDE/>
              <w:autoSpaceDN/>
              <w:adjustRightInd/>
              <w:textAlignment w:val="auto"/>
              <w:rPr>
                <w:lang w:val="en-CA"/>
              </w:rPr>
            </w:pPr>
            <w:r w:rsidRPr="00891F3A">
              <w:rPr>
                <w:lang w:val="en-CA"/>
                <w:rPrChange w:id="22101" w:author="Jens-Rainer Ohm" w:date="2023-05-08T12:56:00Z">
                  <w:rPr/>
                </w:rPrChange>
              </w:rPr>
              <w:fldChar w:fldCharType="begin"/>
            </w:r>
            <w:r w:rsidRPr="00891F3A">
              <w:rPr>
                <w:lang w:val="en-CA"/>
                <w:rPrChange w:id="22102" w:author="Jens-Rainer Ohm" w:date="2023-05-08T12:56:00Z">
                  <w:rPr/>
                </w:rPrChange>
              </w:rPr>
              <w:instrText xml:space="preserve"> HYPERLINK "https://jvet-experts.org/doc_end_user/documents/30_Antalya/wg11/JVET-AD0194-v1.zip" </w:instrText>
            </w:r>
            <w:r w:rsidRPr="00891F3A">
              <w:rPr>
                <w:lang w:val="en-CA"/>
                <w:rPrChange w:id="22103" w:author="Jens-Rainer Ohm" w:date="2023-05-08T12:56:00Z">
                  <w:rPr>
                    <w:rStyle w:val="Hyperlink"/>
                    <w:lang w:val="en-CA"/>
                  </w:rPr>
                </w:rPrChange>
              </w:rPr>
              <w:fldChar w:fldCharType="separate"/>
            </w:r>
            <w:r w:rsidR="00EC31E1" w:rsidRPr="00891F3A">
              <w:rPr>
                <w:rStyle w:val="Hyperlink"/>
                <w:lang w:val="en-CA"/>
              </w:rPr>
              <w:t>JVET-AD0194</w:t>
            </w:r>
            <w:r w:rsidRPr="00891F3A">
              <w:rPr>
                <w:rStyle w:val="Hyperlink"/>
                <w:lang w:val="en-CA"/>
                <w:rPrChange w:id="22104" w:author="Jens-Rainer Ohm" w:date="2023-05-08T12:56:00Z">
                  <w:rPr>
                    <w:rStyle w:val="Hyperlink"/>
                    <w:lang w:val="en-CA"/>
                  </w:rPr>
                </w:rPrChange>
              </w:rPr>
              <w:fldChar w:fldCharType="end"/>
            </w:r>
          </w:p>
        </w:tc>
        <w:tc>
          <w:tcPr>
            <w:tcW w:w="1278" w:type="dxa"/>
          </w:tcPr>
          <w:p w14:paraId="5E5277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1CB25BE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017C780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63</w:t>
            </w:r>
          </w:p>
        </w:tc>
      </w:tr>
      <w:tr w:rsidR="00EC31E1" w:rsidRPr="00891F3A" w14:paraId="32BDC80C" w14:textId="77777777" w:rsidTr="00800620">
        <w:trPr>
          <w:trHeight w:val="400"/>
        </w:trPr>
        <w:tc>
          <w:tcPr>
            <w:tcW w:w="781" w:type="dxa"/>
          </w:tcPr>
          <w:p w14:paraId="68A618B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19c</w:t>
            </w:r>
          </w:p>
        </w:tc>
        <w:tc>
          <w:tcPr>
            <w:tcW w:w="5889" w:type="dxa"/>
          </w:tcPr>
          <w:p w14:paraId="470FC0F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9a + Test 1.19b</w:t>
            </w:r>
          </w:p>
        </w:tc>
        <w:tc>
          <w:tcPr>
            <w:tcW w:w="1652" w:type="dxa"/>
          </w:tcPr>
          <w:p w14:paraId="4269E193"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72FFA030" w14:textId="77777777" w:rsidR="00EC31E1" w:rsidRPr="00891F3A" w:rsidRDefault="00EC31E1" w:rsidP="00EC31E1">
            <w:pPr>
              <w:overflowPunct/>
              <w:autoSpaceDE/>
              <w:autoSpaceDN/>
              <w:adjustRightInd/>
              <w:textAlignment w:val="auto"/>
              <w:rPr>
                <w:lang w:val="en-CA"/>
              </w:rPr>
            </w:pPr>
            <w:r w:rsidRPr="00891F3A">
              <w:rPr>
                <w:lang w:val="en-CA"/>
              </w:rPr>
              <w:t>P.-H. Lin</w:t>
            </w:r>
          </w:p>
          <w:p w14:paraId="53B13ED5" w14:textId="77777777" w:rsidR="00EC31E1" w:rsidRPr="00891F3A" w:rsidRDefault="00AD04C3" w:rsidP="00EC31E1">
            <w:pPr>
              <w:overflowPunct/>
              <w:autoSpaceDE/>
              <w:autoSpaceDN/>
              <w:adjustRightInd/>
              <w:textAlignment w:val="auto"/>
              <w:rPr>
                <w:lang w:val="en-CA"/>
              </w:rPr>
            </w:pPr>
            <w:r w:rsidRPr="00891F3A">
              <w:rPr>
                <w:lang w:val="en-CA"/>
                <w:rPrChange w:id="22105" w:author="Jens-Rainer Ohm" w:date="2023-05-08T12:56:00Z">
                  <w:rPr/>
                </w:rPrChange>
              </w:rPr>
              <w:fldChar w:fldCharType="begin"/>
            </w:r>
            <w:r w:rsidRPr="00891F3A">
              <w:rPr>
                <w:lang w:val="en-CA"/>
                <w:rPrChange w:id="22106" w:author="Jens-Rainer Ohm" w:date="2023-05-08T12:56:00Z">
                  <w:rPr/>
                </w:rPrChange>
              </w:rPr>
              <w:instrText xml:space="preserve"> HYPERLINK "https://jvet-experts.org/doc_end_user/documents/30_Antalya/wg11/JVET-AD0194-v1.zip" </w:instrText>
            </w:r>
            <w:r w:rsidRPr="00891F3A">
              <w:rPr>
                <w:lang w:val="en-CA"/>
                <w:rPrChange w:id="22107" w:author="Jens-Rainer Ohm" w:date="2023-05-08T12:56:00Z">
                  <w:rPr>
                    <w:rStyle w:val="Hyperlink"/>
                    <w:lang w:val="en-CA"/>
                  </w:rPr>
                </w:rPrChange>
              </w:rPr>
              <w:fldChar w:fldCharType="separate"/>
            </w:r>
            <w:r w:rsidR="00EC31E1" w:rsidRPr="00891F3A">
              <w:rPr>
                <w:rStyle w:val="Hyperlink"/>
                <w:lang w:val="en-CA"/>
              </w:rPr>
              <w:t>JVET-AD0194</w:t>
            </w:r>
            <w:r w:rsidRPr="00891F3A">
              <w:rPr>
                <w:rStyle w:val="Hyperlink"/>
                <w:lang w:val="en-CA"/>
                <w:rPrChange w:id="22108" w:author="Jens-Rainer Ohm" w:date="2023-05-08T12:56:00Z">
                  <w:rPr>
                    <w:rStyle w:val="Hyperlink"/>
                    <w:lang w:val="en-CA"/>
                  </w:rPr>
                </w:rPrChange>
              </w:rPr>
              <w:fldChar w:fldCharType="end"/>
            </w:r>
          </w:p>
        </w:tc>
        <w:tc>
          <w:tcPr>
            <w:tcW w:w="1278" w:type="dxa"/>
          </w:tcPr>
          <w:p w14:paraId="51C452B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73A5E81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3EC550E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63</w:t>
            </w:r>
          </w:p>
        </w:tc>
      </w:tr>
      <w:tr w:rsidR="00EC31E1" w:rsidRPr="00891F3A" w14:paraId="0B66F5D4" w14:textId="77777777" w:rsidTr="00800620">
        <w:trPr>
          <w:trHeight w:val="400"/>
        </w:trPr>
        <w:tc>
          <w:tcPr>
            <w:tcW w:w="781" w:type="dxa"/>
          </w:tcPr>
          <w:p w14:paraId="35B0403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a</w:t>
            </w:r>
          </w:p>
        </w:tc>
        <w:tc>
          <w:tcPr>
            <w:tcW w:w="5889" w:type="dxa"/>
          </w:tcPr>
          <w:p w14:paraId="459B446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0 + Test 1.11</w:t>
            </w:r>
          </w:p>
        </w:tc>
        <w:tc>
          <w:tcPr>
            <w:tcW w:w="1652" w:type="dxa"/>
          </w:tcPr>
          <w:p w14:paraId="709B405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0F0104A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351D596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09" w:author="Jens-Rainer Ohm" w:date="2023-05-08T12:56:00Z">
                  <w:rPr/>
                </w:rPrChange>
              </w:rPr>
              <w:fldChar w:fldCharType="begin"/>
            </w:r>
            <w:r w:rsidRPr="00891F3A">
              <w:rPr>
                <w:lang w:val="en-CA"/>
                <w:rPrChange w:id="22110" w:author="Jens-Rainer Ohm" w:date="2023-05-08T12:56:00Z">
                  <w:rPr/>
                </w:rPrChange>
              </w:rPr>
              <w:instrText xml:space="preserve"> HYPERLINK "https://jvet-experts.org/doc_end_user/documents/30_Antalya/wg11/JVET-AD0076-v1.zip" </w:instrText>
            </w:r>
            <w:r w:rsidRPr="00891F3A">
              <w:rPr>
                <w:lang w:val="en-CA"/>
                <w:rPrChange w:id="22111" w:author="Jens-Rainer Ohm" w:date="2023-05-08T12:56:00Z">
                  <w:rPr>
                    <w:rStyle w:val="Hyperlink"/>
                    <w:lang w:val="en-CA"/>
                  </w:rPr>
                </w:rPrChange>
              </w:rPr>
              <w:fldChar w:fldCharType="separate"/>
            </w:r>
            <w:r w:rsidR="00EC31E1" w:rsidRPr="00891F3A">
              <w:rPr>
                <w:rStyle w:val="Hyperlink"/>
                <w:lang w:val="en-CA"/>
              </w:rPr>
              <w:t>JVET-AD0076</w:t>
            </w:r>
            <w:r w:rsidRPr="00891F3A">
              <w:rPr>
                <w:rStyle w:val="Hyperlink"/>
                <w:lang w:val="en-CA"/>
                <w:rPrChange w:id="22112" w:author="Jens-Rainer Ohm" w:date="2023-05-08T12:56:00Z">
                  <w:rPr>
                    <w:rStyle w:val="Hyperlink"/>
                    <w:lang w:val="en-CA"/>
                  </w:rPr>
                </w:rPrChange>
              </w:rPr>
              <w:fldChar w:fldCharType="end"/>
            </w:r>
          </w:p>
        </w:tc>
        <w:tc>
          <w:tcPr>
            <w:tcW w:w="1278" w:type="dxa"/>
          </w:tcPr>
          <w:p w14:paraId="41FBCE96"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7431283B" w14:textId="77777777" w:rsidR="00EC31E1" w:rsidRPr="00891F3A" w:rsidRDefault="00EC31E1" w:rsidP="00EC31E1">
            <w:pPr>
              <w:overflowPunct/>
              <w:autoSpaceDE/>
              <w:autoSpaceDN/>
              <w:adjustRightInd/>
              <w:textAlignment w:val="auto"/>
              <w:rPr>
                <w:lang w:val="en-CA"/>
              </w:rPr>
            </w:pPr>
            <w:r w:rsidRPr="00891F3A">
              <w:rPr>
                <w:lang w:val="en-CA"/>
              </w:rPr>
              <w:t>P.-H. Lin</w:t>
            </w:r>
          </w:p>
          <w:p w14:paraId="1CE1542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28</w:t>
            </w:r>
          </w:p>
        </w:tc>
      </w:tr>
      <w:tr w:rsidR="00EC31E1" w:rsidRPr="00891F3A" w14:paraId="43E6CBA2" w14:textId="77777777" w:rsidTr="00800620">
        <w:trPr>
          <w:trHeight w:val="400"/>
        </w:trPr>
        <w:tc>
          <w:tcPr>
            <w:tcW w:w="781" w:type="dxa"/>
          </w:tcPr>
          <w:p w14:paraId="07F1715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1.20b</w:t>
            </w:r>
          </w:p>
        </w:tc>
        <w:tc>
          <w:tcPr>
            <w:tcW w:w="5889" w:type="dxa"/>
          </w:tcPr>
          <w:p w14:paraId="5495568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0 + Test 1.11 + Test 1.14</w:t>
            </w:r>
          </w:p>
        </w:tc>
        <w:tc>
          <w:tcPr>
            <w:tcW w:w="1652" w:type="dxa"/>
          </w:tcPr>
          <w:p w14:paraId="0025E0B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482AE4F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309E7D5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13" w:author="Jens-Rainer Ohm" w:date="2023-05-08T12:56:00Z">
                  <w:rPr/>
                </w:rPrChange>
              </w:rPr>
              <w:fldChar w:fldCharType="begin"/>
            </w:r>
            <w:r w:rsidRPr="00891F3A">
              <w:rPr>
                <w:lang w:val="en-CA"/>
                <w:rPrChange w:id="22114" w:author="Jens-Rainer Ohm" w:date="2023-05-08T12:56:00Z">
                  <w:rPr/>
                </w:rPrChange>
              </w:rPr>
              <w:instrText xml:space="preserve"> HYPERLINK "https://jvet-experts.org/doc_end_user/documents/30_Antalya/wg11/JVET-AD0076-v1.zip" </w:instrText>
            </w:r>
            <w:r w:rsidRPr="00891F3A">
              <w:rPr>
                <w:lang w:val="en-CA"/>
                <w:rPrChange w:id="22115" w:author="Jens-Rainer Ohm" w:date="2023-05-08T12:56:00Z">
                  <w:rPr>
                    <w:rStyle w:val="Hyperlink"/>
                    <w:lang w:val="en-CA"/>
                  </w:rPr>
                </w:rPrChange>
              </w:rPr>
              <w:fldChar w:fldCharType="separate"/>
            </w:r>
            <w:r w:rsidR="00EC31E1" w:rsidRPr="00891F3A">
              <w:rPr>
                <w:rStyle w:val="Hyperlink"/>
                <w:lang w:val="en-CA"/>
              </w:rPr>
              <w:t>JVET-AD0076</w:t>
            </w:r>
            <w:r w:rsidRPr="00891F3A">
              <w:rPr>
                <w:rStyle w:val="Hyperlink"/>
                <w:lang w:val="en-CA"/>
                <w:rPrChange w:id="22116" w:author="Jens-Rainer Ohm" w:date="2023-05-08T12:56:00Z">
                  <w:rPr>
                    <w:rStyle w:val="Hyperlink"/>
                    <w:lang w:val="en-CA"/>
                  </w:rPr>
                </w:rPrChange>
              </w:rPr>
              <w:fldChar w:fldCharType="end"/>
            </w:r>
          </w:p>
        </w:tc>
        <w:tc>
          <w:tcPr>
            <w:tcW w:w="1278" w:type="dxa"/>
          </w:tcPr>
          <w:p w14:paraId="4B3B883D"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45E65BE2" w14:textId="77777777" w:rsidR="00EC31E1" w:rsidRPr="00891F3A" w:rsidRDefault="00EC31E1" w:rsidP="00EC31E1">
            <w:pPr>
              <w:overflowPunct/>
              <w:autoSpaceDE/>
              <w:autoSpaceDN/>
              <w:adjustRightInd/>
              <w:textAlignment w:val="auto"/>
              <w:rPr>
                <w:lang w:val="en-CA"/>
              </w:rPr>
            </w:pPr>
            <w:r w:rsidRPr="00891F3A">
              <w:rPr>
                <w:lang w:val="en-CA"/>
              </w:rPr>
              <w:t>P.-H. Lin</w:t>
            </w:r>
          </w:p>
          <w:p w14:paraId="315FD12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328</w:t>
            </w:r>
          </w:p>
        </w:tc>
      </w:tr>
      <w:tr w:rsidR="00EC31E1" w:rsidRPr="00891F3A" w14:paraId="1002A7FA" w14:textId="77777777" w:rsidTr="00800620">
        <w:trPr>
          <w:trHeight w:val="400"/>
        </w:trPr>
        <w:tc>
          <w:tcPr>
            <w:tcW w:w="781" w:type="dxa"/>
          </w:tcPr>
          <w:p w14:paraId="081EEE3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c</w:t>
            </w:r>
          </w:p>
        </w:tc>
        <w:tc>
          <w:tcPr>
            <w:tcW w:w="5889" w:type="dxa"/>
          </w:tcPr>
          <w:p w14:paraId="25A601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4 + Test 1.19</w:t>
            </w:r>
          </w:p>
        </w:tc>
        <w:tc>
          <w:tcPr>
            <w:tcW w:w="1652" w:type="dxa"/>
          </w:tcPr>
          <w:p w14:paraId="6CA31AA2"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4841A96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H. Lin</w:t>
            </w:r>
          </w:p>
          <w:p w14:paraId="1A0C5AF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dian Univ.</w:t>
            </w:r>
          </w:p>
          <w:p w14:paraId="71D22246" w14:textId="77777777" w:rsidR="00EC31E1" w:rsidRPr="00891F3A" w:rsidRDefault="00EC31E1" w:rsidP="00EC31E1">
            <w:pPr>
              <w:overflowPunct/>
              <w:autoSpaceDE/>
              <w:autoSpaceDN/>
              <w:adjustRightInd/>
              <w:textAlignment w:val="auto"/>
              <w:rPr>
                <w:lang w:val="en-CA"/>
              </w:rPr>
            </w:pPr>
            <w:r w:rsidRPr="00891F3A">
              <w:rPr>
                <w:lang w:val="en-CA"/>
              </w:rPr>
              <w:t>J. Huo</w:t>
            </w:r>
          </w:p>
          <w:p w14:paraId="2579D16A" w14:textId="77777777" w:rsidR="00EC31E1" w:rsidRPr="00891F3A" w:rsidRDefault="00EC31E1" w:rsidP="00EC31E1">
            <w:pPr>
              <w:overflowPunct/>
              <w:autoSpaceDE/>
              <w:autoSpaceDN/>
              <w:adjustRightInd/>
              <w:textAlignment w:val="auto"/>
              <w:rPr>
                <w:lang w:val="en-CA"/>
              </w:rPr>
            </w:pPr>
          </w:p>
          <w:p w14:paraId="4D639E4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01BB202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02CD00F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17" w:author="Jens-Rainer Ohm" w:date="2023-05-08T12:56:00Z">
                  <w:rPr/>
                </w:rPrChange>
              </w:rPr>
              <w:fldChar w:fldCharType="begin"/>
            </w:r>
            <w:r w:rsidRPr="00891F3A">
              <w:rPr>
                <w:lang w:val="en-CA"/>
                <w:rPrChange w:id="22118" w:author="Jens-Rainer Ohm" w:date="2023-05-08T12:56:00Z">
                  <w:rPr/>
                </w:rPrChange>
              </w:rPr>
              <w:instrText xml:space="preserve"> HYPERLINK "https://jvet-experts.org/doc_end_user/documents/30_Antalya/wg11/JVET-AD0198-v1.zip" </w:instrText>
            </w:r>
            <w:r w:rsidRPr="00891F3A">
              <w:rPr>
                <w:lang w:val="en-CA"/>
                <w:rPrChange w:id="22119" w:author="Jens-Rainer Ohm" w:date="2023-05-08T12:56:00Z">
                  <w:rPr>
                    <w:rStyle w:val="Hyperlink"/>
                    <w:lang w:val="en-CA"/>
                  </w:rPr>
                </w:rPrChange>
              </w:rPr>
              <w:fldChar w:fldCharType="separate"/>
            </w:r>
            <w:r w:rsidR="00EC31E1" w:rsidRPr="00891F3A">
              <w:rPr>
                <w:rStyle w:val="Hyperlink"/>
                <w:lang w:val="en-CA"/>
              </w:rPr>
              <w:t>JVET-AD0198</w:t>
            </w:r>
            <w:r w:rsidRPr="00891F3A">
              <w:rPr>
                <w:rStyle w:val="Hyperlink"/>
                <w:lang w:val="en-CA"/>
                <w:rPrChange w:id="22120" w:author="Jens-Rainer Ohm" w:date="2023-05-08T12:56:00Z">
                  <w:rPr>
                    <w:rStyle w:val="Hyperlink"/>
                    <w:lang w:val="en-CA"/>
                  </w:rPr>
                </w:rPrChange>
              </w:rPr>
              <w:fldChar w:fldCharType="end"/>
            </w:r>
          </w:p>
        </w:tc>
        <w:tc>
          <w:tcPr>
            <w:tcW w:w="1278" w:type="dxa"/>
          </w:tcPr>
          <w:p w14:paraId="0DA9B45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4277F3B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J. Jhu</w:t>
            </w:r>
          </w:p>
          <w:p w14:paraId="0ECEB48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79</w:t>
            </w:r>
          </w:p>
        </w:tc>
      </w:tr>
      <w:tr w:rsidR="00EC31E1" w:rsidRPr="00891F3A" w14:paraId="6D234094" w14:textId="77777777" w:rsidTr="00800620">
        <w:trPr>
          <w:trHeight w:val="400"/>
        </w:trPr>
        <w:tc>
          <w:tcPr>
            <w:tcW w:w="781" w:type="dxa"/>
          </w:tcPr>
          <w:p w14:paraId="50F2E6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d</w:t>
            </w:r>
          </w:p>
        </w:tc>
        <w:tc>
          <w:tcPr>
            <w:tcW w:w="5889" w:type="dxa"/>
          </w:tcPr>
          <w:p w14:paraId="1188784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0 + Test 1.12 + Test 1.14 + Test 1.15 + Test 1.19</w:t>
            </w:r>
          </w:p>
        </w:tc>
        <w:tc>
          <w:tcPr>
            <w:tcW w:w="1652" w:type="dxa"/>
          </w:tcPr>
          <w:p w14:paraId="3B7B182E"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7C5B751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H. Lin</w:t>
            </w:r>
          </w:p>
          <w:p w14:paraId="5BA9335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dian Univ.</w:t>
            </w:r>
          </w:p>
          <w:p w14:paraId="4C24A05F" w14:textId="77777777" w:rsidR="00EC31E1" w:rsidRPr="00891F3A" w:rsidRDefault="00EC31E1" w:rsidP="00EC31E1">
            <w:pPr>
              <w:overflowPunct/>
              <w:autoSpaceDE/>
              <w:autoSpaceDN/>
              <w:adjustRightInd/>
              <w:textAlignment w:val="auto"/>
              <w:rPr>
                <w:lang w:val="en-CA"/>
              </w:rPr>
            </w:pPr>
            <w:r w:rsidRPr="00891F3A">
              <w:rPr>
                <w:lang w:val="en-CA"/>
              </w:rPr>
              <w:t>J. Huo</w:t>
            </w:r>
          </w:p>
          <w:p w14:paraId="342940B1" w14:textId="77777777" w:rsidR="00EC31E1" w:rsidRPr="00891F3A" w:rsidRDefault="00EC31E1" w:rsidP="00EC31E1">
            <w:pPr>
              <w:overflowPunct/>
              <w:autoSpaceDE/>
              <w:autoSpaceDN/>
              <w:adjustRightInd/>
              <w:textAlignment w:val="auto"/>
              <w:rPr>
                <w:lang w:val="en-CA"/>
              </w:rPr>
            </w:pPr>
          </w:p>
          <w:p w14:paraId="2DA39A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786BC07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58C2D75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3DBF2F2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c>
          <w:tcPr>
            <w:tcW w:w="1278" w:type="dxa"/>
          </w:tcPr>
          <w:p w14:paraId="6A80E02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EAA4A2D" w14:textId="77777777" w:rsidTr="00800620">
        <w:trPr>
          <w:trHeight w:val="400"/>
        </w:trPr>
        <w:tc>
          <w:tcPr>
            <w:tcW w:w="781" w:type="dxa"/>
          </w:tcPr>
          <w:p w14:paraId="7C7171D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e</w:t>
            </w:r>
          </w:p>
        </w:tc>
        <w:tc>
          <w:tcPr>
            <w:tcW w:w="5889" w:type="dxa"/>
          </w:tcPr>
          <w:p w14:paraId="272A0E1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3 + Test 1.10</w:t>
            </w:r>
          </w:p>
        </w:tc>
        <w:tc>
          <w:tcPr>
            <w:tcW w:w="1652" w:type="dxa"/>
          </w:tcPr>
          <w:p w14:paraId="136C5ED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ttiam</w:t>
            </w:r>
          </w:p>
          <w:p w14:paraId="3F7FB5C0" w14:textId="77777777" w:rsidR="00EC31E1" w:rsidRPr="00891F3A" w:rsidRDefault="00EC31E1" w:rsidP="00EC31E1">
            <w:pPr>
              <w:overflowPunct/>
              <w:autoSpaceDE/>
              <w:autoSpaceDN/>
              <w:adjustRightInd/>
              <w:textAlignment w:val="auto"/>
              <w:rPr>
                <w:lang w:val="en-CA"/>
              </w:rPr>
            </w:pPr>
            <w:r w:rsidRPr="00891F3A">
              <w:rPr>
                <w:lang w:val="en-CA"/>
              </w:rPr>
              <w:t>J. R. Arumugam</w:t>
            </w:r>
          </w:p>
          <w:p w14:paraId="216C5773" w14:textId="77777777" w:rsidR="00EC31E1" w:rsidRPr="00891F3A" w:rsidRDefault="00EC31E1" w:rsidP="00EC31E1">
            <w:pPr>
              <w:overflowPunct/>
              <w:autoSpaceDE/>
              <w:autoSpaceDN/>
              <w:adjustRightInd/>
              <w:textAlignment w:val="auto"/>
              <w:rPr>
                <w:lang w:val="en-CA"/>
              </w:rPr>
            </w:pPr>
          </w:p>
          <w:p w14:paraId="5463A24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0D5667C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46D7DDD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21" w:author="Jens-Rainer Ohm" w:date="2023-05-08T12:56:00Z">
                  <w:rPr/>
                </w:rPrChange>
              </w:rPr>
              <w:fldChar w:fldCharType="begin"/>
            </w:r>
            <w:r w:rsidRPr="00891F3A">
              <w:rPr>
                <w:lang w:val="en-CA"/>
                <w:rPrChange w:id="22122" w:author="Jens-Rainer Ohm" w:date="2023-05-08T12:56:00Z">
                  <w:rPr/>
                </w:rPrChange>
              </w:rPr>
              <w:instrText xml:space="preserve"> HYPERLINK "https://jvet-experts.org/doc_end_user/current_document.php?id=12755" </w:instrText>
            </w:r>
            <w:r w:rsidRPr="00891F3A">
              <w:rPr>
                <w:lang w:val="en-CA"/>
                <w:rPrChange w:id="22123" w:author="Jens-Rainer Ohm" w:date="2023-05-08T12:56:00Z">
                  <w:rPr>
                    <w:rStyle w:val="Hyperlink"/>
                    <w:lang w:val="en-CA"/>
                  </w:rPr>
                </w:rPrChange>
              </w:rPr>
              <w:fldChar w:fldCharType="separate"/>
            </w:r>
            <w:r w:rsidR="00EC31E1" w:rsidRPr="00891F3A">
              <w:rPr>
                <w:rStyle w:val="Hyperlink"/>
                <w:lang w:val="en-CA"/>
              </w:rPr>
              <w:t>JVET-AD0191</w:t>
            </w:r>
            <w:r w:rsidRPr="00891F3A">
              <w:rPr>
                <w:rStyle w:val="Hyperlink"/>
                <w:lang w:val="en-CA"/>
                <w:rPrChange w:id="22124" w:author="Jens-Rainer Ohm" w:date="2023-05-08T12:56:00Z">
                  <w:rPr>
                    <w:rStyle w:val="Hyperlink"/>
                    <w:lang w:val="en-CA"/>
                  </w:rPr>
                </w:rPrChange>
              </w:rPr>
              <w:fldChar w:fldCharType="end"/>
            </w:r>
          </w:p>
        </w:tc>
        <w:tc>
          <w:tcPr>
            <w:tcW w:w="1278" w:type="dxa"/>
          </w:tcPr>
          <w:p w14:paraId="626547F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6286623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5872942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460934F" w14:textId="77777777" w:rsidTr="00800620">
        <w:trPr>
          <w:trHeight w:val="400"/>
        </w:trPr>
        <w:tc>
          <w:tcPr>
            <w:tcW w:w="781" w:type="dxa"/>
          </w:tcPr>
          <w:p w14:paraId="25EC680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f</w:t>
            </w:r>
          </w:p>
        </w:tc>
        <w:tc>
          <w:tcPr>
            <w:tcW w:w="5889" w:type="dxa"/>
          </w:tcPr>
          <w:p w14:paraId="7960B46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3 + Test 1.12</w:t>
            </w:r>
          </w:p>
        </w:tc>
        <w:tc>
          <w:tcPr>
            <w:tcW w:w="1652" w:type="dxa"/>
          </w:tcPr>
          <w:p w14:paraId="0DF5D30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2AAD4D8B" w14:textId="77777777" w:rsidR="00EC31E1" w:rsidRPr="00891F3A" w:rsidRDefault="00EC31E1" w:rsidP="00EC31E1">
            <w:pPr>
              <w:overflowPunct/>
              <w:autoSpaceDE/>
              <w:autoSpaceDN/>
              <w:adjustRightInd/>
              <w:textAlignment w:val="auto"/>
              <w:rPr>
                <w:lang w:val="en-CA"/>
              </w:rPr>
            </w:pPr>
            <w:r w:rsidRPr="00891F3A">
              <w:rPr>
                <w:lang w:val="en-CA"/>
              </w:rPr>
              <w:t>F. Pu</w:t>
            </w:r>
          </w:p>
          <w:p w14:paraId="5584A875" w14:textId="77777777" w:rsidR="00EC31E1" w:rsidRPr="00891F3A" w:rsidRDefault="00EC31E1" w:rsidP="00EC31E1">
            <w:pPr>
              <w:overflowPunct/>
              <w:autoSpaceDE/>
              <w:autoSpaceDN/>
              <w:adjustRightInd/>
              <w:textAlignment w:val="auto"/>
              <w:rPr>
                <w:lang w:val="en-CA"/>
              </w:rPr>
            </w:pPr>
          </w:p>
          <w:p w14:paraId="5D3F7D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67D0A1C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49DA6352"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25" w:author="Jens-Rainer Ohm" w:date="2023-05-08T12:56:00Z">
                  <w:rPr/>
                </w:rPrChange>
              </w:rPr>
              <w:fldChar w:fldCharType="begin"/>
            </w:r>
            <w:r w:rsidRPr="00891F3A">
              <w:rPr>
                <w:lang w:val="en-CA"/>
                <w:rPrChange w:id="22126" w:author="Jens-Rainer Ohm" w:date="2023-05-08T12:56:00Z">
                  <w:rPr/>
                </w:rPrChange>
              </w:rPr>
              <w:instrText xml:space="preserve"> HYPERLINK "https://jvet-experts.org/doc_end_user/current_document.php?id=12756" </w:instrText>
            </w:r>
            <w:r w:rsidRPr="00891F3A">
              <w:rPr>
                <w:lang w:val="en-CA"/>
                <w:rPrChange w:id="22127" w:author="Jens-Rainer Ohm" w:date="2023-05-08T12:56:00Z">
                  <w:rPr>
                    <w:rStyle w:val="Hyperlink"/>
                    <w:lang w:val="en-CA"/>
                  </w:rPr>
                </w:rPrChange>
              </w:rPr>
              <w:fldChar w:fldCharType="separate"/>
            </w:r>
            <w:r w:rsidR="00EC31E1" w:rsidRPr="00891F3A">
              <w:rPr>
                <w:rStyle w:val="Hyperlink"/>
                <w:lang w:val="en-CA"/>
              </w:rPr>
              <w:t>JVET-AD0192</w:t>
            </w:r>
            <w:r w:rsidRPr="00891F3A">
              <w:rPr>
                <w:rStyle w:val="Hyperlink"/>
                <w:lang w:val="en-CA"/>
                <w:rPrChange w:id="22128" w:author="Jens-Rainer Ohm" w:date="2023-05-08T12:56:00Z">
                  <w:rPr>
                    <w:rStyle w:val="Hyperlink"/>
                    <w:lang w:val="en-CA"/>
                  </w:rPr>
                </w:rPrChange>
              </w:rPr>
              <w:fldChar w:fldCharType="end"/>
            </w:r>
          </w:p>
        </w:tc>
        <w:tc>
          <w:tcPr>
            <w:tcW w:w="1278" w:type="dxa"/>
          </w:tcPr>
          <w:p w14:paraId="5A21247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447FF33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7BA281F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09AE8A98" w14:textId="77777777" w:rsidTr="00800620">
        <w:trPr>
          <w:trHeight w:val="400"/>
        </w:trPr>
        <w:tc>
          <w:tcPr>
            <w:tcW w:w="781" w:type="dxa"/>
          </w:tcPr>
          <w:p w14:paraId="2800088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g</w:t>
            </w:r>
          </w:p>
        </w:tc>
        <w:tc>
          <w:tcPr>
            <w:tcW w:w="5889" w:type="dxa"/>
          </w:tcPr>
          <w:p w14:paraId="2454F4A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3 + Test 1.17</w:t>
            </w:r>
          </w:p>
        </w:tc>
        <w:tc>
          <w:tcPr>
            <w:tcW w:w="1652" w:type="dxa"/>
          </w:tcPr>
          <w:p w14:paraId="6A3B30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7BB0D8BD" w14:textId="77777777" w:rsidR="00EC31E1" w:rsidRPr="00891F3A" w:rsidRDefault="00EC31E1" w:rsidP="00EC31E1">
            <w:pPr>
              <w:overflowPunct/>
              <w:autoSpaceDE/>
              <w:autoSpaceDN/>
              <w:adjustRightInd/>
              <w:textAlignment w:val="auto"/>
              <w:rPr>
                <w:lang w:val="en-CA"/>
              </w:rPr>
            </w:pPr>
            <w:r w:rsidRPr="00891F3A">
              <w:rPr>
                <w:lang w:val="en-CA"/>
              </w:rPr>
              <w:t>F. Pu</w:t>
            </w:r>
          </w:p>
          <w:p w14:paraId="4A77CA90" w14:textId="77777777" w:rsidR="00EC31E1" w:rsidRPr="00891F3A" w:rsidRDefault="00EC31E1" w:rsidP="00EC31E1">
            <w:pPr>
              <w:overflowPunct/>
              <w:autoSpaceDE/>
              <w:autoSpaceDN/>
              <w:adjustRightInd/>
              <w:textAlignment w:val="auto"/>
              <w:rPr>
                <w:lang w:val="en-CA"/>
              </w:rPr>
            </w:pPr>
          </w:p>
          <w:p w14:paraId="70A2D2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Bytedance</w:t>
            </w:r>
          </w:p>
          <w:p w14:paraId="317435B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Wang</w:t>
            </w:r>
          </w:p>
        </w:tc>
        <w:tc>
          <w:tcPr>
            <w:tcW w:w="1278" w:type="dxa"/>
          </w:tcPr>
          <w:p w14:paraId="523D032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withdrawn</w:t>
            </w:r>
          </w:p>
        </w:tc>
      </w:tr>
      <w:tr w:rsidR="00EC31E1" w:rsidRPr="00891F3A" w14:paraId="583152A2" w14:textId="77777777" w:rsidTr="00800620">
        <w:trPr>
          <w:trHeight w:val="400"/>
        </w:trPr>
        <w:tc>
          <w:tcPr>
            <w:tcW w:w="781" w:type="dxa"/>
          </w:tcPr>
          <w:p w14:paraId="0807AF2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h</w:t>
            </w:r>
          </w:p>
        </w:tc>
        <w:tc>
          <w:tcPr>
            <w:tcW w:w="5889" w:type="dxa"/>
          </w:tcPr>
          <w:p w14:paraId="29D64A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4 + Test 1.15 + Test 1.16</w:t>
            </w:r>
          </w:p>
        </w:tc>
        <w:tc>
          <w:tcPr>
            <w:tcW w:w="1652" w:type="dxa"/>
          </w:tcPr>
          <w:p w14:paraId="1CF5BFBD"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29" w:author="Jens-Rainer Ohm" w:date="2023-05-08T14:00:00Z">
                  <w:rPr>
                    <w:lang w:val="de-DE"/>
                  </w:rPr>
                </w:rPrChange>
              </w:rPr>
            </w:pPr>
            <w:r w:rsidRPr="00BB5A16">
              <w:rPr>
                <w:lang w:val="de-DE"/>
                <w:rPrChange w:id="22130" w:author="Jens-Rainer Ohm" w:date="2023-05-08T14:00:00Z">
                  <w:rPr>
                    <w:lang w:val="de-DE"/>
                  </w:rPr>
                </w:rPrChange>
              </w:rPr>
              <w:t>Xidian Univ.</w:t>
            </w:r>
          </w:p>
          <w:p w14:paraId="1AC96CF6"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31" w:author="Jens-Rainer Ohm" w:date="2023-05-08T14:00:00Z">
                  <w:rPr>
                    <w:lang w:val="de-DE"/>
                  </w:rPr>
                </w:rPrChange>
              </w:rPr>
            </w:pPr>
            <w:r w:rsidRPr="00BB5A16">
              <w:rPr>
                <w:lang w:val="de-DE"/>
                <w:rPrChange w:id="22132" w:author="Jens-Rainer Ohm" w:date="2023-05-08T14:00:00Z">
                  <w:rPr>
                    <w:lang w:val="de-DE"/>
                  </w:rPr>
                </w:rPrChange>
              </w:rPr>
              <w:t>Y. Ma</w:t>
            </w:r>
          </w:p>
          <w:p w14:paraId="3C65CECB"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33" w:author="Jens-Rainer Ohm" w:date="2023-05-08T14:00:00Z">
                  <w:rPr>
                    <w:lang w:val="de-DE"/>
                  </w:rPr>
                </w:rPrChange>
              </w:rPr>
            </w:pPr>
            <w:r w:rsidRPr="00BB5A16">
              <w:rPr>
                <w:lang w:val="de-DE"/>
                <w:rPrChange w:id="22134" w:author="Jens-Rainer Ohm" w:date="2023-05-08T14:00:00Z">
                  <w:rPr>
                    <w:lang w:val="de-DE"/>
                  </w:rPr>
                </w:rPrChange>
              </w:rPr>
              <w:t>H. Zhang</w:t>
            </w:r>
          </w:p>
          <w:p w14:paraId="28BB08C8"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35" w:author="Jens-Rainer Ohm" w:date="2023-05-08T12:56:00Z">
                  <w:rPr/>
                </w:rPrChange>
              </w:rPr>
              <w:fldChar w:fldCharType="begin"/>
            </w:r>
            <w:r w:rsidRPr="00891F3A">
              <w:rPr>
                <w:lang w:val="en-CA"/>
                <w:rPrChange w:id="22136" w:author="Jens-Rainer Ohm" w:date="2023-05-08T12:56:00Z">
                  <w:rPr/>
                </w:rPrChange>
              </w:rPr>
              <w:instrText xml:space="preserve"> HYPERLINK "https://jvet-experts.org/doc_end_user/documents/30_Antalya/wg11/JVET-AD0118-v1.zip" </w:instrText>
            </w:r>
            <w:r w:rsidRPr="00891F3A">
              <w:rPr>
                <w:lang w:val="en-CA"/>
                <w:rPrChange w:id="22137" w:author="Jens-Rainer Ohm" w:date="2023-05-08T12:56:00Z">
                  <w:rPr>
                    <w:rStyle w:val="Hyperlink"/>
                    <w:lang w:val="en-CA"/>
                  </w:rPr>
                </w:rPrChange>
              </w:rPr>
              <w:fldChar w:fldCharType="separate"/>
            </w:r>
            <w:r w:rsidR="00EC31E1" w:rsidRPr="00891F3A">
              <w:rPr>
                <w:rStyle w:val="Hyperlink"/>
                <w:lang w:val="en-CA"/>
              </w:rPr>
              <w:t>JVET-AD0118</w:t>
            </w:r>
            <w:r w:rsidRPr="00891F3A">
              <w:rPr>
                <w:rStyle w:val="Hyperlink"/>
                <w:lang w:val="en-CA"/>
                <w:rPrChange w:id="22138" w:author="Jens-Rainer Ohm" w:date="2023-05-08T12:56:00Z">
                  <w:rPr>
                    <w:rStyle w:val="Hyperlink"/>
                    <w:lang w:val="en-CA"/>
                  </w:rPr>
                </w:rPrChange>
              </w:rPr>
              <w:fldChar w:fldCharType="end"/>
            </w:r>
          </w:p>
        </w:tc>
        <w:tc>
          <w:tcPr>
            <w:tcW w:w="1278" w:type="dxa"/>
          </w:tcPr>
          <w:p w14:paraId="2A4C9BA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57FB21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r>
      <w:tr w:rsidR="00EC31E1" w:rsidRPr="00891F3A" w14:paraId="59CA2373" w14:textId="77777777" w:rsidTr="00800620">
        <w:trPr>
          <w:trHeight w:val="400"/>
        </w:trPr>
        <w:tc>
          <w:tcPr>
            <w:tcW w:w="781" w:type="dxa"/>
          </w:tcPr>
          <w:p w14:paraId="773C048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i</w:t>
            </w:r>
          </w:p>
        </w:tc>
        <w:tc>
          <w:tcPr>
            <w:tcW w:w="5889" w:type="dxa"/>
          </w:tcPr>
          <w:p w14:paraId="54870D5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0 + Test 1.11 + Test 1.12 + Test 1.15 + Test 1.16 + Test 1.19 + Test 1.14a</w:t>
            </w:r>
          </w:p>
        </w:tc>
        <w:tc>
          <w:tcPr>
            <w:tcW w:w="1652" w:type="dxa"/>
          </w:tcPr>
          <w:p w14:paraId="5C183333"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39" w:author="Jens-Rainer Ohm" w:date="2023-05-08T14:00:00Z">
                  <w:rPr>
                    <w:lang w:val="de-DE"/>
                  </w:rPr>
                </w:rPrChange>
              </w:rPr>
            </w:pPr>
            <w:r w:rsidRPr="00BB5A16">
              <w:rPr>
                <w:lang w:val="de-DE"/>
                <w:rPrChange w:id="22140" w:author="Jens-Rainer Ohm" w:date="2023-05-08T14:00:00Z">
                  <w:rPr>
                    <w:lang w:val="de-DE"/>
                  </w:rPr>
                </w:rPrChange>
              </w:rPr>
              <w:t>OPPO</w:t>
            </w:r>
          </w:p>
          <w:p w14:paraId="27710EE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41" w:author="Jens-Rainer Ohm" w:date="2023-05-08T14:00:00Z">
                  <w:rPr>
                    <w:lang w:val="de-DE"/>
                  </w:rPr>
                </w:rPrChange>
              </w:rPr>
            </w:pPr>
            <w:r w:rsidRPr="00BB5A16">
              <w:rPr>
                <w:lang w:val="de-DE"/>
                <w:rPrChange w:id="22142" w:author="Jens-Rainer Ohm" w:date="2023-05-08T14:00:00Z">
                  <w:rPr>
                    <w:lang w:val="de-DE"/>
                  </w:rPr>
                </w:rPrChange>
              </w:rPr>
              <w:t>F. Wang</w:t>
            </w:r>
          </w:p>
          <w:p w14:paraId="3754C866"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43" w:author="Jens-Rainer Ohm" w:date="2023-05-08T14:00:00Z">
                  <w:rPr>
                    <w:lang w:val="de-DE"/>
                  </w:rPr>
                </w:rPrChange>
              </w:rPr>
            </w:pPr>
          </w:p>
          <w:p w14:paraId="4A98B1CB"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44" w:author="Jens-Rainer Ohm" w:date="2023-05-08T14:00:00Z">
                  <w:rPr>
                    <w:lang w:val="de-DE"/>
                  </w:rPr>
                </w:rPrChange>
              </w:rPr>
            </w:pPr>
            <w:r w:rsidRPr="00BB5A16">
              <w:rPr>
                <w:lang w:val="de-DE"/>
                <w:rPrChange w:id="22145" w:author="Jens-Rainer Ohm" w:date="2023-05-08T14:00:00Z">
                  <w:rPr>
                    <w:lang w:val="de-DE"/>
                  </w:rPr>
                </w:rPrChange>
              </w:rPr>
              <w:t>Xidian Univ.</w:t>
            </w:r>
          </w:p>
          <w:p w14:paraId="5EE99030"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46" w:author="Jens-Rainer Ohm" w:date="2023-05-08T14:00:00Z">
                  <w:rPr>
                    <w:lang w:val="de-DE"/>
                  </w:rPr>
                </w:rPrChange>
              </w:rPr>
            </w:pPr>
            <w:r w:rsidRPr="00BB5A16">
              <w:rPr>
                <w:lang w:val="de-DE"/>
                <w:rPrChange w:id="22147" w:author="Jens-Rainer Ohm" w:date="2023-05-08T14:00:00Z">
                  <w:rPr>
                    <w:lang w:val="de-DE"/>
                  </w:rPr>
                </w:rPrChange>
              </w:rPr>
              <w:t>Y. Ma</w:t>
            </w:r>
          </w:p>
          <w:p w14:paraId="414D5A4D"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48" w:author="Jens-Rainer Ohm" w:date="2023-05-08T14:00:00Z">
                  <w:rPr>
                    <w:lang w:val="de-DE"/>
                  </w:rPr>
                </w:rPrChange>
              </w:rPr>
            </w:pPr>
            <w:r w:rsidRPr="00BB5A16">
              <w:rPr>
                <w:lang w:val="de-DE"/>
                <w:rPrChange w:id="22149" w:author="Jens-Rainer Ohm" w:date="2023-05-08T14:00:00Z">
                  <w:rPr>
                    <w:lang w:val="de-DE"/>
                  </w:rPr>
                </w:rPrChange>
              </w:rPr>
              <w:t>H. Zhang</w:t>
            </w:r>
          </w:p>
          <w:p w14:paraId="4F8E2625"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50" w:author="Jens-Rainer Ohm" w:date="2023-05-08T14:00:00Z">
                  <w:rPr>
                    <w:lang w:val="de-DE"/>
                  </w:rPr>
                </w:rPrChange>
              </w:rPr>
            </w:pPr>
          </w:p>
          <w:p w14:paraId="1B5A420B" w14:textId="77777777" w:rsidR="00EC31E1" w:rsidRPr="00BB5A16" w:rsidRDefault="00EC31E1" w:rsidP="00EC31E1">
            <w:pPr>
              <w:overflowPunct/>
              <w:autoSpaceDE/>
              <w:autoSpaceDN/>
              <w:adjustRightInd/>
              <w:textAlignment w:val="auto"/>
              <w:rPr>
                <w:lang w:val="de-DE"/>
                <w:rPrChange w:id="22151" w:author="Jens-Rainer Ohm" w:date="2023-05-08T14:00:00Z">
                  <w:rPr>
                    <w:lang w:val="de-DE"/>
                  </w:rPr>
                </w:rPrChange>
              </w:rPr>
            </w:pPr>
            <w:r w:rsidRPr="00BB5A16">
              <w:rPr>
                <w:lang w:val="de-DE"/>
                <w:rPrChange w:id="22152" w:author="Jens-Rainer Ohm" w:date="2023-05-08T14:00:00Z">
                  <w:rPr>
                    <w:lang w:val="de-DE"/>
                  </w:rPr>
                </w:rPrChange>
              </w:rPr>
              <w:t>Qualcomm</w:t>
            </w:r>
          </w:p>
          <w:p w14:paraId="70A46959"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53" w:author="Jens-Rainer Ohm" w:date="2023-05-08T14:00:00Z">
                  <w:rPr>
                    <w:lang w:val="de-DE"/>
                  </w:rPr>
                </w:rPrChange>
              </w:rPr>
            </w:pPr>
            <w:r w:rsidRPr="00BB5A16">
              <w:rPr>
                <w:lang w:val="de-DE"/>
                <w:rPrChange w:id="22154" w:author="Jens-Rainer Ohm" w:date="2023-05-08T14:00:00Z">
                  <w:rPr>
                    <w:lang w:val="de-DE"/>
                  </w:rPr>
                </w:rPrChange>
              </w:rPr>
              <w:t>P.-H. Lin</w:t>
            </w:r>
          </w:p>
          <w:p w14:paraId="6E6A74DD"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55" w:author="Jens-Rainer Ohm" w:date="2023-05-08T14:00:00Z">
                  <w:rPr>
                    <w:lang w:val="de-DE"/>
                  </w:rPr>
                </w:rPrChange>
              </w:rPr>
            </w:pPr>
          </w:p>
          <w:p w14:paraId="0512341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26659FF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23B77EE2"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56" w:author="Jens-Rainer Ohm" w:date="2023-05-08T12:56:00Z">
                  <w:rPr/>
                </w:rPrChange>
              </w:rPr>
              <w:fldChar w:fldCharType="begin"/>
            </w:r>
            <w:r w:rsidRPr="00891F3A">
              <w:rPr>
                <w:lang w:val="en-CA"/>
                <w:rPrChange w:id="22157" w:author="Jens-Rainer Ohm" w:date="2023-05-08T12:56:00Z">
                  <w:rPr/>
                </w:rPrChange>
              </w:rPr>
              <w:instrText xml:space="preserve"> HYPERLINK "https://jvet-experts.org/doc_end_user/documents/30_Antalya/wg11/JVET-AD0086-v2.zip" </w:instrText>
            </w:r>
            <w:r w:rsidRPr="00891F3A">
              <w:rPr>
                <w:lang w:val="en-CA"/>
                <w:rPrChange w:id="22158" w:author="Jens-Rainer Ohm" w:date="2023-05-08T12:56:00Z">
                  <w:rPr>
                    <w:rStyle w:val="Hyperlink"/>
                    <w:lang w:val="en-CA"/>
                  </w:rPr>
                </w:rPrChange>
              </w:rPr>
              <w:fldChar w:fldCharType="separate"/>
            </w:r>
            <w:r w:rsidR="00EC31E1" w:rsidRPr="00891F3A">
              <w:rPr>
                <w:rStyle w:val="Hyperlink"/>
                <w:lang w:val="en-CA"/>
              </w:rPr>
              <w:t>JVET-AD0086</w:t>
            </w:r>
            <w:r w:rsidRPr="00891F3A">
              <w:rPr>
                <w:rStyle w:val="Hyperlink"/>
                <w:lang w:val="en-CA"/>
                <w:rPrChange w:id="22159" w:author="Jens-Rainer Ohm" w:date="2023-05-08T12:56:00Z">
                  <w:rPr>
                    <w:rStyle w:val="Hyperlink"/>
                    <w:lang w:val="en-CA"/>
                  </w:rPr>
                </w:rPrChange>
              </w:rPr>
              <w:fldChar w:fldCharType="end"/>
            </w:r>
          </w:p>
        </w:tc>
        <w:tc>
          <w:tcPr>
            <w:tcW w:w="1278" w:type="dxa"/>
          </w:tcPr>
          <w:p w14:paraId="518B730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6DC7AB1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1FFBF81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54</w:t>
            </w:r>
          </w:p>
        </w:tc>
      </w:tr>
      <w:tr w:rsidR="00EC31E1" w:rsidRPr="00891F3A" w14:paraId="345F2765" w14:textId="77777777" w:rsidTr="00800620">
        <w:trPr>
          <w:trHeight w:val="400"/>
        </w:trPr>
        <w:tc>
          <w:tcPr>
            <w:tcW w:w="781" w:type="dxa"/>
          </w:tcPr>
          <w:p w14:paraId="3ABECAA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j</w:t>
            </w:r>
          </w:p>
        </w:tc>
        <w:tc>
          <w:tcPr>
            <w:tcW w:w="5889" w:type="dxa"/>
          </w:tcPr>
          <w:p w14:paraId="4471DE6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0 + Test 1.11 + Test 1.12 + Test 1.15 + Test 1.16 + Test 1.19 + Test 1.14c</w:t>
            </w:r>
          </w:p>
        </w:tc>
        <w:tc>
          <w:tcPr>
            <w:tcW w:w="1652" w:type="dxa"/>
          </w:tcPr>
          <w:p w14:paraId="5F6F19C5"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0" w:author="Jens-Rainer Ohm" w:date="2023-05-08T14:00:00Z">
                  <w:rPr>
                    <w:lang w:val="de-DE"/>
                  </w:rPr>
                </w:rPrChange>
              </w:rPr>
            </w:pPr>
            <w:r w:rsidRPr="00BB5A16">
              <w:rPr>
                <w:lang w:val="de-DE"/>
                <w:rPrChange w:id="22161" w:author="Jens-Rainer Ohm" w:date="2023-05-08T14:00:00Z">
                  <w:rPr>
                    <w:lang w:val="de-DE"/>
                  </w:rPr>
                </w:rPrChange>
              </w:rPr>
              <w:t>OPPO</w:t>
            </w:r>
          </w:p>
          <w:p w14:paraId="443C856A"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2" w:author="Jens-Rainer Ohm" w:date="2023-05-08T14:00:00Z">
                  <w:rPr>
                    <w:lang w:val="de-DE"/>
                  </w:rPr>
                </w:rPrChange>
              </w:rPr>
            </w:pPr>
            <w:r w:rsidRPr="00BB5A16">
              <w:rPr>
                <w:lang w:val="de-DE"/>
                <w:rPrChange w:id="22163" w:author="Jens-Rainer Ohm" w:date="2023-05-08T14:00:00Z">
                  <w:rPr>
                    <w:lang w:val="de-DE"/>
                  </w:rPr>
                </w:rPrChange>
              </w:rPr>
              <w:t>F. Wang</w:t>
            </w:r>
          </w:p>
          <w:p w14:paraId="60D70E18"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4" w:author="Jens-Rainer Ohm" w:date="2023-05-08T14:00:00Z">
                  <w:rPr>
                    <w:lang w:val="de-DE"/>
                  </w:rPr>
                </w:rPrChange>
              </w:rPr>
            </w:pPr>
          </w:p>
          <w:p w14:paraId="35449FB6"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5" w:author="Jens-Rainer Ohm" w:date="2023-05-08T14:00:00Z">
                  <w:rPr>
                    <w:lang w:val="de-DE"/>
                  </w:rPr>
                </w:rPrChange>
              </w:rPr>
            </w:pPr>
            <w:r w:rsidRPr="00BB5A16">
              <w:rPr>
                <w:lang w:val="de-DE"/>
                <w:rPrChange w:id="22166" w:author="Jens-Rainer Ohm" w:date="2023-05-08T14:00:00Z">
                  <w:rPr>
                    <w:lang w:val="de-DE"/>
                  </w:rPr>
                </w:rPrChange>
              </w:rPr>
              <w:t>Xidian Univ.</w:t>
            </w:r>
          </w:p>
          <w:p w14:paraId="24AFDFA9"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7" w:author="Jens-Rainer Ohm" w:date="2023-05-08T14:00:00Z">
                  <w:rPr>
                    <w:lang w:val="de-DE"/>
                  </w:rPr>
                </w:rPrChange>
              </w:rPr>
            </w:pPr>
            <w:r w:rsidRPr="00BB5A16">
              <w:rPr>
                <w:lang w:val="de-DE"/>
                <w:rPrChange w:id="22168" w:author="Jens-Rainer Ohm" w:date="2023-05-08T14:00:00Z">
                  <w:rPr>
                    <w:lang w:val="de-DE"/>
                  </w:rPr>
                </w:rPrChange>
              </w:rPr>
              <w:t>Y. Ma</w:t>
            </w:r>
          </w:p>
          <w:p w14:paraId="0A24285F"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69" w:author="Jens-Rainer Ohm" w:date="2023-05-08T14:00:00Z">
                  <w:rPr>
                    <w:lang w:val="de-DE"/>
                  </w:rPr>
                </w:rPrChange>
              </w:rPr>
            </w:pPr>
            <w:r w:rsidRPr="00BB5A16">
              <w:rPr>
                <w:lang w:val="de-DE"/>
                <w:rPrChange w:id="22170" w:author="Jens-Rainer Ohm" w:date="2023-05-08T14:00:00Z">
                  <w:rPr>
                    <w:lang w:val="de-DE"/>
                  </w:rPr>
                </w:rPrChange>
              </w:rPr>
              <w:t>H. Zhang</w:t>
            </w:r>
          </w:p>
          <w:p w14:paraId="282D6D0D"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71" w:author="Jens-Rainer Ohm" w:date="2023-05-08T14:00:00Z">
                  <w:rPr>
                    <w:lang w:val="de-DE"/>
                  </w:rPr>
                </w:rPrChange>
              </w:rPr>
            </w:pPr>
          </w:p>
          <w:p w14:paraId="71BD4976" w14:textId="77777777" w:rsidR="00EC31E1" w:rsidRPr="00BB5A16" w:rsidRDefault="00EC31E1" w:rsidP="00EC31E1">
            <w:pPr>
              <w:overflowPunct/>
              <w:autoSpaceDE/>
              <w:autoSpaceDN/>
              <w:adjustRightInd/>
              <w:textAlignment w:val="auto"/>
              <w:rPr>
                <w:lang w:val="de-DE"/>
                <w:rPrChange w:id="22172" w:author="Jens-Rainer Ohm" w:date="2023-05-08T14:00:00Z">
                  <w:rPr>
                    <w:lang w:val="de-DE"/>
                  </w:rPr>
                </w:rPrChange>
              </w:rPr>
            </w:pPr>
            <w:r w:rsidRPr="00BB5A16">
              <w:rPr>
                <w:lang w:val="de-DE"/>
                <w:rPrChange w:id="22173" w:author="Jens-Rainer Ohm" w:date="2023-05-08T14:00:00Z">
                  <w:rPr>
                    <w:lang w:val="de-DE"/>
                  </w:rPr>
                </w:rPrChange>
              </w:rPr>
              <w:t>Qualcomm</w:t>
            </w:r>
          </w:p>
          <w:p w14:paraId="05B8277C"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74" w:author="Jens-Rainer Ohm" w:date="2023-05-08T14:00:00Z">
                  <w:rPr>
                    <w:lang w:val="de-DE"/>
                  </w:rPr>
                </w:rPrChange>
              </w:rPr>
            </w:pPr>
            <w:r w:rsidRPr="00BB5A16">
              <w:rPr>
                <w:lang w:val="de-DE"/>
                <w:rPrChange w:id="22175" w:author="Jens-Rainer Ohm" w:date="2023-05-08T14:00:00Z">
                  <w:rPr>
                    <w:lang w:val="de-DE"/>
                  </w:rPr>
                </w:rPrChange>
              </w:rPr>
              <w:t>P.-H. Lin</w:t>
            </w:r>
          </w:p>
          <w:p w14:paraId="04CF7E04"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76" w:author="Jens-Rainer Ohm" w:date="2023-05-08T14:00:00Z">
                  <w:rPr>
                    <w:lang w:val="de-DE"/>
                  </w:rPr>
                </w:rPrChange>
              </w:rPr>
            </w:pPr>
          </w:p>
          <w:p w14:paraId="27221B3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627C17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4DA9099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77" w:author="Jens-Rainer Ohm" w:date="2023-05-08T12:56:00Z">
                  <w:rPr/>
                </w:rPrChange>
              </w:rPr>
              <w:fldChar w:fldCharType="begin"/>
            </w:r>
            <w:r w:rsidRPr="00891F3A">
              <w:rPr>
                <w:lang w:val="en-CA"/>
                <w:rPrChange w:id="22178" w:author="Jens-Rainer Ohm" w:date="2023-05-08T12:56:00Z">
                  <w:rPr/>
                </w:rPrChange>
              </w:rPr>
              <w:instrText xml:space="preserve"> HYPERLINK "https://jvet-experts.org/doc_end_user/documents/30_Antalya/wg11/JVET-AD0086-v2.zip" </w:instrText>
            </w:r>
            <w:r w:rsidRPr="00891F3A">
              <w:rPr>
                <w:lang w:val="en-CA"/>
                <w:rPrChange w:id="22179" w:author="Jens-Rainer Ohm" w:date="2023-05-08T12:56:00Z">
                  <w:rPr>
                    <w:rStyle w:val="Hyperlink"/>
                    <w:lang w:val="en-CA"/>
                  </w:rPr>
                </w:rPrChange>
              </w:rPr>
              <w:fldChar w:fldCharType="separate"/>
            </w:r>
            <w:r w:rsidR="00EC31E1" w:rsidRPr="00891F3A">
              <w:rPr>
                <w:rStyle w:val="Hyperlink"/>
                <w:lang w:val="en-CA"/>
              </w:rPr>
              <w:t>JVET-AD0086</w:t>
            </w:r>
            <w:r w:rsidRPr="00891F3A">
              <w:rPr>
                <w:rStyle w:val="Hyperlink"/>
                <w:lang w:val="en-CA"/>
                <w:rPrChange w:id="22180" w:author="Jens-Rainer Ohm" w:date="2023-05-08T12:56:00Z">
                  <w:rPr>
                    <w:rStyle w:val="Hyperlink"/>
                    <w:lang w:val="en-CA"/>
                  </w:rPr>
                </w:rPrChange>
              </w:rPr>
              <w:fldChar w:fldCharType="end"/>
            </w:r>
          </w:p>
        </w:tc>
        <w:tc>
          <w:tcPr>
            <w:tcW w:w="1278" w:type="dxa"/>
          </w:tcPr>
          <w:p w14:paraId="68E250C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4D40E6F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4DE945F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54</w:t>
            </w:r>
          </w:p>
        </w:tc>
      </w:tr>
      <w:tr w:rsidR="00EC31E1" w:rsidRPr="00891F3A" w14:paraId="408B6DFE" w14:textId="77777777" w:rsidTr="00800620">
        <w:trPr>
          <w:trHeight w:val="400"/>
        </w:trPr>
        <w:tc>
          <w:tcPr>
            <w:tcW w:w="781" w:type="dxa"/>
          </w:tcPr>
          <w:p w14:paraId="41771F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k</w:t>
            </w:r>
          </w:p>
        </w:tc>
        <w:tc>
          <w:tcPr>
            <w:tcW w:w="5889" w:type="dxa"/>
          </w:tcPr>
          <w:p w14:paraId="12068B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2 + Test 1.14c</w:t>
            </w:r>
          </w:p>
        </w:tc>
        <w:tc>
          <w:tcPr>
            <w:tcW w:w="1652" w:type="dxa"/>
          </w:tcPr>
          <w:p w14:paraId="2028902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4F2E5BF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408AF6F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dian Univ.</w:t>
            </w:r>
          </w:p>
          <w:p w14:paraId="4EB9944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Ma</w:t>
            </w:r>
          </w:p>
          <w:p w14:paraId="407B76A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OPPO</w:t>
            </w:r>
          </w:p>
          <w:p w14:paraId="507684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6DB917F8"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81" w:author="Jens-Rainer Ohm" w:date="2023-05-08T12:56:00Z">
                  <w:rPr/>
                </w:rPrChange>
              </w:rPr>
              <w:fldChar w:fldCharType="begin"/>
            </w:r>
            <w:r w:rsidRPr="00891F3A">
              <w:rPr>
                <w:lang w:val="en-CA"/>
                <w:rPrChange w:id="22182" w:author="Jens-Rainer Ohm" w:date="2023-05-08T12:56:00Z">
                  <w:rPr/>
                </w:rPrChange>
              </w:rPr>
              <w:instrText xml:space="preserve"> HYPERLINK "https://jvet-experts.org/doc_end_user/documents/30_Antalya/wg11/JVET-AD0126-v1.zip" </w:instrText>
            </w:r>
            <w:r w:rsidRPr="00891F3A">
              <w:rPr>
                <w:lang w:val="en-CA"/>
                <w:rPrChange w:id="22183" w:author="Jens-Rainer Ohm" w:date="2023-05-08T12:56:00Z">
                  <w:rPr>
                    <w:rStyle w:val="Hyperlink"/>
                    <w:lang w:val="en-CA"/>
                  </w:rPr>
                </w:rPrChange>
              </w:rPr>
              <w:fldChar w:fldCharType="separate"/>
            </w:r>
            <w:r w:rsidR="00EC31E1" w:rsidRPr="00891F3A">
              <w:rPr>
                <w:rStyle w:val="Hyperlink"/>
                <w:lang w:val="en-CA"/>
              </w:rPr>
              <w:t>JVET-AD0126</w:t>
            </w:r>
            <w:r w:rsidRPr="00891F3A">
              <w:rPr>
                <w:rStyle w:val="Hyperlink"/>
                <w:lang w:val="en-CA"/>
                <w:rPrChange w:id="22184" w:author="Jens-Rainer Ohm" w:date="2023-05-08T12:56:00Z">
                  <w:rPr>
                    <w:rStyle w:val="Hyperlink"/>
                    <w:lang w:val="en-CA"/>
                  </w:rPr>
                </w:rPrChange>
              </w:rPr>
              <w:fldChar w:fldCharType="end"/>
            </w:r>
          </w:p>
        </w:tc>
        <w:tc>
          <w:tcPr>
            <w:tcW w:w="1278" w:type="dxa"/>
          </w:tcPr>
          <w:p w14:paraId="70D987B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Dolby</w:t>
            </w:r>
          </w:p>
          <w:p w14:paraId="6437823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Pu</w:t>
            </w:r>
          </w:p>
        </w:tc>
      </w:tr>
      <w:tr w:rsidR="00EC31E1" w:rsidRPr="00891F3A" w14:paraId="67D178E3" w14:textId="77777777" w:rsidTr="00800620">
        <w:trPr>
          <w:trHeight w:val="400"/>
        </w:trPr>
        <w:tc>
          <w:tcPr>
            <w:tcW w:w="781" w:type="dxa"/>
          </w:tcPr>
          <w:p w14:paraId="4007865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m</w:t>
            </w:r>
          </w:p>
        </w:tc>
        <w:tc>
          <w:tcPr>
            <w:tcW w:w="5889" w:type="dxa"/>
          </w:tcPr>
          <w:p w14:paraId="7BB95BA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17 + Test 1.18</w:t>
            </w:r>
          </w:p>
        </w:tc>
        <w:tc>
          <w:tcPr>
            <w:tcW w:w="1652" w:type="dxa"/>
          </w:tcPr>
          <w:p w14:paraId="10FDB0F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85" w:author="Jens-Rainer Ohm" w:date="2023-05-08T14:00:00Z">
                  <w:rPr>
                    <w:lang w:val="de-DE"/>
                  </w:rPr>
                </w:rPrChange>
              </w:rPr>
            </w:pPr>
            <w:r w:rsidRPr="00BB5A16">
              <w:rPr>
                <w:lang w:val="de-DE"/>
                <w:rPrChange w:id="22186" w:author="Jens-Rainer Ohm" w:date="2023-05-08T14:00:00Z">
                  <w:rPr>
                    <w:lang w:val="de-DE"/>
                  </w:rPr>
                </w:rPrChange>
              </w:rPr>
              <w:t>Bytedance</w:t>
            </w:r>
          </w:p>
          <w:p w14:paraId="6F79EBE2"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87" w:author="Jens-Rainer Ohm" w:date="2023-05-08T14:00:00Z">
                  <w:rPr>
                    <w:lang w:val="de-DE"/>
                  </w:rPr>
                </w:rPrChange>
              </w:rPr>
            </w:pPr>
            <w:r w:rsidRPr="00BB5A16">
              <w:rPr>
                <w:lang w:val="de-DE"/>
                <w:rPrChange w:id="22188" w:author="Jens-Rainer Ohm" w:date="2023-05-08T14:00:00Z">
                  <w:rPr>
                    <w:lang w:val="de-DE"/>
                  </w:rPr>
                </w:rPrChange>
              </w:rPr>
              <w:t>Y. Wang</w:t>
            </w:r>
          </w:p>
          <w:p w14:paraId="335B313E"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189" w:author="Jens-Rainer Ohm" w:date="2023-05-08T14:00:00Z">
                  <w:rPr>
                    <w:lang w:val="de-DE"/>
                  </w:rPr>
                </w:rPrChange>
              </w:rPr>
            </w:pPr>
            <w:r w:rsidRPr="00BB5A16">
              <w:rPr>
                <w:lang w:val="de-DE"/>
                <w:rPrChange w:id="22190" w:author="Jens-Rainer Ohm" w:date="2023-05-08T14:00:00Z">
                  <w:rPr>
                    <w:lang w:val="de-DE"/>
                  </w:rPr>
                </w:rPrChange>
              </w:rPr>
              <w:t>InterDigital</w:t>
            </w:r>
            <w:r w:rsidRPr="00BB5A16">
              <w:rPr>
                <w:lang w:val="de-DE"/>
                <w:rPrChange w:id="22191" w:author="Jens-Rainer Ohm" w:date="2023-05-08T14:00:00Z">
                  <w:rPr>
                    <w:lang w:val="de-DE"/>
                  </w:rPr>
                </w:rPrChange>
              </w:rPr>
              <w:br/>
              <w:t>K. Naser</w:t>
            </w:r>
          </w:p>
          <w:p w14:paraId="4C7CDFF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92" w:author="Jens-Rainer Ohm" w:date="2023-05-08T12:56:00Z">
                  <w:rPr/>
                </w:rPrChange>
              </w:rPr>
              <w:fldChar w:fldCharType="begin"/>
            </w:r>
            <w:r w:rsidRPr="00891F3A">
              <w:rPr>
                <w:lang w:val="en-CA"/>
                <w:rPrChange w:id="22193" w:author="Jens-Rainer Ohm" w:date="2023-05-08T12:56:00Z">
                  <w:rPr/>
                </w:rPrChange>
              </w:rPr>
              <w:instrText xml:space="preserve"> HYPERLINK "https://jvet-experts.org/doc_end_user/documents/30_Antalya/wg11/JVET-AD0119-v1.zip" </w:instrText>
            </w:r>
            <w:r w:rsidRPr="00891F3A">
              <w:rPr>
                <w:lang w:val="en-CA"/>
                <w:rPrChange w:id="22194" w:author="Jens-Rainer Ohm" w:date="2023-05-08T12:56:00Z">
                  <w:rPr>
                    <w:rStyle w:val="Hyperlink"/>
                    <w:lang w:val="en-CA"/>
                  </w:rPr>
                </w:rPrChange>
              </w:rPr>
              <w:fldChar w:fldCharType="separate"/>
            </w:r>
            <w:r w:rsidR="00EC31E1" w:rsidRPr="00891F3A">
              <w:rPr>
                <w:rStyle w:val="Hyperlink"/>
                <w:lang w:val="en-CA"/>
              </w:rPr>
              <w:t>JVET-AD0119</w:t>
            </w:r>
            <w:r w:rsidRPr="00891F3A">
              <w:rPr>
                <w:rStyle w:val="Hyperlink"/>
                <w:lang w:val="en-CA"/>
                <w:rPrChange w:id="22195" w:author="Jens-Rainer Ohm" w:date="2023-05-08T12:56:00Z">
                  <w:rPr>
                    <w:rStyle w:val="Hyperlink"/>
                    <w:lang w:val="en-CA"/>
                  </w:rPr>
                </w:rPrChange>
              </w:rPr>
              <w:fldChar w:fldCharType="end"/>
            </w:r>
          </w:p>
        </w:tc>
        <w:tc>
          <w:tcPr>
            <w:tcW w:w="1278" w:type="dxa"/>
          </w:tcPr>
          <w:p w14:paraId="6DA96C7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17B2C14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Wang</w:t>
            </w:r>
          </w:p>
          <w:p w14:paraId="3FACEB7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196" w:author="Jens-Rainer Ohm" w:date="2023-05-08T12:56:00Z">
                  <w:rPr/>
                </w:rPrChange>
              </w:rPr>
              <w:fldChar w:fldCharType="begin"/>
            </w:r>
            <w:r w:rsidRPr="00891F3A">
              <w:rPr>
                <w:lang w:val="en-CA"/>
                <w:rPrChange w:id="22197" w:author="Jens-Rainer Ohm" w:date="2023-05-08T12:56:00Z">
                  <w:rPr/>
                </w:rPrChange>
              </w:rPr>
              <w:instrText xml:space="preserve"> HYPERLINK "https://jvet-experts.org/doc_end_user/current_document.php?id=12824" </w:instrText>
            </w:r>
            <w:r w:rsidRPr="00891F3A">
              <w:rPr>
                <w:lang w:val="en-CA"/>
                <w:rPrChange w:id="22198" w:author="Jens-Rainer Ohm" w:date="2023-05-08T12:56:00Z">
                  <w:rPr>
                    <w:rStyle w:val="Hyperlink"/>
                    <w:lang w:val="en-CA"/>
                  </w:rPr>
                </w:rPrChange>
              </w:rPr>
              <w:fldChar w:fldCharType="separate"/>
            </w:r>
            <w:r w:rsidR="00EC31E1" w:rsidRPr="00891F3A">
              <w:rPr>
                <w:rStyle w:val="Hyperlink"/>
                <w:lang w:val="en-CA"/>
              </w:rPr>
              <w:t>JVET-AD0260</w:t>
            </w:r>
            <w:r w:rsidRPr="00891F3A">
              <w:rPr>
                <w:rStyle w:val="Hyperlink"/>
                <w:lang w:val="en-CA"/>
                <w:rPrChange w:id="22199" w:author="Jens-Rainer Ohm" w:date="2023-05-08T12:56:00Z">
                  <w:rPr>
                    <w:rStyle w:val="Hyperlink"/>
                    <w:lang w:val="en-CA"/>
                  </w:rPr>
                </w:rPrChange>
              </w:rPr>
              <w:fldChar w:fldCharType="end"/>
            </w:r>
          </w:p>
        </w:tc>
      </w:tr>
      <w:tr w:rsidR="00EC31E1" w:rsidRPr="00891F3A" w14:paraId="0814898D" w14:textId="77777777" w:rsidTr="00800620">
        <w:trPr>
          <w:trHeight w:val="400"/>
        </w:trPr>
        <w:tc>
          <w:tcPr>
            <w:tcW w:w="781" w:type="dxa"/>
          </w:tcPr>
          <w:p w14:paraId="6A177BB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0n</w:t>
            </w:r>
          </w:p>
        </w:tc>
        <w:tc>
          <w:tcPr>
            <w:tcW w:w="5889" w:type="dxa"/>
          </w:tcPr>
          <w:p w14:paraId="21F156B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0f + Test 1.14c</w:t>
            </w:r>
          </w:p>
        </w:tc>
        <w:tc>
          <w:tcPr>
            <w:tcW w:w="1652" w:type="dxa"/>
          </w:tcPr>
          <w:p w14:paraId="4297CE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olby</w:t>
            </w:r>
          </w:p>
          <w:p w14:paraId="54D009B9" w14:textId="77777777" w:rsidR="00EC31E1" w:rsidRPr="00891F3A" w:rsidRDefault="00EC31E1" w:rsidP="00EC31E1">
            <w:pPr>
              <w:overflowPunct/>
              <w:autoSpaceDE/>
              <w:autoSpaceDN/>
              <w:adjustRightInd/>
              <w:textAlignment w:val="auto"/>
              <w:rPr>
                <w:lang w:val="en-CA"/>
              </w:rPr>
            </w:pPr>
            <w:r w:rsidRPr="00891F3A">
              <w:rPr>
                <w:lang w:val="en-CA"/>
              </w:rPr>
              <w:t>F. Pu</w:t>
            </w:r>
          </w:p>
          <w:p w14:paraId="4C11D8F2" w14:textId="77777777" w:rsidR="00EC31E1" w:rsidRPr="00891F3A" w:rsidRDefault="00EC31E1" w:rsidP="00EC31E1">
            <w:pPr>
              <w:overflowPunct/>
              <w:autoSpaceDE/>
              <w:autoSpaceDN/>
              <w:adjustRightInd/>
              <w:textAlignment w:val="auto"/>
              <w:rPr>
                <w:lang w:val="en-CA"/>
              </w:rPr>
            </w:pPr>
          </w:p>
          <w:p w14:paraId="63BC947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549900F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0CC7964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VET-AD0247</w:t>
            </w:r>
          </w:p>
          <w:p w14:paraId="5FDC9CE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891F3A" w:rsidRDefault="00EC31E1" w:rsidP="00EC31E1">
            <w:pPr>
              <w:rPr>
                <w:lang w:val="en-CA"/>
              </w:rPr>
            </w:pPr>
            <w:r w:rsidRPr="00891F3A">
              <w:rPr>
                <w:lang w:val="en-CA"/>
              </w:rPr>
              <w:t>Nokia</w:t>
            </w:r>
          </w:p>
          <w:p w14:paraId="2C4FE34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 Youvalari</w:t>
            </w:r>
          </w:p>
          <w:p w14:paraId="0FCEB57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6E0A567A" w14:textId="77777777" w:rsidTr="00800620">
        <w:trPr>
          <w:trHeight w:val="400"/>
        </w:trPr>
        <w:tc>
          <w:tcPr>
            <w:tcW w:w="781" w:type="dxa"/>
          </w:tcPr>
          <w:p w14:paraId="16ED88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1a</w:t>
            </w:r>
          </w:p>
        </w:tc>
        <w:tc>
          <w:tcPr>
            <w:tcW w:w="5889" w:type="dxa"/>
          </w:tcPr>
          <w:p w14:paraId="319077D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hecking more neighbouring positions with intra prediction modes replacement by partitioning angles for SGPM/GPM</w:t>
            </w:r>
          </w:p>
        </w:tc>
        <w:tc>
          <w:tcPr>
            <w:tcW w:w="1652" w:type="dxa"/>
          </w:tcPr>
          <w:p w14:paraId="0E5200E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7AF914D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Xu</w:t>
            </w:r>
          </w:p>
          <w:p w14:paraId="40A1C9DC"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00" w:author="Jens-Rainer Ohm" w:date="2023-05-08T12:56:00Z">
                  <w:rPr/>
                </w:rPrChange>
              </w:rPr>
              <w:fldChar w:fldCharType="begin"/>
            </w:r>
            <w:r w:rsidRPr="00891F3A">
              <w:rPr>
                <w:lang w:val="en-CA"/>
                <w:rPrChange w:id="22201" w:author="Jens-Rainer Ohm" w:date="2023-05-08T12:56:00Z">
                  <w:rPr/>
                </w:rPrChange>
              </w:rPr>
              <w:instrText xml:space="preserve"> HYPERLINK "https://jvet-experts.org/doc_end_user/documents/30_Antalya/wg11/JVET-AD0071-v1.zip" </w:instrText>
            </w:r>
            <w:r w:rsidRPr="00891F3A">
              <w:rPr>
                <w:lang w:val="en-CA"/>
                <w:rPrChange w:id="22202" w:author="Jens-Rainer Ohm" w:date="2023-05-08T12:56:00Z">
                  <w:rPr>
                    <w:rStyle w:val="Hyperlink"/>
                    <w:lang w:val="en-CA"/>
                  </w:rPr>
                </w:rPrChange>
              </w:rPr>
              <w:fldChar w:fldCharType="separate"/>
            </w:r>
            <w:r w:rsidR="00EC31E1" w:rsidRPr="00891F3A">
              <w:rPr>
                <w:rStyle w:val="Hyperlink"/>
                <w:lang w:val="en-CA"/>
              </w:rPr>
              <w:t>JVET-AD0071</w:t>
            </w:r>
            <w:r w:rsidRPr="00891F3A">
              <w:rPr>
                <w:rStyle w:val="Hyperlink"/>
                <w:lang w:val="en-CA"/>
                <w:rPrChange w:id="22203" w:author="Jens-Rainer Ohm" w:date="2023-05-08T12:56:00Z">
                  <w:rPr>
                    <w:rStyle w:val="Hyperlink"/>
                    <w:lang w:val="en-CA"/>
                  </w:rPr>
                </w:rPrChange>
              </w:rPr>
              <w:fldChar w:fldCharType="end"/>
            </w:r>
          </w:p>
        </w:tc>
        <w:tc>
          <w:tcPr>
            <w:tcW w:w="1278" w:type="dxa"/>
          </w:tcPr>
          <w:p w14:paraId="19C9CEA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3B2FADCD" w14:textId="77777777" w:rsidTr="00800620">
        <w:trPr>
          <w:trHeight w:val="400"/>
        </w:trPr>
        <w:tc>
          <w:tcPr>
            <w:tcW w:w="781" w:type="dxa"/>
          </w:tcPr>
          <w:p w14:paraId="1DA476C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1b</w:t>
            </w:r>
          </w:p>
        </w:tc>
        <w:tc>
          <w:tcPr>
            <w:tcW w:w="5889" w:type="dxa"/>
          </w:tcPr>
          <w:p w14:paraId="496DEF9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ngular modes extension from 65 to 129 for TMRL</w:t>
            </w:r>
          </w:p>
        </w:tc>
        <w:tc>
          <w:tcPr>
            <w:tcW w:w="1652" w:type="dxa"/>
          </w:tcPr>
          <w:p w14:paraId="198D1CE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559B2B8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Xu</w:t>
            </w:r>
          </w:p>
          <w:p w14:paraId="3CE1B0CF"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04" w:author="Jens-Rainer Ohm" w:date="2023-05-08T12:56:00Z">
                  <w:rPr/>
                </w:rPrChange>
              </w:rPr>
              <w:fldChar w:fldCharType="begin"/>
            </w:r>
            <w:r w:rsidRPr="00891F3A">
              <w:rPr>
                <w:lang w:val="en-CA"/>
                <w:rPrChange w:id="22205" w:author="Jens-Rainer Ohm" w:date="2023-05-08T12:56:00Z">
                  <w:rPr/>
                </w:rPrChange>
              </w:rPr>
              <w:instrText xml:space="preserve"> HYPERLINK "https://jvet-experts.org/doc_end_user/documents/30_Antalya/wg11/JVET-AD0071-v1.zip" </w:instrText>
            </w:r>
            <w:r w:rsidRPr="00891F3A">
              <w:rPr>
                <w:lang w:val="en-CA"/>
                <w:rPrChange w:id="22206" w:author="Jens-Rainer Ohm" w:date="2023-05-08T12:56:00Z">
                  <w:rPr>
                    <w:rStyle w:val="Hyperlink"/>
                    <w:lang w:val="en-CA"/>
                  </w:rPr>
                </w:rPrChange>
              </w:rPr>
              <w:fldChar w:fldCharType="separate"/>
            </w:r>
            <w:r w:rsidR="00EC31E1" w:rsidRPr="00891F3A">
              <w:rPr>
                <w:rStyle w:val="Hyperlink"/>
                <w:lang w:val="en-CA"/>
              </w:rPr>
              <w:t>JVET-AD0071</w:t>
            </w:r>
            <w:r w:rsidRPr="00891F3A">
              <w:rPr>
                <w:rStyle w:val="Hyperlink"/>
                <w:lang w:val="en-CA"/>
                <w:rPrChange w:id="22207" w:author="Jens-Rainer Ohm" w:date="2023-05-08T12:56:00Z">
                  <w:rPr>
                    <w:rStyle w:val="Hyperlink"/>
                    <w:lang w:val="en-CA"/>
                  </w:rPr>
                </w:rPrChange>
              </w:rPr>
              <w:fldChar w:fldCharType="end"/>
            </w:r>
          </w:p>
        </w:tc>
        <w:tc>
          <w:tcPr>
            <w:tcW w:w="1278" w:type="dxa"/>
          </w:tcPr>
          <w:p w14:paraId="3948DC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3239A8A" w14:textId="77777777" w:rsidTr="00800620">
        <w:trPr>
          <w:trHeight w:val="400"/>
        </w:trPr>
        <w:tc>
          <w:tcPr>
            <w:tcW w:w="781" w:type="dxa"/>
          </w:tcPr>
          <w:p w14:paraId="2F2B76B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1c</w:t>
            </w:r>
          </w:p>
        </w:tc>
        <w:tc>
          <w:tcPr>
            <w:tcW w:w="5889" w:type="dxa"/>
          </w:tcPr>
          <w:p w14:paraId="31759A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1a + Test 1.21b</w:t>
            </w:r>
          </w:p>
        </w:tc>
        <w:tc>
          <w:tcPr>
            <w:tcW w:w="1652" w:type="dxa"/>
          </w:tcPr>
          <w:p w14:paraId="07A4BE1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561C72F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Xu</w:t>
            </w:r>
          </w:p>
          <w:p w14:paraId="1C73FB1A"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08" w:author="Jens-Rainer Ohm" w:date="2023-05-08T12:56:00Z">
                  <w:rPr/>
                </w:rPrChange>
              </w:rPr>
              <w:fldChar w:fldCharType="begin"/>
            </w:r>
            <w:r w:rsidRPr="00891F3A">
              <w:rPr>
                <w:lang w:val="en-CA"/>
                <w:rPrChange w:id="22209" w:author="Jens-Rainer Ohm" w:date="2023-05-08T12:56:00Z">
                  <w:rPr/>
                </w:rPrChange>
              </w:rPr>
              <w:instrText xml:space="preserve"> HYPERLINK "https://jvet-experts.org/doc_end_user/documents/30_Antalya/wg11/JVET-AD0071-v1.zip" </w:instrText>
            </w:r>
            <w:r w:rsidRPr="00891F3A">
              <w:rPr>
                <w:lang w:val="en-CA"/>
                <w:rPrChange w:id="22210" w:author="Jens-Rainer Ohm" w:date="2023-05-08T12:56:00Z">
                  <w:rPr>
                    <w:rStyle w:val="Hyperlink"/>
                    <w:lang w:val="en-CA"/>
                  </w:rPr>
                </w:rPrChange>
              </w:rPr>
              <w:fldChar w:fldCharType="separate"/>
            </w:r>
            <w:r w:rsidR="00EC31E1" w:rsidRPr="00891F3A">
              <w:rPr>
                <w:rStyle w:val="Hyperlink"/>
                <w:lang w:val="en-CA"/>
              </w:rPr>
              <w:t>JVET-AD0071</w:t>
            </w:r>
            <w:r w:rsidRPr="00891F3A">
              <w:rPr>
                <w:rStyle w:val="Hyperlink"/>
                <w:lang w:val="en-CA"/>
                <w:rPrChange w:id="22211" w:author="Jens-Rainer Ohm" w:date="2023-05-08T12:56:00Z">
                  <w:rPr>
                    <w:rStyle w:val="Hyperlink"/>
                    <w:lang w:val="en-CA"/>
                  </w:rPr>
                </w:rPrChange>
              </w:rPr>
              <w:fldChar w:fldCharType="end"/>
            </w:r>
          </w:p>
        </w:tc>
        <w:tc>
          <w:tcPr>
            <w:tcW w:w="1278" w:type="dxa"/>
          </w:tcPr>
          <w:p w14:paraId="2874C7D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7D815F84" w14:textId="77777777" w:rsidTr="00800620">
        <w:trPr>
          <w:trHeight w:val="400"/>
        </w:trPr>
        <w:tc>
          <w:tcPr>
            <w:tcW w:w="781" w:type="dxa"/>
          </w:tcPr>
          <w:p w14:paraId="27EC574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2</w:t>
            </w:r>
          </w:p>
        </w:tc>
        <w:tc>
          <w:tcPr>
            <w:tcW w:w="5889" w:type="dxa"/>
          </w:tcPr>
          <w:p w14:paraId="30DD330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mplate-based intra MPM list construction</w:t>
            </w:r>
          </w:p>
        </w:tc>
        <w:tc>
          <w:tcPr>
            <w:tcW w:w="1652" w:type="dxa"/>
          </w:tcPr>
          <w:p w14:paraId="30FAA30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1A4C179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 Zhou</w:t>
            </w:r>
          </w:p>
          <w:p w14:paraId="74318E2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12" w:author="Jens-Rainer Ohm" w:date="2023-05-08T12:56:00Z">
                  <w:rPr/>
                </w:rPrChange>
              </w:rPr>
              <w:fldChar w:fldCharType="begin"/>
            </w:r>
            <w:r w:rsidRPr="00891F3A">
              <w:rPr>
                <w:lang w:val="en-CA"/>
                <w:rPrChange w:id="22213" w:author="Jens-Rainer Ohm" w:date="2023-05-08T12:56:00Z">
                  <w:rPr/>
                </w:rPrChange>
              </w:rPr>
              <w:instrText xml:space="preserve"> HYPERLINK "https://jvet-experts.org/doc_end_user/documents/30_Antalya/wg11/JVET-AD0173-v1.zip" </w:instrText>
            </w:r>
            <w:r w:rsidRPr="00891F3A">
              <w:rPr>
                <w:lang w:val="en-CA"/>
                <w:rPrChange w:id="22214" w:author="Jens-Rainer Ohm" w:date="2023-05-08T12:56:00Z">
                  <w:rPr>
                    <w:rStyle w:val="Hyperlink"/>
                    <w:lang w:val="en-CA"/>
                  </w:rPr>
                </w:rPrChange>
              </w:rPr>
              <w:fldChar w:fldCharType="separate"/>
            </w:r>
            <w:r w:rsidR="00EC31E1" w:rsidRPr="00891F3A">
              <w:rPr>
                <w:rStyle w:val="Hyperlink"/>
                <w:lang w:val="en-CA"/>
              </w:rPr>
              <w:t>JVET-AD0173</w:t>
            </w:r>
            <w:r w:rsidRPr="00891F3A">
              <w:rPr>
                <w:rStyle w:val="Hyperlink"/>
                <w:lang w:val="en-CA"/>
                <w:rPrChange w:id="22215" w:author="Jens-Rainer Ohm" w:date="2023-05-08T12:56:00Z">
                  <w:rPr>
                    <w:rStyle w:val="Hyperlink"/>
                    <w:lang w:val="en-CA"/>
                  </w:rPr>
                </w:rPrChange>
              </w:rPr>
              <w:fldChar w:fldCharType="end"/>
            </w:r>
          </w:p>
        </w:tc>
        <w:tc>
          <w:tcPr>
            <w:tcW w:w="1278" w:type="dxa"/>
          </w:tcPr>
          <w:p w14:paraId="2C26BA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64DABA1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3623264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6D74613C" w14:textId="77777777" w:rsidTr="00800620">
        <w:trPr>
          <w:trHeight w:val="400"/>
        </w:trPr>
        <w:tc>
          <w:tcPr>
            <w:tcW w:w="781" w:type="dxa"/>
          </w:tcPr>
          <w:p w14:paraId="673A3B5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3</w:t>
            </w:r>
          </w:p>
        </w:tc>
        <w:tc>
          <w:tcPr>
            <w:tcW w:w="5889" w:type="dxa"/>
          </w:tcPr>
          <w:p w14:paraId="40038A7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odification to MPM list derivation</w:t>
            </w:r>
          </w:p>
        </w:tc>
        <w:tc>
          <w:tcPr>
            <w:tcW w:w="1652" w:type="dxa"/>
          </w:tcPr>
          <w:p w14:paraId="62E4D059"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7F19D89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 Wang</w:t>
            </w:r>
          </w:p>
          <w:p w14:paraId="1D973F8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16" w:author="Jens-Rainer Ohm" w:date="2023-05-08T12:56:00Z">
                  <w:rPr/>
                </w:rPrChange>
              </w:rPr>
              <w:fldChar w:fldCharType="begin"/>
            </w:r>
            <w:r w:rsidRPr="00891F3A">
              <w:rPr>
                <w:lang w:val="en-CA"/>
                <w:rPrChange w:id="22217" w:author="Jens-Rainer Ohm" w:date="2023-05-08T12:56:00Z">
                  <w:rPr/>
                </w:rPrChange>
              </w:rPr>
              <w:instrText xml:space="preserve"> HYPERLINK "https://jvet-experts.org/doc_end_user/documents/30_Antalya/wg11/JVET-AD0190-v1.zip" </w:instrText>
            </w:r>
            <w:r w:rsidRPr="00891F3A">
              <w:rPr>
                <w:lang w:val="en-CA"/>
                <w:rPrChange w:id="22218" w:author="Jens-Rainer Ohm" w:date="2023-05-08T12:56:00Z">
                  <w:rPr>
                    <w:rStyle w:val="Hyperlink"/>
                    <w:lang w:val="en-CA"/>
                  </w:rPr>
                </w:rPrChange>
              </w:rPr>
              <w:fldChar w:fldCharType="separate"/>
            </w:r>
            <w:r w:rsidR="00EC31E1" w:rsidRPr="00891F3A">
              <w:rPr>
                <w:rStyle w:val="Hyperlink"/>
                <w:lang w:val="en-CA"/>
              </w:rPr>
              <w:t>JVET-AD0190</w:t>
            </w:r>
            <w:r w:rsidRPr="00891F3A">
              <w:rPr>
                <w:rStyle w:val="Hyperlink"/>
                <w:lang w:val="en-CA"/>
                <w:rPrChange w:id="22219" w:author="Jens-Rainer Ohm" w:date="2023-05-08T12:56:00Z">
                  <w:rPr>
                    <w:rStyle w:val="Hyperlink"/>
                    <w:lang w:val="en-CA"/>
                  </w:rPr>
                </w:rPrChange>
              </w:rPr>
              <w:fldChar w:fldCharType="end"/>
            </w:r>
          </w:p>
        </w:tc>
        <w:tc>
          <w:tcPr>
            <w:tcW w:w="1278" w:type="dxa"/>
          </w:tcPr>
          <w:p w14:paraId="4E6BC3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harp</w:t>
            </w:r>
            <w:r w:rsidRPr="00891F3A">
              <w:rPr>
                <w:lang w:val="en-CA"/>
              </w:rPr>
              <w:br/>
              <w:t>Y. Yasugi</w:t>
            </w:r>
          </w:p>
          <w:p w14:paraId="6CFE28E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040DE00E" w14:textId="77777777" w:rsidTr="00800620">
        <w:trPr>
          <w:trHeight w:val="400"/>
        </w:trPr>
        <w:tc>
          <w:tcPr>
            <w:tcW w:w="781" w:type="dxa"/>
          </w:tcPr>
          <w:p w14:paraId="24C33EE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4a</w:t>
            </w:r>
          </w:p>
        </w:tc>
        <w:tc>
          <w:tcPr>
            <w:tcW w:w="5889" w:type="dxa"/>
          </w:tcPr>
          <w:p w14:paraId="7150BA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1 + Test 1.22</w:t>
            </w:r>
          </w:p>
        </w:tc>
        <w:tc>
          <w:tcPr>
            <w:tcW w:w="1652" w:type="dxa"/>
          </w:tcPr>
          <w:p w14:paraId="40FD42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4EDC17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Xu</w:t>
            </w:r>
          </w:p>
          <w:p w14:paraId="6C7248D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5909B6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 Zhou</w:t>
            </w:r>
          </w:p>
          <w:p w14:paraId="64B1733E"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20" w:author="Jens-Rainer Ohm" w:date="2023-05-08T12:56:00Z">
                  <w:rPr/>
                </w:rPrChange>
              </w:rPr>
              <w:fldChar w:fldCharType="begin"/>
            </w:r>
            <w:r w:rsidRPr="00891F3A">
              <w:rPr>
                <w:lang w:val="en-CA"/>
                <w:rPrChange w:id="22221" w:author="Jens-Rainer Ohm" w:date="2023-05-08T12:56:00Z">
                  <w:rPr/>
                </w:rPrChange>
              </w:rPr>
              <w:instrText xml:space="preserve"> HYPERLINK "https://jvet-experts.org/doc_end_user/documents/30_Antalya/wg11/JVET-AD0085-v1.zip" </w:instrText>
            </w:r>
            <w:r w:rsidRPr="00891F3A">
              <w:rPr>
                <w:lang w:val="en-CA"/>
                <w:rPrChange w:id="22222" w:author="Jens-Rainer Ohm" w:date="2023-05-08T12:56:00Z">
                  <w:rPr>
                    <w:rStyle w:val="Hyperlink"/>
                    <w:lang w:val="en-CA"/>
                  </w:rPr>
                </w:rPrChange>
              </w:rPr>
              <w:fldChar w:fldCharType="separate"/>
            </w:r>
            <w:r w:rsidR="00EC31E1" w:rsidRPr="00891F3A">
              <w:rPr>
                <w:rStyle w:val="Hyperlink"/>
                <w:lang w:val="en-CA"/>
              </w:rPr>
              <w:t>JVET-AD0085</w:t>
            </w:r>
            <w:r w:rsidRPr="00891F3A">
              <w:rPr>
                <w:rStyle w:val="Hyperlink"/>
                <w:lang w:val="en-CA"/>
                <w:rPrChange w:id="22223" w:author="Jens-Rainer Ohm" w:date="2023-05-08T12:56:00Z">
                  <w:rPr>
                    <w:rStyle w:val="Hyperlink"/>
                    <w:lang w:val="en-CA"/>
                  </w:rPr>
                </w:rPrChange>
              </w:rPr>
              <w:fldChar w:fldCharType="end"/>
            </w:r>
          </w:p>
        </w:tc>
        <w:tc>
          <w:tcPr>
            <w:tcW w:w="1278" w:type="dxa"/>
          </w:tcPr>
          <w:p w14:paraId="069F096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1E38CC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r>
      <w:tr w:rsidR="00EC31E1" w:rsidRPr="00891F3A" w14:paraId="7CF26EE2" w14:textId="77777777" w:rsidTr="00800620">
        <w:trPr>
          <w:trHeight w:val="400"/>
        </w:trPr>
        <w:tc>
          <w:tcPr>
            <w:tcW w:w="781" w:type="dxa"/>
          </w:tcPr>
          <w:p w14:paraId="23591DB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4b</w:t>
            </w:r>
          </w:p>
        </w:tc>
        <w:tc>
          <w:tcPr>
            <w:tcW w:w="5889" w:type="dxa"/>
          </w:tcPr>
          <w:p w14:paraId="2CD63B9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1 + Test 1.23</w:t>
            </w:r>
          </w:p>
        </w:tc>
        <w:tc>
          <w:tcPr>
            <w:tcW w:w="1652" w:type="dxa"/>
          </w:tcPr>
          <w:p w14:paraId="31B8F396"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224" w:author="Jens-Rainer Ohm" w:date="2023-05-08T14:00:00Z">
                  <w:rPr>
                    <w:lang w:val="de-DE"/>
                  </w:rPr>
                </w:rPrChange>
              </w:rPr>
            </w:pPr>
            <w:r w:rsidRPr="00BB5A16">
              <w:rPr>
                <w:lang w:val="de-DE"/>
                <w:rPrChange w:id="22225" w:author="Jens-Rainer Ohm" w:date="2023-05-08T14:00:00Z">
                  <w:rPr>
                    <w:lang w:val="de-DE"/>
                  </w:rPr>
                </w:rPrChange>
              </w:rPr>
              <w:t>OPPO</w:t>
            </w:r>
          </w:p>
          <w:p w14:paraId="1F659244"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226" w:author="Jens-Rainer Ohm" w:date="2023-05-08T14:00:00Z">
                  <w:rPr>
                    <w:lang w:val="de-DE"/>
                  </w:rPr>
                </w:rPrChange>
              </w:rPr>
            </w:pPr>
            <w:r w:rsidRPr="00BB5A16">
              <w:rPr>
                <w:lang w:val="de-DE"/>
                <w:rPrChange w:id="22227" w:author="Jens-Rainer Ohm" w:date="2023-05-08T14:00:00Z">
                  <w:rPr>
                    <w:lang w:val="de-DE"/>
                  </w:rPr>
                </w:rPrChange>
              </w:rPr>
              <w:t>L. Xu</w:t>
            </w:r>
          </w:p>
          <w:p w14:paraId="16A90D34" w14:textId="77777777" w:rsidR="00EC31E1" w:rsidRPr="00BB5A16" w:rsidRDefault="00EC31E1" w:rsidP="00EC31E1">
            <w:pPr>
              <w:overflowPunct/>
              <w:autoSpaceDE/>
              <w:autoSpaceDN/>
              <w:adjustRightInd/>
              <w:textAlignment w:val="auto"/>
              <w:rPr>
                <w:lang w:val="de-DE"/>
                <w:rPrChange w:id="22228" w:author="Jens-Rainer Ohm" w:date="2023-05-08T14:00:00Z">
                  <w:rPr>
                    <w:lang w:val="de-DE"/>
                  </w:rPr>
                </w:rPrChange>
              </w:rPr>
            </w:pPr>
            <w:r w:rsidRPr="00BB5A16">
              <w:rPr>
                <w:lang w:val="de-DE"/>
                <w:rPrChange w:id="22229" w:author="Jens-Rainer Ohm" w:date="2023-05-08T14:00:00Z">
                  <w:rPr>
                    <w:lang w:val="de-DE"/>
                  </w:rPr>
                </w:rPrChange>
              </w:rPr>
              <w:lastRenderedPageBreak/>
              <w:t>Qualcomm</w:t>
            </w:r>
          </w:p>
          <w:p w14:paraId="6E6C36D7" w14:textId="77777777" w:rsidR="00EC31E1" w:rsidRPr="00BB5A16" w:rsidRDefault="00EC31E1" w:rsidP="00EC31E1">
            <w:pPr>
              <w:tabs>
                <w:tab w:val="clear" w:pos="360"/>
                <w:tab w:val="clear" w:pos="720"/>
                <w:tab w:val="clear" w:pos="1080"/>
                <w:tab w:val="clear" w:pos="1440"/>
              </w:tabs>
              <w:overflowPunct/>
              <w:autoSpaceDE/>
              <w:autoSpaceDN/>
              <w:adjustRightInd/>
              <w:textAlignment w:val="auto"/>
              <w:rPr>
                <w:lang w:val="de-DE"/>
                <w:rPrChange w:id="22230" w:author="Jens-Rainer Ohm" w:date="2023-05-08T14:00:00Z">
                  <w:rPr>
                    <w:lang w:val="de-DE"/>
                  </w:rPr>
                </w:rPrChange>
              </w:rPr>
            </w:pPr>
            <w:r w:rsidRPr="00BB5A16">
              <w:rPr>
                <w:lang w:val="de-DE"/>
                <w:rPrChange w:id="22231" w:author="Jens-Rainer Ohm" w:date="2023-05-08T14:00:00Z">
                  <w:rPr>
                    <w:lang w:val="de-DE"/>
                  </w:rPr>
                </w:rPrChange>
              </w:rPr>
              <w:t>H. Wang</w:t>
            </w:r>
          </w:p>
          <w:p w14:paraId="4880C3BA"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32" w:author="Jens-Rainer Ohm" w:date="2023-05-08T12:56:00Z">
                  <w:rPr/>
                </w:rPrChange>
              </w:rPr>
              <w:fldChar w:fldCharType="begin"/>
            </w:r>
            <w:r w:rsidRPr="00891F3A">
              <w:rPr>
                <w:lang w:val="en-CA"/>
                <w:rPrChange w:id="22233" w:author="Jens-Rainer Ohm" w:date="2023-05-08T12:56:00Z">
                  <w:rPr/>
                </w:rPrChange>
              </w:rPr>
              <w:instrText xml:space="preserve"> HYPERLINK "https://jvet-experts.org/doc_end_user/documents/30_Antalya/wg11/JVET-AD0085-v1.zip" </w:instrText>
            </w:r>
            <w:r w:rsidRPr="00891F3A">
              <w:rPr>
                <w:lang w:val="en-CA"/>
                <w:rPrChange w:id="22234" w:author="Jens-Rainer Ohm" w:date="2023-05-08T12:56:00Z">
                  <w:rPr>
                    <w:rStyle w:val="Hyperlink"/>
                    <w:lang w:val="en-CA"/>
                  </w:rPr>
                </w:rPrChange>
              </w:rPr>
              <w:fldChar w:fldCharType="separate"/>
            </w:r>
            <w:r w:rsidR="00EC31E1" w:rsidRPr="00891F3A">
              <w:rPr>
                <w:rStyle w:val="Hyperlink"/>
                <w:lang w:val="en-CA"/>
              </w:rPr>
              <w:t>JVET-AD0085</w:t>
            </w:r>
            <w:r w:rsidRPr="00891F3A">
              <w:rPr>
                <w:rStyle w:val="Hyperlink"/>
                <w:lang w:val="en-CA"/>
                <w:rPrChange w:id="22235" w:author="Jens-Rainer Ohm" w:date="2023-05-08T12:56:00Z">
                  <w:rPr>
                    <w:rStyle w:val="Hyperlink"/>
                    <w:lang w:val="en-CA"/>
                  </w:rPr>
                </w:rPrChange>
              </w:rPr>
              <w:fldChar w:fldCharType="end"/>
            </w:r>
          </w:p>
        </w:tc>
        <w:tc>
          <w:tcPr>
            <w:tcW w:w="1278" w:type="dxa"/>
          </w:tcPr>
          <w:p w14:paraId="0EE186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703DB92B" w14:textId="77777777" w:rsidTr="00800620">
        <w:trPr>
          <w:trHeight w:val="400"/>
        </w:trPr>
        <w:tc>
          <w:tcPr>
            <w:tcW w:w="781" w:type="dxa"/>
          </w:tcPr>
          <w:p w14:paraId="7B94DAB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4c</w:t>
            </w:r>
          </w:p>
        </w:tc>
        <w:tc>
          <w:tcPr>
            <w:tcW w:w="5889" w:type="dxa"/>
          </w:tcPr>
          <w:p w14:paraId="1898BAF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2 + Test 1.23</w:t>
            </w:r>
          </w:p>
        </w:tc>
        <w:tc>
          <w:tcPr>
            <w:tcW w:w="1652" w:type="dxa"/>
          </w:tcPr>
          <w:p w14:paraId="364946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34288C5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 Zhou</w:t>
            </w:r>
          </w:p>
          <w:p w14:paraId="129C1835"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09596AB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 Wang</w:t>
            </w:r>
          </w:p>
          <w:p w14:paraId="4660CB6C"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36" w:author="Jens-Rainer Ohm" w:date="2023-05-08T12:56:00Z">
                  <w:rPr/>
                </w:rPrChange>
              </w:rPr>
              <w:fldChar w:fldCharType="begin"/>
            </w:r>
            <w:r w:rsidRPr="00891F3A">
              <w:rPr>
                <w:lang w:val="en-CA"/>
                <w:rPrChange w:id="22237" w:author="Jens-Rainer Ohm" w:date="2023-05-08T12:56:00Z">
                  <w:rPr/>
                </w:rPrChange>
              </w:rPr>
              <w:instrText xml:space="preserve"> HYPERLINK "https://jvet-experts.org/doc_end_user/documents/30_Antalya/wg11/JVET-AD0085-v1.zip" </w:instrText>
            </w:r>
            <w:r w:rsidRPr="00891F3A">
              <w:rPr>
                <w:lang w:val="en-CA"/>
                <w:rPrChange w:id="22238" w:author="Jens-Rainer Ohm" w:date="2023-05-08T12:56:00Z">
                  <w:rPr>
                    <w:rStyle w:val="Hyperlink"/>
                    <w:lang w:val="en-CA"/>
                  </w:rPr>
                </w:rPrChange>
              </w:rPr>
              <w:fldChar w:fldCharType="separate"/>
            </w:r>
            <w:r w:rsidR="00EC31E1" w:rsidRPr="00891F3A">
              <w:rPr>
                <w:rStyle w:val="Hyperlink"/>
                <w:lang w:val="en-CA"/>
              </w:rPr>
              <w:t>JVET-AD0085</w:t>
            </w:r>
            <w:r w:rsidRPr="00891F3A">
              <w:rPr>
                <w:rStyle w:val="Hyperlink"/>
                <w:lang w:val="en-CA"/>
                <w:rPrChange w:id="22239" w:author="Jens-Rainer Ohm" w:date="2023-05-08T12:56:00Z">
                  <w:rPr>
                    <w:rStyle w:val="Hyperlink"/>
                    <w:lang w:val="en-CA"/>
                  </w:rPr>
                </w:rPrChange>
              </w:rPr>
              <w:fldChar w:fldCharType="end"/>
            </w:r>
          </w:p>
        </w:tc>
        <w:tc>
          <w:tcPr>
            <w:tcW w:w="1278" w:type="dxa"/>
          </w:tcPr>
          <w:p w14:paraId="0A68C44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7657C743" w14:textId="77777777" w:rsidTr="00800620">
        <w:trPr>
          <w:trHeight w:val="400"/>
        </w:trPr>
        <w:tc>
          <w:tcPr>
            <w:tcW w:w="781" w:type="dxa"/>
          </w:tcPr>
          <w:p w14:paraId="0AF5925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4d</w:t>
            </w:r>
          </w:p>
        </w:tc>
        <w:tc>
          <w:tcPr>
            <w:tcW w:w="5889" w:type="dxa"/>
          </w:tcPr>
          <w:p w14:paraId="09FD01C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1.21 + Test 1.22 + Test 1.23</w:t>
            </w:r>
          </w:p>
        </w:tc>
        <w:tc>
          <w:tcPr>
            <w:tcW w:w="1652" w:type="dxa"/>
          </w:tcPr>
          <w:p w14:paraId="4A3A232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3362A22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Xu</w:t>
            </w:r>
          </w:p>
          <w:p w14:paraId="69F35AA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ivo</w:t>
            </w:r>
          </w:p>
          <w:p w14:paraId="74A65E7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 Zhou</w:t>
            </w:r>
          </w:p>
          <w:p w14:paraId="2D841205"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3EB4023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 Wang</w:t>
            </w:r>
          </w:p>
          <w:p w14:paraId="1AC6AF63"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40" w:author="Jens-Rainer Ohm" w:date="2023-05-08T12:56:00Z">
                  <w:rPr/>
                </w:rPrChange>
              </w:rPr>
              <w:fldChar w:fldCharType="begin"/>
            </w:r>
            <w:r w:rsidRPr="00891F3A">
              <w:rPr>
                <w:lang w:val="en-CA"/>
                <w:rPrChange w:id="22241" w:author="Jens-Rainer Ohm" w:date="2023-05-08T12:56:00Z">
                  <w:rPr/>
                </w:rPrChange>
              </w:rPr>
              <w:instrText xml:space="preserve"> HYPERLINK "https://jvet-experts.org/doc_end_user/documents/30_Antalya/wg11/JVET-AD0085-v1.zip" </w:instrText>
            </w:r>
            <w:r w:rsidRPr="00891F3A">
              <w:rPr>
                <w:lang w:val="en-CA"/>
                <w:rPrChange w:id="22242" w:author="Jens-Rainer Ohm" w:date="2023-05-08T12:56:00Z">
                  <w:rPr>
                    <w:rStyle w:val="Hyperlink"/>
                    <w:lang w:val="en-CA"/>
                  </w:rPr>
                </w:rPrChange>
              </w:rPr>
              <w:fldChar w:fldCharType="separate"/>
            </w:r>
            <w:r w:rsidR="00EC31E1" w:rsidRPr="00891F3A">
              <w:rPr>
                <w:rStyle w:val="Hyperlink"/>
                <w:lang w:val="en-CA"/>
              </w:rPr>
              <w:t>JVET-AD0085</w:t>
            </w:r>
            <w:r w:rsidRPr="00891F3A">
              <w:rPr>
                <w:rStyle w:val="Hyperlink"/>
                <w:lang w:val="en-CA"/>
                <w:rPrChange w:id="22243" w:author="Jens-Rainer Ohm" w:date="2023-05-08T12:56:00Z">
                  <w:rPr>
                    <w:rStyle w:val="Hyperlink"/>
                    <w:lang w:val="en-CA"/>
                  </w:rPr>
                </w:rPrChange>
              </w:rPr>
              <w:fldChar w:fldCharType="end"/>
            </w:r>
          </w:p>
        </w:tc>
        <w:tc>
          <w:tcPr>
            <w:tcW w:w="1278" w:type="dxa"/>
          </w:tcPr>
          <w:p w14:paraId="5343188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harp</w:t>
            </w:r>
            <w:r w:rsidRPr="00891F3A">
              <w:rPr>
                <w:lang w:val="en-CA"/>
              </w:rPr>
              <w:br/>
              <w:t>Y. Yasugi</w:t>
            </w:r>
          </w:p>
          <w:p w14:paraId="4886CC4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35C9E80" w14:textId="77777777" w:rsidTr="00800620">
        <w:trPr>
          <w:trHeight w:val="400"/>
        </w:trPr>
        <w:tc>
          <w:tcPr>
            <w:tcW w:w="781" w:type="dxa"/>
          </w:tcPr>
          <w:p w14:paraId="20843E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1.25</w:t>
            </w:r>
          </w:p>
        </w:tc>
        <w:tc>
          <w:tcPr>
            <w:tcW w:w="5889" w:type="dxa"/>
          </w:tcPr>
          <w:p w14:paraId="0C68AE9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iltered template matching based intra prediction</w:t>
            </w:r>
          </w:p>
        </w:tc>
        <w:tc>
          <w:tcPr>
            <w:tcW w:w="1652" w:type="dxa"/>
          </w:tcPr>
          <w:p w14:paraId="26FD771F" w14:textId="77777777" w:rsidR="00EC31E1" w:rsidRPr="00891F3A" w:rsidRDefault="00EC31E1" w:rsidP="00EC31E1">
            <w:pPr>
              <w:overflowPunct/>
              <w:autoSpaceDE/>
              <w:autoSpaceDN/>
              <w:adjustRightInd/>
              <w:textAlignment w:val="auto"/>
              <w:rPr>
                <w:lang w:val="en-CA"/>
              </w:rPr>
            </w:pPr>
            <w:r w:rsidRPr="00891F3A">
              <w:rPr>
                <w:lang w:val="en-CA"/>
              </w:rPr>
              <w:t>Nokia</w:t>
            </w:r>
          </w:p>
          <w:p w14:paraId="64CFAB90" w14:textId="77777777" w:rsidR="00EC31E1" w:rsidRPr="00891F3A" w:rsidRDefault="00EC31E1" w:rsidP="00EC31E1">
            <w:pPr>
              <w:overflowPunct/>
              <w:autoSpaceDE/>
              <w:autoSpaceDN/>
              <w:adjustRightInd/>
              <w:textAlignment w:val="auto"/>
              <w:rPr>
                <w:lang w:val="en-CA"/>
              </w:rPr>
            </w:pPr>
            <w:r w:rsidRPr="00891F3A">
              <w:rPr>
                <w:lang w:val="en-CA"/>
              </w:rPr>
              <w:t>R. Youvalari</w:t>
            </w:r>
          </w:p>
        </w:tc>
        <w:tc>
          <w:tcPr>
            <w:tcW w:w="1278" w:type="dxa"/>
          </w:tcPr>
          <w:p w14:paraId="0DF5A23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uplicate of 1.15b</w:t>
            </w:r>
          </w:p>
        </w:tc>
      </w:tr>
      <w:tr w:rsidR="00EC31E1" w:rsidRPr="00891F3A" w14:paraId="3C287E57" w14:textId="77777777" w:rsidTr="00800620">
        <w:trPr>
          <w:trHeight w:val="400"/>
        </w:trPr>
        <w:tc>
          <w:tcPr>
            <w:tcW w:w="9600" w:type="dxa"/>
            <w:gridSpan w:val="4"/>
            <w:vAlign w:val="center"/>
          </w:tcPr>
          <w:p w14:paraId="333966C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b/>
                <w:lang w:val="en-CA"/>
              </w:rPr>
              <w:t>2</w:t>
            </w:r>
            <w:r w:rsidRPr="00891F3A">
              <w:rPr>
                <w:lang w:val="en-CA"/>
              </w:rPr>
              <w:t xml:space="preserve"> </w:t>
            </w:r>
            <w:r w:rsidRPr="00891F3A">
              <w:rPr>
                <w:b/>
                <w:lang w:val="en-CA"/>
              </w:rPr>
              <w:t>Inter prediction</w:t>
            </w:r>
          </w:p>
        </w:tc>
      </w:tr>
      <w:tr w:rsidR="00EC31E1" w:rsidRPr="00891F3A" w14:paraId="0B04A783" w14:textId="77777777" w:rsidTr="00800620">
        <w:trPr>
          <w:trHeight w:val="400"/>
        </w:trPr>
        <w:tc>
          <w:tcPr>
            <w:tcW w:w="781" w:type="dxa"/>
          </w:tcPr>
          <w:p w14:paraId="7883A33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a</w:t>
            </w:r>
          </w:p>
        </w:tc>
        <w:tc>
          <w:tcPr>
            <w:tcW w:w="5889" w:type="dxa"/>
          </w:tcPr>
          <w:p w14:paraId="6D19B6D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tep 1 of CPMV refinement with simplification</w:t>
            </w:r>
          </w:p>
        </w:tc>
        <w:tc>
          <w:tcPr>
            <w:tcW w:w="1652" w:type="dxa"/>
          </w:tcPr>
          <w:p w14:paraId="0E876C89" w14:textId="77777777" w:rsidR="00EC31E1" w:rsidRPr="00BB5A16" w:rsidRDefault="00EC31E1" w:rsidP="00EC31E1">
            <w:pPr>
              <w:overflowPunct/>
              <w:autoSpaceDE/>
              <w:autoSpaceDN/>
              <w:adjustRightInd/>
              <w:textAlignment w:val="auto"/>
              <w:rPr>
                <w:lang w:val="de-DE"/>
                <w:rPrChange w:id="22244" w:author="Jens-Rainer Ohm" w:date="2023-05-08T14:00:00Z">
                  <w:rPr>
                    <w:lang w:val="de-DE"/>
                  </w:rPr>
                </w:rPrChange>
              </w:rPr>
            </w:pPr>
            <w:r w:rsidRPr="00BB5A16">
              <w:rPr>
                <w:lang w:val="de-DE"/>
                <w:rPrChange w:id="22245" w:author="Jens-Rainer Ohm" w:date="2023-05-08T14:00:00Z">
                  <w:rPr>
                    <w:lang w:val="de-DE"/>
                  </w:rPr>
                </w:rPrChange>
              </w:rPr>
              <w:t>Xiaomi</w:t>
            </w:r>
          </w:p>
          <w:p w14:paraId="7C5B79F0" w14:textId="77777777" w:rsidR="00EC31E1" w:rsidRPr="00BB5A16" w:rsidRDefault="00EC31E1" w:rsidP="00EC31E1">
            <w:pPr>
              <w:overflowPunct/>
              <w:autoSpaceDE/>
              <w:autoSpaceDN/>
              <w:adjustRightInd/>
              <w:textAlignment w:val="auto"/>
              <w:rPr>
                <w:lang w:val="de-DE"/>
                <w:rPrChange w:id="22246" w:author="Jens-Rainer Ohm" w:date="2023-05-08T14:00:00Z">
                  <w:rPr>
                    <w:lang w:val="de-DE"/>
                  </w:rPr>
                </w:rPrChange>
              </w:rPr>
            </w:pPr>
            <w:r w:rsidRPr="00BB5A16">
              <w:rPr>
                <w:lang w:val="de-DE"/>
                <w:rPrChange w:id="22247" w:author="Jens-Rainer Ohm" w:date="2023-05-08T14:00:00Z">
                  <w:rPr>
                    <w:lang w:val="de-DE"/>
                  </w:rPr>
                </w:rPrChange>
              </w:rPr>
              <w:t>M. Blestel</w:t>
            </w:r>
          </w:p>
          <w:p w14:paraId="5C61F8E7" w14:textId="77777777" w:rsidR="00EC31E1" w:rsidRPr="00BB5A16" w:rsidRDefault="00EC31E1" w:rsidP="00EC31E1">
            <w:pPr>
              <w:overflowPunct/>
              <w:autoSpaceDE/>
              <w:autoSpaceDN/>
              <w:adjustRightInd/>
              <w:textAlignment w:val="auto"/>
              <w:rPr>
                <w:lang w:val="de-DE"/>
                <w:rPrChange w:id="22248" w:author="Jens-Rainer Ohm" w:date="2023-05-08T14:00:00Z">
                  <w:rPr>
                    <w:lang w:val="de-DE"/>
                  </w:rPr>
                </w:rPrChange>
              </w:rPr>
            </w:pPr>
          </w:p>
          <w:p w14:paraId="3596948E" w14:textId="77777777" w:rsidR="00EC31E1" w:rsidRPr="00BB5A16" w:rsidRDefault="00EC31E1" w:rsidP="00EC31E1">
            <w:pPr>
              <w:overflowPunct/>
              <w:autoSpaceDE/>
              <w:autoSpaceDN/>
              <w:adjustRightInd/>
              <w:textAlignment w:val="auto"/>
              <w:rPr>
                <w:lang w:val="de-DE"/>
                <w:rPrChange w:id="22249" w:author="Jens-Rainer Ohm" w:date="2023-05-08T14:00:00Z">
                  <w:rPr>
                    <w:lang w:val="de-DE"/>
                  </w:rPr>
                </w:rPrChange>
              </w:rPr>
            </w:pPr>
            <w:r w:rsidRPr="00BB5A16">
              <w:rPr>
                <w:lang w:val="de-DE"/>
                <w:rPrChange w:id="22250" w:author="Jens-Rainer Ohm" w:date="2023-05-08T14:00:00Z">
                  <w:rPr>
                    <w:lang w:val="de-DE"/>
                  </w:rPr>
                </w:rPrChange>
              </w:rPr>
              <w:t>Qualcomm</w:t>
            </w:r>
          </w:p>
          <w:p w14:paraId="6CCDCEDE" w14:textId="77777777" w:rsidR="00EC31E1" w:rsidRPr="00BB5A16" w:rsidRDefault="00EC31E1" w:rsidP="00EC31E1">
            <w:pPr>
              <w:overflowPunct/>
              <w:autoSpaceDE/>
              <w:autoSpaceDN/>
              <w:adjustRightInd/>
              <w:textAlignment w:val="auto"/>
              <w:rPr>
                <w:lang w:val="de-DE"/>
                <w:rPrChange w:id="22251" w:author="Jens-Rainer Ohm" w:date="2023-05-08T14:00:00Z">
                  <w:rPr>
                    <w:lang w:val="de-DE"/>
                  </w:rPr>
                </w:rPrChange>
              </w:rPr>
            </w:pPr>
            <w:r w:rsidRPr="00BB5A16">
              <w:rPr>
                <w:lang w:val="de-DE"/>
                <w:rPrChange w:id="22252" w:author="Jens-Rainer Ohm" w:date="2023-05-08T14:00:00Z">
                  <w:rPr>
                    <w:lang w:val="de-DE"/>
                  </w:rPr>
                </w:rPrChange>
              </w:rPr>
              <w:t>Y. Zhang</w:t>
            </w:r>
          </w:p>
          <w:p w14:paraId="2E861F33" w14:textId="77777777" w:rsidR="00EC31E1" w:rsidRPr="00891F3A" w:rsidRDefault="00AD04C3" w:rsidP="00EC31E1">
            <w:pPr>
              <w:overflowPunct/>
              <w:autoSpaceDE/>
              <w:autoSpaceDN/>
              <w:adjustRightInd/>
              <w:textAlignment w:val="auto"/>
              <w:rPr>
                <w:lang w:val="en-CA"/>
              </w:rPr>
            </w:pPr>
            <w:r w:rsidRPr="00891F3A">
              <w:rPr>
                <w:lang w:val="en-CA"/>
                <w:rPrChange w:id="22253" w:author="Jens-Rainer Ohm" w:date="2023-05-08T12:56:00Z">
                  <w:rPr/>
                </w:rPrChange>
              </w:rPr>
              <w:fldChar w:fldCharType="begin"/>
            </w:r>
            <w:r w:rsidRPr="00891F3A">
              <w:rPr>
                <w:lang w:val="en-CA"/>
                <w:rPrChange w:id="22254" w:author="Jens-Rainer Ohm" w:date="2023-05-08T12:56:00Z">
                  <w:rPr/>
                </w:rPrChange>
              </w:rPr>
              <w:instrText xml:space="preserve"> HYPERLINK "https://jvet-experts.org/doc_end_user/documents/30_Antalya/wg11/JVET-AD0182-v1.zip" </w:instrText>
            </w:r>
            <w:r w:rsidRPr="00891F3A">
              <w:rPr>
                <w:lang w:val="en-CA"/>
                <w:rPrChange w:id="22255"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256" w:author="Jens-Rainer Ohm" w:date="2023-05-08T12:56:00Z">
                  <w:rPr>
                    <w:rStyle w:val="Hyperlink"/>
                    <w:lang w:val="en-CA"/>
                  </w:rPr>
                </w:rPrChange>
              </w:rPr>
              <w:fldChar w:fldCharType="end"/>
            </w:r>
          </w:p>
        </w:tc>
        <w:tc>
          <w:tcPr>
            <w:tcW w:w="1278" w:type="dxa"/>
          </w:tcPr>
          <w:p w14:paraId="6A67A77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erDigital</w:t>
            </w:r>
          </w:p>
          <w:p w14:paraId="258F719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Le Léannec</w:t>
            </w:r>
          </w:p>
        </w:tc>
      </w:tr>
      <w:tr w:rsidR="00EC31E1" w:rsidRPr="00891F3A" w14:paraId="62B25D16" w14:textId="77777777" w:rsidTr="00800620">
        <w:trPr>
          <w:trHeight w:val="400"/>
        </w:trPr>
        <w:tc>
          <w:tcPr>
            <w:tcW w:w="781" w:type="dxa"/>
          </w:tcPr>
          <w:p w14:paraId="4C9B0C4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b</w:t>
            </w:r>
          </w:p>
        </w:tc>
        <w:tc>
          <w:tcPr>
            <w:tcW w:w="5889" w:type="dxa"/>
          </w:tcPr>
          <w:p w14:paraId="7332E8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tep 2 of CPMV refinement with simplification</w:t>
            </w:r>
          </w:p>
        </w:tc>
        <w:tc>
          <w:tcPr>
            <w:tcW w:w="1652" w:type="dxa"/>
          </w:tcPr>
          <w:p w14:paraId="03189367" w14:textId="77777777" w:rsidR="00EC31E1" w:rsidRPr="00BB5A16" w:rsidRDefault="00EC31E1" w:rsidP="00EC31E1">
            <w:pPr>
              <w:overflowPunct/>
              <w:autoSpaceDE/>
              <w:autoSpaceDN/>
              <w:adjustRightInd/>
              <w:textAlignment w:val="auto"/>
              <w:rPr>
                <w:lang w:val="de-DE"/>
                <w:rPrChange w:id="22257" w:author="Jens-Rainer Ohm" w:date="2023-05-08T14:00:00Z">
                  <w:rPr>
                    <w:lang w:val="de-DE"/>
                  </w:rPr>
                </w:rPrChange>
              </w:rPr>
            </w:pPr>
            <w:r w:rsidRPr="00BB5A16">
              <w:rPr>
                <w:lang w:val="de-DE"/>
                <w:rPrChange w:id="22258" w:author="Jens-Rainer Ohm" w:date="2023-05-08T14:00:00Z">
                  <w:rPr>
                    <w:lang w:val="de-DE"/>
                  </w:rPr>
                </w:rPrChange>
              </w:rPr>
              <w:t>Xiaomi</w:t>
            </w:r>
          </w:p>
          <w:p w14:paraId="60DB94FB" w14:textId="77777777" w:rsidR="00EC31E1" w:rsidRPr="00BB5A16" w:rsidRDefault="00EC31E1" w:rsidP="00EC31E1">
            <w:pPr>
              <w:overflowPunct/>
              <w:autoSpaceDE/>
              <w:autoSpaceDN/>
              <w:adjustRightInd/>
              <w:textAlignment w:val="auto"/>
              <w:rPr>
                <w:lang w:val="de-DE"/>
                <w:rPrChange w:id="22259" w:author="Jens-Rainer Ohm" w:date="2023-05-08T14:00:00Z">
                  <w:rPr>
                    <w:lang w:val="de-DE"/>
                  </w:rPr>
                </w:rPrChange>
              </w:rPr>
            </w:pPr>
            <w:r w:rsidRPr="00BB5A16">
              <w:rPr>
                <w:lang w:val="de-DE"/>
                <w:rPrChange w:id="22260" w:author="Jens-Rainer Ohm" w:date="2023-05-08T14:00:00Z">
                  <w:rPr>
                    <w:lang w:val="de-DE"/>
                  </w:rPr>
                </w:rPrChange>
              </w:rPr>
              <w:t>M. Blestel</w:t>
            </w:r>
          </w:p>
          <w:p w14:paraId="62EF54B9" w14:textId="77777777" w:rsidR="00EC31E1" w:rsidRPr="00BB5A16" w:rsidRDefault="00EC31E1" w:rsidP="00EC31E1">
            <w:pPr>
              <w:overflowPunct/>
              <w:autoSpaceDE/>
              <w:autoSpaceDN/>
              <w:adjustRightInd/>
              <w:textAlignment w:val="auto"/>
              <w:rPr>
                <w:lang w:val="de-DE"/>
                <w:rPrChange w:id="22261" w:author="Jens-Rainer Ohm" w:date="2023-05-08T14:00:00Z">
                  <w:rPr>
                    <w:lang w:val="de-DE"/>
                  </w:rPr>
                </w:rPrChange>
              </w:rPr>
            </w:pPr>
          </w:p>
          <w:p w14:paraId="12923180" w14:textId="77777777" w:rsidR="00EC31E1" w:rsidRPr="00BB5A16" w:rsidRDefault="00EC31E1" w:rsidP="00EC31E1">
            <w:pPr>
              <w:overflowPunct/>
              <w:autoSpaceDE/>
              <w:autoSpaceDN/>
              <w:adjustRightInd/>
              <w:textAlignment w:val="auto"/>
              <w:rPr>
                <w:lang w:val="de-DE"/>
                <w:rPrChange w:id="22262" w:author="Jens-Rainer Ohm" w:date="2023-05-08T14:00:00Z">
                  <w:rPr>
                    <w:lang w:val="de-DE"/>
                  </w:rPr>
                </w:rPrChange>
              </w:rPr>
            </w:pPr>
            <w:r w:rsidRPr="00BB5A16">
              <w:rPr>
                <w:lang w:val="de-DE"/>
                <w:rPrChange w:id="22263" w:author="Jens-Rainer Ohm" w:date="2023-05-08T14:00:00Z">
                  <w:rPr>
                    <w:lang w:val="de-DE"/>
                  </w:rPr>
                </w:rPrChange>
              </w:rPr>
              <w:t>Qualcomm</w:t>
            </w:r>
          </w:p>
          <w:p w14:paraId="0D81AB62" w14:textId="77777777" w:rsidR="00EC31E1" w:rsidRPr="00BB5A16" w:rsidRDefault="00EC31E1" w:rsidP="00EC31E1">
            <w:pPr>
              <w:overflowPunct/>
              <w:autoSpaceDE/>
              <w:autoSpaceDN/>
              <w:adjustRightInd/>
              <w:textAlignment w:val="auto"/>
              <w:rPr>
                <w:lang w:val="de-DE"/>
                <w:rPrChange w:id="22264" w:author="Jens-Rainer Ohm" w:date="2023-05-08T14:00:00Z">
                  <w:rPr>
                    <w:lang w:val="de-DE"/>
                  </w:rPr>
                </w:rPrChange>
              </w:rPr>
            </w:pPr>
            <w:r w:rsidRPr="00BB5A16">
              <w:rPr>
                <w:lang w:val="de-DE"/>
                <w:rPrChange w:id="22265" w:author="Jens-Rainer Ohm" w:date="2023-05-08T14:00:00Z">
                  <w:rPr>
                    <w:lang w:val="de-DE"/>
                  </w:rPr>
                </w:rPrChange>
              </w:rPr>
              <w:t>Y. Zhang</w:t>
            </w:r>
          </w:p>
          <w:p w14:paraId="429884B3" w14:textId="77777777" w:rsidR="00EC31E1" w:rsidRPr="00891F3A" w:rsidRDefault="00AD04C3" w:rsidP="00EC31E1">
            <w:pPr>
              <w:overflowPunct/>
              <w:autoSpaceDE/>
              <w:autoSpaceDN/>
              <w:adjustRightInd/>
              <w:textAlignment w:val="auto"/>
              <w:rPr>
                <w:lang w:val="en-CA"/>
              </w:rPr>
            </w:pPr>
            <w:r w:rsidRPr="00891F3A">
              <w:rPr>
                <w:lang w:val="en-CA"/>
                <w:rPrChange w:id="22266" w:author="Jens-Rainer Ohm" w:date="2023-05-08T12:56:00Z">
                  <w:rPr/>
                </w:rPrChange>
              </w:rPr>
              <w:fldChar w:fldCharType="begin"/>
            </w:r>
            <w:r w:rsidRPr="00891F3A">
              <w:rPr>
                <w:lang w:val="en-CA"/>
                <w:rPrChange w:id="22267" w:author="Jens-Rainer Ohm" w:date="2023-05-08T12:56:00Z">
                  <w:rPr/>
                </w:rPrChange>
              </w:rPr>
              <w:instrText xml:space="preserve"> HYPERLINK "https://jvet-experts.org/doc_end_user/documents/30_Antalya/wg11/JVET-AD0182-v1.zip" </w:instrText>
            </w:r>
            <w:r w:rsidRPr="00891F3A">
              <w:rPr>
                <w:lang w:val="en-CA"/>
                <w:rPrChange w:id="22268"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269" w:author="Jens-Rainer Ohm" w:date="2023-05-08T12:56:00Z">
                  <w:rPr>
                    <w:rStyle w:val="Hyperlink"/>
                    <w:lang w:val="en-CA"/>
                  </w:rPr>
                </w:rPrChange>
              </w:rPr>
              <w:fldChar w:fldCharType="end"/>
            </w:r>
          </w:p>
        </w:tc>
        <w:tc>
          <w:tcPr>
            <w:tcW w:w="1278" w:type="dxa"/>
          </w:tcPr>
          <w:p w14:paraId="7027A66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nterDigital</w:t>
            </w:r>
          </w:p>
          <w:p w14:paraId="3C27ECC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F. Le Léannec</w:t>
            </w:r>
          </w:p>
        </w:tc>
      </w:tr>
      <w:tr w:rsidR="00EC31E1" w:rsidRPr="00891F3A" w14:paraId="4D946F12" w14:textId="77777777" w:rsidTr="00800620">
        <w:trPr>
          <w:trHeight w:val="400"/>
        </w:trPr>
        <w:tc>
          <w:tcPr>
            <w:tcW w:w="781" w:type="dxa"/>
          </w:tcPr>
          <w:p w14:paraId="6FA9FEF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c</w:t>
            </w:r>
          </w:p>
        </w:tc>
        <w:tc>
          <w:tcPr>
            <w:tcW w:w="5889" w:type="dxa"/>
          </w:tcPr>
          <w:p w14:paraId="67A637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daptive DMVR for affine merge + affine DMVR for affine MMVD</w:t>
            </w:r>
          </w:p>
        </w:tc>
        <w:tc>
          <w:tcPr>
            <w:tcW w:w="1652" w:type="dxa"/>
          </w:tcPr>
          <w:p w14:paraId="6EA241AD"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61BE8939" w14:textId="77777777" w:rsidR="00EC31E1" w:rsidRPr="00891F3A" w:rsidRDefault="00EC31E1" w:rsidP="00EC31E1">
            <w:pPr>
              <w:overflowPunct/>
              <w:autoSpaceDE/>
              <w:autoSpaceDN/>
              <w:adjustRightInd/>
              <w:textAlignment w:val="auto"/>
              <w:rPr>
                <w:lang w:val="en-CA"/>
              </w:rPr>
            </w:pPr>
            <w:r w:rsidRPr="00891F3A">
              <w:rPr>
                <w:lang w:val="en-CA"/>
              </w:rPr>
              <w:t>Y. Zhang</w:t>
            </w:r>
          </w:p>
          <w:p w14:paraId="65A347D1" w14:textId="77777777" w:rsidR="00EC31E1" w:rsidRPr="00891F3A" w:rsidRDefault="00AD04C3" w:rsidP="00EC31E1">
            <w:pPr>
              <w:overflowPunct/>
              <w:autoSpaceDE/>
              <w:autoSpaceDN/>
              <w:adjustRightInd/>
              <w:textAlignment w:val="auto"/>
              <w:rPr>
                <w:lang w:val="en-CA"/>
              </w:rPr>
            </w:pPr>
            <w:r w:rsidRPr="00891F3A">
              <w:rPr>
                <w:lang w:val="en-CA"/>
                <w:rPrChange w:id="22270" w:author="Jens-Rainer Ohm" w:date="2023-05-08T12:56:00Z">
                  <w:rPr/>
                </w:rPrChange>
              </w:rPr>
              <w:fldChar w:fldCharType="begin"/>
            </w:r>
            <w:r w:rsidRPr="00891F3A">
              <w:rPr>
                <w:lang w:val="en-CA"/>
                <w:rPrChange w:id="22271" w:author="Jens-Rainer Ohm" w:date="2023-05-08T12:56:00Z">
                  <w:rPr/>
                </w:rPrChange>
              </w:rPr>
              <w:instrText xml:space="preserve"> HYPERLINK "https://jvet-experts.org/doc_end_user/documents/30_Antalya/wg11/JVET-AD0182-v1.zip" </w:instrText>
            </w:r>
            <w:r w:rsidRPr="00891F3A">
              <w:rPr>
                <w:lang w:val="en-CA"/>
                <w:rPrChange w:id="22272"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273" w:author="Jens-Rainer Ohm" w:date="2023-05-08T12:56:00Z">
                  <w:rPr>
                    <w:rStyle w:val="Hyperlink"/>
                    <w:lang w:val="en-CA"/>
                  </w:rPr>
                </w:rPrChange>
              </w:rPr>
              <w:fldChar w:fldCharType="end"/>
            </w:r>
          </w:p>
        </w:tc>
        <w:tc>
          <w:tcPr>
            <w:tcW w:w="1278" w:type="dxa"/>
          </w:tcPr>
          <w:p w14:paraId="4406FD4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5B2FA39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Chen</w:t>
            </w:r>
          </w:p>
          <w:p w14:paraId="4DA4FD4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1AEF60D1" w14:textId="77777777" w:rsidTr="00800620">
        <w:trPr>
          <w:trHeight w:val="400"/>
        </w:trPr>
        <w:tc>
          <w:tcPr>
            <w:tcW w:w="781" w:type="dxa"/>
          </w:tcPr>
          <w:p w14:paraId="5275D1D1" w14:textId="77777777" w:rsidR="00EC31E1" w:rsidRPr="00891F3A" w:rsidRDefault="00EC31E1" w:rsidP="00EC31E1">
            <w:pPr>
              <w:overflowPunct/>
              <w:autoSpaceDE/>
              <w:autoSpaceDN/>
              <w:adjustRightInd/>
              <w:textAlignment w:val="auto"/>
              <w:rPr>
                <w:lang w:val="en-CA"/>
              </w:rPr>
            </w:pPr>
            <w:r w:rsidRPr="00891F3A">
              <w:rPr>
                <w:lang w:val="en-CA"/>
              </w:rPr>
              <w:t>2.1d</w:t>
            </w:r>
          </w:p>
        </w:tc>
        <w:tc>
          <w:tcPr>
            <w:tcW w:w="5889" w:type="dxa"/>
          </w:tcPr>
          <w:p w14:paraId="0CFF1552" w14:textId="77777777" w:rsidR="00EC31E1" w:rsidRPr="00891F3A" w:rsidRDefault="00EC31E1" w:rsidP="00EC31E1">
            <w:pPr>
              <w:overflowPunct/>
              <w:autoSpaceDE/>
              <w:autoSpaceDN/>
              <w:adjustRightInd/>
              <w:textAlignment w:val="auto"/>
              <w:rPr>
                <w:lang w:val="en-CA"/>
              </w:rPr>
            </w:pPr>
            <w:r w:rsidRPr="00891F3A">
              <w:rPr>
                <w:lang w:val="en-CA"/>
              </w:rPr>
              <w:t>Affine parameter refinement</w:t>
            </w:r>
          </w:p>
        </w:tc>
        <w:tc>
          <w:tcPr>
            <w:tcW w:w="1652" w:type="dxa"/>
          </w:tcPr>
          <w:p w14:paraId="30E1AED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5CFCAB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64576E1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891F3A" w:rsidRDefault="00EC31E1" w:rsidP="00EC31E1">
            <w:pPr>
              <w:overflowPunct/>
              <w:autoSpaceDE/>
              <w:autoSpaceDN/>
              <w:adjustRightInd/>
              <w:textAlignment w:val="auto"/>
              <w:rPr>
                <w:lang w:val="en-CA"/>
              </w:rPr>
            </w:pPr>
            <w:r w:rsidRPr="00891F3A">
              <w:rPr>
                <w:lang w:val="en-CA"/>
              </w:rPr>
              <w:t>Xiaomi</w:t>
            </w:r>
          </w:p>
          <w:p w14:paraId="528DCCC3" w14:textId="77777777" w:rsidR="00EC31E1" w:rsidRPr="00891F3A" w:rsidRDefault="00EC31E1" w:rsidP="00EC31E1">
            <w:pPr>
              <w:overflowPunct/>
              <w:autoSpaceDE/>
              <w:autoSpaceDN/>
              <w:adjustRightInd/>
              <w:textAlignment w:val="auto"/>
              <w:rPr>
                <w:lang w:val="en-CA"/>
              </w:rPr>
            </w:pPr>
            <w:r w:rsidRPr="00891F3A">
              <w:rPr>
                <w:lang w:val="en-CA"/>
              </w:rPr>
              <w:lastRenderedPageBreak/>
              <w:t>M. Blestel</w:t>
            </w:r>
          </w:p>
          <w:p w14:paraId="24F52C4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74" w:author="Jens-Rainer Ohm" w:date="2023-05-08T12:56:00Z">
                  <w:rPr/>
                </w:rPrChange>
              </w:rPr>
              <w:fldChar w:fldCharType="begin"/>
            </w:r>
            <w:r w:rsidRPr="00891F3A">
              <w:rPr>
                <w:lang w:val="en-CA"/>
                <w:rPrChange w:id="22275" w:author="Jens-Rainer Ohm" w:date="2023-05-08T12:56:00Z">
                  <w:rPr/>
                </w:rPrChange>
              </w:rPr>
              <w:instrText xml:space="preserve"> HYPERLINK "https://jvet-experts.org/doc_end_user/documents/30_Antalya/wg11/JVET-AD0182-v1.zip" </w:instrText>
            </w:r>
            <w:r w:rsidRPr="00891F3A">
              <w:rPr>
                <w:lang w:val="en-CA"/>
                <w:rPrChange w:id="22276"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277" w:author="Jens-Rainer Ohm" w:date="2023-05-08T12:56:00Z">
                  <w:rPr>
                    <w:rStyle w:val="Hyperlink"/>
                    <w:lang w:val="en-CA"/>
                  </w:rPr>
                </w:rPrChange>
              </w:rPr>
              <w:fldChar w:fldCharType="end"/>
            </w:r>
          </w:p>
        </w:tc>
        <w:tc>
          <w:tcPr>
            <w:tcW w:w="1278" w:type="dxa"/>
          </w:tcPr>
          <w:p w14:paraId="4ED16CF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MediaTek</w:t>
            </w:r>
          </w:p>
          <w:p w14:paraId="534F0E9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tc>
      </w:tr>
      <w:tr w:rsidR="00EC31E1" w:rsidRPr="00891F3A" w14:paraId="1E3CE4F1" w14:textId="77777777" w:rsidTr="00800620">
        <w:trPr>
          <w:trHeight w:val="400"/>
        </w:trPr>
        <w:tc>
          <w:tcPr>
            <w:tcW w:w="781" w:type="dxa"/>
          </w:tcPr>
          <w:p w14:paraId="6C6200F9" w14:textId="77777777" w:rsidR="00EC31E1" w:rsidRPr="00891F3A" w:rsidRDefault="00EC31E1" w:rsidP="00EC31E1">
            <w:pPr>
              <w:overflowPunct/>
              <w:autoSpaceDE/>
              <w:autoSpaceDN/>
              <w:adjustRightInd/>
              <w:textAlignment w:val="auto"/>
              <w:rPr>
                <w:lang w:val="en-CA"/>
              </w:rPr>
            </w:pPr>
            <w:r w:rsidRPr="00891F3A">
              <w:rPr>
                <w:lang w:val="en-CA"/>
              </w:rPr>
              <w:t>2.1e</w:t>
            </w:r>
          </w:p>
        </w:tc>
        <w:tc>
          <w:tcPr>
            <w:tcW w:w="5889" w:type="dxa"/>
          </w:tcPr>
          <w:p w14:paraId="06CC4280" w14:textId="77777777" w:rsidR="00EC31E1" w:rsidRPr="00891F3A" w:rsidRDefault="00EC31E1" w:rsidP="00EC31E1">
            <w:pPr>
              <w:overflowPunct/>
              <w:autoSpaceDE/>
              <w:autoSpaceDN/>
              <w:adjustRightInd/>
              <w:textAlignment w:val="auto"/>
              <w:rPr>
                <w:lang w:val="en-CA"/>
              </w:rPr>
            </w:pPr>
            <w:r w:rsidRPr="00891F3A">
              <w:rPr>
                <w:lang w:val="en-CA"/>
              </w:rPr>
              <w:t xml:space="preserve">Affine parameter refinement with simplification </w:t>
            </w:r>
          </w:p>
        </w:tc>
        <w:tc>
          <w:tcPr>
            <w:tcW w:w="1652" w:type="dxa"/>
          </w:tcPr>
          <w:p w14:paraId="651FEDA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14ED38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6BAF745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450FC75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095F06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p w14:paraId="1D97E15F"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278" w:author="Jens-Rainer Ohm" w:date="2023-05-08T12:56:00Z">
                  <w:rPr/>
                </w:rPrChange>
              </w:rPr>
              <w:fldChar w:fldCharType="begin"/>
            </w:r>
            <w:r w:rsidRPr="00891F3A">
              <w:rPr>
                <w:lang w:val="en-CA"/>
                <w:rPrChange w:id="22279" w:author="Jens-Rainer Ohm" w:date="2023-05-08T12:56:00Z">
                  <w:rPr/>
                </w:rPrChange>
              </w:rPr>
              <w:instrText xml:space="preserve"> HYPERLINK "https://jvet-experts.org/doc_end_user/documents/30_Antalya/wg11/JVET-AD0182-v1.zip" </w:instrText>
            </w:r>
            <w:r w:rsidRPr="00891F3A">
              <w:rPr>
                <w:lang w:val="en-CA"/>
                <w:rPrChange w:id="22280"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281" w:author="Jens-Rainer Ohm" w:date="2023-05-08T12:56:00Z">
                  <w:rPr>
                    <w:rStyle w:val="Hyperlink"/>
                    <w:lang w:val="en-CA"/>
                  </w:rPr>
                </w:rPrChange>
              </w:rPr>
              <w:fldChar w:fldCharType="end"/>
            </w:r>
          </w:p>
        </w:tc>
        <w:tc>
          <w:tcPr>
            <w:tcW w:w="1278" w:type="dxa"/>
          </w:tcPr>
          <w:p w14:paraId="66ADC81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33E2C8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tc>
      </w:tr>
      <w:tr w:rsidR="00EC31E1" w:rsidRPr="00891F3A" w14:paraId="46D547C5" w14:textId="77777777" w:rsidTr="00800620">
        <w:trPr>
          <w:trHeight w:val="400"/>
        </w:trPr>
        <w:tc>
          <w:tcPr>
            <w:tcW w:w="781" w:type="dxa"/>
          </w:tcPr>
          <w:p w14:paraId="2127ADF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f</w:t>
            </w:r>
          </w:p>
        </w:tc>
        <w:tc>
          <w:tcPr>
            <w:tcW w:w="5889" w:type="dxa"/>
          </w:tcPr>
          <w:p w14:paraId="0A48DFD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1a + Test 2.1b</w:t>
            </w:r>
          </w:p>
        </w:tc>
        <w:tc>
          <w:tcPr>
            <w:tcW w:w="1652" w:type="dxa"/>
          </w:tcPr>
          <w:p w14:paraId="28BF835C" w14:textId="77777777" w:rsidR="00EC31E1" w:rsidRPr="00BB5A16" w:rsidRDefault="00EC31E1" w:rsidP="00EC31E1">
            <w:pPr>
              <w:overflowPunct/>
              <w:autoSpaceDE/>
              <w:autoSpaceDN/>
              <w:adjustRightInd/>
              <w:textAlignment w:val="auto"/>
              <w:rPr>
                <w:lang w:val="de-DE"/>
                <w:rPrChange w:id="22282" w:author="Jens-Rainer Ohm" w:date="2023-05-08T14:00:00Z">
                  <w:rPr>
                    <w:lang w:val="de-DE"/>
                  </w:rPr>
                </w:rPrChange>
              </w:rPr>
            </w:pPr>
            <w:r w:rsidRPr="00BB5A16">
              <w:rPr>
                <w:lang w:val="de-DE"/>
                <w:rPrChange w:id="22283" w:author="Jens-Rainer Ohm" w:date="2023-05-08T14:00:00Z">
                  <w:rPr>
                    <w:lang w:val="de-DE"/>
                  </w:rPr>
                </w:rPrChange>
              </w:rPr>
              <w:t>Xiaomi</w:t>
            </w:r>
          </w:p>
          <w:p w14:paraId="561F34DD" w14:textId="77777777" w:rsidR="00EC31E1" w:rsidRPr="00BB5A16" w:rsidRDefault="00EC31E1" w:rsidP="00EC31E1">
            <w:pPr>
              <w:overflowPunct/>
              <w:autoSpaceDE/>
              <w:autoSpaceDN/>
              <w:adjustRightInd/>
              <w:textAlignment w:val="auto"/>
              <w:rPr>
                <w:lang w:val="de-DE"/>
                <w:rPrChange w:id="22284" w:author="Jens-Rainer Ohm" w:date="2023-05-08T14:00:00Z">
                  <w:rPr>
                    <w:lang w:val="de-DE"/>
                  </w:rPr>
                </w:rPrChange>
              </w:rPr>
            </w:pPr>
            <w:r w:rsidRPr="00BB5A16">
              <w:rPr>
                <w:lang w:val="de-DE"/>
                <w:rPrChange w:id="22285" w:author="Jens-Rainer Ohm" w:date="2023-05-08T14:00:00Z">
                  <w:rPr>
                    <w:lang w:val="de-DE"/>
                  </w:rPr>
                </w:rPrChange>
              </w:rPr>
              <w:t>M. Blestel</w:t>
            </w:r>
          </w:p>
          <w:p w14:paraId="063BF754" w14:textId="77777777" w:rsidR="00EC31E1" w:rsidRPr="00BB5A16" w:rsidRDefault="00EC31E1" w:rsidP="00EC31E1">
            <w:pPr>
              <w:overflowPunct/>
              <w:autoSpaceDE/>
              <w:autoSpaceDN/>
              <w:adjustRightInd/>
              <w:textAlignment w:val="auto"/>
              <w:rPr>
                <w:lang w:val="de-DE"/>
                <w:rPrChange w:id="22286" w:author="Jens-Rainer Ohm" w:date="2023-05-08T14:00:00Z">
                  <w:rPr>
                    <w:lang w:val="de-DE"/>
                  </w:rPr>
                </w:rPrChange>
              </w:rPr>
            </w:pPr>
          </w:p>
          <w:p w14:paraId="458BFA5A" w14:textId="77777777" w:rsidR="00EC31E1" w:rsidRPr="00BB5A16" w:rsidRDefault="00EC31E1" w:rsidP="00EC31E1">
            <w:pPr>
              <w:overflowPunct/>
              <w:autoSpaceDE/>
              <w:autoSpaceDN/>
              <w:adjustRightInd/>
              <w:textAlignment w:val="auto"/>
              <w:rPr>
                <w:lang w:val="de-DE"/>
                <w:rPrChange w:id="22287" w:author="Jens-Rainer Ohm" w:date="2023-05-08T14:00:00Z">
                  <w:rPr>
                    <w:lang w:val="de-DE"/>
                  </w:rPr>
                </w:rPrChange>
              </w:rPr>
            </w:pPr>
            <w:r w:rsidRPr="00BB5A16">
              <w:rPr>
                <w:lang w:val="de-DE"/>
                <w:rPrChange w:id="22288" w:author="Jens-Rainer Ohm" w:date="2023-05-08T14:00:00Z">
                  <w:rPr>
                    <w:lang w:val="de-DE"/>
                  </w:rPr>
                </w:rPrChange>
              </w:rPr>
              <w:t>Qualcomm</w:t>
            </w:r>
          </w:p>
          <w:p w14:paraId="26102850" w14:textId="77777777" w:rsidR="00EC31E1" w:rsidRPr="00BB5A16" w:rsidRDefault="00EC31E1" w:rsidP="00EC31E1">
            <w:pPr>
              <w:overflowPunct/>
              <w:autoSpaceDE/>
              <w:autoSpaceDN/>
              <w:adjustRightInd/>
              <w:textAlignment w:val="auto"/>
              <w:rPr>
                <w:lang w:val="de-DE"/>
                <w:rPrChange w:id="22289" w:author="Jens-Rainer Ohm" w:date="2023-05-08T14:00:00Z">
                  <w:rPr>
                    <w:lang w:val="de-DE"/>
                  </w:rPr>
                </w:rPrChange>
              </w:rPr>
            </w:pPr>
            <w:r w:rsidRPr="00BB5A16">
              <w:rPr>
                <w:lang w:val="de-DE"/>
                <w:rPrChange w:id="22290" w:author="Jens-Rainer Ohm" w:date="2023-05-08T14:00:00Z">
                  <w:rPr>
                    <w:lang w:val="de-DE"/>
                  </w:rPr>
                </w:rPrChange>
              </w:rPr>
              <w:t>Y. Zhang</w:t>
            </w:r>
          </w:p>
        </w:tc>
        <w:tc>
          <w:tcPr>
            <w:tcW w:w="1278" w:type="dxa"/>
          </w:tcPr>
          <w:p w14:paraId="54E741D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6C3544EF" w14:textId="77777777" w:rsidTr="00800620">
        <w:trPr>
          <w:trHeight w:val="400"/>
        </w:trPr>
        <w:tc>
          <w:tcPr>
            <w:tcW w:w="781" w:type="dxa"/>
          </w:tcPr>
          <w:p w14:paraId="7F2F1D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g</w:t>
            </w:r>
          </w:p>
        </w:tc>
        <w:tc>
          <w:tcPr>
            <w:tcW w:w="5889" w:type="dxa"/>
          </w:tcPr>
          <w:p w14:paraId="4D91FF7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1a + Test 2.1c</w:t>
            </w:r>
          </w:p>
        </w:tc>
        <w:tc>
          <w:tcPr>
            <w:tcW w:w="1652" w:type="dxa"/>
          </w:tcPr>
          <w:p w14:paraId="75014F1D" w14:textId="77777777" w:rsidR="00EC31E1" w:rsidRPr="00BB5A16" w:rsidRDefault="00EC31E1" w:rsidP="00EC31E1">
            <w:pPr>
              <w:overflowPunct/>
              <w:autoSpaceDE/>
              <w:autoSpaceDN/>
              <w:adjustRightInd/>
              <w:textAlignment w:val="auto"/>
              <w:rPr>
                <w:lang w:val="de-DE"/>
                <w:rPrChange w:id="22291" w:author="Jens-Rainer Ohm" w:date="2023-05-08T14:00:00Z">
                  <w:rPr>
                    <w:lang w:val="de-DE"/>
                  </w:rPr>
                </w:rPrChange>
              </w:rPr>
            </w:pPr>
            <w:r w:rsidRPr="00BB5A16">
              <w:rPr>
                <w:lang w:val="de-DE"/>
                <w:rPrChange w:id="22292" w:author="Jens-Rainer Ohm" w:date="2023-05-08T14:00:00Z">
                  <w:rPr>
                    <w:lang w:val="de-DE"/>
                  </w:rPr>
                </w:rPrChange>
              </w:rPr>
              <w:t>Qualcomm</w:t>
            </w:r>
          </w:p>
          <w:p w14:paraId="4E450D29" w14:textId="77777777" w:rsidR="00EC31E1" w:rsidRPr="00BB5A16" w:rsidRDefault="00EC31E1" w:rsidP="00EC31E1">
            <w:pPr>
              <w:overflowPunct/>
              <w:autoSpaceDE/>
              <w:autoSpaceDN/>
              <w:adjustRightInd/>
              <w:textAlignment w:val="auto"/>
              <w:rPr>
                <w:lang w:val="de-DE"/>
                <w:rPrChange w:id="22293" w:author="Jens-Rainer Ohm" w:date="2023-05-08T14:00:00Z">
                  <w:rPr>
                    <w:lang w:val="de-DE"/>
                  </w:rPr>
                </w:rPrChange>
              </w:rPr>
            </w:pPr>
            <w:r w:rsidRPr="00BB5A16">
              <w:rPr>
                <w:lang w:val="de-DE"/>
                <w:rPrChange w:id="22294" w:author="Jens-Rainer Ohm" w:date="2023-05-08T14:00:00Z">
                  <w:rPr>
                    <w:lang w:val="de-DE"/>
                  </w:rPr>
                </w:rPrChange>
              </w:rPr>
              <w:t>Y. Zhang</w:t>
            </w:r>
          </w:p>
          <w:p w14:paraId="4A16C106" w14:textId="77777777" w:rsidR="00EC31E1" w:rsidRPr="00BB5A16" w:rsidRDefault="00EC31E1" w:rsidP="00EC31E1">
            <w:pPr>
              <w:overflowPunct/>
              <w:autoSpaceDE/>
              <w:autoSpaceDN/>
              <w:adjustRightInd/>
              <w:textAlignment w:val="auto"/>
              <w:rPr>
                <w:lang w:val="de-DE"/>
                <w:rPrChange w:id="22295" w:author="Jens-Rainer Ohm" w:date="2023-05-08T14:00:00Z">
                  <w:rPr>
                    <w:lang w:val="de-DE"/>
                  </w:rPr>
                </w:rPrChange>
              </w:rPr>
            </w:pPr>
          </w:p>
          <w:p w14:paraId="65F7E8EE" w14:textId="77777777" w:rsidR="00EC31E1" w:rsidRPr="00BB5A16" w:rsidRDefault="00EC31E1" w:rsidP="00EC31E1">
            <w:pPr>
              <w:overflowPunct/>
              <w:autoSpaceDE/>
              <w:autoSpaceDN/>
              <w:adjustRightInd/>
              <w:textAlignment w:val="auto"/>
              <w:rPr>
                <w:lang w:val="de-DE"/>
                <w:rPrChange w:id="22296" w:author="Jens-Rainer Ohm" w:date="2023-05-08T14:00:00Z">
                  <w:rPr>
                    <w:lang w:val="de-DE"/>
                  </w:rPr>
                </w:rPrChange>
              </w:rPr>
            </w:pPr>
            <w:r w:rsidRPr="00BB5A16">
              <w:rPr>
                <w:lang w:val="de-DE"/>
                <w:rPrChange w:id="22297" w:author="Jens-Rainer Ohm" w:date="2023-05-08T14:00:00Z">
                  <w:rPr>
                    <w:lang w:val="de-DE"/>
                  </w:rPr>
                </w:rPrChange>
              </w:rPr>
              <w:t>Xiaomi</w:t>
            </w:r>
          </w:p>
          <w:p w14:paraId="72AFE5EC" w14:textId="77777777" w:rsidR="00EC31E1" w:rsidRPr="00BB5A16" w:rsidRDefault="00EC31E1" w:rsidP="00EC31E1">
            <w:pPr>
              <w:overflowPunct/>
              <w:autoSpaceDE/>
              <w:autoSpaceDN/>
              <w:adjustRightInd/>
              <w:textAlignment w:val="auto"/>
              <w:rPr>
                <w:lang w:val="de-DE"/>
                <w:rPrChange w:id="22298" w:author="Jens-Rainer Ohm" w:date="2023-05-08T14:00:00Z">
                  <w:rPr>
                    <w:lang w:val="de-DE"/>
                  </w:rPr>
                </w:rPrChange>
              </w:rPr>
            </w:pPr>
            <w:r w:rsidRPr="00BB5A16">
              <w:rPr>
                <w:lang w:val="de-DE"/>
                <w:rPrChange w:id="22299" w:author="Jens-Rainer Ohm" w:date="2023-05-08T14:00:00Z">
                  <w:rPr>
                    <w:lang w:val="de-DE"/>
                  </w:rPr>
                </w:rPrChange>
              </w:rPr>
              <w:t>M. Blestel</w:t>
            </w:r>
          </w:p>
        </w:tc>
        <w:tc>
          <w:tcPr>
            <w:tcW w:w="1278" w:type="dxa"/>
          </w:tcPr>
          <w:p w14:paraId="61148B6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03F1BDD6" w14:textId="77777777" w:rsidTr="00800620">
        <w:trPr>
          <w:trHeight w:val="400"/>
        </w:trPr>
        <w:tc>
          <w:tcPr>
            <w:tcW w:w="781" w:type="dxa"/>
          </w:tcPr>
          <w:p w14:paraId="52A2867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h</w:t>
            </w:r>
          </w:p>
        </w:tc>
        <w:tc>
          <w:tcPr>
            <w:tcW w:w="5889" w:type="dxa"/>
          </w:tcPr>
          <w:p w14:paraId="400CCCE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1b+ Test 2.1c</w:t>
            </w:r>
          </w:p>
        </w:tc>
        <w:tc>
          <w:tcPr>
            <w:tcW w:w="1652" w:type="dxa"/>
          </w:tcPr>
          <w:p w14:paraId="461DC609" w14:textId="77777777" w:rsidR="00EC31E1" w:rsidRPr="00BB5A16" w:rsidRDefault="00EC31E1" w:rsidP="00EC31E1">
            <w:pPr>
              <w:overflowPunct/>
              <w:autoSpaceDE/>
              <w:autoSpaceDN/>
              <w:adjustRightInd/>
              <w:textAlignment w:val="auto"/>
              <w:rPr>
                <w:lang w:val="de-DE"/>
                <w:rPrChange w:id="22300" w:author="Jens-Rainer Ohm" w:date="2023-05-08T14:00:00Z">
                  <w:rPr>
                    <w:lang w:val="de-DE"/>
                  </w:rPr>
                </w:rPrChange>
              </w:rPr>
            </w:pPr>
            <w:r w:rsidRPr="00BB5A16">
              <w:rPr>
                <w:lang w:val="de-DE"/>
                <w:rPrChange w:id="22301" w:author="Jens-Rainer Ohm" w:date="2023-05-08T14:00:00Z">
                  <w:rPr>
                    <w:lang w:val="de-DE"/>
                  </w:rPr>
                </w:rPrChange>
              </w:rPr>
              <w:t>Qualcomm</w:t>
            </w:r>
          </w:p>
          <w:p w14:paraId="7F43145E" w14:textId="77777777" w:rsidR="00EC31E1" w:rsidRPr="00BB5A16" w:rsidRDefault="00EC31E1" w:rsidP="00EC31E1">
            <w:pPr>
              <w:overflowPunct/>
              <w:autoSpaceDE/>
              <w:autoSpaceDN/>
              <w:adjustRightInd/>
              <w:textAlignment w:val="auto"/>
              <w:rPr>
                <w:lang w:val="de-DE"/>
                <w:rPrChange w:id="22302" w:author="Jens-Rainer Ohm" w:date="2023-05-08T14:00:00Z">
                  <w:rPr>
                    <w:lang w:val="de-DE"/>
                  </w:rPr>
                </w:rPrChange>
              </w:rPr>
            </w:pPr>
            <w:r w:rsidRPr="00BB5A16">
              <w:rPr>
                <w:lang w:val="de-DE"/>
                <w:rPrChange w:id="22303" w:author="Jens-Rainer Ohm" w:date="2023-05-08T14:00:00Z">
                  <w:rPr>
                    <w:lang w:val="de-DE"/>
                  </w:rPr>
                </w:rPrChange>
              </w:rPr>
              <w:t>Y. Zhang</w:t>
            </w:r>
          </w:p>
          <w:p w14:paraId="4B7156D4" w14:textId="77777777" w:rsidR="00EC31E1" w:rsidRPr="00BB5A16" w:rsidRDefault="00EC31E1" w:rsidP="00EC31E1">
            <w:pPr>
              <w:overflowPunct/>
              <w:autoSpaceDE/>
              <w:autoSpaceDN/>
              <w:adjustRightInd/>
              <w:textAlignment w:val="auto"/>
              <w:rPr>
                <w:lang w:val="de-DE"/>
                <w:rPrChange w:id="22304" w:author="Jens-Rainer Ohm" w:date="2023-05-08T14:00:00Z">
                  <w:rPr>
                    <w:lang w:val="de-DE"/>
                  </w:rPr>
                </w:rPrChange>
              </w:rPr>
            </w:pPr>
          </w:p>
          <w:p w14:paraId="561CE672" w14:textId="77777777" w:rsidR="00EC31E1" w:rsidRPr="00BB5A16" w:rsidRDefault="00EC31E1" w:rsidP="00EC31E1">
            <w:pPr>
              <w:overflowPunct/>
              <w:autoSpaceDE/>
              <w:autoSpaceDN/>
              <w:adjustRightInd/>
              <w:textAlignment w:val="auto"/>
              <w:rPr>
                <w:lang w:val="de-DE"/>
                <w:rPrChange w:id="22305" w:author="Jens-Rainer Ohm" w:date="2023-05-08T14:00:00Z">
                  <w:rPr>
                    <w:lang w:val="de-DE"/>
                  </w:rPr>
                </w:rPrChange>
              </w:rPr>
            </w:pPr>
            <w:r w:rsidRPr="00BB5A16">
              <w:rPr>
                <w:lang w:val="de-DE"/>
                <w:rPrChange w:id="22306" w:author="Jens-Rainer Ohm" w:date="2023-05-08T14:00:00Z">
                  <w:rPr>
                    <w:lang w:val="de-DE"/>
                  </w:rPr>
                </w:rPrChange>
              </w:rPr>
              <w:t>Xiaomi</w:t>
            </w:r>
          </w:p>
          <w:p w14:paraId="2DC17EAE" w14:textId="77777777" w:rsidR="00EC31E1" w:rsidRPr="00BB5A16" w:rsidRDefault="00EC31E1" w:rsidP="00EC31E1">
            <w:pPr>
              <w:overflowPunct/>
              <w:autoSpaceDE/>
              <w:autoSpaceDN/>
              <w:adjustRightInd/>
              <w:textAlignment w:val="auto"/>
              <w:rPr>
                <w:lang w:val="de-DE"/>
                <w:rPrChange w:id="22307" w:author="Jens-Rainer Ohm" w:date="2023-05-08T14:00:00Z">
                  <w:rPr>
                    <w:lang w:val="de-DE"/>
                  </w:rPr>
                </w:rPrChange>
              </w:rPr>
            </w:pPr>
            <w:r w:rsidRPr="00BB5A16">
              <w:rPr>
                <w:lang w:val="de-DE"/>
                <w:rPrChange w:id="22308" w:author="Jens-Rainer Ohm" w:date="2023-05-08T14:00:00Z">
                  <w:rPr>
                    <w:lang w:val="de-DE"/>
                  </w:rPr>
                </w:rPrChange>
              </w:rPr>
              <w:t>M. Blestel</w:t>
            </w:r>
          </w:p>
        </w:tc>
        <w:tc>
          <w:tcPr>
            <w:tcW w:w="1278" w:type="dxa"/>
          </w:tcPr>
          <w:p w14:paraId="732595D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A187E6E" w14:textId="77777777" w:rsidTr="00800620">
        <w:trPr>
          <w:trHeight w:val="400"/>
        </w:trPr>
        <w:tc>
          <w:tcPr>
            <w:tcW w:w="781" w:type="dxa"/>
          </w:tcPr>
          <w:p w14:paraId="6C0C69B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i</w:t>
            </w:r>
          </w:p>
        </w:tc>
        <w:tc>
          <w:tcPr>
            <w:tcW w:w="5889" w:type="dxa"/>
          </w:tcPr>
          <w:p w14:paraId="3340B3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1c+ Test 2.1f</w:t>
            </w:r>
          </w:p>
        </w:tc>
        <w:tc>
          <w:tcPr>
            <w:tcW w:w="1652" w:type="dxa"/>
          </w:tcPr>
          <w:p w14:paraId="543D9D8D" w14:textId="77777777" w:rsidR="00EC31E1" w:rsidRPr="00BB5A16" w:rsidRDefault="00EC31E1" w:rsidP="00EC31E1">
            <w:pPr>
              <w:overflowPunct/>
              <w:autoSpaceDE/>
              <w:autoSpaceDN/>
              <w:adjustRightInd/>
              <w:textAlignment w:val="auto"/>
              <w:rPr>
                <w:lang w:val="de-DE"/>
                <w:rPrChange w:id="22309" w:author="Jens-Rainer Ohm" w:date="2023-05-08T14:00:00Z">
                  <w:rPr>
                    <w:lang w:val="de-DE"/>
                  </w:rPr>
                </w:rPrChange>
              </w:rPr>
            </w:pPr>
            <w:r w:rsidRPr="00BB5A16">
              <w:rPr>
                <w:lang w:val="de-DE"/>
                <w:rPrChange w:id="22310" w:author="Jens-Rainer Ohm" w:date="2023-05-08T14:00:00Z">
                  <w:rPr>
                    <w:lang w:val="de-DE"/>
                  </w:rPr>
                </w:rPrChange>
              </w:rPr>
              <w:t>Qualcomm</w:t>
            </w:r>
          </w:p>
          <w:p w14:paraId="5AD21645" w14:textId="77777777" w:rsidR="00EC31E1" w:rsidRPr="00BB5A16" w:rsidRDefault="00EC31E1" w:rsidP="00EC31E1">
            <w:pPr>
              <w:overflowPunct/>
              <w:autoSpaceDE/>
              <w:autoSpaceDN/>
              <w:adjustRightInd/>
              <w:textAlignment w:val="auto"/>
              <w:rPr>
                <w:lang w:val="de-DE"/>
                <w:rPrChange w:id="22311" w:author="Jens-Rainer Ohm" w:date="2023-05-08T14:00:00Z">
                  <w:rPr>
                    <w:lang w:val="de-DE"/>
                  </w:rPr>
                </w:rPrChange>
              </w:rPr>
            </w:pPr>
            <w:r w:rsidRPr="00BB5A16">
              <w:rPr>
                <w:lang w:val="de-DE"/>
                <w:rPrChange w:id="22312" w:author="Jens-Rainer Ohm" w:date="2023-05-08T14:00:00Z">
                  <w:rPr>
                    <w:lang w:val="de-DE"/>
                  </w:rPr>
                </w:rPrChange>
              </w:rPr>
              <w:t xml:space="preserve">Y. Zhang </w:t>
            </w:r>
          </w:p>
          <w:p w14:paraId="48AD2C0F" w14:textId="77777777" w:rsidR="00EC31E1" w:rsidRPr="00BB5A16" w:rsidRDefault="00EC31E1" w:rsidP="00EC31E1">
            <w:pPr>
              <w:overflowPunct/>
              <w:autoSpaceDE/>
              <w:autoSpaceDN/>
              <w:adjustRightInd/>
              <w:textAlignment w:val="auto"/>
              <w:rPr>
                <w:lang w:val="de-DE"/>
                <w:rPrChange w:id="22313" w:author="Jens-Rainer Ohm" w:date="2023-05-08T14:00:00Z">
                  <w:rPr>
                    <w:lang w:val="de-DE"/>
                  </w:rPr>
                </w:rPrChange>
              </w:rPr>
            </w:pPr>
            <w:r w:rsidRPr="00BB5A16">
              <w:rPr>
                <w:lang w:val="de-DE"/>
                <w:rPrChange w:id="22314" w:author="Jens-Rainer Ohm" w:date="2023-05-08T14:00:00Z">
                  <w:rPr>
                    <w:lang w:val="de-DE"/>
                  </w:rPr>
                </w:rPrChange>
              </w:rPr>
              <w:t>Xiaomi</w:t>
            </w:r>
          </w:p>
          <w:p w14:paraId="368010DE" w14:textId="77777777" w:rsidR="00EC31E1" w:rsidRPr="00BB5A16" w:rsidRDefault="00EC31E1" w:rsidP="00EC31E1">
            <w:pPr>
              <w:overflowPunct/>
              <w:autoSpaceDE/>
              <w:autoSpaceDN/>
              <w:adjustRightInd/>
              <w:textAlignment w:val="auto"/>
              <w:rPr>
                <w:lang w:val="de-DE"/>
                <w:rPrChange w:id="22315" w:author="Jens-Rainer Ohm" w:date="2023-05-08T14:00:00Z">
                  <w:rPr>
                    <w:lang w:val="de-DE"/>
                  </w:rPr>
                </w:rPrChange>
              </w:rPr>
            </w:pPr>
            <w:r w:rsidRPr="00BB5A16">
              <w:rPr>
                <w:lang w:val="de-DE"/>
                <w:rPrChange w:id="22316" w:author="Jens-Rainer Ohm" w:date="2023-05-08T14:00:00Z">
                  <w:rPr>
                    <w:lang w:val="de-DE"/>
                  </w:rPr>
                </w:rPrChange>
              </w:rPr>
              <w:t>M. Blestel</w:t>
            </w:r>
          </w:p>
        </w:tc>
        <w:tc>
          <w:tcPr>
            <w:tcW w:w="1278" w:type="dxa"/>
          </w:tcPr>
          <w:p w14:paraId="6A13F1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275280E" w14:textId="77777777" w:rsidTr="00800620">
        <w:trPr>
          <w:trHeight w:val="400"/>
        </w:trPr>
        <w:tc>
          <w:tcPr>
            <w:tcW w:w="781" w:type="dxa"/>
          </w:tcPr>
          <w:p w14:paraId="38B6FA15" w14:textId="77777777" w:rsidR="00EC31E1" w:rsidRPr="00891F3A" w:rsidRDefault="00EC31E1" w:rsidP="00EC31E1">
            <w:pPr>
              <w:overflowPunct/>
              <w:autoSpaceDE/>
              <w:autoSpaceDN/>
              <w:adjustRightInd/>
              <w:textAlignment w:val="auto"/>
              <w:rPr>
                <w:lang w:val="en-CA"/>
              </w:rPr>
            </w:pPr>
            <w:r w:rsidRPr="00891F3A">
              <w:rPr>
                <w:lang w:val="en-CA"/>
              </w:rPr>
              <w:t>2.1j</w:t>
            </w:r>
          </w:p>
        </w:tc>
        <w:tc>
          <w:tcPr>
            <w:tcW w:w="5889" w:type="dxa"/>
          </w:tcPr>
          <w:p w14:paraId="5EA4D357" w14:textId="77777777" w:rsidR="00EC31E1" w:rsidRPr="00891F3A" w:rsidRDefault="00EC31E1" w:rsidP="00EC31E1">
            <w:pPr>
              <w:overflowPunct/>
              <w:autoSpaceDE/>
              <w:autoSpaceDN/>
              <w:adjustRightInd/>
              <w:textAlignment w:val="auto"/>
              <w:rPr>
                <w:lang w:val="en-CA"/>
              </w:rPr>
            </w:pPr>
            <w:r w:rsidRPr="00891F3A">
              <w:rPr>
                <w:lang w:val="en-CA"/>
              </w:rPr>
              <w:t>Test2.1d + Test 2.1a</w:t>
            </w:r>
          </w:p>
        </w:tc>
        <w:tc>
          <w:tcPr>
            <w:tcW w:w="1652" w:type="dxa"/>
          </w:tcPr>
          <w:p w14:paraId="744C970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Alibaba </w:t>
            </w:r>
          </w:p>
          <w:p w14:paraId="394AF35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0B66E82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05E561A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4BDF5D8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p w14:paraId="5314613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4FE2F61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5106B7A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Zhang</w:t>
            </w:r>
          </w:p>
        </w:tc>
        <w:tc>
          <w:tcPr>
            <w:tcW w:w="1278" w:type="dxa"/>
          </w:tcPr>
          <w:p w14:paraId="09C054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C0E42EB" w14:textId="77777777" w:rsidTr="00800620">
        <w:trPr>
          <w:trHeight w:val="400"/>
        </w:trPr>
        <w:tc>
          <w:tcPr>
            <w:tcW w:w="781" w:type="dxa"/>
          </w:tcPr>
          <w:p w14:paraId="538E7E39" w14:textId="77777777" w:rsidR="00EC31E1" w:rsidRPr="00891F3A" w:rsidRDefault="00EC31E1" w:rsidP="00EC31E1">
            <w:pPr>
              <w:overflowPunct/>
              <w:autoSpaceDE/>
              <w:autoSpaceDN/>
              <w:adjustRightInd/>
              <w:textAlignment w:val="auto"/>
              <w:rPr>
                <w:lang w:val="en-CA"/>
              </w:rPr>
            </w:pPr>
            <w:r w:rsidRPr="00891F3A">
              <w:rPr>
                <w:lang w:val="en-CA"/>
              </w:rPr>
              <w:t>2.1k</w:t>
            </w:r>
          </w:p>
        </w:tc>
        <w:tc>
          <w:tcPr>
            <w:tcW w:w="5889" w:type="dxa"/>
          </w:tcPr>
          <w:p w14:paraId="1C8D2215" w14:textId="77777777" w:rsidR="00EC31E1" w:rsidRPr="00891F3A" w:rsidRDefault="00EC31E1" w:rsidP="00EC31E1">
            <w:pPr>
              <w:overflowPunct/>
              <w:autoSpaceDE/>
              <w:autoSpaceDN/>
              <w:adjustRightInd/>
              <w:textAlignment w:val="auto"/>
              <w:rPr>
                <w:lang w:val="en-CA"/>
              </w:rPr>
            </w:pPr>
            <w:r w:rsidRPr="00891F3A">
              <w:rPr>
                <w:lang w:val="en-CA"/>
              </w:rPr>
              <w:t>Test 2.1d + Test 2.1f</w:t>
            </w:r>
          </w:p>
        </w:tc>
        <w:tc>
          <w:tcPr>
            <w:tcW w:w="1652" w:type="dxa"/>
          </w:tcPr>
          <w:p w14:paraId="6D613D2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Alibaba </w:t>
            </w:r>
          </w:p>
          <w:p w14:paraId="4673932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5AE1096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 </w:t>
            </w:r>
          </w:p>
          <w:p w14:paraId="06334E4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794FA0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p w14:paraId="7EC11E7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51BA8A9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7C63376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Zhang</w:t>
            </w:r>
          </w:p>
          <w:p w14:paraId="0550D93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17" w:author="Jens-Rainer Ohm" w:date="2023-05-08T12:56:00Z">
                  <w:rPr/>
                </w:rPrChange>
              </w:rPr>
              <w:fldChar w:fldCharType="begin"/>
            </w:r>
            <w:r w:rsidRPr="00891F3A">
              <w:rPr>
                <w:lang w:val="en-CA"/>
                <w:rPrChange w:id="22318" w:author="Jens-Rainer Ohm" w:date="2023-05-08T12:56:00Z">
                  <w:rPr/>
                </w:rPrChange>
              </w:rPr>
              <w:instrText xml:space="preserve"> HYPERLINK "https://jvet-experts.org/doc_end_user/documents/30_Antalya/wg11/JVET-AD0182-v1.zip" </w:instrText>
            </w:r>
            <w:r w:rsidRPr="00891F3A">
              <w:rPr>
                <w:lang w:val="en-CA"/>
                <w:rPrChange w:id="22319"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320" w:author="Jens-Rainer Ohm" w:date="2023-05-08T12:56:00Z">
                  <w:rPr>
                    <w:rStyle w:val="Hyperlink"/>
                    <w:lang w:val="en-CA"/>
                  </w:rPr>
                </w:rPrChange>
              </w:rPr>
              <w:fldChar w:fldCharType="end"/>
            </w:r>
          </w:p>
        </w:tc>
        <w:tc>
          <w:tcPr>
            <w:tcW w:w="1278" w:type="dxa"/>
          </w:tcPr>
          <w:p w14:paraId="09A8C29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InterDigital</w:t>
            </w:r>
          </w:p>
          <w:p w14:paraId="2A3E88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F. Le Léannec</w:t>
            </w:r>
          </w:p>
        </w:tc>
      </w:tr>
      <w:tr w:rsidR="00EC31E1" w:rsidRPr="00891F3A" w14:paraId="35C1C7E8" w14:textId="77777777" w:rsidTr="00800620">
        <w:trPr>
          <w:trHeight w:val="400"/>
        </w:trPr>
        <w:tc>
          <w:tcPr>
            <w:tcW w:w="781" w:type="dxa"/>
          </w:tcPr>
          <w:p w14:paraId="0A2A04B2" w14:textId="77777777" w:rsidR="00EC31E1" w:rsidRPr="00891F3A" w:rsidRDefault="00EC31E1" w:rsidP="00EC31E1">
            <w:pPr>
              <w:overflowPunct/>
              <w:autoSpaceDE/>
              <w:autoSpaceDN/>
              <w:adjustRightInd/>
              <w:textAlignment w:val="auto"/>
              <w:rPr>
                <w:lang w:val="en-CA"/>
              </w:rPr>
            </w:pPr>
            <w:r w:rsidRPr="00891F3A">
              <w:rPr>
                <w:lang w:val="en-CA"/>
              </w:rPr>
              <w:lastRenderedPageBreak/>
              <w:t>2.1l</w:t>
            </w:r>
          </w:p>
        </w:tc>
        <w:tc>
          <w:tcPr>
            <w:tcW w:w="5889" w:type="dxa"/>
          </w:tcPr>
          <w:p w14:paraId="0902D38B" w14:textId="77777777" w:rsidR="00EC31E1" w:rsidRPr="00891F3A" w:rsidRDefault="00EC31E1" w:rsidP="00EC31E1">
            <w:pPr>
              <w:overflowPunct/>
              <w:autoSpaceDE/>
              <w:autoSpaceDN/>
              <w:adjustRightInd/>
              <w:textAlignment w:val="auto"/>
              <w:rPr>
                <w:lang w:val="en-CA"/>
              </w:rPr>
            </w:pPr>
            <w:r w:rsidRPr="00891F3A">
              <w:rPr>
                <w:lang w:val="en-CA"/>
              </w:rPr>
              <w:t>Test 2.1d + Test 2.1c</w:t>
            </w:r>
          </w:p>
        </w:tc>
        <w:tc>
          <w:tcPr>
            <w:tcW w:w="1652" w:type="dxa"/>
          </w:tcPr>
          <w:p w14:paraId="4C7A3BC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Alibaba </w:t>
            </w:r>
          </w:p>
          <w:p w14:paraId="085462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2840FEA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6077412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5A0AB3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Zhang</w:t>
            </w:r>
          </w:p>
          <w:p w14:paraId="6784FE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742548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p w14:paraId="556D60AE"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21" w:author="Jens-Rainer Ohm" w:date="2023-05-08T12:56:00Z">
                  <w:rPr/>
                </w:rPrChange>
              </w:rPr>
              <w:fldChar w:fldCharType="begin"/>
            </w:r>
            <w:r w:rsidRPr="00891F3A">
              <w:rPr>
                <w:lang w:val="en-CA"/>
                <w:rPrChange w:id="22322" w:author="Jens-Rainer Ohm" w:date="2023-05-08T12:56:00Z">
                  <w:rPr/>
                </w:rPrChange>
              </w:rPr>
              <w:instrText xml:space="preserve"> HYPERLINK "https://jvet-experts.org/doc_end_user/documents/30_Antalya/wg11/JVET-AD0182-v1.zip" </w:instrText>
            </w:r>
            <w:r w:rsidRPr="00891F3A">
              <w:rPr>
                <w:lang w:val="en-CA"/>
                <w:rPrChange w:id="22323" w:author="Jens-Rainer Ohm" w:date="2023-05-08T12:56:00Z">
                  <w:rPr>
                    <w:rStyle w:val="Hyperlink"/>
                    <w:lang w:val="en-CA"/>
                  </w:rPr>
                </w:rPrChange>
              </w:rPr>
              <w:fldChar w:fldCharType="separate"/>
            </w:r>
            <w:r w:rsidR="00EC31E1" w:rsidRPr="00891F3A">
              <w:rPr>
                <w:rStyle w:val="Hyperlink"/>
                <w:lang w:val="en-CA"/>
              </w:rPr>
              <w:t>JVET-AD0182</w:t>
            </w:r>
            <w:r w:rsidRPr="00891F3A">
              <w:rPr>
                <w:rStyle w:val="Hyperlink"/>
                <w:lang w:val="en-CA"/>
                <w:rPrChange w:id="22324" w:author="Jens-Rainer Ohm" w:date="2023-05-08T12:56:00Z">
                  <w:rPr>
                    <w:rStyle w:val="Hyperlink"/>
                    <w:lang w:val="en-CA"/>
                  </w:rPr>
                </w:rPrChange>
              </w:rPr>
              <w:fldChar w:fldCharType="end"/>
            </w:r>
          </w:p>
        </w:tc>
        <w:tc>
          <w:tcPr>
            <w:tcW w:w="1278" w:type="dxa"/>
          </w:tcPr>
          <w:p w14:paraId="6022E6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35F2916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Zhao</w:t>
            </w:r>
          </w:p>
        </w:tc>
      </w:tr>
      <w:tr w:rsidR="00EC31E1" w:rsidRPr="00891F3A" w14:paraId="3DD48035" w14:textId="77777777" w:rsidTr="00800620">
        <w:trPr>
          <w:trHeight w:val="400"/>
        </w:trPr>
        <w:tc>
          <w:tcPr>
            <w:tcW w:w="781" w:type="dxa"/>
          </w:tcPr>
          <w:p w14:paraId="661EE9CB" w14:textId="77777777" w:rsidR="00EC31E1" w:rsidRPr="00891F3A" w:rsidRDefault="00EC31E1" w:rsidP="00EC31E1">
            <w:pPr>
              <w:overflowPunct/>
              <w:autoSpaceDE/>
              <w:autoSpaceDN/>
              <w:adjustRightInd/>
              <w:textAlignment w:val="auto"/>
              <w:rPr>
                <w:lang w:val="en-CA"/>
              </w:rPr>
            </w:pPr>
            <w:r w:rsidRPr="00891F3A">
              <w:rPr>
                <w:lang w:val="en-CA"/>
              </w:rPr>
              <w:t>2.1m</w:t>
            </w:r>
          </w:p>
        </w:tc>
        <w:tc>
          <w:tcPr>
            <w:tcW w:w="5889" w:type="dxa"/>
          </w:tcPr>
          <w:p w14:paraId="4AFBFAC5" w14:textId="77777777" w:rsidR="00EC31E1" w:rsidRPr="00891F3A" w:rsidRDefault="00EC31E1" w:rsidP="00EC31E1">
            <w:pPr>
              <w:overflowPunct/>
              <w:autoSpaceDE/>
              <w:autoSpaceDN/>
              <w:adjustRightInd/>
              <w:textAlignment w:val="auto"/>
              <w:rPr>
                <w:lang w:val="en-CA"/>
              </w:rPr>
            </w:pPr>
            <w:r w:rsidRPr="00891F3A">
              <w:rPr>
                <w:lang w:val="en-CA"/>
              </w:rPr>
              <w:t>Test 2.1d + Test 2.1i</w:t>
            </w:r>
          </w:p>
        </w:tc>
        <w:tc>
          <w:tcPr>
            <w:tcW w:w="1652" w:type="dxa"/>
          </w:tcPr>
          <w:p w14:paraId="3FD0323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Alibaba </w:t>
            </w:r>
          </w:p>
          <w:p w14:paraId="3123D30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Chen</w:t>
            </w:r>
          </w:p>
          <w:p w14:paraId="4663AC5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78D6E4D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6716BD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Y. Zhang</w:t>
            </w:r>
          </w:p>
          <w:p w14:paraId="6E76F26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w:t>
            </w:r>
          </w:p>
          <w:p w14:paraId="643E5CD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477C950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tc>
        <w:tc>
          <w:tcPr>
            <w:tcW w:w="1278" w:type="dxa"/>
          </w:tcPr>
          <w:p w14:paraId="116DD6C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56F86DB9" w14:textId="77777777" w:rsidTr="00800620">
        <w:trPr>
          <w:trHeight w:val="400"/>
        </w:trPr>
        <w:tc>
          <w:tcPr>
            <w:tcW w:w="781" w:type="dxa"/>
          </w:tcPr>
          <w:p w14:paraId="1C473FC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2</w:t>
            </w:r>
          </w:p>
        </w:tc>
        <w:tc>
          <w:tcPr>
            <w:tcW w:w="5889" w:type="dxa"/>
          </w:tcPr>
          <w:p w14:paraId="74669CE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MVP with SbTMVP mode</w:t>
            </w:r>
          </w:p>
        </w:tc>
        <w:tc>
          <w:tcPr>
            <w:tcW w:w="1652" w:type="dxa"/>
            <w:vAlign w:val="center"/>
          </w:tcPr>
          <w:p w14:paraId="1F9EC53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290124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L. Liao</w:t>
            </w:r>
          </w:p>
          <w:p w14:paraId="2BE5FC51"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25" w:author="Jens-Rainer Ohm" w:date="2023-05-08T12:56:00Z">
                  <w:rPr/>
                </w:rPrChange>
              </w:rPr>
              <w:fldChar w:fldCharType="begin"/>
            </w:r>
            <w:r w:rsidRPr="00891F3A">
              <w:rPr>
                <w:lang w:val="en-CA"/>
                <w:rPrChange w:id="22326" w:author="Jens-Rainer Ohm" w:date="2023-05-08T12:56:00Z">
                  <w:rPr/>
                </w:rPrChange>
              </w:rPr>
              <w:instrText xml:space="preserve"> HYPERLINK "https://jvet-experts.org/doc_end_user/documents/30_Antalya/wg11/JVET-AD0152-v1.zip" </w:instrText>
            </w:r>
            <w:r w:rsidRPr="00891F3A">
              <w:rPr>
                <w:lang w:val="en-CA"/>
                <w:rPrChange w:id="22327" w:author="Jens-Rainer Ohm" w:date="2023-05-08T12:56:00Z">
                  <w:rPr>
                    <w:rStyle w:val="Hyperlink"/>
                    <w:lang w:val="en-CA"/>
                  </w:rPr>
                </w:rPrChange>
              </w:rPr>
              <w:fldChar w:fldCharType="separate"/>
            </w:r>
            <w:r w:rsidR="00EC31E1" w:rsidRPr="00891F3A">
              <w:rPr>
                <w:rStyle w:val="Hyperlink"/>
                <w:lang w:val="en-CA"/>
              </w:rPr>
              <w:t>JVET-AD0152</w:t>
            </w:r>
            <w:r w:rsidRPr="00891F3A">
              <w:rPr>
                <w:rStyle w:val="Hyperlink"/>
                <w:lang w:val="en-CA"/>
                <w:rPrChange w:id="22328" w:author="Jens-Rainer Ohm" w:date="2023-05-08T12:56:00Z">
                  <w:rPr>
                    <w:rStyle w:val="Hyperlink"/>
                    <w:lang w:val="en-CA"/>
                  </w:rPr>
                </w:rPrChange>
              </w:rPr>
              <w:fldChar w:fldCharType="end"/>
            </w:r>
          </w:p>
        </w:tc>
        <w:tc>
          <w:tcPr>
            <w:tcW w:w="1278" w:type="dxa"/>
          </w:tcPr>
          <w:p w14:paraId="310D772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6CA026A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 Rufitskiy</w:t>
            </w:r>
          </w:p>
        </w:tc>
      </w:tr>
      <w:tr w:rsidR="00EC31E1" w:rsidRPr="00891F3A" w14:paraId="3D742FFC" w14:textId="77777777" w:rsidTr="00800620">
        <w:trPr>
          <w:trHeight w:val="400"/>
        </w:trPr>
        <w:tc>
          <w:tcPr>
            <w:tcW w:w="781" w:type="dxa"/>
          </w:tcPr>
          <w:p w14:paraId="139638F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3a</w:t>
            </w:r>
          </w:p>
        </w:tc>
        <w:tc>
          <w:tcPr>
            <w:tcW w:w="5889" w:type="dxa"/>
          </w:tcPr>
          <w:p w14:paraId="051303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bTMVP with MMVD</w:t>
            </w:r>
          </w:p>
        </w:tc>
        <w:tc>
          <w:tcPr>
            <w:tcW w:w="1652" w:type="dxa"/>
            <w:vAlign w:val="center"/>
          </w:tcPr>
          <w:p w14:paraId="4585237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ncent</w:t>
            </w:r>
            <w:r w:rsidRPr="00891F3A">
              <w:rPr>
                <w:lang w:val="en-CA"/>
              </w:rPr>
              <w:br/>
              <w:t>L.-F. Chen</w:t>
            </w:r>
          </w:p>
          <w:p w14:paraId="1FAF5AB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29" w:author="Jens-Rainer Ohm" w:date="2023-05-08T12:56:00Z">
                  <w:rPr/>
                </w:rPrChange>
              </w:rPr>
              <w:fldChar w:fldCharType="begin"/>
            </w:r>
            <w:r w:rsidRPr="00891F3A">
              <w:rPr>
                <w:lang w:val="en-CA"/>
                <w:rPrChange w:id="22330" w:author="Jens-Rainer Ohm" w:date="2023-05-08T12:56:00Z">
                  <w:rPr/>
                </w:rPrChange>
              </w:rPr>
              <w:instrText xml:space="preserve"> HYPERLINK "https://jvet-experts.org/doc_end_user/documents/30_Antalya/wg11/JVET-AD0209-v1.zip" </w:instrText>
            </w:r>
            <w:r w:rsidRPr="00891F3A">
              <w:rPr>
                <w:lang w:val="en-CA"/>
                <w:rPrChange w:id="22331" w:author="Jens-Rainer Ohm" w:date="2023-05-08T12:56:00Z">
                  <w:rPr>
                    <w:rStyle w:val="Hyperlink"/>
                    <w:lang w:val="en-CA"/>
                  </w:rPr>
                </w:rPrChange>
              </w:rPr>
              <w:fldChar w:fldCharType="separate"/>
            </w:r>
            <w:r w:rsidR="00EC31E1" w:rsidRPr="00891F3A">
              <w:rPr>
                <w:rStyle w:val="Hyperlink"/>
                <w:lang w:val="en-CA"/>
              </w:rPr>
              <w:t>JVET-AD0209</w:t>
            </w:r>
            <w:r w:rsidRPr="00891F3A">
              <w:rPr>
                <w:rStyle w:val="Hyperlink"/>
                <w:lang w:val="en-CA"/>
                <w:rPrChange w:id="22332" w:author="Jens-Rainer Ohm" w:date="2023-05-08T12:56:00Z">
                  <w:rPr>
                    <w:rStyle w:val="Hyperlink"/>
                    <w:lang w:val="en-CA"/>
                  </w:rPr>
                </w:rPrChange>
              </w:rPr>
              <w:fldChar w:fldCharType="end"/>
            </w:r>
          </w:p>
        </w:tc>
        <w:tc>
          <w:tcPr>
            <w:tcW w:w="1278" w:type="dxa"/>
          </w:tcPr>
          <w:p w14:paraId="2537CBF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689880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Xiu</w:t>
            </w:r>
          </w:p>
        </w:tc>
      </w:tr>
      <w:tr w:rsidR="00EC31E1" w:rsidRPr="00891F3A" w14:paraId="54A08246" w14:textId="77777777" w:rsidTr="00800620">
        <w:trPr>
          <w:trHeight w:val="400"/>
        </w:trPr>
        <w:tc>
          <w:tcPr>
            <w:tcW w:w="781" w:type="dxa"/>
          </w:tcPr>
          <w:p w14:paraId="2D61AD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3b</w:t>
            </w:r>
          </w:p>
        </w:tc>
        <w:tc>
          <w:tcPr>
            <w:tcW w:w="5889" w:type="dxa"/>
          </w:tcPr>
          <w:p w14:paraId="173CFD3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SbTMVP with MMVD by using TM-based reordering</w:t>
            </w:r>
          </w:p>
        </w:tc>
        <w:tc>
          <w:tcPr>
            <w:tcW w:w="1652" w:type="dxa"/>
            <w:vAlign w:val="center"/>
          </w:tcPr>
          <w:p w14:paraId="19CA584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ncent</w:t>
            </w:r>
            <w:r w:rsidRPr="00891F3A">
              <w:rPr>
                <w:lang w:val="en-CA"/>
              </w:rPr>
              <w:br/>
              <w:t>L.-F. Chen</w:t>
            </w:r>
          </w:p>
          <w:p w14:paraId="02AA8CD2"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33" w:author="Jens-Rainer Ohm" w:date="2023-05-08T12:56:00Z">
                  <w:rPr/>
                </w:rPrChange>
              </w:rPr>
              <w:fldChar w:fldCharType="begin"/>
            </w:r>
            <w:r w:rsidRPr="00891F3A">
              <w:rPr>
                <w:lang w:val="en-CA"/>
                <w:rPrChange w:id="22334" w:author="Jens-Rainer Ohm" w:date="2023-05-08T12:56:00Z">
                  <w:rPr/>
                </w:rPrChange>
              </w:rPr>
              <w:instrText xml:space="preserve"> HYPERLINK "https://jvet-experts.org/doc_end_user/documents/30_Antalya/wg11/JVET-AD0209-v1.zip" </w:instrText>
            </w:r>
            <w:r w:rsidRPr="00891F3A">
              <w:rPr>
                <w:lang w:val="en-CA"/>
                <w:rPrChange w:id="22335" w:author="Jens-Rainer Ohm" w:date="2023-05-08T12:56:00Z">
                  <w:rPr>
                    <w:rStyle w:val="Hyperlink"/>
                    <w:lang w:val="en-CA"/>
                  </w:rPr>
                </w:rPrChange>
              </w:rPr>
              <w:fldChar w:fldCharType="separate"/>
            </w:r>
            <w:r w:rsidR="00EC31E1" w:rsidRPr="00891F3A">
              <w:rPr>
                <w:rStyle w:val="Hyperlink"/>
                <w:lang w:val="en-CA"/>
              </w:rPr>
              <w:t>JVET-AD0209</w:t>
            </w:r>
            <w:r w:rsidRPr="00891F3A">
              <w:rPr>
                <w:rStyle w:val="Hyperlink"/>
                <w:lang w:val="en-CA"/>
                <w:rPrChange w:id="22336" w:author="Jens-Rainer Ohm" w:date="2023-05-08T12:56:00Z">
                  <w:rPr>
                    <w:rStyle w:val="Hyperlink"/>
                    <w:lang w:val="en-CA"/>
                  </w:rPr>
                </w:rPrChange>
              </w:rPr>
              <w:fldChar w:fldCharType="end"/>
            </w:r>
          </w:p>
        </w:tc>
        <w:tc>
          <w:tcPr>
            <w:tcW w:w="1278" w:type="dxa"/>
          </w:tcPr>
          <w:p w14:paraId="63E8F7A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7B71B7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Xiu</w:t>
            </w:r>
          </w:p>
        </w:tc>
      </w:tr>
      <w:tr w:rsidR="00EC31E1" w:rsidRPr="00891F3A" w14:paraId="44664F37" w14:textId="77777777" w:rsidTr="00800620">
        <w:trPr>
          <w:trHeight w:val="400"/>
        </w:trPr>
        <w:tc>
          <w:tcPr>
            <w:tcW w:w="781" w:type="dxa"/>
          </w:tcPr>
          <w:p w14:paraId="2CB29F3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4</w:t>
            </w:r>
          </w:p>
        </w:tc>
        <w:tc>
          <w:tcPr>
            <w:tcW w:w="5889" w:type="dxa"/>
          </w:tcPr>
          <w:p w14:paraId="5B927DA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mplate matching-based subblock motion refinement</w:t>
            </w:r>
          </w:p>
        </w:tc>
        <w:tc>
          <w:tcPr>
            <w:tcW w:w="1652" w:type="dxa"/>
            <w:vAlign w:val="center"/>
          </w:tcPr>
          <w:p w14:paraId="1DEC7CB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14793F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 Zhao</w:t>
            </w:r>
          </w:p>
          <w:p w14:paraId="0A8C25AB"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37" w:author="Jens-Rainer Ohm" w:date="2023-05-08T12:56:00Z">
                  <w:rPr/>
                </w:rPrChange>
              </w:rPr>
              <w:fldChar w:fldCharType="begin"/>
            </w:r>
            <w:r w:rsidRPr="00891F3A">
              <w:rPr>
                <w:lang w:val="en-CA"/>
                <w:rPrChange w:id="22338" w:author="Jens-Rainer Ohm" w:date="2023-05-08T12:56:00Z">
                  <w:rPr/>
                </w:rPrChange>
              </w:rPr>
              <w:instrText xml:space="preserve"> HYPERLINK "https://jvet-experts.org/doc_end_user/documents/30_Antalya/wg11/JVET-AD0165-v1.zip" </w:instrText>
            </w:r>
            <w:r w:rsidRPr="00891F3A">
              <w:rPr>
                <w:lang w:val="en-CA"/>
                <w:rPrChange w:id="22339" w:author="Jens-Rainer Ohm" w:date="2023-05-08T12:56:00Z">
                  <w:rPr>
                    <w:rStyle w:val="Hyperlink"/>
                    <w:lang w:val="en-CA"/>
                  </w:rPr>
                </w:rPrChange>
              </w:rPr>
              <w:fldChar w:fldCharType="separate"/>
            </w:r>
            <w:r w:rsidR="00EC31E1" w:rsidRPr="00891F3A">
              <w:rPr>
                <w:rStyle w:val="Hyperlink"/>
                <w:lang w:val="en-CA"/>
              </w:rPr>
              <w:t>JVET-AD0165</w:t>
            </w:r>
            <w:r w:rsidRPr="00891F3A">
              <w:rPr>
                <w:rStyle w:val="Hyperlink"/>
                <w:lang w:val="en-CA"/>
                <w:rPrChange w:id="22340" w:author="Jens-Rainer Ohm" w:date="2023-05-08T12:56:00Z">
                  <w:rPr>
                    <w:rStyle w:val="Hyperlink"/>
                    <w:lang w:val="en-CA"/>
                  </w:rPr>
                </w:rPrChange>
              </w:rPr>
              <w:fldChar w:fldCharType="end"/>
            </w:r>
          </w:p>
        </w:tc>
        <w:tc>
          <w:tcPr>
            <w:tcW w:w="1278" w:type="dxa"/>
          </w:tcPr>
          <w:p w14:paraId="3D8DBA7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0137E4B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L. Liao</w:t>
            </w:r>
          </w:p>
          <w:p w14:paraId="584E06C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5C2084D" w14:textId="77777777" w:rsidTr="00800620">
        <w:trPr>
          <w:trHeight w:val="400"/>
        </w:trPr>
        <w:tc>
          <w:tcPr>
            <w:tcW w:w="781" w:type="dxa"/>
          </w:tcPr>
          <w:p w14:paraId="23F9D74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5a</w:t>
            </w:r>
          </w:p>
        </w:tc>
        <w:tc>
          <w:tcPr>
            <w:tcW w:w="5889" w:type="dxa"/>
          </w:tcPr>
          <w:p w14:paraId="42C3D67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2 + Test 2.4</w:t>
            </w:r>
          </w:p>
        </w:tc>
        <w:tc>
          <w:tcPr>
            <w:tcW w:w="1652" w:type="dxa"/>
            <w:vAlign w:val="center"/>
          </w:tcPr>
          <w:p w14:paraId="6E087F9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5714435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L. Liao</w:t>
            </w:r>
          </w:p>
          <w:p w14:paraId="3F6909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071DE42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L. Zhao</w:t>
            </w:r>
          </w:p>
          <w:p w14:paraId="20C7604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41" w:author="Jens-Rainer Ohm" w:date="2023-05-08T12:56:00Z">
                  <w:rPr/>
                </w:rPrChange>
              </w:rPr>
              <w:fldChar w:fldCharType="begin"/>
            </w:r>
            <w:r w:rsidRPr="00891F3A">
              <w:rPr>
                <w:lang w:val="en-CA"/>
                <w:rPrChange w:id="22342" w:author="Jens-Rainer Ohm" w:date="2023-05-08T12:56:00Z">
                  <w:rPr/>
                </w:rPrChange>
              </w:rPr>
              <w:instrText xml:space="preserve"> HYPERLINK "https://jvet-experts.org/doc_end_user/documents/30_Antalya/wg11/JVET-AD0153-v1.zip" </w:instrText>
            </w:r>
            <w:r w:rsidRPr="00891F3A">
              <w:rPr>
                <w:lang w:val="en-CA"/>
                <w:rPrChange w:id="22343" w:author="Jens-Rainer Ohm" w:date="2023-05-08T12:56:00Z">
                  <w:rPr>
                    <w:rStyle w:val="Hyperlink"/>
                    <w:lang w:val="en-CA"/>
                  </w:rPr>
                </w:rPrChange>
              </w:rPr>
              <w:fldChar w:fldCharType="separate"/>
            </w:r>
            <w:r w:rsidR="00EC31E1" w:rsidRPr="00891F3A">
              <w:rPr>
                <w:rStyle w:val="Hyperlink"/>
                <w:lang w:val="en-CA"/>
              </w:rPr>
              <w:t>JVET-AD0153</w:t>
            </w:r>
            <w:r w:rsidRPr="00891F3A">
              <w:rPr>
                <w:rStyle w:val="Hyperlink"/>
                <w:lang w:val="en-CA"/>
                <w:rPrChange w:id="22344" w:author="Jens-Rainer Ohm" w:date="2023-05-08T12:56:00Z">
                  <w:rPr>
                    <w:rStyle w:val="Hyperlink"/>
                    <w:lang w:val="en-CA"/>
                  </w:rPr>
                </w:rPrChange>
              </w:rPr>
              <w:fldChar w:fldCharType="end"/>
            </w:r>
          </w:p>
        </w:tc>
        <w:tc>
          <w:tcPr>
            <w:tcW w:w="1278" w:type="dxa"/>
          </w:tcPr>
          <w:p w14:paraId="1BC533A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Canon</w:t>
            </w:r>
          </w:p>
          <w:p w14:paraId="775C29F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 Laroche</w:t>
            </w:r>
          </w:p>
        </w:tc>
      </w:tr>
      <w:tr w:rsidR="00EC31E1" w:rsidRPr="00891F3A" w14:paraId="09FED6BC" w14:textId="77777777" w:rsidTr="00800620">
        <w:trPr>
          <w:trHeight w:val="400"/>
        </w:trPr>
        <w:tc>
          <w:tcPr>
            <w:tcW w:w="781" w:type="dxa"/>
          </w:tcPr>
          <w:p w14:paraId="1FC52E4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5b</w:t>
            </w:r>
          </w:p>
        </w:tc>
        <w:tc>
          <w:tcPr>
            <w:tcW w:w="5889" w:type="dxa"/>
          </w:tcPr>
          <w:p w14:paraId="6A8DAF3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2 + Test 2.3</w:t>
            </w:r>
          </w:p>
        </w:tc>
        <w:tc>
          <w:tcPr>
            <w:tcW w:w="1652" w:type="dxa"/>
            <w:vAlign w:val="center"/>
          </w:tcPr>
          <w:p w14:paraId="5886AA4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413EC6C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L. Liao</w:t>
            </w:r>
          </w:p>
          <w:p w14:paraId="205C6C2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ncent</w:t>
            </w:r>
          </w:p>
          <w:p w14:paraId="48D0B2B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F. Chen</w:t>
            </w:r>
          </w:p>
          <w:p w14:paraId="096471C5"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45" w:author="Jens-Rainer Ohm" w:date="2023-05-08T12:56:00Z">
                  <w:rPr/>
                </w:rPrChange>
              </w:rPr>
              <w:fldChar w:fldCharType="begin"/>
            </w:r>
            <w:r w:rsidRPr="00891F3A">
              <w:rPr>
                <w:lang w:val="en-CA"/>
                <w:rPrChange w:id="22346" w:author="Jens-Rainer Ohm" w:date="2023-05-08T12:56:00Z">
                  <w:rPr/>
                </w:rPrChange>
              </w:rPr>
              <w:instrText xml:space="preserve"> HYPERLINK "https://jvet-experts.org/doc_end_user/documents/30_Antalya/wg11/JVET-AD0210-v2.zip" </w:instrText>
            </w:r>
            <w:r w:rsidRPr="00891F3A">
              <w:rPr>
                <w:lang w:val="en-CA"/>
                <w:rPrChange w:id="22347" w:author="Jens-Rainer Ohm" w:date="2023-05-08T12:56:00Z">
                  <w:rPr>
                    <w:rStyle w:val="Hyperlink"/>
                    <w:lang w:val="en-CA"/>
                  </w:rPr>
                </w:rPrChange>
              </w:rPr>
              <w:fldChar w:fldCharType="separate"/>
            </w:r>
            <w:r w:rsidR="00EC31E1" w:rsidRPr="00891F3A">
              <w:rPr>
                <w:rStyle w:val="Hyperlink"/>
                <w:lang w:val="en-CA"/>
              </w:rPr>
              <w:t>JVET-AD0210</w:t>
            </w:r>
            <w:r w:rsidRPr="00891F3A">
              <w:rPr>
                <w:rStyle w:val="Hyperlink"/>
                <w:lang w:val="en-CA"/>
                <w:rPrChange w:id="22348" w:author="Jens-Rainer Ohm" w:date="2023-05-08T12:56:00Z">
                  <w:rPr>
                    <w:rStyle w:val="Hyperlink"/>
                    <w:lang w:val="en-CA"/>
                  </w:rPr>
                </w:rPrChange>
              </w:rPr>
              <w:fldChar w:fldCharType="end"/>
            </w:r>
          </w:p>
        </w:tc>
        <w:tc>
          <w:tcPr>
            <w:tcW w:w="1278" w:type="dxa"/>
          </w:tcPr>
          <w:p w14:paraId="6D6D45E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141F25E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r>
      <w:tr w:rsidR="00EC31E1" w:rsidRPr="00891F3A" w14:paraId="34117719" w14:textId="77777777" w:rsidTr="00800620">
        <w:trPr>
          <w:trHeight w:val="400"/>
        </w:trPr>
        <w:tc>
          <w:tcPr>
            <w:tcW w:w="781" w:type="dxa"/>
          </w:tcPr>
          <w:p w14:paraId="1080916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6</w:t>
            </w:r>
          </w:p>
        </w:tc>
        <w:tc>
          <w:tcPr>
            <w:tcW w:w="5889" w:type="dxa"/>
          </w:tcPr>
          <w:p w14:paraId="2F573BF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igh precision MV refinement for BDOF</w:t>
            </w:r>
          </w:p>
        </w:tc>
        <w:tc>
          <w:tcPr>
            <w:tcW w:w="1652" w:type="dxa"/>
            <w:vAlign w:val="center"/>
          </w:tcPr>
          <w:p w14:paraId="40A35B6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55F54F0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Salehifar</w:t>
            </w:r>
          </w:p>
          <w:p w14:paraId="3EE4F77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49" w:author="Jens-Rainer Ohm" w:date="2023-05-08T12:56:00Z">
                  <w:rPr/>
                </w:rPrChange>
              </w:rPr>
              <w:fldChar w:fldCharType="begin"/>
            </w:r>
            <w:r w:rsidRPr="00891F3A">
              <w:rPr>
                <w:lang w:val="en-CA"/>
                <w:rPrChange w:id="22350" w:author="Jens-Rainer Ohm" w:date="2023-05-08T12:56:00Z">
                  <w:rPr/>
                </w:rPrChange>
              </w:rPr>
              <w:instrText xml:space="preserve"> HYPERLINK "https://jvet-experts.org/doc_end_user/documents/30_Antalya/wg11/JVET-AD0195-v1.zip" </w:instrText>
            </w:r>
            <w:r w:rsidRPr="00891F3A">
              <w:rPr>
                <w:lang w:val="en-CA"/>
                <w:rPrChange w:id="22351" w:author="Jens-Rainer Ohm" w:date="2023-05-08T12:56:00Z">
                  <w:rPr>
                    <w:rStyle w:val="Hyperlink"/>
                    <w:lang w:val="en-CA"/>
                  </w:rPr>
                </w:rPrChange>
              </w:rPr>
              <w:fldChar w:fldCharType="separate"/>
            </w:r>
            <w:r w:rsidR="00EC31E1" w:rsidRPr="00891F3A">
              <w:rPr>
                <w:rStyle w:val="Hyperlink"/>
                <w:lang w:val="en-CA"/>
              </w:rPr>
              <w:t>JVET-AD0195</w:t>
            </w:r>
            <w:r w:rsidRPr="00891F3A">
              <w:rPr>
                <w:rStyle w:val="Hyperlink"/>
                <w:lang w:val="en-CA"/>
                <w:rPrChange w:id="22352" w:author="Jens-Rainer Ohm" w:date="2023-05-08T12:56:00Z">
                  <w:rPr>
                    <w:rStyle w:val="Hyperlink"/>
                    <w:lang w:val="en-CA"/>
                  </w:rPr>
                </w:rPrChange>
              </w:rPr>
              <w:fldChar w:fldCharType="end"/>
            </w:r>
          </w:p>
        </w:tc>
        <w:tc>
          <w:tcPr>
            <w:tcW w:w="1278" w:type="dxa"/>
          </w:tcPr>
          <w:p w14:paraId="70F64DB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57C5BB21" w14:textId="77777777" w:rsidTr="00800620">
        <w:trPr>
          <w:trHeight w:val="400"/>
        </w:trPr>
        <w:tc>
          <w:tcPr>
            <w:tcW w:w="781" w:type="dxa"/>
          </w:tcPr>
          <w:p w14:paraId="1D12C45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7a</w:t>
            </w:r>
          </w:p>
        </w:tc>
        <w:tc>
          <w:tcPr>
            <w:tcW w:w="5889" w:type="dxa"/>
          </w:tcPr>
          <w:p w14:paraId="7402F14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IC for bi-prediction</w:t>
            </w:r>
          </w:p>
        </w:tc>
        <w:tc>
          <w:tcPr>
            <w:tcW w:w="1652" w:type="dxa"/>
            <w:vAlign w:val="center"/>
          </w:tcPr>
          <w:p w14:paraId="2FF023E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2A9E951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Xiu</w:t>
            </w:r>
          </w:p>
          <w:p w14:paraId="20CB297E"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53" w:author="Jens-Rainer Ohm" w:date="2023-05-08T12:56:00Z">
                  <w:rPr/>
                </w:rPrChange>
              </w:rPr>
              <w:fldChar w:fldCharType="begin"/>
            </w:r>
            <w:r w:rsidRPr="00891F3A">
              <w:rPr>
                <w:lang w:val="en-CA"/>
                <w:rPrChange w:id="22354" w:author="Jens-Rainer Ohm" w:date="2023-05-08T12:56:00Z">
                  <w:rPr/>
                </w:rPrChange>
              </w:rPr>
              <w:instrText xml:space="preserve"> HYPERLINK "https://jvet-experts.org/doc_end_user/documents/30_Antalya/wg11/JVET-AD0213-v1.zip" </w:instrText>
            </w:r>
            <w:r w:rsidRPr="00891F3A">
              <w:rPr>
                <w:lang w:val="en-CA"/>
                <w:rPrChange w:id="22355" w:author="Jens-Rainer Ohm" w:date="2023-05-08T12:56:00Z">
                  <w:rPr>
                    <w:rStyle w:val="Hyperlink"/>
                    <w:lang w:val="en-CA"/>
                  </w:rPr>
                </w:rPrChange>
              </w:rPr>
              <w:fldChar w:fldCharType="separate"/>
            </w:r>
            <w:r w:rsidR="00EC31E1" w:rsidRPr="00891F3A">
              <w:rPr>
                <w:rStyle w:val="Hyperlink"/>
                <w:lang w:val="en-CA"/>
              </w:rPr>
              <w:t>JVET-AD0213</w:t>
            </w:r>
            <w:r w:rsidRPr="00891F3A">
              <w:rPr>
                <w:rStyle w:val="Hyperlink"/>
                <w:lang w:val="en-CA"/>
                <w:rPrChange w:id="22356" w:author="Jens-Rainer Ohm" w:date="2023-05-08T12:56:00Z">
                  <w:rPr>
                    <w:rStyle w:val="Hyperlink"/>
                    <w:lang w:val="en-CA"/>
                  </w:rPr>
                </w:rPrChange>
              </w:rPr>
              <w:fldChar w:fldCharType="end"/>
            </w:r>
          </w:p>
        </w:tc>
        <w:tc>
          <w:tcPr>
            <w:tcW w:w="1278" w:type="dxa"/>
          </w:tcPr>
          <w:p w14:paraId="2D0383D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ncent</w:t>
            </w:r>
          </w:p>
          <w:p w14:paraId="7AE5AA5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F. Chen</w:t>
            </w:r>
          </w:p>
        </w:tc>
      </w:tr>
      <w:tr w:rsidR="00EC31E1" w:rsidRPr="00891F3A" w14:paraId="3E0507F2" w14:textId="77777777" w:rsidTr="00800620">
        <w:trPr>
          <w:trHeight w:val="400"/>
        </w:trPr>
        <w:tc>
          <w:tcPr>
            <w:tcW w:w="781" w:type="dxa"/>
          </w:tcPr>
          <w:p w14:paraId="57A8B8E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7b</w:t>
            </w:r>
          </w:p>
        </w:tc>
        <w:tc>
          <w:tcPr>
            <w:tcW w:w="5889" w:type="dxa"/>
          </w:tcPr>
          <w:p w14:paraId="7EC96C0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2.7a + OBMC with LIC</w:t>
            </w:r>
          </w:p>
        </w:tc>
        <w:tc>
          <w:tcPr>
            <w:tcW w:w="1652" w:type="dxa"/>
            <w:vAlign w:val="center"/>
          </w:tcPr>
          <w:p w14:paraId="1043002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756A5C8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Xiu</w:t>
            </w:r>
          </w:p>
          <w:p w14:paraId="0C6D220E"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57" w:author="Jens-Rainer Ohm" w:date="2023-05-08T12:56:00Z">
                  <w:rPr/>
                </w:rPrChange>
              </w:rPr>
              <w:fldChar w:fldCharType="begin"/>
            </w:r>
            <w:r w:rsidRPr="00891F3A">
              <w:rPr>
                <w:lang w:val="en-CA"/>
                <w:rPrChange w:id="22358" w:author="Jens-Rainer Ohm" w:date="2023-05-08T12:56:00Z">
                  <w:rPr/>
                </w:rPrChange>
              </w:rPr>
              <w:instrText xml:space="preserve"> HYPERLINK "https://jvet-experts.org/doc_end_user/documents/30_Antalya/wg11/JVET-AD0213-v1.zip" </w:instrText>
            </w:r>
            <w:r w:rsidRPr="00891F3A">
              <w:rPr>
                <w:lang w:val="en-CA"/>
                <w:rPrChange w:id="22359" w:author="Jens-Rainer Ohm" w:date="2023-05-08T12:56:00Z">
                  <w:rPr>
                    <w:rStyle w:val="Hyperlink"/>
                    <w:lang w:val="en-CA"/>
                  </w:rPr>
                </w:rPrChange>
              </w:rPr>
              <w:fldChar w:fldCharType="separate"/>
            </w:r>
            <w:r w:rsidR="00EC31E1" w:rsidRPr="00891F3A">
              <w:rPr>
                <w:rStyle w:val="Hyperlink"/>
                <w:lang w:val="en-CA"/>
              </w:rPr>
              <w:t>JVET-AD0213</w:t>
            </w:r>
            <w:r w:rsidRPr="00891F3A">
              <w:rPr>
                <w:rStyle w:val="Hyperlink"/>
                <w:lang w:val="en-CA"/>
                <w:rPrChange w:id="22360" w:author="Jens-Rainer Ohm" w:date="2023-05-08T12:56:00Z">
                  <w:rPr>
                    <w:rStyle w:val="Hyperlink"/>
                    <w:lang w:val="en-CA"/>
                  </w:rPr>
                </w:rPrChange>
              </w:rPr>
              <w:fldChar w:fldCharType="end"/>
            </w:r>
          </w:p>
        </w:tc>
        <w:tc>
          <w:tcPr>
            <w:tcW w:w="1278" w:type="dxa"/>
          </w:tcPr>
          <w:p w14:paraId="51C039B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ncent</w:t>
            </w:r>
          </w:p>
          <w:p w14:paraId="567412E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L-F. Chen</w:t>
            </w:r>
          </w:p>
        </w:tc>
      </w:tr>
      <w:tr w:rsidR="00EC31E1" w:rsidRPr="00891F3A" w14:paraId="2D62513B" w14:textId="77777777" w:rsidTr="00800620">
        <w:trPr>
          <w:trHeight w:val="400"/>
        </w:trPr>
        <w:tc>
          <w:tcPr>
            <w:tcW w:w="781" w:type="dxa"/>
          </w:tcPr>
          <w:p w14:paraId="620EB05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8a</w:t>
            </w:r>
          </w:p>
        </w:tc>
        <w:tc>
          <w:tcPr>
            <w:tcW w:w="5889" w:type="dxa"/>
          </w:tcPr>
          <w:p w14:paraId="688F18B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flag inheritance in merge mode</w:t>
            </w:r>
          </w:p>
        </w:tc>
        <w:tc>
          <w:tcPr>
            <w:tcW w:w="1652" w:type="dxa"/>
          </w:tcPr>
          <w:p w14:paraId="54B4505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247BF3D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Cui</w:t>
            </w:r>
          </w:p>
        </w:tc>
        <w:tc>
          <w:tcPr>
            <w:tcW w:w="1278" w:type="dxa"/>
          </w:tcPr>
          <w:p w14:paraId="4246B38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72FCF4A" w14:textId="77777777" w:rsidTr="00800620">
        <w:trPr>
          <w:trHeight w:val="400"/>
        </w:trPr>
        <w:tc>
          <w:tcPr>
            <w:tcW w:w="781" w:type="dxa"/>
          </w:tcPr>
          <w:p w14:paraId="2FD322B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8b</w:t>
            </w:r>
          </w:p>
        </w:tc>
        <w:tc>
          <w:tcPr>
            <w:tcW w:w="5889" w:type="dxa"/>
          </w:tcPr>
          <w:p w14:paraId="51E6CD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flag is signalled only for affine block without MHP</w:t>
            </w:r>
          </w:p>
        </w:tc>
        <w:tc>
          <w:tcPr>
            <w:tcW w:w="1652" w:type="dxa"/>
          </w:tcPr>
          <w:p w14:paraId="1E65676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333BFEE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Cui</w:t>
            </w:r>
          </w:p>
        </w:tc>
        <w:tc>
          <w:tcPr>
            <w:tcW w:w="1278" w:type="dxa"/>
          </w:tcPr>
          <w:p w14:paraId="1FAFD29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A158330" w14:textId="77777777" w:rsidTr="00800620">
        <w:trPr>
          <w:trHeight w:val="70"/>
        </w:trPr>
        <w:tc>
          <w:tcPr>
            <w:tcW w:w="781" w:type="dxa"/>
          </w:tcPr>
          <w:p w14:paraId="4030263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9a</w:t>
            </w:r>
          </w:p>
        </w:tc>
        <w:tc>
          <w:tcPr>
            <w:tcW w:w="5889" w:type="dxa"/>
            <w:vAlign w:val="center"/>
          </w:tcPr>
          <w:p w14:paraId="12361D9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boundary level decision based on prediction samples, keeping the existing CU level OBMC on/off flag</w:t>
            </w:r>
          </w:p>
        </w:tc>
        <w:tc>
          <w:tcPr>
            <w:tcW w:w="1652" w:type="dxa"/>
          </w:tcPr>
          <w:p w14:paraId="411AD48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3D57CCE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c>
          <w:tcPr>
            <w:tcW w:w="1278" w:type="dxa"/>
          </w:tcPr>
          <w:p w14:paraId="6C5CAAE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24732678" w14:textId="77777777" w:rsidTr="00800620">
        <w:trPr>
          <w:trHeight w:val="435"/>
        </w:trPr>
        <w:tc>
          <w:tcPr>
            <w:tcW w:w="781" w:type="dxa"/>
          </w:tcPr>
          <w:p w14:paraId="66569A7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9b</w:t>
            </w:r>
          </w:p>
        </w:tc>
        <w:tc>
          <w:tcPr>
            <w:tcW w:w="5889" w:type="dxa"/>
            <w:vAlign w:val="center"/>
          </w:tcPr>
          <w:p w14:paraId="23715CE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boundary level decision based on prediction samples, without the existing CU level OBMC on/off flag</w:t>
            </w:r>
          </w:p>
        </w:tc>
        <w:tc>
          <w:tcPr>
            <w:tcW w:w="1652" w:type="dxa"/>
          </w:tcPr>
          <w:p w14:paraId="4F065CF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422A49E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c>
          <w:tcPr>
            <w:tcW w:w="1278" w:type="dxa"/>
          </w:tcPr>
          <w:p w14:paraId="6B61DD4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38EDA3BA" w14:textId="77777777" w:rsidTr="00800620">
        <w:trPr>
          <w:trHeight w:val="435"/>
        </w:trPr>
        <w:tc>
          <w:tcPr>
            <w:tcW w:w="781" w:type="dxa"/>
          </w:tcPr>
          <w:p w14:paraId="7097814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9c</w:t>
            </w:r>
          </w:p>
        </w:tc>
        <w:tc>
          <w:tcPr>
            <w:tcW w:w="5889" w:type="dxa"/>
          </w:tcPr>
          <w:p w14:paraId="7F46E5F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boundary level decision based on reference samples, keeping the existing CU level OBMC on/off flag</w:t>
            </w:r>
          </w:p>
        </w:tc>
        <w:tc>
          <w:tcPr>
            <w:tcW w:w="1652" w:type="dxa"/>
          </w:tcPr>
          <w:p w14:paraId="5DF1340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0966082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c>
          <w:tcPr>
            <w:tcW w:w="1278" w:type="dxa"/>
          </w:tcPr>
          <w:p w14:paraId="2A5278B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5EE76577" w14:textId="77777777" w:rsidTr="00800620">
        <w:trPr>
          <w:trHeight w:val="435"/>
        </w:trPr>
        <w:tc>
          <w:tcPr>
            <w:tcW w:w="781" w:type="dxa"/>
          </w:tcPr>
          <w:p w14:paraId="0FAEE69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9d</w:t>
            </w:r>
          </w:p>
        </w:tc>
        <w:tc>
          <w:tcPr>
            <w:tcW w:w="5889" w:type="dxa"/>
          </w:tcPr>
          <w:p w14:paraId="43D12EC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boundary level decision based on reference samples, without the existing CU level OBMC on/off flag</w:t>
            </w:r>
          </w:p>
        </w:tc>
        <w:tc>
          <w:tcPr>
            <w:tcW w:w="1652" w:type="dxa"/>
          </w:tcPr>
          <w:p w14:paraId="4AFBA4A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32E7EB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tc>
        <w:tc>
          <w:tcPr>
            <w:tcW w:w="1278" w:type="dxa"/>
          </w:tcPr>
          <w:p w14:paraId="06329E1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4D81C12B" w14:textId="77777777" w:rsidTr="00800620">
        <w:trPr>
          <w:trHeight w:val="435"/>
        </w:trPr>
        <w:tc>
          <w:tcPr>
            <w:tcW w:w="781" w:type="dxa"/>
          </w:tcPr>
          <w:p w14:paraId="6E2C7E4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0a</w:t>
            </w:r>
          </w:p>
        </w:tc>
        <w:tc>
          <w:tcPr>
            <w:tcW w:w="5889" w:type="dxa"/>
          </w:tcPr>
          <w:p w14:paraId="3BF4D01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on/off decision based on prediction samples and neighbouring information</w:t>
            </w:r>
          </w:p>
        </w:tc>
        <w:tc>
          <w:tcPr>
            <w:tcW w:w="1652" w:type="dxa"/>
          </w:tcPr>
          <w:p w14:paraId="39DFF70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60144D8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05EF6EF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2C76E52E" w14:textId="77777777" w:rsidTr="00800620">
        <w:trPr>
          <w:trHeight w:val="435"/>
        </w:trPr>
        <w:tc>
          <w:tcPr>
            <w:tcW w:w="781" w:type="dxa"/>
          </w:tcPr>
          <w:p w14:paraId="05DC5F9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0b</w:t>
            </w:r>
          </w:p>
        </w:tc>
        <w:tc>
          <w:tcPr>
            <w:tcW w:w="5889" w:type="dxa"/>
          </w:tcPr>
          <w:p w14:paraId="724D17C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Using reference samples rather than prediction samples for OBMC on/off decision</w:t>
            </w:r>
          </w:p>
        </w:tc>
        <w:tc>
          <w:tcPr>
            <w:tcW w:w="1652" w:type="dxa"/>
          </w:tcPr>
          <w:p w14:paraId="1296E06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412C7E0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62ECAB5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23AE2CEF" w14:textId="77777777" w:rsidTr="00800620">
        <w:trPr>
          <w:trHeight w:val="435"/>
        </w:trPr>
        <w:tc>
          <w:tcPr>
            <w:tcW w:w="781" w:type="dxa"/>
            <w:vAlign w:val="center"/>
          </w:tcPr>
          <w:p w14:paraId="6842D9B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1a</w:t>
            </w:r>
          </w:p>
        </w:tc>
        <w:tc>
          <w:tcPr>
            <w:tcW w:w="5889" w:type="dxa"/>
            <w:vAlign w:val="center"/>
          </w:tcPr>
          <w:p w14:paraId="67A84B8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7819E65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14A6CB7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24A9901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1808C65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433F0A46" w14:textId="77777777" w:rsidTr="00800620">
        <w:trPr>
          <w:trHeight w:val="435"/>
        </w:trPr>
        <w:tc>
          <w:tcPr>
            <w:tcW w:w="781" w:type="dxa"/>
            <w:vAlign w:val="center"/>
          </w:tcPr>
          <w:p w14:paraId="6BFE962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2.11b</w:t>
            </w:r>
          </w:p>
        </w:tc>
        <w:tc>
          <w:tcPr>
            <w:tcW w:w="5889" w:type="dxa"/>
            <w:vAlign w:val="center"/>
          </w:tcPr>
          <w:p w14:paraId="20D435E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64EA200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04DC841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74D9FB9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69963A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6046EA2" w14:textId="77777777" w:rsidTr="00800620">
        <w:trPr>
          <w:trHeight w:val="435"/>
        </w:trPr>
        <w:tc>
          <w:tcPr>
            <w:tcW w:w="781" w:type="dxa"/>
            <w:vAlign w:val="center"/>
          </w:tcPr>
          <w:p w14:paraId="647A06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1c</w:t>
            </w:r>
          </w:p>
        </w:tc>
        <w:tc>
          <w:tcPr>
            <w:tcW w:w="5889" w:type="dxa"/>
            <w:vAlign w:val="center"/>
          </w:tcPr>
          <w:p w14:paraId="385F269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on/off decision at CU level and boundary level based on reference samples, with existing CU level OBMC on/off flag</w:t>
            </w:r>
          </w:p>
        </w:tc>
        <w:tc>
          <w:tcPr>
            <w:tcW w:w="1652" w:type="dxa"/>
          </w:tcPr>
          <w:p w14:paraId="35583F7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1588163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20CA2A1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229FCBA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6753D44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6CFA34A6" w14:textId="77777777" w:rsidTr="00800620">
        <w:trPr>
          <w:trHeight w:val="435"/>
        </w:trPr>
        <w:tc>
          <w:tcPr>
            <w:tcW w:w="781" w:type="dxa"/>
            <w:vAlign w:val="center"/>
          </w:tcPr>
          <w:p w14:paraId="4314FC7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1d</w:t>
            </w:r>
          </w:p>
        </w:tc>
        <w:tc>
          <w:tcPr>
            <w:tcW w:w="5889" w:type="dxa"/>
            <w:vAlign w:val="center"/>
          </w:tcPr>
          <w:p w14:paraId="1726433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BMC on/off decision at CU level and boundary level based on reference samples, without existing CU level OBMC on/off flag</w:t>
            </w:r>
          </w:p>
        </w:tc>
        <w:tc>
          <w:tcPr>
            <w:tcW w:w="1652" w:type="dxa"/>
          </w:tcPr>
          <w:p w14:paraId="31EE451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1CDE4E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1766990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6AE859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tc>
        <w:tc>
          <w:tcPr>
            <w:tcW w:w="1278" w:type="dxa"/>
          </w:tcPr>
          <w:p w14:paraId="6EBD3DD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7F9907AB" w14:textId="77777777" w:rsidTr="00800620">
        <w:trPr>
          <w:trHeight w:val="435"/>
        </w:trPr>
        <w:tc>
          <w:tcPr>
            <w:tcW w:w="781" w:type="dxa"/>
            <w:vAlign w:val="center"/>
          </w:tcPr>
          <w:p w14:paraId="55C2B28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1e</w:t>
            </w:r>
          </w:p>
        </w:tc>
        <w:tc>
          <w:tcPr>
            <w:tcW w:w="5889" w:type="dxa"/>
            <w:vAlign w:val="center"/>
          </w:tcPr>
          <w:p w14:paraId="2947A00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daptive OBMC control</w:t>
            </w:r>
          </w:p>
        </w:tc>
        <w:tc>
          <w:tcPr>
            <w:tcW w:w="1652" w:type="dxa"/>
          </w:tcPr>
          <w:p w14:paraId="3BD26B0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1261DB5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Cui</w:t>
            </w:r>
          </w:p>
          <w:p w14:paraId="4F29727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Google</w:t>
            </w:r>
          </w:p>
          <w:p w14:paraId="0419772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Li</w:t>
            </w:r>
          </w:p>
          <w:p w14:paraId="5FFDF6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368047A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Deng</w:t>
            </w:r>
          </w:p>
          <w:p w14:paraId="7248ABD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61" w:author="Jens-Rainer Ohm" w:date="2023-05-08T12:56:00Z">
                  <w:rPr/>
                </w:rPrChange>
              </w:rPr>
              <w:fldChar w:fldCharType="begin"/>
            </w:r>
            <w:r w:rsidRPr="00891F3A">
              <w:rPr>
                <w:lang w:val="en-CA"/>
                <w:rPrChange w:id="22362" w:author="Jens-Rainer Ohm" w:date="2023-05-08T12:56:00Z">
                  <w:rPr/>
                </w:rPrChange>
              </w:rPr>
              <w:instrText xml:space="preserve"> HYPERLINK "https://jvet-experts.org/doc_end_user/documents/30_Antalya/wg11/JVET-AD0193-v1.zip" </w:instrText>
            </w:r>
            <w:r w:rsidRPr="00891F3A">
              <w:rPr>
                <w:lang w:val="en-CA"/>
                <w:rPrChange w:id="22363" w:author="Jens-Rainer Ohm" w:date="2023-05-08T12:56:00Z">
                  <w:rPr>
                    <w:rStyle w:val="Hyperlink"/>
                    <w:lang w:val="en-CA"/>
                  </w:rPr>
                </w:rPrChange>
              </w:rPr>
              <w:fldChar w:fldCharType="separate"/>
            </w:r>
            <w:r w:rsidR="00EC31E1" w:rsidRPr="00891F3A">
              <w:rPr>
                <w:rStyle w:val="Hyperlink"/>
                <w:lang w:val="en-CA"/>
              </w:rPr>
              <w:t>JVET-AD0193</w:t>
            </w:r>
            <w:r w:rsidRPr="00891F3A">
              <w:rPr>
                <w:rStyle w:val="Hyperlink"/>
                <w:lang w:val="en-CA"/>
                <w:rPrChange w:id="22364" w:author="Jens-Rainer Ohm" w:date="2023-05-08T12:56:00Z">
                  <w:rPr>
                    <w:rStyle w:val="Hyperlink"/>
                    <w:lang w:val="en-CA"/>
                  </w:rPr>
                </w:rPrChange>
              </w:rPr>
              <w:fldChar w:fldCharType="end"/>
            </w:r>
          </w:p>
        </w:tc>
        <w:tc>
          <w:tcPr>
            <w:tcW w:w="1278" w:type="dxa"/>
          </w:tcPr>
          <w:p w14:paraId="68F5A52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32CDDD2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Xiu</w:t>
            </w:r>
          </w:p>
          <w:p w14:paraId="1EA9F10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PPO</w:t>
            </w:r>
          </w:p>
          <w:p w14:paraId="6D8417F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J. Gan</w:t>
            </w:r>
          </w:p>
        </w:tc>
      </w:tr>
      <w:tr w:rsidR="00EC31E1" w:rsidRPr="00891F3A" w14:paraId="46690E85" w14:textId="77777777" w:rsidTr="00800620">
        <w:trPr>
          <w:trHeight w:val="435"/>
        </w:trPr>
        <w:tc>
          <w:tcPr>
            <w:tcW w:w="781" w:type="dxa"/>
          </w:tcPr>
          <w:p w14:paraId="2CC8255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a</w:t>
            </w:r>
          </w:p>
        </w:tc>
        <w:tc>
          <w:tcPr>
            <w:tcW w:w="5889" w:type="dxa"/>
            <w:vAlign w:val="center"/>
          </w:tcPr>
          <w:p w14:paraId="154CEB4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17C545E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 Filippov</w:t>
            </w:r>
          </w:p>
          <w:p w14:paraId="06171526"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65" w:author="Jens-Rainer Ohm" w:date="2023-05-08T12:56:00Z">
                  <w:rPr/>
                </w:rPrChange>
              </w:rPr>
              <w:fldChar w:fldCharType="begin"/>
            </w:r>
            <w:r w:rsidRPr="00891F3A">
              <w:rPr>
                <w:lang w:val="en-CA"/>
                <w:rPrChange w:id="22366" w:author="Jens-Rainer Ohm" w:date="2023-05-08T12:56:00Z">
                  <w:rPr/>
                </w:rPrChange>
              </w:rPr>
              <w:instrText xml:space="preserve"> HYPERLINK "https://jvet-experts.org/doc_end_user/documents/30_Antalya/wg11/JVET-AD0140-v1.zip" </w:instrText>
            </w:r>
            <w:r w:rsidRPr="00891F3A">
              <w:rPr>
                <w:lang w:val="en-CA"/>
                <w:rPrChange w:id="22367" w:author="Jens-Rainer Ohm" w:date="2023-05-08T12:56:00Z">
                  <w:rPr>
                    <w:rStyle w:val="Hyperlink"/>
                    <w:lang w:val="en-CA"/>
                  </w:rPr>
                </w:rPrChange>
              </w:rPr>
              <w:fldChar w:fldCharType="separate"/>
            </w:r>
            <w:r w:rsidR="00EC31E1" w:rsidRPr="00891F3A">
              <w:rPr>
                <w:rStyle w:val="Hyperlink"/>
                <w:lang w:val="en-CA"/>
              </w:rPr>
              <w:t>JVET-AD0140</w:t>
            </w:r>
            <w:r w:rsidRPr="00891F3A">
              <w:rPr>
                <w:rStyle w:val="Hyperlink"/>
                <w:lang w:val="en-CA"/>
                <w:rPrChange w:id="22368" w:author="Jens-Rainer Ohm" w:date="2023-05-08T12:56:00Z">
                  <w:rPr>
                    <w:rStyle w:val="Hyperlink"/>
                    <w:lang w:val="en-CA"/>
                  </w:rPr>
                </w:rPrChange>
              </w:rPr>
              <w:fldChar w:fldCharType="end"/>
            </w:r>
          </w:p>
        </w:tc>
        <w:tc>
          <w:tcPr>
            <w:tcW w:w="1278" w:type="dxa"/>
          </w:tcPr>
          <w:p w14:paraId="3E92F3B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269BE9E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tc>
      </w:tr>
      <w:tr w:rsidR="00EC31E1" w:rsidRPr="00891F3A" w14:paraId="22D7D9D9" w14:textId="77777777" w:rsidTr="00800620">
        <w:trPr>
          <w:trHeight w:val="435"/>
        </w:trPr>
        <w:tc>
          <w:tcPr>
            <w:tcW w:w="781" w:type="dxa"/>
          </w:tcPr>
          <w:p w14:paraId="475EE8B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b</w:t>
            </w:r>
          </w:p>
        </w:tc>
        <w:tc>
          <w:tcPr>
            <w:tcW w:w="5889" w:type="dxa"/>
            <w:vAlign w:val="center"/>
          </w:tcPr>
          <w:p w14:paraId="1F12C3F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2496FE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 Filippov</w:t>
            </w:r>
          </w:p>
        </w:tc>
        <w:tc>
          <w:tcPr>
            <w:tcW w:w="1278" w:type="dxa"/>
          </w:tcPr>
          <w:p w14:paraId="4FC0646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7AA470DD" w14:textId="77777777" w:rsidTr="00800620">
        <w:trPr>
          <w:trHeight w:val="435"/>
        </w:trPr>
        <w:tc>
          <w:tcPr>
            <w:tcW w:w="781" w:type="dxa"/>
          </w:tcPr>
          <w:p w14:paraId="4DCD0FE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c</w:t>
            </w:r>
          </w:p>
        </w:tc>
        <w:tc>
          <w:tcPr>
            <w:tcW w:w="5889" w:type="dxa"/>
            <w:vAlign w:val="center"/>
          </w:tcPr>
          <w:p w14:paraId="4EE8FC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rediction of MVD magnitude suffix bins (up to 6 bins per block)</w:t>
            </w:r>
          </w:p>
        </w:tc>
        <w:tc>
          <w:tcPr>
            <w:tcW w:w="1652" w:type="dxa"/>
            <w:vAlign w:val="center"/>
          </w:tcPr>
          <w:p w14:paraId="5B38CD1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2D202D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 Rufitskiy</w:t>
            </w:r>
          </w:p>
        </w:tc>
        <w:tc>
          <w:tcPr>
            <w:tcW w:w="1278" w:type="dxa"/>
          </w:tcPr>
          <w:p w14:paraId="4674671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27E8AE0" w14:textId="77777777" w:rsidTr="00800620">
        <w:trPr>
          <w:trHeight w:val="435"/>
        </w:trPr>
        <w:tc>
          <w:tcPr>
            <w:tcW w:w="781" w:type="dxa"/>
          </w:tcPr>
          <w:p w14:paraId="118ACA5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d</w:t>
            </w:r>
          </w:p>
        </w:tc>
        <w:tc>
          <w:tcPr>
            <w:tcW w:w="5889" w:type="dxa"/>
            <w:vAlign w:val="center"/>
          </w:tcPr>
          <w:p w14:paraId="14824A3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76D6B0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 Rufitskiy</w:t>
            </w:r>
          </w:p>
        </w:tc>
        <w:tc>
          <w:tcPr>
            <w:tcW w:w="1278" w:type="dxa"/>
          </w:tcPr>
          <w:p w14:paraId="254CE87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1645E9F8" w14:textId="77777777" w:rsidTr="00800620">
        <w:trPr>
          <w:trHeight w:val="435"/>
        </w:trPr>
        <w:tc>
          <w:tcPr>
            <w:tcW w:w="781" w:type="dxa"/>
          </w:tcPr>
          <w:p w14:paraId="1BA279F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e</w:t>
            </w:r>
          </w:p>
        </w:tc>
        <w:tc>
          <w:tcPr>
            <w:tcW w:w="5889" w:type="dxa"/>
            <w:vAlign w:val="center"/>
          </w:tcPr>
          <w:p w14:paraId="432D89E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0765719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 Rufitskiy</w:t>
            </w:r>
          </w:p>
        </w:tc>
        <w:tc>
          <w:tcPr>
            <w:tcW w:w="1278" w:type="dxa"/>
          </w:tcPr>
          <w:p w14:paraId="59C283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tc>
      </w:tr>
      <w:tr w:rsidR="00EC31E1" w:rsidRPr="00891F3A" w14:paraId="6DDD7963" w14:textId="77777777" w:rsidTr="00800620">
        <w:trPr>
          <w:trHeight w:val="435"/>
        </w:trPr>
        <w:tc>
          <w:tcPr>
            <w:tcW w:w="781" w:type="dxa"/>
          </w:tcPr>
          <w:p w14:paraId="132D9AE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f</w:t>
            </w:r>
          </w:p>
        </w:tc>
        <w:tc>
          <w:tcPr>
            <w:tcW w:w="5889" w:type="dxa"/>
            <w:vAlign w:val="center"/>
          </w:tcPr>
          <w:p w14:paraId="579D22A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ool-off test for MVD sign prediction as implemented in ECM</w:t>
            </w:r>
          </w:p>
        </w:tc>
        <w:tc>
          <w:tcPr>
            <w:tcW w:w="1652" w:type="dxa"/>
            <w:vAlign w:val="center"/>
          </w:tcPr>
          <w:p w14:paraId="424849F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6A4AAA5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V. Rufitskiy</w:t>
            </w:r>
          </w:p>
          <w:p w14:paraId="4D7610D1"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69" w:author="Jens-Rainer Ohm" w:date="2023-05-08T12:56:00Z">
                  <w:rPr/>
                </w:rPrChange>
              </w:rPr>
              <w:fldChar w:fldCharType="begin"/>
            </w:r>
            <w:r w:rsidRPr="00891F3A">
              <w:rPr>
                <w:lang w:val="en-CA"/>
                <w:rPrChange w:id="22370" w:author="Jens-Rainer Ohm" w:date="2023-05-08T12:56:00Z">
                  <w:rPr/>
                </w:rPrChange>
              </w:rPr>
              <w:instrText xml:space="preserve"> HYPERLINK "https://jvet-experts.org/doc_end_user/documents/30_Antalya/wg11/JVET-AD0140-v1.zip" </w:instrText>
            </w:r>
            <w:r w:rsidRPr="00891F3A">
              <w:rPr>
                <w:lang w:val="en-CA"/>
                <w:rPrChange w:id="22371" w:author="Jens-Rainer Ohm" w:date="2023-05-08T12:56:00Z">
                  <w:rPr>
                    <w:rStyle w:val="Hyperlink"/>
                    <w:lang w:val="en-CA"/>
                  </w:rPr>
                </w:rPrChange>
              </w:rPr>
              <w:fldChar w:fldCharType="separate"/>
            </w:r>
            <w:r w:rsidR="00EC31E1" w:rsidRPr="00891F3A">
              <w:rPr>
                <w:rStyle w:val="Hyperlink"/>
                <w:lang w:val="en-CA"/>
              </w:rPr>
              <w:t>JVET-AD0140</w:t>
            </w:r>
            <w:r w:rsidRPr="00891F3A">
              <w:rPr>
                <w:rStyle w:val="Hyperlink"/>
                <w:lang w:val="en-CA"/>
                <w:rPrChange w:id="22372" w:author="Jens-Rainer Ohm" w:date="2023-05-08T12:56:00Z">
                  <w:rPr>
                    <w:rStyle w:val="Hyperlink"/>
                    <w:lang w:val="en-CA"/>
                  </w:rPr>
                </w:rPrChange>
              </w:rPr>
              <w:fldChar w:fldCharType="end"/>
            </w:r>
          </w:p>
        </w:tc>
        <w:tc>
          <w:tcPr>
            <w:tcW w:w="1278" w:type="dxa"/>
          </w:tcPr>
          <w:p w14:paraId="456FFEC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748D5AB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tc>
      </w:tr>
      <w:tr w:rsidR="00EC31E1" w:rsidRPr="00891F3A" w14:paraId="18643B3C" w14:textId="77777777" w:rsidTr="00800620">
        <w:trPr>
          <w:trHeight w:val="435"/>
        </w:trPr>
        <w:tc>
          <w:tcPr>
            <w:tcW w:w="781" w:type="dxa"/>
            <w:vAlign w:val="center"/>
          </w:tcPr>
          <w:p w14:paraId="6486CE9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2.12g</w:t>
            </w:r>
          </w:p>
        </w:tc>
        <w:tc>
          <w:tcPr>
            <w:tcW w:w="5889" w:type="dxa"/>
            <w:vAlign w:val="center"/>
          </w:tcPr>
          <w:p w14:paraId="22B13C6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2 + Test 2.12</w:t>
            </w:r>
          </w:p>
        </w:tc>
        <w:tc>
          <w:tcPr>
            <w:tcW w:w="1652" w:type="dxa"/>
            <w:vAlign w:val="center"/>
          </w:tcPr>
          <w:p w14:paraId="0467B77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19F69EA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V. Rufitskiy</w:t>
            </w:r>
          </w:p>
          <w:p w14:paraId="25317CF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ibaba</w:t>
            </w:r>
          </w:p>
          <w:p w14:paraId="3987997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L. Liao</w:t>
            </w:r>
          </w:p>
          <w:p w14:paraId="2216EF8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73" w:author="Jens-Rainer Ohm" w:date="2023-05-08T12:56:00Z">
                  <w:rPr/>
                </w:rPrChange>
              </w:rPr>
              <w:fldChar w:fldCharType="begin"/>
            </w:r>
            <w:r w:rsidRPr="00891F3A">
              <w:rPr>
                <w:lang w:val="en-CA"/>
                <w:rPrChange w:id="22374" w:author="Jens-Rainer Ohm" w:date="2023-05-08T12:56:00Z">
                  <w:rPr/>
                </w:rPrChange>
              </w:rPr>
              <w:instrText xml:space="preserve"> HYPERLINK "https://jvet-experts.org/doc_end_user/documents/30_Antalya/wg11/JVET-AD0256-v1.zip" </w:instrText>
            </w:r>
            <w:r w:rsidRPr="00891F3A">
              <w:rPr>
                <w:lang w:val="en-CA"/>
                <w:rPrChange w:id="22375" w:author="Jens-Rainer Ohm" w:date="2023-05-08T12:56:00Z">
                  <w:rPr>
                    <w:rStyle w:val="Hyperlink"/>
                    <w:lang w:val="en-CA"/>
                  </w:rPr>
                </w:rPrChange>
              </w:rPr>
              <w:fldChar w:fldCharType="separate"/>
            </w:r>
            <w:r w:rsidR="00EC31E1" w:rsidRPr="00891F3A">
              <w:rPr>
                <w:rStyle w:val="Hyperlink"/>
                <w:lang w:val="en-CA"/>
              </w:rPr>
              <w:t>JVET-AD0256</w:t>
            </w:r>
            <w:r w:rsidRPr="00891F3A">
              <w:rPr>
                <w:rStyle w:val="Hyperlink"/>
                <w:lang w:val="en-CA"/>
                <w:rPrChange w:id="22376" w:author="Jens-Rainer Ohm" w:date="2023-05-08T12:56:00Z">
                  <w:rPr>
                    <w:rStyle w:val="Hyperlink"/>
                    <w:lang w:val="en-CA"/>
                  </w:rPr>
                </w:rPrChange>
              </w:rPr>
              <w:fldChar w:fldCharType="end"/>
            </w:r>
          </w:p>
        </w:tc>
        <w:tc>
          <w:tcPr>
            <w:tcW w:w="1278" w:type="dxa"/>
          </w:tcPr>
          <w:p w14:paraId="64F0CA1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Xiaomi</w:t>
            </w:r>
          </w:p>
          <w:p w14:paraId="0485B45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M. Blestel</w:t>
            </w:r>
          </w:p>
        </w:tc>
      </w:tr>
      <w:tr w:rsidR="00EC31E1" w:rsidRPr="00891F3A" w14:paraId="248313C4" w14:textId="77777777" w:rsidTr="00800620">
        <w:trPr>
          <w:trHeight w:val="435"/>
        </w:trPr>
        <w:tc>
          <w:tcPr>
            <w:tcW w:w="781" w:type="dxa"/>
            <w:vAlign w:val="center"/>
          </w:tcPr>
          <w:p w14:paraId="5841272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2.12h</w:t>
            </w:r>
          </w:p>
        </w:tc>
        <w:tc>
          <w:tcPr>
            <w:tcW w:w="5889" w:type="dxa"/>
            <w:vAlign w:val="center"/>
          </w:tcPr>
          <w:p w14:paraId="5688633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2.7 + Test 2.12</w:t>
            </w:r>
          </w:p>
        </w:tc>
        <w:tc>
          <w:tcPr>
            <w:tcW w:w="1652" w:type="dxa"/>
            <w:vAlign w:val="center"/>
          </w:tcPr>
          <w:p w14:paraId="49529F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01C85FA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 Filippov</w:t>
            </w:r>
          </w:p>
          <w:p w14:paraId="7F0937C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7C3B345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 Xiu</w:t>
            </w:r>
          </w:p>
          <w:p w14:paraId="0654EA3F"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77" w:author="Jens-Rainer Ohm" w:date="2023-05-08T12:56:00Z">
                  <w:rPr/>
                </w:rPrChange>
              </w:rPr>
              <w:fldChar w:fldCharType="begin"/>
            </w:r>
            <w:r w:rsidRPr="00891F3A">
              <w:rPr>
                <w:lang w:val="en-CA"/>
                <w:rPrChange w:id="22378" w:author="Jens-Rainer Ohm" w:date="2023-05-08T12:56:00Z">
                  <w:rPr/>
                </w:rPrChange>
              </w:rPr>
              <w:instrText xml:space="preserve"> HYPERLINK "https://jvet-experts.org/doc_end_user/documents/30_Antalya/wg11/JVET-AD0257-v1.zip" </w:instrText>
            </w:r>
            <w:r w:rsidRPr="00891F3A">
              <w:rPr>
                <w:lang w:val="en-CA"/>
                <w:rPrChange w:id="22379" w:author="Jens-Rainer Ohm" w:date="2023-05-08T12:56:00Z">
                  <w:rPr>
                    <w:rStyle w:val="Hyperlink"/>
                    <w:lang w:val="en-CA"/>
                  </w:rPr>
                </w:rPrChange>
              </w:rPr>
              <w:fldChar w:fldCharType="separate"/>
            </w:r>
            <w:r w:rsidR="00EC31E1" w:rsidRPr="00891F3A">
              <w:rPr>
                <w:rStyle w:val="Hyperlink"/>
                <w:lang w:val="en-CA"/>
              </w:rPr>
              <w:t>JVET-AD0257</w:t>
            </w:r>
            <w:r w:rsidRPr="00891F3A">
              <w:rPr>
                <w:rStyle w:val="Hyperlink"/>
                <w:lang w:val="en-CA"/>
                <w:rPrChange w:id="22380" w:author="Jens-Rainer Ohm" w:date="2023-05-08T12:56:00Z">
                  <w:rPr>
                    <w:rStyle w:val="Hyperlink"/>
                    <w:lang w:val="en-CA"/>
                  </w:rPr>
                </w:rPrChange>
              </w:rPr>
              <w:fldChar w:fldCharType="end"/>
            </w:r>
          </w:p>
        </w:tc>
        <w:tc>
          <w:tcPr>
            <w:tcW w:w="1278" w:type="dxa"/>
          </w:tcPr>
          <w:p w14:paraId="02AB1C2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Xiaomi</w:t>
            </w:r>
          </w:p>
          <w:p w14:paraId="7964A10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 Blestel</w:t>
            </w:r>
          </w:p>
        </w:tc>
      </w:tr>
      <w:tr w:rsidR="00EC31E1" w:rsidRPr="00891F3A" w14:paraId="5A9E19BC" w14:textId="77777777" w:rsidTr="00800620">
        <w:trPr>
          <w:trHeight w:val="449"/>
        </w:trPr>
        <w:tc>
          <w:tcPr>
            <w:tcW w:w="9600" w:type="dxa"/>
            <w:gridSpan w:val="4"/>
          </w:tcPr>
          <w:p w14:paraId="539A1E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b/>
                <w:lang w:val="en-CA"/>
              </w:rPr>
              <w:t>3 Screen content coding</w:t>
            </w:r>
          </w:p>
        </w:tc>
      </w:tr>
      <w:tr w:rsidR="00EC31E1" w:rsidRPr="00891F3A" w14:paraId="0009B674" w14:textId="77777777" w:rsidTr="00800620">
        <w:trPr>
          <w:trHeight w:val="385"/>
        </w:trPr>
        <w:tc>
          <w:tcPr>
            <w:tcW w:w="781" w:type="dxa"/>
          </w:tcPr>
          <w:p w14:paraId="7E4E364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1</w:t>
            </w:r>
          </w:p>
        </w:tc>
        <w:tc>
          <w:tcPr>
            <w:tcW w:w="5889" w:type="dxa"/>
          </w:tcPr>
          <w:p w14:paraId="1984709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 xml:space="preserve">IntraTMP using reconstruction-reordered for screen content coding </w:t>
            </w:r>
          </w:p>
        </w:tc>
        <w:tc>
          <w:tcPr>
            <w:tcW w:w="1652" w:type="dxa"/>
          </w:tcPr>
          <w:p w14:paraId="08DF6EC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7EA984A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 Ruiz Coll</w:t>
            </w:r>
          </w:p>
          <w:p w14:paraId="485416D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81" w:author="Jens-Rainer Ohm" w:date="2023-05-08T12:56:00Z">
                  <w:rPr/>
                </w:rPrChange>
              </w:rPr>
              <w:fldChar w:fldCharType="begin"/>
            </w:r>
            <w:r w:rsidRPr="00891F3A">
              <w:rPr>
                <w:lang w:val="en-CA"/>
                <w:rPrChange w:id="22382" w:author="Jens-Rainer Ohm" w:date="2023-05-08T12:56:00Z">
                  <w:rPr/>
                </w:rPrChange>
              </w:rPr>
              <w:instrText xml:space="preserve"> HYPERLINK "https://jvet-experts.org/doc_end_user/documents/30_Antalya/wg11/JVET-AD0171-v1.zip" </w:instrText>
            </w:r>
            <w:r w:rsidRPr="00891F3A">
              <w:rPr>
                <w:lang w:val="en-CA"/>
                <w:rPrChange w:id="22383" w:author="Jens-Rainer Ohm" w:date="2023-05-08T12:56:00Z">
                  <w:rPr>
                    <w:rStyle w:val="Hyperlink"/>
                    <w:lang w:val="en-CA"/>
                  </w:rPr>
                </w:rPrChange>
              </w:rPr>
              <w:fldChar w:fldCharType="separate"/>
            </w:r>
            <w:r w:rsidR="00EC31E1" w:rsidRPr="00891F3A">
              <w:rPr>
                <w:rStyle w:val="Hyperlink"/>
                <w:lang w:val="en-CA"/>
              </w:rPr>
              <w:t>JVET-AD0171</w:t>
            </w:r>
            <w:r w:rsidRPr="00891F3A">
              <w:rPr>
                <w:rStyle w:val="Hyperlink"/>
                <w:lang w:val="en-CA"/>
                <w:rPrChange w:id="22384" w:author="Jens-Rainer Ohm" w:date="2023-05-08T12:56:00Z">
                  <w:rPr>
                    <w:rStyle w:val="Hyperlink"/>
                    <w:lang w:val="en-CA"/>
                  </w:rPr>
                </w:rPrChange>
              </w:rPr>
              <w:fldChar w:fldCharType="end"/>
            </w:r>
          </w:p>
        </w:tc>
        <w:tc>
          <w:tcPr>
            <w:tcW w:w="1278" w:type="dxa"/>
          </w:tcPr>
          <w:p w14:paraId="5CFD649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F664B10" w14:textId="77777777" w:rsidTr="00800620">
        <w:trPr>
          <w:trHeight w:val="385"/>
        </w:trPr>
        <w:tc>
          <w:tcPr>
            <w:tcW w:w="781" w:type="dxa"/>
          </w:tcPr>
          <w:p w14:paraId="0FA92456"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2a</w:t>
            </w:r>
          </w:p>
        </w:tc>
        <w:tc>
          <w:tcPr>
            <w:tcW w:w="5889" w:type="dxa"/>
          </w:tcPr>
          <w:p w14:paraId="66E3A07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BC MBVD list derivation with max BVD offset 128-pel</w:t>
            </w:r>
          </w:p>
        </w:tc>
        <w:tc>
          <w:tcPr>
            <w:tcW w:w="1652" w:type="dxa"/>
          </w:tcPr>
          <w:p w14:paraId="458F65E4"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2944A4BC" w14:textId="77777777" w:rsidR="00EC31E1" w:rsidRPr="00891F3A" w:rsidRDefault="00EC31E1" w:rsidP="00EC31E1">
            <w:pPr>
              <w:overflowPunct/>
              <w:autoSpaceDE/>
              <w:autoSpaceDN/>
              <w:adjustRightInd/>
              <w:textAlignment w:val="auto"/>
              <w:rPr>
                <w:lang w:val="en-CA"/>
              </w:rPr>
            </w:pPr>
            <w:r w:rsidRPr="00891F3A">
              <w:rPr>
                <w:lang w:val="en-CA"/>
              </w:rPr>
              <w:t>Z. Zhang</w:t>
            </w:r>
          </w:p>
          <w:p w14:paraId="49709005" w14:textId="77777777" w:rsidR="00EC31E1" w:rsidRPr="00891F3A" w:rsidRDefault="00AD04C3" w:rsidP="00EC31E1">
            <w:pPr>
              <w:overflowPunct/>
              <w:autoSpaceDE/>
              <w:autoSpaceDN/>
              <w:adjustRightInd/>
              <w:textAlignment w:val="auto"/>
              <w:rPr>
                <w:lang w:val="en-CA"/>
              </w:rPr>
            </w:pPr>
            <w:r w:rsidRPr="00891F3A">
              <w:rPr>
                <w:lang w:val="en-CA"/>
                <w:rPrChange w:id="22385" w:author="Jens-Rainer Ohm" w:date="2023-05-08T12:56:00Z">
                  <w:rPr/>
                </w:rPrChange>
              </w:rPr>
              <w:fldChar w:fldCharType="begin"/>
            </w:r>
            <w:r w:rsidRPr="00891F3A">
              <w:rPr>
                <w:lang w:val="en-CA"/>
                <w:rPrChange w:id="22386" w:author="Jens-Rainer Ohm" w:date="2023-05-08T12:56:00Z">
                  <w:rPr/>
                </w:rPrChange>
              </w:rPr>
              <w:instrText xml:space="preserve"> HYPERLINK "https://jvet-experts.org/doc_end_user/documents/30_Antalya/wg11/JVET-AD0199-v1.zip" </w:instrText>
            </w:r>
            <w:r w:rsidRPr="00891F3A">
              <w:rPr>
                <w:lang w:val="en-CA"/>
                <w:rPrChange w:id="22387" w:author="Jens-Rainer Ohm" w:date="2023-05-08T12:56:00Z">
                  <w:rPr>
                    <w:rStyle w:val="Hyperlink"/>
                    <w:lang w:val="en-CA"/>
                  </w:rPr>
                </w:rPrChange>
              </w:rPr>
              <w:fldChar w:fldCharType="separate"/>
            </w:r>
            <w:r w:rsidR="00EC31E1" w:rsidRPr="00891F3A">
              <w:rPr>
                <w:rStyle w:val="Hyperlink"/>
                <w:lang w:val="en-CA"/>
              </w:rPr>
              <w:t>JVET-AD0199</w:t>
            </w:r>
            <w:r w:rsidRPr="00891F3A">
              <w:rPr>
                <w:rStyle w:val="Hyperlink"/>
                <w:lang w:val="en-CA"/>
                <w:rPrChange w:id="22388" w:author="Jens-Rainer Ohm" w:date="2023-05-08T12:56:00Z">
                  <w:rPr>
                    <w:rStyle w:val="Hyperlink"/>
                    <w:lang w:val="en-CA"/>
                  </w:rPr>
                </w:rPrChange>
              </w:rPr>
              <w:fldChar w:fldCharType="end"/>
            </w:r>
          </w:p>
        </w:tc>
        <w:tc>
          <w:tcPr>
            <w:tcW w:w="1278" w:type="dxa"/>
          </w:tcPr>
          <w:p w14:paraId="7E51F3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2904921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 Ruiz Coll</w:t>
            </w:r>
          </w:p>
        </w:tc>
      </w:tr>
      <w:tr w:rsidR="00EC31E1" w:rsidRPr="00891F3A" w14:paraId="3E4293DD" w14:textId="77777777" w:rsidTr="00800620">
        <w:trPr>
          <w:trHeight w:val="385"/>
        </w:trPr>
        <w:tc>
          <w:tcPr>
            <w:tcW w:w="781" w:type="dxa"/>
          </w:tcPr>
          <w:p w14:paraId="025A673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2b</w:t>
            </w:r>
          </w:p>
        </w:tc>
        <w:tc>
          <w:tcPr>
            <w:tcW w:w="5889" w:type="dxa"/>
          </w:tcPr>
          <w:p w14:paraId="6135E6D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BC MBVD list derivation with max BVD offset 256-pel</w:t>
            </w:r>
          </w:p>
        </w:tc>
        <w:tc>
          <w:tcPr>
            <w:tcW w:w="1652" w:type="dxa"/>
          </w:tcPr>
          <w:p w14:paraId="6BE4D138"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443B3466" w14:textId="77777777" w:rsidR="00EC31E1" w:rsidRPr="00891F3A" w:rsidRDefault="00EC31E1" w:rsidP="00EC31E1">
            <w:pPr>
              <w:overflowPunct/>
              <w:autoSpaceDE/>
              <w:autoSpaceDN/>
              <w:adjustRightInd/>
              <w:textAlignment w:val="auto"/>
              <w:rPr>
                <w:lang w:val="en-CA"/>
              </w:rPr>
            </w:pPr>
            <w:r w:rsidRPr="00891F3A">
              <w:rPr>
                <w:lang w:val="en-CA"/>
              </w:rPr>
              <w:t>Z. Zhang</w:t>
            </w:r>
          </w:p>
          <w:p w14:paraId="2E560BFE" w14:textId="77777777" w:rsidR="00EC31E1" w:rsidRPr="00891F3A" w:rsidRDefault="00AD04C3" w:rsidP="00EC31E1">
            <w:pPr>
              <w:overflowPunct/>
              <w:autoSpaceDE/>
              <w:autoSpaceDN/>
              <w:adjustRightInd/>
              <w:textAlignment w:val="auto"/>
              <w:rPr>
                <w:lang w:val="en-CA"/>
              </w:rPr>
            </w:pPr>
            <w:r w:rsidRPr="00891F3A">
              <w:rPr>
                <w:lang w:val="en-CA"/>
                <w:rPrChange w:id="22389" w:author="Jens-Rainer Ohm" w:date="2023-05-08T12:56:00Z">
                  <w:rPr/>
                </w:rPrChange>
              </w:rPr>
              <w:fldChar w:fldCharType="begin"/>
            </w:r>
            <w:r w:rsidRPr="00891F3A">
              <w:rPr>
                <w:lang w:val="en-CA"/>
                <w:rPrChange w:id="22390" w:author="Jens-Rainer Ohm" w:date="2023-05-08T12:56:00Z">
                  <w:rPr/>
                </w:rPrChange>
              </w:rPr>
              <w:instrText xml:space="preserve"> HYPERLINK "https://jvet-experts.org/doc_end_user/documents/30_Antalya/wg11/JVET-AD0199-v1.zip" </w:instrText>
            </w:r>
            <w:r w:rsidRPr="00891F3A">
              <w:rPr>
                <w:lang w:val="en-CA"/>
                <w:rPrChange w:id="22391" w:author="Jens-Rainer Ohm" w:date="2023-05-08T12:56:00Z">
                  <w:rPr>
                    <w:rStyle w:val="Hyperlink"/>
                    <w:lang w:val="en-CA"/>
                  </w:rPr>
                </w:rPrChange>
              </w:rPr>
              <w:fldChar w:fldCharType="separate"/>
            </w:r>
            <w:r w:rsidR="00EC31E1" w:rsidRPr="00891F3A">
              <w:rPr>
                <w:rStyle w:val="Hyperlink"/>
                <w:lang w:val="en-CA"/>
              </w:rPr>
              <w:t>JVET-AD0199</w:t>
            </w:r>
            <w:r w:rsidRPr="00891F3A">
              <w:rPr>
                <w:rStyle w:val="Hyperlink"/>
                <w:lang w:val="en-CA"/>
                <w:rPrChange w:id="22392" w:author="Jens-Rainer Ohm" w:date="2023-05-08T12:56:00Z">
                  <w:rPr>
                    <w:rStyle w:val="Hyperlink"/>
                    <w:lang w:val="en-CA"/>
                  </w:rPr>
                </w:rPrChange>
              </w:rPr>
              <w:fldChar w:fldCharType="end"/>
            </w:r>
          </w:p>
        </w:tc>
        <w:tc>
          <w:tcPr>
            <w:tcW w:w="1278" w:type="dxa"/>
          </w:tcPr>
          <w:p w14:paraId="3616C81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Ofinno</w:t>
            </w:r>
          </w:p>
          <w:p w14:paraId="2306283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D. Ruiz Coll</w:t>
            </w:r>
          </w:p>
        </w:tc>
      </w:tr>
      <w:tr w:rsidR="00EC31E1" w:rsidRPr="00891F3A" w14:paraId="0866C989" w14:textId="77777777" w:rsidTr="00800620">
        <w:trPr>
          <w:trHeight w:val="385"/>
        </w:trPr>
        <w:tc>
          <w:tcPr>
            <w:tcW w:w="781" w:type="dxa"/>
          </w:tcPr>
          <w:p w14:paraId="1B2F47C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3</w:t>
            </w:r>
          </w:p>
        </w:tc>
        <w:tc>
          <w:tcPr>
            <w:tcW w:w="5889" w:type="dxa"/>
          </w:tcPr>
          <w:p w14:paraId="7FE048A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mporal block vector prediction</w:t>
            </w:r>
          </w:p>
        </w:tc>
        <w:tc>
          <w:tcPr>
            <w:tcW w:w="1652" w:type="dxa"/>
          </w:tcPr>
          <w:p w14:paraId="5A4FCF1C" w14:textId="77777777" w:rsidR="00EC31E1" w:rsidRPr="00891F3A" w:rsidRDefault="00EC31E1" w:rsidP="00EC31E1">
            <w:pPr>
              <w:overflowPunct/>
              <w:autoSpaceDE/>
              <w:autoSpaceDN/>
              <w:adjustRightInd/>
              <w:textAlignment w:val="auto"/>
              <w:rPr>
                <w:lang w:val="en-CA"/>
              </w:rPr>
            </w:pPr>
            <w:r w:rsidRPr="00891F3A">
              <w:rPr>
                <w:lang w:val="en-CA"/>
              </w:rPr>
              <w:t>Bytedance</w:t>
            </w:r>
          </w:p>
          <w:p w14:paraId="42C9580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Zhang</w:t>
            </w:r>
          </w:p>
          <w:p w14:paraId="41433C91"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93" w:author="Jens-Rainer Ohm" w:date="2023-05-08T12:56:00Z">
                  <w:rPr/>
                </w:rPrChange>
              </w:rPr>
              <w:fldChar w:fldCharType="begin"/>
            </w:r>
            <w:r w:rsidRPr="00891F3A">
              <w:rPr>
                <w:lang w:val="en-CA"/>
                <w:rPrChange w:id="22394" w:author="Jens-Rainer Ohm" w:date="2023-05-08T12:56:00Z">
                  <w:rPr/>
                </w:rPrChange>
              </w:rPr>
              <w:instrText xml:space="preserve"> HYPERLINK "https://jvet-experts.org/doc_end_user/documents/30_Antalya/wg11/JVET-AD0095-v1.zip" </w:instrText>
            </w:r>
            <w:r w:rsidRPr="00891F3A">
              <w:rPr>
                <w:lang w:val="en-CA"/>
                <w:rPrChange w:id="22395" w:author="Jens-Rainer Ohm" w:date="2023-05-08T12:56:00Z">
                  <w:rPr>
                    <w:rStyle w:val="Hyperlink"/>
                    <w:lang w:val="en-CA"/>
                  </w:rPr>
                </w:rPrChange>
              </w:rPr>
              <w:fldChar w:fldCharType="separate"/>
            </w:r>
            <w:r w:rsidR="00EC31E1" w:rsidRPr="00891F3A">
              <w:rPr>
                <w:rStyle w:val="Hyperlink"/>
                <w:lang w:val="en-CA"/>
              </w:rPr>
              <w:t>JVET-AD0095</w:t>
            </w:r>
            <w:r w:rsidRPr="00891F3A">
              <w:rPr>
                <w:rStyle w:val="Hyperlink"/>
                <w:lang w:val="en-CA"/>
                <w:rPrChange w:id="22396" w:author="Jens-Rainer Ohm" w:date="2023-05-08T12:56:00Z">
                  <w:rPr>
                    <w:rStyle w:val="Hyperlink"/>
                    <w:lang w:val="en-CA"/>
                  </w:rPr>
                </w:rPrChange>
              </w:rPr>
              <w:fldChar w:fldCharType="end"/>
            </w:r>
          </w:p>
        </w:tc>
        <w:tc>
          <w:tcPr>
            <w:tcW w:w="1278" w:type="dxa"/>
          </w:tcPr>
          <w:p w14:paraId="4B7764B6"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3E5F7262" w14:textId="77777777" w:rsidR="00EC31E1" w:rsidRPr="00891F3A" w:rsidRDefault="00EC31E1" w:rsidP="00EC31E1">
            <w:pPr>
              <w:overflowPunct/>
              <w:autoSpaceDE/>
              <w:autoSpaceDN/>
              <w:adjustRightInd/>
              <w:textAlignment w:val="auto"/>
              <w:rPr>
                <w:lang w:val="en-CA"/>
              </w:rPr>
            </w:pPr>
            <w:r w:rsidRPr="00891F3A">
              <w:rPr>
                <w:lang w:val="en-CA"/>
              </w:rPr>
              <w:t>Z. Zhang</w:t>
            </w:r>
          </w:p>
          <w:p w14:paraId="6EB3F26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08406B39" w14:textId="77777777" w:rsidTr="00800620">
        <w:trPr>
          <w:trHeight w:val="385"/>
        </w:trPr>
        <w:tc>
          <w:tcPr>
            <w:tcW w:w="781" w:type="dxa"/>
          </w:tcPr>
          <w:p w14:paraId="6A4E532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4a</w:t>
            </w:r>
          </w:p>
        </w:tc>
        <w:tc>
          <w:tcPr>
            <w:tcW w:w="5889" w:type="dxa"/>
          </w:tcPr>
          <w:p w14:paraId="59D7E1F8" w14:textId="77777777" w:rsidR="00EC31E1" w:rsidRPr="00891F3A" w:rsidRDefault="00EC31E1" w:rsidP="00EC31E1">
            <w:pPr>
              <w:overflowPunct/>
              <w:autoSpaceDE/>
              <w:autoSpaceDN/>
              <w:adjustRightInd/>
              <w:textAlignment w:val="auto"/>
              <w:rPr>
                <w:lang w:val="en-CA"/>
              </w:rPr>
            </w:pPr>
            <w:r w:rsidRPr="00891F3A">
              <w:rPr>
                <w:lang w:val="en-CA"/>
              </w:rPr>
              <w:t>Copy-padding for IBC</w:t>
            </w:r>
          </w:p>
        </w:tc>
        <w:tc>
          <w:tcPr>
            <w:tcW w:w="1652" w:type="dxa"/>
          </w:tcPr>
          <w:p w14:paraId="4A04BDC9" w14:textId="77777777" w:rsidR="00EC31E1" w:rsidRPr="00891F3A" w:rsidRDefault="00EC31E1" w:rsidP="00EC31E1">
            <w:pPr>
              <w:overflowPunct/>
              <w:autoSpaceDE/>
              <w:autoSpaceDN/>
              <w:adjustRightInd/>
              <w:textAlignment w:val="auto"/>
              <w:rPr>
                <w:lang w:val="en-CA"/>
              </w:rPr>
            </w:pPr>
            <w:r w:rsidRPr="00891F3A">
              <w:rPr>
                <w:lang w:val="en-CA"/>
              </w:rPr>
              <w:t>Bytedance</w:t>
            </w:r>
          </w:p>
          <w:p w14:paraId="32F1A7E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Zhang</w:t>
            </w:r>
          </w:p>
          <w:p w14:paraId="7BC41C1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397" w:author="Jens-Rainer Ohm" w:date="2023-05-08T12:56:00Z">
                  <w:rPr/>
                </w:rPrChange>
              </w:rPr>
              <w:fldChar w:fldCharType="begin"/>
            </w:r>
            <w:r w:rsidRPr="00891F3A">
              <w:rPr>
                <w:lang w:val="en-CA"/>
                <w:rPrChange w:id="22398" w:author="Jens-Rainer Ohm" w:date="2023-05-08T12:56:00Z">
                  <w:rPr/>
                </w:rPrChange>
              </w:rPr>
              <w:instrText xml:space="preserve"> HYPERLINK "https://jvet-experts.org/doc_end_user/documents/30_Antalya/wg11/JVET-AD0096-v1.zip" </w:instrText>
            </w:r>
            <w:r w:rsidRPr="00891F3A">
              <w:rPr>
                <w:lang w:val="en-CA"/>
                <w:rPrChange w:id="22399" w:author="Jens-Rainer Ohm" w:date="2023-05-08T12:56:00Z">
                  <w:rPr>
                    <w:rStyle w:val="Hyperlink"/>
                    <w:lang w:val="en-CA"/>
                  </w:rPr>
                </w:rPrChange>
              </w:rPr>
              <w:fldChar w:fldCharType="separate"/>
            </w:r>
            <w:r w:rsidR="00EC31E1" w:rsidRPr="00891F3A">
              <w:rPr>
                <w:rStyle w:val="Hyperlink"/>
                <w:lang w:val="en-CA"/>
              </w:rPr>
              <w:t>JVET-AD0096</w:t>
            </w:r>
            <w:r w:rsidRPr="00891F3A">
              <w:rPr>
                <w:rStyle w:val="Hyperlink"/>
                <w:lang w:val="en-CA"/>
                <w:rPrChange w:id="22400" w:author="Jens-Rainer Ohm" w:date="2023-05-08T12:56:00Z">
                  <w:rPr>
                    <w:rStyle w:val="Hyperlink"/>
                    <w:lang w:val="en-CA"/>
                  </w:rPr>
                </w:rPrChange>
              </w:rPr>
              <w:fldChar w:fldCharType="end"/>
            </w:r>
          </w:p>
        </w:tc>
        <w:tc>
          <w:tcPr>
            <w:tcW w:w="1278" w:type="dxa"/>
          </w:tcPr>
          <w:p w14:paraId="2D778FC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anbat National University</w:t>
            </w:r>
          </w:p>
          <w:p w14:paraId="5ED2A5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H. Han</w:t>
            </w:r>
          </w:p>
          <w:p w14:paraId="5222DBF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01" w:author="Jens-Rainer Ohm" w:date="2023-05-08T12:56:00Z">
                  <w:rPr/>
                </w:rPrChange>
              </w:rPr>
              <w:fldChar w:fldCharType="begin"/>
            </w:r>
            <w:r w:rsidRPr="00891F3A">
              <w:rPr>
                <w:lang w:val="en-CA"/>
                <w:rPrChange w:id="22402" w:author="Jens-Rainer Ohm" w:date="2023-05-08T12:56:00Z">
                  <w:rPr/>
                </w:rPrChange>
              </w:rPr>
              <w:instrText xml:space="preserve"> HYPERLINK "https://jvet-experts.org/doc_end_user/documents/30_Antalya/wg11/JVET-AD0139-v1.zip" </w:instrText>
            </w:r>
            <w:r w:rsidRPr="00891F3A">
              <w:rPr>
                <w:lang w:val="en-CA"/>
                <w:rPrChange w:id="22403" w:author="Jens-Rainer Ohm" w:date="2023-05-08T12:56:00Z">
                  <w:rPr>
                    <w:rStyle w:val="Hyperlink"/>
                    <w:lang w:val="en-CA"/>
                  </w:rPr>
                </w:rPrChange>
              </w:rPr>
              <w:fldChar w:fldCharType="separate"/>
            </w:r>
            <w:r w:rsidR="00EC31E1" w:rsidRPr="00891F3A">
              <w:rPr>
                <w:rStyle w:val="Hyperlink"/>
                <w:lang w:val="en-CA"/>
              </w:rPr>
              <w:t>JVET-AD0139</w:t>
            </w:r>
            <w:r w:rsidRPr="00891F3A">
              <w:rPr>
                <w:rStyle w:val="Hyperlink"/>
                <w:lang w:val="en-CA"/>
                <w:rPrChange w:id="22404" w:author="Jens-Rainer Ohm" w:date="2023-05-08T12:56:00Z">
                  <w:rPr>
                    <w:rStyle w:val="Hyperlink"/>
                    <w:lang w:val="en-CA"/>
                  </w:rPr>
                </w:rPrChange>
              </w:rPr>
              <w:fldChar w:fldCharType="end"/>
            </w:r>
          </w:p>
          <w:p w14:paraId="1E5C5CE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0FECBDF7" w14:textId="77777777" w:rsidR="00EC31E1" w:rsidRPr="00891F3A" w:rsidRDefault="00EC31E1" w:rsidP="00EC31E1">
            <w:pPr>
              <w:overflowPunct/>
              <w:autoSpaceDE/>
              <w:autoSpaceDN/>
              <w:adjustRightInd/>
              <w:textAlignment w:val="auto"/>
              <w:rPr>
                <w:lang w:val="en-CA"/>
              </w:rPr>
            </w:pPr>
            <w:r w:rsidRPr="00891F3A">
              <w:rPr>
                <w:lang w:val="en-CA"/>
              </w:rPr>
              <w:t>Z. Zhang</w:t>
            </w:r>
          </w:p>
        </w:tc>
      </w:tr>
      <w:tr w:rsidR="00EC31E1" w:rsidRPr="00891F3A" w14:paraId="5466199C" w14:textId="77777777" w:rsidTr="00800620">
        <w:trPr>
          <w:trHeight w:val="385"/>
        </w:trPr>
        <w:tc>
          <w:tcPr>
            <w:tcW w:w="781" w:type="dxa"/>
          </w:tcPr>
          <w:p w14:paraId="2A5E2FE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4b</w:t>
            </w:r>
          </w:p>
        </w:tc>
        <w:tc>
          <w:tcPr>
            <w:tcW w:w="5889" w:type="dxa"/>
          </w:tcPr>
          <w:p w14:paraId="7A61056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3.4a + Test 3.3</w:t>
            </w:r>
          </w:p>
        </w:tc>
        <w:tc>
          <w:tcPr>
            <w:tcW w:w="1652" w:type="dxa"/>
          </w:tcPr>
          <w:p w14:paraId="77199270" w14:textId="77777777" w:rsidR="00EC31E1" w:rsidRPr="00891F3A" w:rsidRDefault="00EC31E1" w:rsidP="00EC31E1">
            <w:pPr>
              <w:overflowPunct/>
              <w:autoSpaceDE/>
              <w:autoSpaceDN/>
              <w:adjustRightInd/>
              <w:textAlignment w:val="auto"/>
              <w:rPr>
                <w:lang w:val="en-CA"/>
              </w:rPr>
            </w:pPr>
            <w:r w:rsidRPr="00891F3A">
              <w:rPr>
                <w:lang w:val="en-CA"/>
              </w:rPr>
              <w:t>Bytedance</w:t>
            </w:r>
          </w:p>
          <w:p w14:paraId="2B13D84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Zhang</w:t>
            </w:r>
          </w:p>
          <w:p w14:paraId="335D3D44"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05" w:author="Jens-Rainer Ohm" w:date="2023-05-08T12:56:00Z">
                  <w:rPr/>
                </w:rPrChange>
              </w:rPr>
              <w:fldChar w:fldCharType="begin"/>
            </w:r>
            <w:r w:rsidRPr="00891F3A">
              <w:rPr>
                <w:lang w:val="en-CA"/>
                <w:rPrChange w:id="22406" w:author="Jens-Rainer Ohm" w:date="2023-05-08T12:56:00Z">
                  <w:rPr/>
                </w:rPrChange>
              </w:rPr>
              <w:instrText xml:space="preserve"> HYPERLINK "https://jvet-experts.org/doc_end_user/documents/30_Antalya/wg11/JVET-AD0096-v1.zip" </w:instrText>
            </w:r>
            <w:r w:rsidRPr="00891F3A">
              <w:rPr>
                <w:lang w:val="en-CA"/>
                <w:rPrChange w:id="22407" w:author="Jens-Rainer Ohm" w:date="2023-05-08T12:56:00Z">
                  <w:rPr>
                    <w:rStyle w:val="Hyperlink"/>
                    <w:lang w:val="en-CA"/>
                  </w:rPr>
                </w:rPrChange>
              </w:rPr>
              <w:fldChar w:fldCharType="separate"/>
            </w:r>
            <w:r w:rsidR="00EC31E1" w:rsidRPr="00891F3A">
              <w:rPr>
                <w:rStyle w:val="Hyperlink"/>
                <w:lang w:val="en-CA"/>
              </w:rPr>
              <w:t>JVET-AD0096</w:t>
            </w:r>
            <w:r w:rsidRPr="00891F3A">
              <w:rPr>
                <w:rStyle w:val="Hyperlink"/>
                <w:lang w:val="en-CA"/>
                <w:rPrChange w:id="22408" w:author="Jens-Rainer Ohm" w:date="2023-05-08T12:56:00Z">
                  <w:rPr>
                    <w:rStyle w:val="Hyperlink"/>
                    <w:lang w:val="en-CA"/>
                  </w:rPr>
                </w:rPrChange>
              </w:rPr>
              <w:fldChar w:fldCharType="end"/>
            </w:r>
          </w:p>
        </w:tc>
        <w:tc>
          <w:tcPr>
            <w:tcW w:w="1278" w:type="dxa"/>
          </w:tcPr>
          <w:p w14:paraId="1B041DE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07FB72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Z. Zhang</w:t>
            </w:r>
          </w:p>
        </w:tc>
      </w:tr>
      <w:tr w:rsidR="00EC31E1" w:rsidRPr="00891F3A" w14:paraId="421EE0E4" w14:textId="77777777" w:rsidTr="00800620">
        <w:trPr>
          <w:trHeight w:val="385"/>
        </w:trPr>
        <w:tc>
          <w:tcPr>
            <w:tcW w:w="781" w:type="dxa"/>
          </w:tcPr>
          <w:p w14:paraId="6BF14AB7" w14:textId="77777777" w:rsidR="00EC31E1" w:rsidRPr="00891F3A" w:rsidRDefault="00EC31E1" w:rsidP="00EC31E1">
            <w:pPr>
              <w:overflowPunct/>
              <w:autoSpaceDE/>
              <w:autoSpaceDN/>
              <w:adjustRightInd/>
              <w:textAlignment w:val="auto"/>
              <w:rPr>
                <w:lang w:val="en-CA"/>
              </w:rPr>
            </w:pPr>
            <w:r w:rsidRPr="00891F3A">
              <w:rPr>
                <w:lang w:val="en-CA"/>
              </w:rPr>
              <w:t>3.5</w:t>
            </w:r>
          </w:p>
        </w:tc>
        <w:tc>
          <w:tcPr>
            <w:tcW w:w="5889" w:type="dxa"/>
          </w:tcPr>
          <w:p w14:paraId="22CC2E8A" w14:textId="77777777" w:rsidR="00EC31E1" w:rsidRPr="00891F3A" w:rsidRDefault="00EC31E1" w:rsidP="00EC31E1">
            <w:pPr>
              <w:overflowPunct/>
              <w:autoSpaceDE/>
              <w:autoSpaceDN/>
              <w:adjustRightInd/>
              <w:textAlignment w:val="auto"/>
              <w:rPr>
                <w:lang w:val="en-CA"/>
              </w:rPr>
            </w:pPr>
            <w:r w:rsidRPr="00891F3A">
              <w:rPr>
                <w:lang w:val="en-CA"/>
              </w:rPr>
              <w:t>Template matching for IBC BVD suffix derivation</w:t>
            </w:r>
          </w:p>
        </w:tc>
        <w:tc>
          <w:tcPr>
            <w:tcW w:w="1652" w:type="dxa"/>
          </w:tcPr>
          <w:p w14:paraId="0E2238E1"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51ECD3EC" w14:textId="77777777" w:rsidR="00EC31E1" w:rsidRPr="00891F3A" w:rsidRDefault="00EC31E1" w:rsidP="00EC31E1">
            <w:pPr>
              <w:overflowPunct/>
              <w:autoSpaceDE/>
              <w:autoSpaceDN/>
              <w:adjustRightInd/>
              <w:textAlignment w:val="auto"/>
              <w:rPr>
                <w:lang w:val="en-CA"/>
              </w:rPr>
            </w:pPr>
            <w:r w:rsidRPr="00891F3A">
              <w:rPr>
                <w:lang w:val="en-CA"/>
              </w:rPr>
              <w:t>P. Nikitin</w:t>
            </w:r>
          </w:p>
        </w:tc>
        <w:tc>
          <w:tcPr>
            <w:tcW w:w="1278" w:type="dxa"/>
          </w:tcPr>
          <w:p w14:paraId="058AE9D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ithdrawn</w:t>
            </w:r>
          </w:p>
          <w:p w14:paraId="3D38ABA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0AB67817" w14:textId="77777777" w:rsidTr="00800620">
        <w:trPr>
          <w:trHeight w:val="385"/>
        </w:trPr>
        <w:tc>
          <w:tcPr>
            <w:tcW w:w="781" w:type="dxa"/>
          </w:tcPr>
          <w:p w14:paraId="35A66A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6</w:t>
            </w:r>
          </w:p>
        </w:tc>
        <w:tc>
          <w:tcPr>
            <w:tcW w:w="5889" w:type="dxa"/>
          </w:tcPr>
          <w:p w14:paraId="4C5F5B0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BC-CIIP with adaptive weights</w:t>
            </w:r>
          </w:p>
        </w:tc>
        <w:tc>
          <w:tcPr>
            <w:tcW w:w="1652" w:type="dxa"/>
          </w:tcPr>
          <w:p w14:paraId="01352B1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wai</w:t>
            </w:r>
          </w:p>
          <w:p w14:paraId="6FC1CBC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C. Ma</w:t>
            </w:r>
          </w:p>
        </w:tc>
        <w:tc>
          <w:tcPr>
            <w:tcW w:w="1278" w:type="dxa"/>
          </w:tcPr>
          <w:p w14:paraId="78B31EE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withdrawn</w:t>
            </w:r>
          </w:p>
        </w:tc>
      </w:tr>
      <w:tr w:rsidR="00EC31E1" w:rsidRPr="00891F3A" w14:paraId="5CEF610C" w14:textId="77777777" w:rsidTr="00800620">
        <w:trPr>
          <w:trHeight w:val="385"/>
        </w:trPr>
        <w:tc>
          <w:tcPr>
            <w:tcW w:w="781" w:type="dxa"/>
          </w:tcPr>
          <w:p w14:paraId="1529C5E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7a</w:t>
            </w:r>
          </w:p>
        </w:tc>
        <w:tc>
          <w:tcPr>
            <w:tcW w:w="5889" w:type="dxa"/>
          </w:tcPr>
          <w:p w14:paraId="7E9AD8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3.2 + Test 3.4b</w:t>
            </w:r>
          </w:p>
        </w:tc>
        <w:tc>
          <w:tcPr>
            <w:tcW w:w="1652" w:type="dxa"/>
          </w:tcPr>
          <w:p w14:paraId="1560864F" w14:textId="77777777" w:rsidR="00EC31E1" w:rsidRPr="00891F3A" w:rsidRDefault="00EC31E1" w:rsidP="00EC31E1">
            <w:pPr>
              <w:overflowPunct/>
              <w:autoSpaceDE/>
              <w:autoSpaceDN/>
              <w:adjustRightInd/>
              <w:textAlignment w:val="auto"/>
              <w:rPr>
                <w:lang w:val="en-CA"/>
              </w:rPr>
            </w:pPr>
            <w:r w:rsidRPr="00891F3A">
              <w:rPr>
                <w:lang w:val="en-CA"/>
              </w:rPr>
              <w:t>Bytedance</w:t>
            </w:r>
          </w:p>
          <w:p w14:paraId="330D2EB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Zhang</w:t>
            </w:r>
          </w:p>
          <w:p w14:paraId="1BC6B851"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3199C2FC" w14:textId="77777777" w:rsidR="00EC31E1" w:rsidRPr="00891F3A" w:rsidRDefault="00EC31E1" w:rsidP="00EC31E1">
            <w:pPr>
              <w:overflowPunct/>
              <w:autoSpaceDE/>
              <w:autoSpaceDN/>
              <w:adjustRightInd/>
              <w:textAlignment w:val="auto"/>
              <w:rPr>
                <w:lang w:val="en-CA"/>
              </w:rPr>
            </w:pPr>
            <w:r w:rsidRPr="00891F3A">
              <w:rPr>
                <w:lang w:val="en-CA"/>
              </w:rPr>
              <w:t>Z. Zhang</w:t>
            </w:r>
          </w:p>
          <w:p w14:paraId="72DA02ED"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09" w:author="Jens-Rainer Ohm" w:date="2023-05-08T12:56:00Z">
                  <w:rPr/>
                </w:rPrChange>
              </w:rPr>
              <w:fldChar w:fldCharType="begin"/>
            </w:r>
            <w:r w:rsidRPr="00891F3A">
              <w:rPr>
                <w:lang w:val="en-CA"/>
                <w:rPrChange w:id="22410" w:author="Jens-Rainer Ohm" w:date="2023-05-08T12:56:00Z">
                  <w:rPr/>
                </w:rPrChange>
              </w:rPr>
              <w:instrText xml:space="preserve"> HYPERLINK "https://jvet-experts.org/doc_end_user/documents/30_Antalya/wg11/JVET-AD0097-v1.zip" </w:instrText>
            </w:r>
            <w:r w:rsidRPr="00891F3A">
              <w:rPr>
                <w:lang w:val="en-CA"/>
                <w:rPrChange w:id="22411" w:author="Jens-Rainer Ohm" w:date="2023-05-08T12:56:00Z">
                  <w:rPr>
                    <w:rStyle w:val="Hyperlink"/>
                    <w:lang w:val="en-CA"/>
                  </w:rPr>
                </w:rPrChange>
              </w:rPr>
              <w:fldChar w:fldCharType="separate"/>
            </w:r>
            <w:r w:rsidR="00EC31E1" w:rsidRPr="00891F3A">
              <w:rPr>
                <w:rStyle w:val="Hyperlink"/>
                <w:lang w:val="en-CA"/>
              </w:rPr>
              <w:t>JVET-AD0097</w:t>
            </w:r>
            <w:r w:rsidRPr="00891F3A">
              <w:rPr>
                <w:rStyle w:val="Hyperlink"/>
                <w:lang w:val="en-CA"/>
                <w:rPrChange w:id="22412" w:author="Jens-Rainer Ohm" w:date="2023-05-08T12:56:00Z">
                  <w:rPr>
                    <w:rStyle w:val="Hyperlink"/>
                    <w:lang w:val="en-CA"/>
                  </w:rPr>
                </w:rPrChange>
              </w:rPr>
              <w:fldChar w:fldCharType="end"/>
            </w:r>
          </w:p>
        </w:tc>
        <w:tc>
          <w:tcPr>
            <w:tcW w:w="1278" w:type="dxa"/>
          </w:tcPr>
          <w:p w14:paraId="30AF45F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4F1B148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tc>
      </w:tr>
      <w:tr w:rsidR="00EC31E1" w:rsidRPr="00891F3A" w14:paraId="313A2B47" w14:textId="77777777" w:rsidTr="00800620">
        <w:trPr>
          <w:trHeight w:val="385"/>
        </w:trPr>
        <w:tc>
          <w:tcPr>
            <w:tcW w:w="781" w:type="dxa"/>
          </w:tcPr>
          <w:p w14:paraId="666AF9A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3.7b</w:t>
            </w:r>
          </w:p>
        </w:tc>
        <w:tc>
          <w:tcPr>
            <w:tcW w:w="5889" w:type="dxa"/>
          </w:tcPr>
          <w:p w14:paraId="30F9466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3.2b + Test 3.4b</w:t>
            </w:r>
          </w:p>
        </w:tc>
        <w:tc>
          <w:tcPr>
            <w:tcW w:w="1652" w:type="dxa"/>
          </w:tcPr>
          <w:p w14:paraId="660EAE1D" w14:textId="77777777" w:rsidR="00EC31E1" w:rsidRPr="00891F3A" w:rsidRDefault="00EC31E1" w:rsidP="00EC31E1">
            <w:pPr>
              <w:overflowPunct/>
              <w:autoSpaceDE/>
              <w:autoSpaceDN/>
              <w:adjustRightInd/>
              <w:textAlignment w:val="auto"/>
              <w:rPr>
                <w:lang w:val="en-CA"/>
              </w:rPr>
            </w:pPr>
            <w:r w:rsidRPr="00891F3A">
              <w:rPr>
                <w:lang w:val="en-CA"/>
              </w:rPr>
              <w:t>Bytedance</w:t>
            </w:r>
          </w:p>
          <w:p w14:paraId="5C3A806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Zhang</w:t>
            </w:r>
          </w:p>
          <w:p w14:paraId="4B5DB308" w14:textId="77777777" w:rsidR="00EC31E1" w:rsidRPr="00891F3A" w:rsidRDefault="00EC31E1" w:rsidP="00EC31E1">
            <w:pPr>
              <w:overflowPunct/>
              <w:autoSpaceDE/>
              <w:autoSpaceDN/>
              <w:adjustRightInd/>
              <w:textAlignment w:val="auto"/>
              <w:rPr>
                <w:lang w:val="en-CA"/>
              </w:rPr>
            </w:pPr>
            <w:r w:rsidRPr="00891F3A">
              <w:rPr>
                <w:lang w:val="en-CA"/>
              </w:rPr>
              <w:t>Qualcomm</w:t>
            </w:r>
          </w:p>
          <w:p w14:paraId="64AA2726" w14:textId="77777777" w:rsidR="00EC31E1" w:rsidRPr="00891F3A" w:rsidRDefault="00EC31E1" w:rsidP="00EC31E1">
            <w:pPr>
              <w:overflowPunct/>
              <w:autoSpaceDE/>
              <w:autoSpaceDN/>
              <w:adjustRightInd/>
              <w:textAlignment w:val="auto"/>
              <w:rPr>
                <w:lang w:val="en-CA"/>
              </w:rPr>
            </w:pPr>
            <w:r w:rsidRPr="00891F3A">
              <w:rPr>
                <w:lang w:val="en-CA"/>
              </w:rPr>
              <w:t>Z. Zhang</w:t>
            </w:r>
          </w:p>
          <w:p w14:paraId="6EACD690" w14:textId="77777777" w:rsidR="00EC31E1" w:rsidRPr="00891F3A" w:rsidRDefault="00AD04C3" w:rsidP="00EC31E1">
            <w:pPr>
              <w:overflowPunct/>
              <w:autoSpaceDE/>
              <w:autoSpaceDN/>
              <w:adjustRightInd/>
              <w:textAlignment w:val="auto"/>
              <w:rPr>
                <w:lang w:val="en-CA"/>
              </w:rPr>
            </w:pPr>
            <w:r w:rsidRPr="00891F3A">
              <w:rPr>
                <w:lang w:val="en-CA"/>
                <w:rPrChange w:id="22413" w:author="Jens-Rainer Ohm" w:date="2023-05-08T12:56:00Z">
                  <w:rPr/>
                </w:rPrChange>
              </w:rPr>
              <w:fldChar w:fldCharType="begin"/>
            </w:r>
            <w:r w:rsidRPr="00891F3A">
              <w:rPr>
                <w:lang w:val="en-CA"/>
                <w:rPrChange w:id="22414" w:author="Jens-Rainer Ohm" w:date="2023-05-08T12:56:00Z">
                  <w:rPr/>
                </w:rPrChange>
              </w:rPr>
              <w:instrText xml:space="preserve"> HYPERLINK "https://jvet-experts.org/doc_end_user/documents/30_Antalya/wg11/JVET-AD0097-v1.zip" </w:instrText>
            </w:r>
            <w:r w:rsidRPr="00891F3A">
              <w:rPr>
                <w:lang w:val="en-CA"/>
                <w:rPrChange w:id="22415" w:author="Jens-Rainer Ohm" w:date="2023-05-08T12:56:00Z">
                  <w:rPr>
                    <w:rStyle w:val="Hyperlink"/>
                    <w:lang w:val="en-CA"/>
                  </w:rPr>
                </w:rPrChange>
              </w:rPr>
              <w:fldChar w:fldCharType="separate"/>
            </w:r>
            <w:r w:rsidR="00EC31E1" w:rsidRPr="00891F3A">
              <w:rPr>
                <w:rStyle w:val="Hyperlink"/>
                <w:lang w:val="en-CA"/>
              </w:rPr>
              <w:t>JVET-AD0097</w:t>
            </w:r>
            <w:r w:rsidRPr="00891F3A">
              <w:rPr>
                <w:rStyle w:val="Hyperlink"/>
                <w:lang w:val="en-CA"/>
                <w:rPrChange w:id="22416" w:author="Jens-Rainer Ohm" w:date="2023-05-08T12:56:00Z">
                  <w:rPr>
                    <w:rStyle w:val="Hyperlink"/>
                    <w:lang w:val="en-CA"/>
                  </w:rPr>
                </w:rPrChange>
              </w:rPr>
              <w:fldChar w:fldCharType="end"/>
            </w:r>
          </w:p>
        </w:tc>
        <w:tc>
          <w:tcPr>
            <w:tcW w:w="1278" w:type="dxa"/>
          </w:tcPr>
          <w:p w14:paraId="77B0328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MediaTek</w:t>
            </w:r>
          </w:p>
          <w:p w14:paraId="3D8EFAD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C.-M. Tsai</w:t>
            </w:r>
          </w:p>
        </w:tc>
      </w:tr>
      <w:tr w:rsidR="00EC31E1" w:rsidRPr="00891F3A" w14:paraId="1AF9F7CC" w14:textId="77777777" w:rsidTr="00800620">
        <w:trPr>
          <w:trHeight w:val="385"/>
        </w:trPr>
        <w:tc>
          <w:tcPr>
            <w:tcW w:w="9600" w:type="dxa"/>
            <w:gridSpan w:val="4"/>
            <w:vAlign w:val="center"/>
          </w:tcPr>
          <w:p w14:paraId="1F9B117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b/>
                <w:bCs/>
                <w:lang w:val="en-CA"/>
              </w:rPr>
              <w:t>4 In-loop filtering</w:t>
            </w:r>
          </w:p>
        </w:tc>
      </w:tr>
      <w:tr w:rsidR="00EC31E1" w:rsidRPr="00891F3A" w14:paraId="7E8C2D1C" w14:textId="77777777" w:rsidTr="00800620">
        <w:trPr>
          <w:trHeight w:val="385"/>
        </w:trPr>
        <w:tc>
          <w:tcPr>
            <w:tcW w:w="781" w:type="dxa"/>
          </w:tcPr>
          <w:p w14:paraId="02A4005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1</w:t>
            </w:r>
          </w:p>
        </w:tc>
        <w:tc>
          <w:tcPr>
            <w:tcW w:w="5889" w:type="dxa"/>
          </w:tcPr>
          <w:p w14:paraId="68AEAC8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dditional fixed and signalled filters for ALF</w:t>
            </w:r>
          </w:p>
        </w:tc>
        <w:tc>
          <w:tcPr>
            <w:tcW w:w="1652" w:type="dxa"/>
          </w:tcPr>
          <w:p w14:paraId="101E82F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7D9394E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Yin</w:t>
            </w:r>
          </w:p>
          <w:p w14:paraId="21C5155A"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17" w:author="Jens-Rainer Ohm" w:date="2023-05-08T12:56:00Z">
                  <w:rPr/>
                </w:rPrChange>
              </w:rPr>
              <w:fldChar w:fldCharType="begin"/>
            </w:r>
            <w:r w:rsidRPr="00891F3A">
              <w:rPr>
                <w:lang w:val="en-CA"/>
                <w:rPrChange w:id="22418" w:author="Jens-Rainer Ohm" w:date="2023-05-08T12:56:00Z">
                  <w:rPr/>
                </w:rPrChange>
              </w:rPr>
              <w:instrText xml:space="preserve"> HYPERLINK "https://jvet-experts.org/doc_end_user/documents/30_Antalya/wg11/JVET-AD0221-v1.zip" </w:instrText>
            </w:r>
            <w:r w:rsidRPr="00891F3A">
              <w:rPr>
                <w:lang w:val="en-CA"/>
                <w:rPrChange w:id="22419" w:author="Jens-Rainer Ohm" w:date="2023-05-08T12:56:00Z">
                  <w:rPr>
                    <w:rStyle w:val="Hyperlink"/>
                    <w:lang w:val="en-CA"/>
                  </w:rPr>
                </w:rPrChange>
              </w:rPr>
              <w:fldChar w:fldCharType="separate"/>
            </w:r>
            <w:r w:rsidR="00EC31E1" w:rsidRPr="00891F3A">
              <w:rPr>
                <w:rStyle w:val="Hyperlink"/>
                <w:lang w:val="en-CA"/>
              </w:rPr>
              <w:t>JVET-AD0221</w:t>
            </w:r>
            <w:r w:rsidRPr="00891F3A">
              <w:rPr>
                <w:rStyle w:val="Hyperlink"/>
                <w:lang w:val="en-CA"/>
                <w:rPrChange w:id="22420" w:author="Jens-Rainer Ohm" w:date="2023-05-08T12:56:00Z">
                  <w:rPr>
                    <w:rStyle w:val="Hyperlink"/>
                    <w:lang w:val="en-CA"/>
                  </w:rPr>
                </w:rPrChange>
              </w:rPr>
              <w:fldChar w:fldCharType="end"/>
            </w:r>
          </w:p>
        </w:tc>
        <w:tc>
          <w:tcPr>
            <w:tcW w:w="1278" w:type="dxa"/>
          </w:tcPr>
          <w:p w14:paraId="20D0DB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0787C48E"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N. Hu</w:t>
            </w:r>
          </w:p>
        </w:tc>
      </w:tr>
      <w:tr w:rsidR="00EC31E1" w:rsidRPr="00891F3A" w14:paraId="1F0A86BF" w14:textId="77777777" w:rsidTr="00800620">
        <w:trPr>
          <w:trHeight w:val="385"/>
        </w:trPr>
        <w:tc>
          <w:tcPr>
            <w:tcW w:w="781" w:type="dxa"/>
          </w:tcPr>
          <w:p w14:paraId="62AB8D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2</w:t>
            </w:r>
          </w:p>
        </w:tc>
        <w:tc>
          <w:tcPr>
            <w:tcW w:w="5889" w:type="dxa"/>
          </w:tcPr>
          <w:p w14:paraId="6A6D8F4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F classifier based on residual data</w:t>
            </w:r>
          </w:p>
        </w:tc>
        <w:tc>
          <w:tcPr>
            <w:tcW w:w="1652" w:type="dxa"/>
          </w:tcPr>
          <w:p w14:paraId="081E81A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15604B2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 Jumakulyyev</w:t>
            </w:r>
          </w:p>
          <w:p w14:paraId="2A307B40"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21" w:author="Jens-Rainer Ohm" w:date="2023-05-08T12:56:00Z">
                  <w:rPr/>
                </w:rPrChange>
              </w:rPr>
              <w:fldChar w:fldCharType="begin"/>
            </w:r>
            <w:r w:rsidRPr="00891F3A">
              <w:rPr>
                <w:lang w:val="en-CA"/>
                <w:rPrChange w:id="22422" w:author="Jens-Rainer Ohm" w:date="2023-05-08T12:56:00Z">
                  <w:rPr/>
                </w:rPrChange>
              </w:rPr>
              <w:instrText xml:space="preserve"> HYPERLINK "https://jvet-experts.org/doc_end_user/documents/30_Antalya/wg11/JVET-AD0219-v1.zip" </w:instrText>
            </w:r>
            <w:r w:rsidRPr="00891F3A">
              <w:rPr>
                <w:lang w:val="en-CA"/>
                <w:rPrChange w:id="22423" w:author="Jens-Rainer Ohm" w:date="2023-05-08T12:56:00Z">
                  <w:rPr>
                    <w:rStyle w:val="Hyperlink"/>
                    <w:lang w:val="en-CA"/>
                  </w:rPr>
                </w:rPrChange>
              </w:rPr>
              <w:fldChar w:fldCharType="separate"/>
            </w:r>
            <w:r w:rsidR="00EC31E1" w:rsidRPr="00891F3A">
              <w:rPr>
                <w:rStyle w:val="Hyperlink"/>
                <w:lang w:val="en-CA"/>
              </w:rPr>
              <w:t>JVET-AD0219</w:t>
            </w:r>
            <w:r w:rsidRPr="00891F3A">
              <w:rPr>
                <w:rStyle w:val="Hyperlink"/>
                <w:lang w:val="en-CA"/>
                <w:rPrChange w:id="22424" w:author="Jens-Rainer Ohm" w:date="2023-05-08T12:56:00Z">
                  <w:rPr>
                    <w:rStyle w:val="Hyperlink"/>
                    <w:lang w:val="en-CA"/>
                  </w:rPr>
                </w:rPrChange>
              </w:rPr>
              <w:fldChar w:fldCharType="end"/>
            </w:r>
          </w:p>
        </w:tc>
        <w:tc>
          <w:tcPr>
            <w:tcW w:w="1278" w:type="dxa"/>
          </w:tcPr>
          <w:p w14:paraId="20F51CC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 Yin</w:t>
            </w:r>
          </w:p>
          <w:p w14:paraId="765E69B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1B87A9ED" w14:textId="77777777" w:rsidTr="00800620">
        <w:trPr>
          <w:trHeight w:val="385"/>
        </w:trPr>
        <w:tc>
          <w:tcPr>
            <w:tcW w:w="781" w:type="dxa"/>
          </w:tcPr>
          <w:p w14:paraId="71E00B3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3</w:t>
            </w:r>
          </w:p>
        </w:tc>
        <w:tc>
          <w:tcPr>
            <w:tcW w:w="5889" w:type="dxa"/>
          </w:tcPr>
          <w:p w14:paraId="3B1A9E1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ALF filter shape with more taps applied to fixed filter results</w:t>
            </w:r>
          </w:p>
        </w:tc>
        <w:tc>
          <w:tcPr>
            <w:tcW w:w="1652" w:type="dxa"/>
          </w:tcPr>
          <w:p w14:paraId="0730784F"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698423E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 Jumakulyyev</w:t>
            </w:r>
          </w:p>
          <w:p w14:paraId="0D62070C"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25" w:author="Jens-Rainer Ohm" w:date="2023-05-08T12:56:00Z">
                  <w:rPr/>
                </w:rPrChange>
              </w:rPr>
              <w:fldChar w:fldCharType="begin"/>
            </w:r>
            <w:r w:rsidRPr="00891F3A">
              <w:rPr>
                <w:lang w:val="en-CA"/>
                <w:rPrChange w:id="22426" w:author="Jens-Rainer Ohm" w:date="2023-05-08T12:56:00Z">
                  <w:rPr/>
                </w:rPrChange>
              </w:rPr>
              <w:instrText xml:space="preserve"> HYPERLINK "https://jvet-experts.org/doc_end_user/documents/30_Antalya/wg11/JVET-AD0219-v1.zip" </w:instrText>
            </w:r>
            <w:r w:rsidRPr="00891F3A">
              <w:rPr>
                <w:lang w:val="en-CA"/>
                <w:rPrChange w:id="22427" w:author="Jens-Rainer Ohm" w:date="2023-05-08T12:56:00Z">
                  <w:rPr>
                    <w:rStyle w:val="Hyperlink"/>
                    <w:lang w:val="en-CA"/>
                  </w:rPr>
                </w:rPrChange>
              </w:rPr>
              <w:fldChar w:fldCharType="separate"/>
            </w:r>
            <w:r w:rsidR="00EC31E1" w:rsidRPr="00891F3A">
              <w:rPr>
                <w:rStyle w:val="Hyperlink"/>
                <w:lang w:val="en-CA"/>
              </w:rPr>
              <w:t>JVET-AD0219</w:t>
            </w:r>
            <w:r w:rsidRPr="00891F3A">
              <w:rPr>
                <w:rStyle w:val="Hyperlink"/>
                <w:lang w:val="en-CA"/>
                <w:rPrChange w:id="22428" w:author="Jens-Rainer Ohm" w:date="2023-05-08T12:56:00Z">
                  <w:rPr>
                    <w:rStyle w:val="Hyperlink"/>
                    <w:lang w:val="en-CA"/>
                  </w:rPr>
                </w:rPrChange>
              </w:rPr>
              <w:fldChar w:fldCharType="end"/>
            </w:r>
          </w:p>
        </w:tc>
        <w:tc>
          <w:tcPr>
            <w:tcW w:w="1278" w:type="dxa"/>
          </w:tcPr>
          <w:p w14:paraId="04B51EB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 Yin</w:t>
            </w:r>
          </w:p>
          <w:p w14:paraId="33674325"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15EC0F5C" w14:textId="77777777" w:rsidTr="00800620">
        <w:trPr>
          <w:trHeight w:val="385"/>
        </w:trPr>
        <w:tc>
          <w:tcPr>
            <w:tcW w:w="781" w:type="dxa"/>
          </w:tcPr>
          <w:p w14:paraId="3E8EA78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4a</w:t>
            </w:r>
          </w:p>
        </w:tc>
        <w:tc>
          <w:tcPr>
            <w:tcW w:w="5889" w:type="dxa"/>
          </w:tcPr>
          <w:p w14:paraId="01BD323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4.2 + Test 4.3</w:t>
            </w:r>
          </w:p>
        </w:tc>
        <w:tc>
          <w:tcPr>
            <w:tcW w:w="1652" w:type="dxa"/>
          </w:tcPr>
          <w:p w14:paraId="523B675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4BF7E01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 Jumakulyyev</w:t>
            </w:r>
          </w:p>
          <w:p w14:paraId="7F5C3295"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29" w:author="Jens-Rainer Ohm" w:date="2023-05-08T12:56:00Z">
                  <w:rPr/>
                </w:rPrChange>
              </w:rPr>
              <w:fldChar w:fldCharType="begin"/>
            </w:r>
            <w:r w:rsidRPr="00891F3A">
              <w:rPr>
                <w:lang w:val="en-CA"/>
                <w:rPrChange w:id="22430" w:author="Jens-Rainer Ohm" w:date="2023-05-08T12:56:00Z">
                  <w:rPr/>
                </w:rPrChange>
              </w:rPr>
              <w:instrText xml:space="preserve"> HYPERLINK "https://jvet-experts.org/doc_end_user/documents/30_Antalya/wg11/JVET-AD0219-v1.zip" </w:instrText>
            </w:r>
            <w:r w:rsidRPr="00891F3A">
              <w:rPr>
                <w:lang w:val="en-CA"/>
                <w:rPrChange w:id="22431" w:author="Jens-Rainer Ohm" w:date="2023-05-08T12:56:00Z">
                  <w:rPr>
                    <w:rStyle w:val="Hyperlink"/>
                    <w:lang w:val="en-CA"/>
                  </w:rPr>
                </w:rPrChange>
              </w:rPr>
              <w:fldChar w:fldCharType="separate"/>
            </w:r>
            <w:r w:rsidR="00EC31E1" w:rsidRPr="00891F3A">
              <w:rPr>
                <w:rStyle w:val="Hyperlink"/>
                <w:lang w:val="en-CA"/>
              </w:rPr>
              <w:t>JVET-AD0219</w:t>
            </w:r>
            <w:r w:rsidRPr="00891F3A">
              <w:rPr>
                <w:rStyle w:val="Hyperlink"/>
                <w:lang w:val="en-CA"/>
                <w:rPrChange w:id="22432" w:author="Jens-Rainer Ohm" w:date="2023-05-08T12:56:00Z">
                  <w:rPr>
                    <w:rStyle w:val="Hyperlink"/>
                    <w:lang w:val="en-CA"/>
                  </w:rPr>
                </w:rPrChange>
              </w:rPr>
              <w:fldChar w:fldCharType="end"/>
            </w:r>
          </w:p>
        </w:tc>
        <w:tc>
          <w:tcPr>
            <w:tcW w:w="1278" w:type="dxa"/>
          </w:tcPr>
          <w:p w14:paraId="0F0D7DB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 Yin</w:t>
            </w:r>
          </w:p>
          <w:p w14:paraId="139D55A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891F3A" w14:paraId="23A09A18" w14:textId="77777777" w:rsidTr="00800620">
        <w:trPr>
          <w:trHeight w:val="385"/>
        </w:trPr>
        <w:tc>
          <w:tcPr>
            <w:tcW w:w="781" w:type="dxa"/>
          </w:tcPr>
          <w:p w14:paraId="1C16038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4b</w:t>
            </w:r>
          </w:p>
        </w:tc>
        <w:tc>
          <w:tcPr>
            <w:tcW w:w="5889" w:type="dxa"/>
          </w:tcPr>
          <w:p w14:paraId="13923A59"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4.1 + Test 4.2 + Test 4.3</w:t>
            </w:r>
          </w:p>
        </w:tc>
        <w:tc>
          <w:tcPr>
            <w:tcW w:w="1652" w:type="dxa"/>
          </w:tcPr>
          <w:p w14:paraId="6BD515D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68B2B03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 Jumakulyyev</w:t>
            </w:r>
          </w:p>
          <w:p w14:paraId="2A1F1E4D"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7B29D1F4"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Yin</w:t>
            </w:r>
          </w:p>
          <w:p w14:paraId="0E686F8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33" w:author="Jens-Rainer Ohm" w:date="2023-05-08T12:56:00Z">
                  <w:rPr/>
                </w:rPrChange>
              </w:rPr>
              <w:fldChar w:fldCharType="begin"/>
            </w:r>
            <w:r w:rsidRPr="00891F3A">
              <w:rPr>
                <w:lang w:val="en-CA"/>
                <w:rPrChange w:id="22434" w:author="Jens-Rainer Ohm" w:date="2023-05-08T12:56:00Z">
                  <w:rPr/>
                </w:rPrChange>
              </w:rPr>
              <w:instrText xml:space="preserve"> HYPERLINK "https://jvet-experts.org/doc_end_user/documents/30_Antalya/wg11/JVET-AD0222-v1.zip" </w:instrText>
            </w:r>
            <w:r w:rsidRPr="00891F3A">
              <w:rPr>
                <w:lang w:val="en-CA"/>
                <w:rPrChange w:id="22435" w:author="Jens-Rainer Ohm" w:date="2023-05-08T12:56:00Z">
                  <w:rPr>
                    <w:rStyle w:val="Hyperlink"/>
                    <w:lang w:val="en-CA"/>
                  </w:rPr>
                </w:rPrChange>
              </w:rPr>
              <w:fldChar w:fldCharType="separate"/>
            </w:r>
            <w:r w:rsidR="00EC31E1" w:rsidRPr="00891F3A">
              <w:rPr>
                <w:rStyle w:val="Hyperlink"/>
                <w:lang w:val="en-CA"/>
              </w:rPr>
              <w:t>JVET-AD0222</w:t>
            </w:r>
            <w:r w:rsidRPr="00891F3A">
              <w:rPr>
                <w:rStyle w:val="Hyperlink"/>
                <w:lang w:val="en-CA"/>
                <w:rPrChange w:id="22436" w:author="Jens-Rainer Ohm" w:date="2023-05-08T12:56:00Z">
                  <w:rPr>
                    <w:rStyle w:val="Hyperlink"/>
                    <w:lang w:val="en-CA"/>
                  </w:rPr>
                </w:rPrChange>
              </w:rPr>
              <w:fldChar w:fldCharType="end"/>
            </w:r>
          </w:p>
        </w:tc>
        <w:tc>
          <w:tcPr>
            <w:tcW w:w="1278" w:type="dxa"/>
          </w:tcPr>
          <w:p w14:paraId="578B91D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Ericsson</w:t>
            </w:r>
          </w:p>
          <w:p w14:paraId="2066D25A"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Andersson</w:t>
            </w:r>
          </w:p>
        </w:tc>
      </w:tr>
      <w:tr w:rsidR="00EC31E1" w:rsidRPr="00891F3A" w14:paraId="0A66D0DF" w14:textId="77777777" w:rsidTr="00800620">
        <w:trPr>
          <w:trHeight w:val="385"/>
        </w:trPr>
        <w:tc>
          <w:tcPr>
            <w:tcW w:w="781" w:type="dxa"/>
          </w:tcPr>
          <w:p w14:paraId="6344449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4.4c</w:t>
            </w:r>
          </w:p>
        </w:tc>
        <w:tc>
          <w:tcPr>
            <w:tcW w:w="5889" w:type="dxa"/>
          </w:tcPr>
          <w:p w14:paraId="4D072AD8"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Test 4.1 + Test 4.2</w:t>
            </w:r>
          </w:p>
        </w:tc>
        <w:tc>
          <w:tcPr>
            <w:tcW w:w="1652" w:type="dxa"/>
          </w:tcPr>
          <w:p w14:paraId="270374D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Qualcomm</w:t>
            </w:r>
          </w:p>
          <w:p w14:paraId="4AA623D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I. Jumakulyyev</w:t>
            </w:r>
          </w:p>
          <w:p w14:paraId="62B8B5E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Bytedance</w:t>
            </w:r>
          </w:p>
          <w:p w14:paraId="55E38842"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W. Yin</w:t>
            </w:r>
          </w:p>
          <w:p w14:paraId="14EF1FF9" w14:textId="77777777" w:rsidR="00EC31E1" w:rsidRPr="00891F3A" w:rsidRDefault="00AD04C3"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Change w:id="22437" w:author="Jens-Rainer Ohm" w:date="2023-05-08T12:56:00Z">
                  <w:rPr/>
                </w:rPrChange>
              </w:rPr>
              <w:fldChar w:fldCharType="begin"/>
            </w:r>
            <w:r w:rsidRPr="00891F3A">
              <w:rPr>
                <w:lang w:val="en-CA"/>
                <w:rPrChange w:id="22438" w:author="Jens-Rainer Ohm" w:date="2023-05-08T12:56:00Z">
                  <w:rPr/>
                </w:rPrChange>
              </w:rPr>
              <w:instrText xml:space="preserve"> HYPERLINK "https://jvet-experts.org/doc_end_user/documents/30_Antalya/wg11/JVET-AD0222-v1.zip" </w:instrText>
            </w:r>
            <w:r w:rsidRPr="00891F3A">
              <w:rPr>
                <w:lang w:val="en-CA"/>
                <w:rPrChange w:id="22439" w:author="Jens-Rainer Ohm" w:date="2023-05-08T12:56:00Z">
                  <w:rPr>
                    <w:rStyle w:val="Hyperlink"/>
                    <w:lang w:val="en-CA"/>
                  </w:rPr>
                </w:rPrChange>
              </w:rPr>
              <w:fldChar w:fldCharType="separate"/>
            </w:r>
            <w:r w:rsidR="00EC31E1" w:rsidRPr="00891F3A">
              <w:rPr>
                <w:rStyle w:val="Hyperlink"/>
                <w:lang w:val="en-CA"/>
              </w:rPr>
              <w:t>JVET-AD0222</w:t>
            </w:r>
            <w:r w:rsidRPr="00891F3A">
              <w:rPr>
                <w:rStyle w:val="Hyperlink"/>
                <w:lang w:val="en-CA"/>
                <w:rPrChange w:id="22440" w:author="Jens-Rainer Ohm" w:date="2023-05-08T12:56:00Z">
                  <w:rPr>
                    <w:rStyle w:val="Hyperlink"/>
                    <w:lang w:val="en-CA"/>
                  </w:rPr>
                </w:rPrChange>
              </w:rPr>
              <w:fldChar w:fldCharType="end"/>
            </w:r>
          </w:p>
        </w:tc>
        <w:tc>
          <w:tcPr>
            <w:tcW w:w="1278" w:type="dxa"/>
          </w:tcPr>
          <w:p w14:paraId="34AA5EB0"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Ericsson</w:t>
            </w:r>
          </w:p>
          <w:p w14:paraId="06FF4781"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K. Andersson</w:t>
            </w:r>
          </w:p>
        </w:tc>
      </w:tr>
      <w:tr w:rsidR="00EC31E1" w:rsidRPr="00891F3A" w14:paraId="146D10CB" w14:textId="77777777" w:rsidTr="00800620">
        <w:trPr>
          <w:trHeight w:val="385"/>
        </w:trPr>
        <w:tc>
          <w:tcPr>
            <w:tcW w:w="9600" w:type="dxa"/>
            <w:gridSpan w:val="4"/>
            <w:vAlign w:val="center"/>
          </w:tcPr>
          <w:p w14:paraId="2567A6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b/>
                <w:bCs/>
                <w:lang w:val="en-CA"/>
              </w:rPr>
              <w:t>5 GDR</w:t>
            </w:r>
          </w:p>
        </w:tc>
      </w:tr>
      <w:tr w:rsidR="00EC31E1" w:rsidRPr="00891F3A" w14:paraId="48BB7F35" w14:textId="77777777" w:rsidTr="00800620">
        <w:trPr>
          <w:trHeight w:val="385"/>
        </w:trPr>
        <w:tc>
          <w:tcPr>
            <w:tcW w:w="781" w:type="dxa"/>
          </w:tcPr>
          <w:p w14:paraId="3729FD9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5.1</w:t>
            </w:r>
          </w:p>
        </w:tc>
        <w:tc>
          <w:tcPr>
            <w:tcW w:w="5889" w:type="dxa"/>
          </w:tcPr>
          <w:p w14:paraId="60F3168C"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t>Reference picture padding for GDR</w:t>
            </w:r>
          </w:p>
        </w:tc>
        <w:tc>
          <w:tcPr>
            <w:tcW w:w="1652" w:type="dxa"/>
          </w:tcPr>
          <w:p w14:paraId="68B4E0A2" w14:textId="77777777" w:rsidR="00EC31E1" w:rsidRPr="00891F3A" w:rsidRDefault="00EC31E1" w:rsidP="00EC31E1">
            <w:pPr>
              <w:overflowPunct/>
              <w:autoSpaceDE/>
              <w:autoSpaceDN/>
              <w:adjustRightInd/>
              <w:textAlignment w:val="auto"/>
              <w:rPr>
                <w:lang w:val="en-CA"/>
              </w:rPr>
            </w:pPr>
            <w:r w:rsidRPr="00891F3A">
              <w:rPr>
                <w:lang w:val="en-CA"/>
              </w:rPr>
              <w:t>InterDigital</w:t>
            </w:r>
          </w:p>
          <w:p w14:paraId="7E1A96A4" w14:textId="77777777" w:rsidR="00EC31E1" w:rsidRPr="00891F3A" w:rsidRDefault="00EC31E1" w:rsidP="00EC31E1">
            <w:pPr>
              <w:overflowPunct/>
              <w:autoSpaceDE/>
              <w:autoSpaceDN/>
              <w:adjustRightInd/>
              <w:textAlignment w:val="auto"/>
              <w:rPr>
                <w:lang w:val="en-CA"/>
              </w:rPr>
            </w:pPr>
            <w:r w:rsidRPr="00891F3A">
              <w:rPr>
                <w:lang w:val="en-CA"/>
              </w:rPr>
              <w:lastRenderedPageBreak/>
              <w:t>T. Poirier</w:t>
            </w:r>
          </w:p>
          <w:p w14:paraId="5D121214" w14:textId="77777777" w:rsidR="00EC31E1" w:rsidRPr="00891F3A" w:rsidRDefault="00AD04C3" w:rsidP="00EC31E1">
            <w:pPr>
              <w:overflowPunct/>
              <w:autoSpaceDE/>
              <w:autoSpaceDN/>
              <w:adjustRightInd/>
              <w:textAlignment w:val="auto"/>
              <w:rPr>
                <w:lang w:val="en-CA"/>
              </w:rPr>
            </w:pPr>
            <w:r w:rsidRPr="00891F3A">
              <w:rPr>
                <w:lang w:val="en-CA"/>
                <w:rPrChange w:id="22441" w:author="Jens-Rainer Ohm" w:date="2023-05-08T12:56:00Z">
                  <w:rPr/>
                </w:rPrChange>
              </w:rPr>
              <w:fldChar w:fldCharType="begin"/>
            </w:r>
            <w:r w:rsidRPr="00891F3A">
              <w:rPr>
                <w:lang w:val="en-CA"/>
                <w:rPrChange w:id="22442" w:author="Jens-Rainer Ohm" w:date="2023-05-08T12:56:00Z">
                  <w:rPr/>
                </w:rPrChange>
              </w:rPr>
              <w:instrText xml:space="preserve"> HYPERLINK "https://jvet-experts.org/doc_end_user/documents/30_Antalya/wg11/JVET-AD0123-v1.zip" </w:instrText>
            </w:r>
            <w:r w:rsidRPr="00891F3A">
              <w:rPr>
                <w:lang w:val="en-CA"/>
                <w:rPrChange w:id="22443" w:author="Jens-Rainer Ohm" w:date="2023-05-08T12:56:00Z">
                  <w:rPr>
                    <w:rStyle w:val="Hyperlink"/>
                    <w:lang w:val="en-CA"/>
                  </w:rPr>
                </w:rPrChange>
              </w:rPr>
              <w:fldChar w:fldCharType="separate"/>
            </w:r>
            <w:r w:rsidR="00EC31E1" w:rsidRPr="00891F3A">
              <w:rPr>
                <w:rStyle w:val="Hyperlink"/>
                <w:lang w:val="en-CA"/>
              </w:rPr>
              <w:t>JVET-AD0123</w:t>
            </w:r>
            <w:r w:rsidRPr="00891F3A">
              <w:rPr>
                <w:rStyle w:val="Hyperlink"/>
                <w:lang w:val="en-CA"/>
                <w:rPrChange w:id="22444" w:author="Jens-Rainer Ohm" w:date="2023-05-08T12:56:00Z">
                  <w:rPr>
                    <w:rStyle w:val="Hyperlink"/>
                    <w:lang w:val="en-CA"/>
                  </w:rPr>
                </w:rPrChange>
              </w:rPr>
              <w:fldChar w:fldCharType="end"/>
            </w:r>
          </w:p>
        </w:tc>
        <w:tc>
          <w:tcPr>
            <w:tcW w:w="1278" w:type="dxa"/>
          </w:tcPr>
          <w:p w14:paraId="194C76E3"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Nokia</w:t>
            </w:r>
          </w:p>
          <w:p w14:paraId="2579B257" w14:textId="77777777" w:rsidR="00EC31E1" w:rsidRPr="00891F3A" w:rsidRDefault="00EC31E1" w:rsidP="00EC31E1">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S. Hong</w:t>
            </w:r>
          </w:p>
        </w:tc>
      </w:tr>
    </w:tbl>
    <w:p w14:paraId="0626A65B" w14:textId="21B6A6FE" w:rsidR="002809C9" w:rsidRPr="00891F3A" w:rsidRDefault="002809C9" w:rsidP="00800620">
      <w:pPr>
        <w:rPr>
          <w:rFonts w:eastAsiaTheme="minorEastAsia"/>
          <w:lang w:val="en-CA" w:eastAsia="zh-CN"/>
        </w:rPr>
      </w:pPr>
    </w:p>
    <w:p w14:paraId="77311DCF" w14:textId="5CD95F58" w:rsidR="002F1B79" w:rsidRPr="00891F3A" w:rsidRDefault="002F1B79" w:rsidP="00800620">
      <w:pPr>
        <w:rPr>
          <w:rFonts w:eastAsiaTheme="minorEastAsia"/>
          <w:b/>
          <w:lang w:val="en-CA" w:eastAsia="zh-CN"/>
        </w:rPr>
      </w:pPr>
      <w:r w:rsidRPr="00891F3A">
        <w:rPr>
          <w:rFonts w:eastAsiaTheme="minorEastAsia"/>
          <w:b/>
          <w:lang w:val="en-CA" w:eastAsia="zh-CN"/>
        </w:rPr>
        <w:t>Inter prediction</w:t>
      </w:r>
    </w:p>
    <w:p w14:paraId="68961837" w14:textId="736F0BDA" w:rsidR="00800620" w:rsidRPr="00891F3A" w:rsidRDefault="00800620" w:rsidP="00792EDE">
      <w:pPr>
        <w:rPr>
          <w:rFonts w:eastAsiaTheme="minorEastAsia"/>
          <w:lang w:val="en-CA" w:eastAsia="zh-CN"/>
        </w:rPr>
      </w:pPr>
      <w:r w:rsidRPr="00891F3A">
        <w:rPr>
          <w:rFonts w:eastAsiaTheme="minorEastAsia"/>
          <w:b/>
          <w:lang w:val="en-CA" w:eastAsia="zh-CN"/>
        </w:rPr>
        <w:t xml:space="preserve">Test 1.1 </w:t>
      </w:r>
      <w:r w:rsidRPr="00891F3A">
        <w:rPr>
          <w:b/>
          <w:color w:val="000000"/>
          <w:lang w:val="en-CA"/>
        </w:rPr>
        <w:t>Extends the CCCM template selection to six</w:t>
      </w:r>
      <w:r w:rsidRPr="00891F3A">
        <w:rPr>
          <w:rFonts w:eastAsiaTheme="minorEastAsia"/>
          <w:b/>
          <w:lang w:val="en-CA" w:eastAsia="zh-CN"/>
        </w:rPr>
        <w:t xml:space="preserve"> (</w:t>
      </w:r>
      <w:r w:rsidR="00AD04C3" w:rsidRPr="00891F3A">
        <w:rPr>
          <w:lang w:val="en-CA"/>
          <w:rPrChange w:id="22445" w:author="Jens-Rainer Ohm" w:date="2023-05-08T12:56:00Z">
            <w:rPr/>
          </w:rPrChange>
        </w:rPr>
        <w:fldChar w:fldCharType="begin"/>
      </w:r>
      <w:r w:rsidR="00AD04C3" w:rsidRPr="00891F3A">
        <w:rPr>
          <w:lang w:val="en-CA"/>
          <w:rPrChange w:id="22446" w:author="Jens-Rainer Ohm" w:date="2023-05-08T12:56:00Z">
            <w:rPr/>
          </w:rPrChange>
        </w:rPr>
        <w:instrText xml:space="preserve"> HYPERLINK "https://jvet-experts.org/doc_end_user/documents/30_Antalya/wg11/JVET-AD0147-v1.zip" </w:instrText>
      </w:r>
      <w:r w:rsidR="00AD04C3" w:rsidRPr="00891F3A">
        <w:rPr>
          <w:lang w:val="en-CA"/>
          <w:rPrChange w:id="22447" w:author="Jens-Rainer Ohm" w:date="2023-05-08T12:56:00Z">
            <w:rPr>
              <w:rStyle w:val="Hyperlink"/>
              <w:b/>
              <w:lang w:val="en-CA"/>
            </w:rPr>
          </w:rPrChange>
        </w:rPr>
        <w:fldChar w:fldCharType="separate"/>
      </w:r>
      <w:r w:rsidRPr="00891F3A">
        <w:rPr>
          <w:rStyle w:val="Hyperlink"/>
          <w:b/>
          <w:lang w:val="en-CA"/>
        </w:rPr>
        <w:t>JVET-AD0147</w:t>
      </w:r>
      <w:r w:rsidR="00AD04C3" w:rsidRPr="00891F3A">
        <w:rPr>
          <w:rStyle w:val="Hyperlink"/>
          <w:b/>
          <w:lang w:val="en-CA"/>
          <w:rPrChange w:id="22448" w:author="Jens-Rainer Ohm" w:date="2023-05-08T12:56:00Z">
            <w:rPr>
              <w:rStyle w:val="Hyperlink"/>
              <w:b/>
              <w:lang w:val="en-CA"/>
            </w:rPr>
          </w:rPrChange>
        </w:rPr>
        <w:fldChar w:fldCharType="end"/>
      </w:r>
      <w:r w:rsidRPr="00891F3A">
        <w:rPr>
          <w:rFonts w:eastAsiaTheme="minorEastAsia"/>
          <w:b/>
          <w:lang w:val="en-CA" w:eastAsia="zh-CN"/>
        </w:rPr>
        <w:t>)</w:t>
      </w:r>
    </w:p>
    <w:p w14:paraId="612BD60A" w14:textId="77777777" w:rsidR="00800620" w:rsidRPr="00891F3A" w:rsidRDefault="00800620" w:rsidP="00800620">
      <w:pPr>
        <w:rPr>
          <w:lang w:val="en-CA"/>
        </w:rPr>
      </w:pPr>
      <w:r w:rsidRPr="00891F3A">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pPr>
        <w:rPr>
          <w:lang w:val="en-CA"/>
        </w:rPr>
      </w:pPr>
      <w:r w:rsidRPr="00891F3A">
        <w:rPr>
          <w:noProof/>
          <w:lang w:val="en-CA"/>
          <w:rPrChange w:id="22449" w:author="Jens-Rainer Ohm" w:date="2023-05-08T12:56:00Z">
            <w:rPr>
              <w:noProof/>
              <w:lang w:val="en-CA"/>
            </w:rPr>
          </w:rPrChange>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564" o:title=""/>
          </v:shape>
          <o:OLEObject Type="Embed" ProgID="Visio.Drawing.15" ShapeID="_x0000_i1025" DrawAspect="Content" ObjectID="_1745059650" r:id="rId565"/>
        </w:object>
      </w:r>
    </w:p>
    <w:p w14:paraId="63E2E3E5" w14:textId="77777777" w:rsidR="00800620" w:rsidRPr="00891F3A" w:rsidRDefault="00800620" w:rsidP="00800620">
      <w:pPr>
        <w:rPr>
          <w:lang w:val="en-CA"/>
        </w:rPr>
      </w:pPr>
    </w:p>
    <w:p w14:paraId="784BBE8E" w14:textId="77777777" w:rsidR="002809C9" w:rsidRPr="00891F3A" w:rsidRDefault="002809C9" w:rsidP="00800620">
      <w:pPr>
        <w:rPr>
          <w:rFonts w:eastAsiaTheme="minorEastAsia"/>
          <w:lang w:val="en-CA" w:eastAsia="zh-CN"/>
        </w:rPr>
      </w:pPr>
    </w:p>
    <w:p w14:paraId="124DA4CE" w14:textId="433235EE" w:rsidR="00800620" w:rsidRPr="00891F3A" w:rsidRDefault="00800620" w:rsidP="00792EDE">
      <w:pPr>
        <w:rPr>
          <w:rFonts w:eastAsiaTheme="minorEastAsia"/>
          <w:lang w:val="en-CA" w:eastAsia="zh-CN"/>
        </w:rPr>
      </w:pPr>
      <w:r w:rsidRPr="00891F3A">
        <w:rPr>
          <w:rFonts w:eastAsiaTheme="minorEastAsia"/>
          <w:b/>
          <w:lang w:val="en-CA" w:eastAsia="zh-CN"/>
        </w:rPr>
        <w:t xml:space="preserve">Test 1.2 </w:t>
      </w:r>
      <w:r w:rsidRPr="00891F3A">
        <w:rPr>
          <w:b/>
          <w:lang w:val="en-CA"/>
        </w:rPr>
        <w:t>CCCM using multiple downsampling filters (</w:t>
      </w:r>
      <w:r w:rsidR="00AD04C3" w:rsidRPr="00891F3A">
        <w:rPr>
          <w:lang w:val="en-CA"/>
          <w:rPrChange w:id="22450" w:author="Jens-Rainer Ohm" w:date="2023-05-08T12:56:00Z">
            <w:rPr/>
          </w:rPrChange>
        </w:rPr>
        <w:fldChar w:fldCharType="begin"/>
      </w:r>
      <w:r w:rsidR="00AD04C3" w:rsidRPr="00891F3A">
        <w:rPr>
          <w:lang w:val="en-CA"/>
          <w:rPrChange w:id="22451" w:author="Jens-Rainer Ohm" w:date="2023-05-08T12:56:00Z">
            <w:rPr/>
          </w:rPrChange>
        </w:rPr>
        <w:instrText xml:space="preserve"> HYPERLINK "https://jvet-experts.org/doc_end_user/documents/30_Antalya/wg11/JVET-AD0202-v1.zip" </w:instrText>
      </w:r>
      <w:r w:rsidR="00AD04C3" w:rsidRPr="00891F3A">
        <w:rPr>
          <w:lang w:val="en-CA"/>
          <w:rPrChange w:id="22452" w:author="Jens-Rainer Ohm" w:date="2023-05-08T12:56:00Z">
            <w:rPr>
              <w:rStyle w:val="Hyperlink"/>
              <w:b/>
              <w:lang w:val="en-CA"/>
            </w:rPr>
          </w:rPrChange>
        </w:rPr>
        <w:fldChar w:fldCharType="separate"/>
      </w:r>
      <w:r w:rsidRPr="00891F3A">
        <w:rPr>
          <w:rStyle w:val="Hyperlink"/>
          <w:b/>
          <w:lang w:val="en-CA"/>
        </w:rPr>
        <w:t>JVET-AD0202</w:t>
      </w:r>
      <w:r w:rsidR="00AD04C3" w:rsidRPr="00891F3A">
        <w:rPr>
          <w:rStyle w:val="Hyperlink"/>
          <w:b/>
          <w:lang w:val="en-CA"/>
          <w:rPrChange w:id="22453" w:author="Jens-Rainer Ohm" w:date="2023-05-08T12:56:00Z">
            <w:rPr>
              <w:rStyle w:val="Hyperlink"/>
              <w:b/>
              <w:lang w:val="en-CA"/>
            </w:rPr>
          </w:rPrChange>
        </w:rPr>
        <w:fldChar w:fldCharType="end"/>
      </w:r>
      <w:r w:rsidRPr="00891F3A">
        <w:rPr>
          <w:b/>
          <w:lang w:val="en-CA"/>
        </w:rPr>
        <w:t>)</w:t>
      </w:r>
    </w:p>
    <w:p w14:paraId="47B839CB" w14:textId="77777777" w:rsidR="00800620" w:rsidRPr="00891F3A" w:rsidRDefault="00800620" w:rsidP="00800620">
      <w:pPr>
        <w:rPr>
          <w:szCs w:val="22"/>
          <w:lang w:val="en-CA"/>
        </w:rPr>
      </w:pPr>
      <w:r w:rsidRPr="00891F3A">
        <w:rPr>
          <w:szCs w:val="22"/>
          <w:lang w:val="en-CA"/>
        </w:rPr>
        <w:t xml:space="preserve">It the test, multiple downsampling filters are applied to a group of </w:t>
      </w:r>
      <w:r w:rsidRPr="00891F3A">
        <w:rPr>
          <w:lang w:val="en-CA"/>
        </w:rPr>
        <w:t xml:space="preserve">reconstructed </w:t>
      </w:r>
      <w:r w:rsidRPr="00891F3A">
        <w:rPr>
          <w:szCs w:val="22"/>
          <w:lang w:val="en-CA"/>
        </w:rPr>
        <w:t>luma samples in a CCCM. The linear combination of these downsampled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predChroma = c0 * H(C) + c1 </w:t>
      </w:r>
      <w:proofErr w:type="gramStart"/>
      <w:r w:rsidRPr="00891F3A">
        <w:rPr>
          <w:szCs w:val="22"/>
          <w:lang w:val="en-CA"/>
        </w:rPr>
        <w:t>*  G</w:t>
      </w:r>
      <w:proofErr w:type="gramEnd"/>
      <w:r w:rsidRPr="00891F3A">
        <w:rPr>
          <w:szCs w:val="22"/>
          <w:lang w:val="en-CA"/>
        </w:rPr>
        <w:t>1(C) + c2 *  G2(C) + c3 *  G3(C) + c4 *  P(H(C)) + c5 *  P(G1(C)) + c6 * P(G2(C)) + c7 * X + c8 * Y + c9 * B</w:t>
      </w:r>
    </w:p>
    <w:p w14:paraId="3EE73D42" w14:textId="77777777" w:rsidR="00800620" w:rsidRPr="00BB5A16"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Change w:id="22454" w:author="Jens-Rainer Ohm" w:date="2023-05-08T14:00:00Z">
            <w:rPr>
              <w:szCs w:val="22"/>
              <w:lang w:val="de-DE"/>
            </w:rPr>
          </w:rPrChange>
        </w:rPr>
      </w:pPr>
      <w:r w:rsidRPr="00BB5A16">
        <w:rPr>
          <w:szCs w:val="22"/>
          <w:lang w:val="de-DE"/>
          <w:rPrChange w:id="22455" w:author="Jens-Rainer Ohm" w:date="2023-05-08T14:00:00Z">
            <w:rPr>
              <w:szCs w:val="22"/>
              <w:lang w:val="de-DE"/>
            </w:rPr>
          </w:rPrChange>
        </w:rPr>
        <w:t xml:space="preserve">Model 2: predChroma = c0 * H(C) + c1 </w:t>
      </w:r>
      <w:proofErr w:type="gramStart"/>
      <w:r w:rsidRPr="00BB5A16">
        <w:rPr>
          <w:szCs w:val="22"/>
          <w:lang w:val="de-DE"/>
          <w:rPrChange w:id="22456" w:author="Jens-Rainer Ohm" w:date="2023-05-08T14:00:00Z">
            <w:rPr>
              <w:szCs w:val="22"/>
              <w:lang w:val="de-DE"/>
            </w:rPr>
          </w:rPrChange>
        </w:rPr>
        <w:t>*  H</w:t>
      </w:r>
      <w:proofErr w:type="gramEnd"/>
      <w:r w:rsidRPr="00BB5A16">
        <w:rPr>
          <w:szCs w:val="22"/>
          <w:lang w:val="de-DE"/>
          <w:rPrChange w:id="22457" w:author="Jens-Rainer Ohm" w:date="2023-05-08T14:00:00Z">
            <w:rPr>
              <w:szCs w:val="22"/>
              <w:lang w:val="de-DE"/>
            </w:rPr>
          </w:rPrChange>
        </w:rPr>
        <w:t>(W) + c2 *  H(E) + c3 *  G1(C) + c4 *  G1(W) + c5 *  G1(E) + c6 *  P(H(C)) + c7 *  P(H(W)) + c8 *  P(H(E)) + c9 * X + c10 * B</w:t>
      </w:r>
    </w:p>
    <w:p w14:paraId="4825EFE2" w14:textId="77777777" w:rsidR="00800620" w:rsidRPr="00BB5A16"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Change w:id="22458" w:author="Jens-Rainer Ohm" w:date="2023-05-08T14:00:00Z">
            <w:rPr>
              <w:szCs w:val="22"/>
              <w:lang w:val="de-DE"/>
            </w:rPr>
          </w:rPrChange>
        </w:rPr>
      </w:pPr>
      <w:r w:rsidRPr="00BB5A16">
        <w:rPr>
          <w:szCs w:val="22"/>
          <w:lang w:val="de-DE"/>
          <w:rPrChange w:id="22459" w:author="Jens-Rainer Ohm" w:date="2023-05-08T14:00:00Z">
            <w:rPr>
              <w:szCs w:val="22"/>
              <w:lang w:val="de-DE"/>
            </w:rPr>
          </w:rPrChange>
        </w:rPr>
        <w:t xml:space="preserve">Model 3: predChroma = c0 * H(C) + c1 </w:t>
      </w:r>
      <w:proofErr w:type="gramStart"/>
      <w:r w:rsidRPr="00BB5A16">
        <w:rPr>
          <w:szCs w:val="22"/>
          <w:lang w:val="de-DE"/>
          <w:rPrChange w:id="22460" w:author="Jens-Rainer Ohm" w:date="2023-05-08T14:00:00Z">
            <w:rPr>
              <w:szCs w:val="22"/>
              <w:lang w:val="de-DE"/>
            </w:rPr>
          </w:rPrChange>
        </w:rPr>
        <w:t>*  H</w:t>
      </w:r>
      <w:proofErr w:type="gramEnd"/>
      <w:r w:rsidRPr="00BB5A16">
        <w:rPr>
          <w:szCs w:val="22"/>
          <w:lang w:val="de-DE"/>
          <w:rPrChange w:id="22461" w:author="Jens-Rainer Ohm" w:date="2023-05-08T14:00:00Z">
            <w:rPr>
              <w:szCs w:val="22"/>
              <w:lang w:val="de-DE"/>
            </w:rPr>
          </w:rPrChange>
        </w:rPr>
        <w:t>(NE) + c2 *  H(SW) + c3 *  G3(C) + c4 *  G3(NE) + c5 *  G3(SW) + c6 *  P(H(C)) + c7 *  P(H(NE)) + c8 *  P(H(SW)) + c9 * Y + c10 * B</w:t>
      </w:r>
    </w:p>
    <w:p w14:paraId="72708D69" w14:textId="77777777" w:rsidR="00800620" w:rsidRPr="00891F3A" w:rsidRDefault="00800620" w:rsidP="00800620">
      <w:pPr>
        <w:rPr>
          <w:szCs w:val="22"/>
          <w:lang w:val="en-CA"/>
        </w:rPr>
      </w:pPr>
      <w:r w:rsidRPr="00891F3A">
        <w:rPr>
          <w:szCs w:val="22"/>
          <w:lang w:val="en-CA"/>
        </w:rPr>
        <w:t xml:space="preserve">where </w:t>
      </w:r>
      <w:proofErr w:type="gramStart"/>
      <w:r w:rsidRPr="00891F3A">
        <w:rPr>
          <w:szCs w:val="22"/>
          <w:lang w:val="en-CA"/>
        </w:rPr>
        <w:t>H(</w:t>
      </w:r>
      <w:proofErr w:type="gramEnd"/>
      <w:r w:rsidRPr="00891F3A">
        <w:rPr>
          <w:szCs w:val="22"/>
          <w:lang w:val="en-CA"/>
        </w:rPr>
        <w:t>·), G1(·), G2(·), G3(·) are various downsampling filters as indicated in Figure 1, C denotes the current chroma sample position, and N, S, W, E, NE, SW are the positions around C as indicated in Figure 2, c</w:t>
      </w:r>
      <w:r w:rsidRPr="00891F3A">
        <w:rPr>
          <w:szCs w:val="22"/>
          <w:vertAlign w:val="subscript"/>
          <w:lang w:val="en-CA"/>
        </w:rPr>
        <w:t>i</w:t>
      </w:r>
      <w:r w:rsidRPr="00891F3A">
        <w:rPr>
          <w:szCs w:val="22"/>
          <w:lang w:val="en-CA"/>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rPr>
          <w:lang w:val="en-CA"/>
        </w:rPr>
      </w:pPr>
      <w:r w:rsidRPr="00891F3A">
        <w:rPr>
          <w:noProof/>
          <w:szCs w:val="22"/>
          <w:lang w:val="en-CA" w:eastAsia="zh-CN"/>
          <w:rPrChange w:id="22462" w:author="Jens-Rainer Ohm" w:date="2023-05-08T12:56:00Z">
            <w:rPr>
              <w:noProof/>
              <w:szCs w:val="22"/>
              <w:lang w:val="en-CA" w:eastAsia="zh-CN"/>
            </w:rPr>
          </w:rPrChange>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891F3A" w:rsidRDefault="00800620" w:rsidP="00800620">
      <w:pPr>
        <w:pStyle w:val="Beschriftung"/>
        <w:rPr>
          <w:b w:val="0"/>
          <w:bCs/>
          <w:lang w:val="en-CA"/>
        </w:rPr>
      </w:pPr>
      <w:r w:rsidRPr="00891F3A">
        <w:rPr>
          <w:b w:val="0"/>
          <w:lang w:val="en-CA"/>
        </w:rPr>
        <w:t xml:space="preserve">Figure </w:t>
      </w:r>
      <w:r w:rsidRPr="00891F3A">
        <w:rPr>
          <w:b w:val="0"/>
          <w:bCs/>
          <w:lang w:val="en-CA"/>
          <w:rPrChange w:id="22463" w:author="Jens-Rainer Ohm" w:date="2023-05-08T12:56:00Z">
            <w:rPr>
              <w:b w:val="0"/>
              <w:bCs/>
              <w:lang w:val="en-CA"/>
            </w:rPr>
          </w:rPrChange>
        </w:rPr>
        <w:fldChar w:fldCharType="begin"/>
      </w:r>
      <w:r w:rsidRPr="00891F3A">
        <w:rPr>
          <w:b w:val="0"/>
          <w:lang w:val="en-CA"/>
        </w:rPr>
        <w:instrText xml:space="preserve"> SEQ Figure \* ARABIC </w:instrText>
      </w:r>
      <w:r w:rsidRPr="00891F3A">
        <w:rPr>
          <w:b w:val="0"/>
          <w:bCs/>
          <w:lang w:val="en-CA"/>
          <w:rPrChange w:id="22464" w:author="Jens-Rainer Ohm" w:date="2023-05-08T12:56:00Z">
            <w:rPr>
              <w:b w:val="0"/>
              <w:bCs/>
              <w:lang w:val="en-CA"/>
            </w:rPr>
          </w:rPrChange>
        </w:rPr>
        <w:fldChar w:fldCharType="separate"/>
      </w:r>
      <w:r w:rsidRPr="00891F3A">
        <w:rPr>
          <w:b w:val="0"/>
          <w:noProof/>
          <w:lang w:val="en-CA"/>
        </w:rPr>
        <w:t>1</w:t>
      </w:r>
      <w:r w:rsidRPr="00891F3A">
        <w:rPr>
          <w:b w:val="0"/>
          <w:bCs/>
          <w:lang w:val="en-CA"/>
          <w:rPrChange w:id="22465" w:author="Jens-Rainer Ohm" w:date="2023-05-08T12:56:00Z">
            <w:rPr>
              <w:b w:val="0"/>
              <w:bCs/>
              <w:lang w:val="en-CA"/>
            </w:rPr>
          </w:rPrChange>
        </w:rPr>
        <w:fldChar w:fldCharType="end"/>
      </w:r>
      <w:r w:rsidRPr="00891F3A">
        <w:rPr>
          <w:b w:val="0"/>
          <w:lang w:val="en-CA"/>
        </w:rPr>
        <w:t>. Various downsampling filters used in the tested cross-component models</w:t>
      </w:r>
    </w:p>
    <w:p w14:paraId="3C6870DF" w14:textId="77777777" w:rsidR="00800620" w:rsidRPr="00891F3A" w:rsidRDefault="00800620" w:rsidP="00800620">
      <w:pPr>
        <w:rPr>
          <w:szCs w:val="22"/>
          <w:lang w:val="en-CA"/>
        </w:rPr>
      </w:pPr>
    </w:p>
    <w:p w14:paraId="0DBEE186" w14:textId="77777777" w:rsidR="00800620" w:rsidRPr="00891F3A" w:rsidRDefault="00800620" w:rsidP="00800620">
      <w:pPr>
        <w:keepNext/>
        <w:jc w:val="center"/>
        <w:rPr>
          <w:lang w:val="en-CA"/>
        </w:rPr>
      </w:pPr>
      <w:r w:rsidRPr="00891F3A">
        <w:rPr>
          <w:noProof/>
          <w:szCs w:val="22"/>
          <w:lang w:val="en-CA" w:eastAsia="zh-CN"/>
          <w:rPrChange w:id="22466" w:author="Jens-Rainer Ohm" w:date="2023-05-08T12:56:00Z">
            <w:rPr>
              <w:noProof/>
              <w:szCs w:val="22"/>
              <w:lang w:val="en-CA" w:eastAsia="zh-CN"/>
            </w:rPr>
          </w:rPrChange>
        </w:rPr>
        <w:lastRenderedPageBreak/>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891F3A" w:rsidRDefault="00800620" w:rsidP="00800620">
      <w:pPr>
        <w:pStyle w:val="Beschriftung"/>
        <w:rPr>
          <w:b w:val="0"/>
          <w:bCs/>
          <w:lang w:val="en-CA"/>
        </w:rPr>
      </w:pPr>
      <w:r w:rsidRPr="00891F3A">
        <w:rPr>
          <w:b w:val="0"/>
          <w:lang w:val="en-CA"/>
        </w:rPr>
        <w:t xml:space="preserve">Figure </w:t>
      </w:r>
      <w:r w:rsidRPr="00891F3A">
        <w:rPr>
          <w:b w:val="0"/>
          <w:bCs/>
          <w:lang w:val="en-CA"/>
          <w:rPrChange w:id="22467" w:author="Jens-Rainer Ohm" w:date="2023-05-08T12:56:00Z">
            <w:rPr>
              <w:b w:val="0"/>
              <w:bCs/>
              <w:lang w:val="en-CA"/>
            </w:rPr>
          </w:rPrChange>
        </w:rPr>
        <w:fldChar w:fldCharType="begin"/>
      </w:r>
      <w:r w:rsidRPr="00891F3A">
        <w:rPr>
          <w:b w:val="0"/>
          <w:lang w:val="en-CA"/>
        </w:rPr>
        <w:instrText xml:space="preserve"> SEQ Figure \* ARABIC </w:instrText>
      </w:r>
      <w:r w:rsidRPr="00891F3A">
        <w:rPr>
          <w:b w:val="0"/>
          <w:bCs/>
          <w:lang w:val="en-CA"/>
          <w:rPrChange w:id="22468" w:author="Jens-Rainer Ohm" w:date="2023-05-08T12:56:00Z">
            <w:rPr>
              <w:b w:val="0"/>
              <w:bCs/>
              <w:lang w:val="en-CA"/>
            </w:rPr>
          </w:rPrChange>
        </w:rPr>
        <w:fldChar w:fldCharType="separate"/>
      </w:r>
      <w:r w:rsidRPr="00891F3A">
        <w:rPr>
          <w:b w:val="0"/>
          <w:noProof/>
          <w:lang w:val="en-CA"/>
        </w:rPr>
        <w:t>2</w:t>
      </w:r>
      <w:r w:rsidRPr="00891F3A">
        <w:rPr>
          <w:b w:val="0"/>
          <w:bCs/>
          <w:lang w:val="en-CA"/>
          <w:rPrChange w:id="22469" w:author="Jens-Rainer Ohm" w:date="2023-05-08T12:56:00Z">
            <w:rPr>
              <w:b w:val="0"/>
              <w:bCs/>
              <w:lang w:val="en-CA"/>
            </w:rPr>
          </w:rPrChange>
        </w:rPr>
        <w:fldChar w:fldCharType="end"/>
      </w:r>
      <w:r w:rsidRPr="00891F3A">
        <w:rPr>
          <w:b w:val="0"/>
          <w:lang w:val="en-CA"/>
        </w:rPr>
        <w:t>. The positions of chroma samples</w:t>
      </w:r>
    </w:p>
    <w:p w14:paraId="2AAE152C" w14:textId="77777777" w:rsidR="002809C9" w:rsidRPr="00891F3A" w:rsidRDefault="002809C9" w:rsidP="00800620">
      <w:pPr>
        <w:rPr>
          <w:lang w:val="en-CA"/>
        </w:rPr>
      </w:pPr>
    </w:p>
    <w:p w14:paraId="6937063F" w14:textId="0CDA384A" w:rsidR="00800620" w:rsidRPr="00891F3A" w:rsidRDefault="00800620" w:rsidP="00792EDE">
      <w:pPr>
        <w:rPr>
          <w:lang w:val="en-CA"/>
        </w:rPr>
      </w:pPr>
      <w:r w:rsidRPr="00891F3A">
        <w:rPr>
          <w:b/>
          <w:lang w:val="en-CA"/>
        </w:rPr>
        <w:t xml:space="preserve">Test 1.3: </w:t>
      </w:r>
      <w:r w:rsidRPr="00891F3A">
        <w:rPr>
          <w:b/>
          <w:lang w:val="en-CA" w:eastAsia="zh-CN"/>
        </w:rPr>
        <w:t>Local</w:t>
      </w:r>
      <w:r w:rsidRPr="00891F3A">
        <w:rPr>
          <w:b/>
          <w:lang w:val="en-CA"/>
        </w:rPr>
        <w:t>-boosting cross-component prediction (</w:t>
      </w:r>
      <w:r w:rsidR="00AD04C3" w:rsidRPr="00891F3A">
        <w:rPr>
          <w:lang w:val="en-CA"/>
          <w:rPrChange w:id="22470" w:author="Jens-Rainer Ohm" w:date="2023-05-08T12:56:00Z">
            <w:rPr/>
          </w:rPrChange>
        </w:rPr>
        <w:fldChar w:fldCharType="begin"/>
      </w:r>
      <w:r w:rsidR="00AD04C3" w:rsidRPr="00891F3A">
        <w:rPr>
          <w:lang w:val="en-CA"/>
          <w:rPrChange w:id="22471" w:author="Jens-Rainer Ohm" w:date="2023-05-08T12:56:00Z">
            <w:rPr/>
          </w:rPrChange>
        </w:rPr>
        <w:instrText xml:space="preserve"> HYPERLINK "https://jvet-experts.org/doc_end_user/documents/30_Antalya/wg11/JVET-AD0120-v1.zip" </w:instrText>
      </w:r>
      <w:r w:rsidR="00AD04C3" w:rsidRPr="00891F3A">
        <w:rPr>
          <w:lang w:val="en-CA"/>
          <w:rPrChange w:id="22472" w:author="Jens-Rainer Ohm" w:date="2023-05-08T12:56:00Z">
            <w:rPr>
              <w:rStyle w:val="Hyperlink"/>
              <w:b/>
              <w:lang w:val="en-CA"/>
            </w:rPr>
          </w:rPrChange>
        </w:rPr>
        <w:fldChar w:fldCharType="separate"/>
      </w:r>
      <w:r w:rsidRPr="00891F3A">
        <w:rPr>
          <w:rStyle w:val="Hyperlink"/>
          <w:b/>
          <w:lang w:val="en-CA"/>
        </w:rPr>
        <w:t>JVET-AD0120</w:t>
      </w:r>
      <w:r w:rsidR="00AD04C3" w:rsidRPr="00891F3A">
        <w:rPr>
          <w:rStyle w:val="Hyperlink"/>
          <w:b/>
          <w:lang w:val="en-CA"/>
          <w:rPrChange w:id="22473" w:author="Jens-Rainer Ohm" w:date="2023-05-08T12:56:00Z">
            <w:rPr>
              <w:rStyle w:val="Hyperlink"/>
              <w:b/>
              <w:lang w:val="en-CA"/>
            </w:rPr>
          </w:rPrChange>
        </w:rPr>
        <w:fldChar w:fldCharType="end"/>
      </w:r>
      <w:r w:rsidRPr="00891F3A">
        <w:rPr>
          <w:b/>
          <w:lang w:val="en-CA"/>
        </w:rPr>
        <w:t>)</w:t>
      </w:r>
    </w:p>
    <w:p w14:paraId="7EF77F9E" w14:textId="77777777" w:rsidR="00800620" w:rsidRPr="00891F3A" w:rsidRDefault="00800620" w:rsidP="00800620">
      <w:pPr>
        <w:rPr>
          <w:lang w:val="en-CA" w:eastAsia="zh-CN"/>
        </w:rPr>
      </w:pPr>
      <w:r w:rsidRPr="00891F3A">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pPr>
        <w:rPr>
          <w:lang w:val="en-CA"/>
        </w:rPr>
      </w:pPr>
      <w:r w:rsidRPr="00891F3A">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pPr>
        <w:rPr>
          <w:lang w:val="en-CA"/>
        </w:rPr>
      </w:pPr>
      <w:r w:rsidRPr="00891F3A">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891F3A" w:rsidRDefault="00800620" w:rsidP="00800620">
      <w:pPr>
        <w:rPr>
          <w:lang w:val="en-CA"/>
        </w:rPr>
      </w:pPr>
      <w:r w:rsidRPr="00891F3A">
        <w:rPr>
          <w:lang w:val="en-CA"/>
        </w:rPr>
        <w:t>Aspect #3: The binarization of the mode signalling is modified. Instead of signaling CCLM-L/CCLM-T/MM-CCLM-L/MM-CCLM-T (or CCCM-L/CCCM-T/MM-CCCM-L/MM-CCCM-T) with a truncated unary code, two syntax elements are coded: multi_mode_flag indicates whether multiple or single model is applied, and ccp_dir_flag indicates whether left or above direction is applied.</w:t>
      </w:r>
    </w:p>
    <w:p w14:paraId="7C8DCE25" w14:textId="77777777" w:rsidR="00800620" w:rsidRPr="00891F3A" w:rsidRDefault="00800620" w:rsidP="00800620">
      <w:pPr>
        <w:rPr>
          <w:lang w:val="en-CA" w:eastAsia="zh-CN"/>
        </w:rPr>
      </w:pPr>
      <w:r w:rsidRPr="00891F3A">
        <w:rPr>
          <w:lang w:val="en-CA" w:eastAsia="zh-CN"/>
        </w:rPr>
        <w:t xml:space="preserve">All aspects are tested individually </w:t>
      </w:r>
      <w:proofErr w:type="gramStart"/>
      <w:r w:rsidRPr="00891F3A">
        <w:rPr>
          <w:lang w:val="en-CA" w:eastAsia="zh-CN"/>
        </w:rPr>
        <w:t>and in a combination</w:t>
      </w:r>
      <w:proofErr w:type="gramEnd"/>
      <w:r w:rsidRPr="00891F3A">
        <w:rPr>
          <w:lang w:val="en-CA" w:eastAsia="zh-CN"/>
        </w:rPr>
        <w:t xml:space="preserve"> as follows.</w:t>
      </w:r>
    </w:p>
    <w:p w14:paraId="672A66E3" w14:textId="77777777" w:rsidR="00800620" w:rsidRPr="00891F3A" w:rsidRDefault="00800620" w:rsidP="00800620">
      <w:pPr>
        <w:ind w:left="360"/>
        <w:rPr>
          <w:lang w:val="en-CA"/>
        </w:rPr>
      </w:pPr>
      <w:r w:rsidRPr="00891F3A">
        <w:rPr>
          <w:lang w:val="en-CA"/>
        </w:rPr>
        <w:t>Test 1.3a: Aspect #1 (</w:t>
      </w:r>
      <w:r w:rsidRPr="00891F3A">
        <w:rPr>
          <w:color w:val="000000"/>
          <w:lang w:val="en-CA"/>
        </w:rPr>
        <w:t>MM-CCLM/MM-CCCM filtering with neighbouring samples</w:t>
      </w:r>
      <w:r w:rsidRPr="00891F3A">
        <w:rPr>
          <w:lang w:val="en-CA"/>
        </w:rPr>
        <w:t>).</w:t>
      </w:r>
    </w:p>
    <w:p w14:paraId="60B9FFA2" w14:textId="77777777" w:rsidR="00800620" w:rsidRPr="00891F3A" w:rsidRDefault="00800620" w:rsidP="00800620">
      <w:pPr>
        <w:ind w:left="360"/>
        <w:rPr>
          <w:lang w:val="en-CA"/>
        </w:rPr>
      </w:pPr>
      <w:r w:rsidRPr="00891F3A">
        <w:rPr>
          <w:lang w:val="en-CA"/>
        </w:rPr>
        <w:t>Test 1.3b: Aspect #2 (cross-component prediction usage is determined by template cost).</w:t>
      </w:r>
    </w:p>
    <w:p w14:paraId="5A90DCA4" w14:textId="77777777" w:rsidR="00800620" w:rsidRPr="00891F3A" w:rsidRDefault="00800620" w:rsidP="00800620">
      <w:pPr>
        <w:ind w:left="360"/>
        <w:rPr>
          <w:lang w:val="en-CA"/>
        </w:rPr>
      </w:pPr>
      <w:r w:rsidRPr="00891F3A">
        <w:rPr>
          <w:lang w:val="en-CA"/>
        </w:rPr>
        <w:t>Test 1.3c: Aspect #3 (c</w:t>
      </w:r>
      <w:r w:rsidRPr="00891F3A">
        <w:rPr>
          <w:color w:val="000000"/>
          <w:lang w:val="en-CA"/>
        </w:rPr>
        <w:t>ross-component prediction</w:t>
      </w:r>
      <w:r w:rsidRPr="00891F3A">
        <w:rPr>
          <w:lang w:val="en-CA"/>
        </w:rPr>
        <w:t xml:space="preserve"> signalling modification).</w:t>
      </w:r>
    </w:p>
    <w:p w14:paraId="026D63E9" w14:textId="77777777" w:rsidR="00800620" w:rsidRPr="00891F3A" w:rsidRDefault="00800620" w:rsidP="00800620">
      <w:pPr>
        <w:ind w:left="360"/>
        <w:rPr>
          <w:lang w:val="en-CA"/>
        </w:rPr>
      </w:pPr>
      <w:r w:rsidRPr="00891F3A">
        <w:rPr>
          <w:lang w:val="en-CA"/>
        </w:rPr>
        <w:t>Test 1.3e: Aspects 1 and 2.</w:t>
      </w:r>
    </w:p>
    <w:p w14:paraId="399E9D70" w14:textId="77777777" w:rsidR="00800620" w:rsidRPr="00891F3A" w:rsidRDefault="00800620" w:rsidP="00800620">
      <w:pPr>
        <w:ind w:left="360"/>
        <w:rPr>
          <w:lang w:val="en-CA" w:eastAsia="zh-CN"/>
        </w:rPr>
      </w:pPr>
      <w:r w:rsidRPr="00891F3A">
        <w:rPr>
          <w:lang w:val="en-CA"/>
        </w:rPr>
        <w:t>Test 1.3d: Aspects 1, 2, and 3.</w:t>
      </w:r>
    </w:p>
    <w:p w14:paraId="2D94DEC0" w14:textId="77777777" w:rsidR="002809C9" w:rsidRPr="00891F3A" w:rsidRDefault="002809C9" w:rsidP="002809C9">
      <w:pPr>
        <w:rPr>
          <w:lang w:val="en-CA"/>
        </w:rPr>
      </w:pPr>
    </w:p>
    <w:p w14:paraId="6A4BE44E" w14:textId="47D0BAA3" w:rsidR="002809C9" w:rsidRPr="00891F3A" w:rsidRDefault="002809C9" w:rsidP="00792EDE">
      <w:pPr>
        <w:rPr>
          <w:lang w:val="en-CA"/>
        </w:rPr>
      </w:pPr>
      <w:r w:rsidRPr="00891F3A">
        <w:rPr>
          <w:b/>
          <w:lang w:val="en-CA"/>
        </w:rPr>
        <w:t>Test 1.6: Non-local cross-component prediction and cross-component merge mode (</w:t>
      </w:r>
      <w:r w:rsidR="00AD04C3" w:rsidRPr="00891F3A">
        <w:rPr>
          <w:lang w:val="en-CA"/>
          <w:rPrChange w:id="22474" w:author="Jens-Rainer Ohm" w:date="2023-05-08T12:56:00Z">
            <w:rPr/>
          </w:rPrChange>
        </w:rPr>
        <w:fldChar w:fldCharType="begin"/>
      </w:r>
      <w:r w:rsidR="00AD04C3" w:rsidRPr="00891F3A">
        <w:rPr>
          <w:lang w:val="en-CA"/>
          <w:rPrChange w:id="22475" w:author="Jens-Rainer Ohm" w:date="2023-05-08T12:56:00Z">
            <w:rPr/>
          </w:rPrChange>
        </w:rPr>
        <w:instrText xml:space="preserve"> HYPERLINK "https://jvet-experts.org/doc_end_user/documents/30_Antalya/wg11/JVET-AD0188-v1.zip" </w:instrText>
      </w:r>
      <w:r w:rsidR="00AD04C3" w:rsidRPr="00891F3A">
        <w:rPr>
          <w:lang w:val="en-CA"/>
          <w:rPrChange w:id="22476" w:author="Jens-Rainer Ohm" w:date="2023-05-08T12:56:00Z">
            <w:rPr>
              <w:rStyle w:val="Hyperlink"/>
              <w:b/>
              <w:lang w:val="en-CA"/>
            </w:rPr>
          </w:rPrChange>
        </w:rPr>
        <w:fldChar w:fldCharType="separate"/>
      </w:r>
      <w:r w:rsidRPr="00891F3A">
        <w:rPr>
          <w:rStyle w:val="Hyperlink"/>
          <w:b/>
          <w:lang w:val="en-CA"/>
        </w:rPr>
        <w:t>JVET-AD0188</w:t>
      </w:r>
      <w:r w:rsidR="00AD04C3" w:rsidRPr="00891F3A">
        <w:rPr>
          <w:rStyle w:val="Hyperlink"/>
          <w:b/>
          <w:lang w:val="en-CA"/>
          <w:rPrChange w:id="22477" w:author="Jens-Rainer Ohm" w:date="2023-05-08T12:56:00Z">
            <w:rPr>
              <w:rStyle w:val="Hyperlink"/>
              <w:b/>
              <w:lang w:val="en-CA"/>
            </w:rPr>
          </w:rPrChange>
        </w:rPr>
        <w:fldChar w:fldCharType="end"/>
      </w:r>
      <w:r w:rsidRPr="00891F3A">
        <w:rPr>
          <w:b/>
          <w:lang w:val="en-CA"/>
        </w:rPr>
        <w:t>)</w:t>
      </w:r>
    </w:p>
    <w:p w14:paraId="7C826E95" w14:textId="77777777" w:rsidR="002809C9" w:rsidRPr="00891F3A" w:rsidRDefault="002809C9" w:rsidP="002809C9">
      <w:pPr>
        <w:rPr>
          <w:lang w:val="en-CA"/>
        </w:rPr>
      </w:pPr>
      <w:r w:rsidRPr="00891F3A">
        <w:rPr>
          <w:lang w:val="en-CA"/>
        </w:rPr>
        <w:t xml:space="preserve">In the test, </w:t>
      </w:r>
      <w:r w:rsidRPr="00891F3A">
        <w:rPr>
          <w:lang w:val="en-CA" w:eastAsia="zh-CN"/>
        </w:rPr>
        <w:t>a</w:t>
      </w:r>
      <w:r w:rsidRPr="00891F3A">
        <w:rPr>
          <w:lang w:val="en-CA"/>
        </w:rPr>
        <w:t xml:space="preserve"> cross-component prediction merge candidate list is constructed from the </w:t>
      </w:r>
      <w:r w:rsidRPr="00891F3A">
        <w:rPr>
          <w:lang w:val="en-CA" w:eastAsia="zh-CN"/>
        </w:rPr>
        <w:t>spatial adjacent, spatial non-adjacent, or history-based candidates.</w:t>
      </w:r>
      <w:r w:rsidRPr="00891F3A">
        <w:rPr>
          <w:lang w:val="en-CA"/>
        </w:rPr>
        <w:t xml:space="preserve"> </w:t>
      </w:r>
      <w:r w:rsidRPr="00891F3A">
        <w:rPr>
          <w:lang w:val="en-CA" w:eastAsia="zh-CN"/>
        </w:rPr>
        <w:t xml:space="preserve">After including </w:t>
      </w:r>
      <w:bookmarkStart w:id="22478" w:name="_Hlk132208392"/>
      <w:r w:rsidRPr="00891F3A">
        <w:rPr>
          <w:lang w:val="en-CA" w:eastAsia="zh-CN"/>
        </w:rPr>
        <w:t xml:space="preserve">these </w:t>
      </w:r>
      <w:bookmarkEnd w:id="22478"/>
      <w:r w:rsidRPr="00891F3A">
        <w:rPr>
          <w:lang w:val="en-CA" w:eastAsia="zh-CN"/>
        </w:rPr>
        <w:t xml:space="preserve">candidates, default models are further included to fill the remaining empty positions in the merge list. Pruning is applied to remove redundant candidates. After </w:t>
      </w:r>
      <w:r w:rsidRPr="00891F3A">
        <w:rPr>
          <w:lang w:val="en-CA"/>
        </w:rPr>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val="en-CA" w:eastAsia="zh-CN"/>
        </w:rPr>
      </w:pPr>
      <w:r w:rsidRPr="00891F3A">
        <w:rPr>
          <w:b/>
          <w:bCs/>
          <w:lang w:val="en-CA" w:eastAsia="zh-CN"/>
        </w:rPr>
        <w:t>Spatial adjacent and non-adjacent candidates</w:t>
      </w:r>
    </w:p>
    <w:p w14:paraId="52874D56" w14:textId="77777777" w:rsidR="002809C9" w:rsidRPr="00891F3A" w:rsidRDefault="002809C9" w:rsidP="002809C9">
      <w:pPr>
        <w:rPr>
          <w:b/>
          <w:bCs/>
          <w:lang w:val="en-CA" w:eastAsia="zh-CN"/>
        </w:rPr>
      </w:pPr>
      <w:r w:rsidRPr="00891F3A">
        <w:rPr>
          <w:lang w:val="en-CA"/>
        </w:rPr>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val="en-CA" w:eastAsia="zh-CN"/>
        </w:rPr>
      </w:pPr>
      <w:r w:rsidRPr="00891F3A">
        <w:rPr>
          <w:b/>
          <w:bCs/>
          <w:lang w:val="en-CA" w:eastAsia="zh-CN"/>
        </w:rPr>
        <w:t>History-based candidates</w:t>
      </w:r>
    </w:p>
    <w:p w14:paraId="68A5F422" w14:textId="77777777" w:rsidR="002809C9" w:rsidRPr="00891F3A" w:rsidRDefault="002809C9" w:rsidP="002809C9">
      <w:pPr>
        <w:rPr>
          <w:lang w:val="en-CA" w:eastAsia="zh-CN"/>
        </w:rPr>
      </w:pPr>
      <w:r w:rsidRPr="00891F3A">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val="en-CA" w:eastAsia="zh-CN"/>
        </w:rPr>
      </w:pPr>
      <w:r w:rsidRPr="00891F3A">
        <w:rPr>
          <w:b/>
          <w:bCs/>
          <w:lang w:val="en-CA" w:eastAsia="zh-CN"/>
        </w:rPr>
        <w:t>Default candidates</w:t>
      </w:r>
    </w:p>
    <w:p w14:paraId="5BD503D5" w14:textId="77777777" w:rsidR="002809C9" w:rsidRPr="00891F3A" w:rsidRDefault="002809C9" w:rsidP="002809C9">
      <w:pPr>
        <w:rPr>
          <w:lang w:val="en-CA"/>
        </w:rPr>
      </w:pPr>
      <w:r w:rsidRPr="00891F3A">
        <w:rPr>
          <w:lang w:val="en-CA"/>
        </w:rPr>
        <w:t xml:space="preserve">CCLM candidates with default scaling parameters are considered, </w:t>
      </w:r>
      <w:bookmarkStart w:id="22479" w:name="OLE_LINK1"/>
      <w:r w:rsidRPr="00891F3A">
        <w:rPr>
          <w:lang w:val="en-CA"/>
        </w:rPr>
        <w:t xml:space="preserve">only when the list is not full after including the </w:t>
      </w:r>
      <w:r w:rsidRPr="00891F3A">
        <w:rPr>
          <w:lang w:val="en-CA" w:eastAsia="zh-CN"/>
        </w:rPr>
        <w:t>spatial adjacent, spatial non-adjacent, or history-based candidates</w:t>
      </w:r>
      <w:bookmarkEnd w:id="22479"/>
      <w:r w:rsidRPr="00891F3A">
        <w:rPr>
          <w:lang w:val="en-CA"/>
        </w:rPr>
        <w:t xml:space="preserve">. If the current list has </w:t>
      </w:r>
      <w:r w:rsidRPr="00891F3A">
        <w:rPr>
          <w:lang w:val="en-CA"/>
        </w:rPr>
        <w:lastRenderedPageBreak/>
        <w:t xml:space="preserve">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lang w:val="en-CA"/>
        </w:rPr>
        <w:t>-3/8, 4/8, -4/8, 5/8, -5/8, 6/8</w:t>
      </w:r>
      <w:r w:rsidRPr="00891F3A">
        <w:rPr>
          <w:lang w:val="en-CA"/>
        </w:rPr>
        <w:t>}}. The offset parameter is derived according to the default scaling parameter, average neighbouring reconstructed luma sample value, and average neighbouring reconstructed Cb/Cr sample value.</w:t>
      </w:r>
    </w:p>
    <w:p w14:paraId="1600FB2B" w14:textId="77777777" w:rsidR="002809C9" w:rsidRPr="00891F3A" w:rsidRDefault="002809C9" w:rsidP="002809C9">
      <w:pPr>
        <w:rPr>
          <w:lang w:val="en-CA"/>
        </w:rPr>
      </w:pPr>
      <w:r w:rsidRPr="00891F3A">
        <w:rPr>
          <w:lang w:val="en-CA"/>
        </w:rPr>
        <w:t>A flag is signalled to indicate whether the cross-component prediction merge mode is applied or not. If it is applied, an index is signalled to indicate which candidate model is used by the current block. The mode is not allowed when the current CU is coded by intra subpartitions (ISP) with single tree, or the current chroma coding block size is less than or equal to 16.</w:t>
      </w:r>
    </w:p>
    <w:p w14:paraId="3EB04C9B" w14:textId="77777777" w:rsidR="002809C9" w:rsidRPr="00891F3A" w:rsidRDefault="002809C9" w:rsidP="002809C9">
      <w:pPr>
        <w:rPr>
          <w:lang w:val="en-CA"/>
        </w:rPr>
      </w:pPr>
      <w:r w:rsidRPr="00891F3A">
        <w:rPr>
          <w:lang w:val="en-CA"/>
        </w:rPr>
        <w:t>The following tests are performed:</w:t>
      </w:r>
    </w:p>
    <w:p w14:paraId="0C77A1B1" w14:textId="77777777" w:rsidR="002809C9" w:rsidRPr="00891F3A" w:rsidRDefault="002809C9" w:rsidP="002809C9">
      <w:pPr>
        <w:rPr>
          <w:lang w:val="en-CA"/>
        </w:rPr>
      </w:pPr>
      <w:r w:rsidRPr="00891F3A">
        <w:rPr>
          <w:lang w:val="en-CA"/>
        </w:rPr>
        <w:t>Test 1.6a: the merge list includes spatial adjacent, non-adjacent, and default candidates.</w:t>
      </w:r>
      <w:r w:rsidRPr="00891F3A">
        <w:rPr>
          <w:lang w:val="en-CA"/>
        </w:rPr>
        <w:br/>
        <w:t>Test 1.6b: the merge list includes spatial adjacent, history-based, and default candidates.</w:t>
      </w:r>
      <w:r w:rsidRPr="00891F3A">
        <w:rPr>
          <w:lang w:val="en-CA"/>
        </w:rPr>
        <w:br/>
        <w:t>Test 1.6c: the merge list includes spatial adjacent, non-adjacent, history-based, and default candidates.</w:t>
      </w:r>
    </w:p>
    <w:p w14:paraId="6482AC6F" w14:textId="77777777" w:rsidR="002809C9" w:rsidRPr="00891F3A" w:rsidRDefault="002809C9" w:rsidP="002809C9">
      <w:pPr>
        <w:rPr>
          <w:lang w:val="en-CA"/>
        </w:rPr>
      </w:pPr>
      <w:r w:rsidRPr="00891F3A">
        <w:rPr>
          <w:lang w:val="en-CA"/>
        </w:rPr>
        <w:t xml:space="preserve">In Test 1.6a and Test 1.6b, the </w:t>
      </w:r>
      <w:r w:rsidRPr="00891F3A">
        <w:rPr>
          <w:lang w:val="en-CA" w:eastAsia="zh-CN"/>
        </w:rPr>
        <w:t>maximum allowed list size</w:t>
      </w:r>
      <w:r w:rsidRPr="00891F3A">
        <w:rPr>
          <w:lang w:val="en-CA"/>
        </w:rPr>
        <w:t xml:space="preserve"> is 6. In Test 1.6c, the size is changed to 12 to accommodate more potential candidates. Besides, t</w:t>
      </w:r>
      <w:r w:rsidRPr="00891F3A">
        <w:rPr>
          <w:lang w:val="en-CA" w:eastAsia="zh-CN"/>
        </w:rPr>
        <w:t xml:space="preserve">he maximum allowed </w:t>
      </w:r>
      <w:r w:rsidRPr="00891F3A">
        <w:rPr>
          <w:lang w:val="en-CA"/>
        </w:rPr>
        <w:t>history-based table size is 6 in Test 1.6b and Test 1.6c.</w:t>
      </w:r>
    </w:p>
    <w:p w14:paraId="6DF76AFF" w14:textId="77777777" w:rsidR="002809C9" w:rsidRPr="00891F3A" w:rsidRDefault="002809C9" w:rsidP="002809C9">
      <w:pPr>
        <w:rPr>
          <w:lang w:val="en-CA"/>
        </w:rPr>
      </w:pPr>
    </w:p>
    <w:p w14:paraId="041E13D1" w14:textId="7EA07D64" w:rsidR="002809C9" w:rsidRPr="00891F3A" w:rsidRDefault="002809C9" w:rsidP="00792EDE">
      <w:pPr>
        <w:rPr>
          <w:lang w:val="en-CA"/>
        </w:rPr>
      </w:pPr>
      <w:r w:rsidRPr="00891F3A">
        <w:rPr>
          <w:b/>
          <w:lang w:val="en-CA"/>
        </w:rPr>
        <w:t xml:space="preserve">Test 1.7: </w:t>
      </w:r>
      <w:r w:rsidRPr="00891F3A">
        <w:rPr>
          <w:rFonts w:eastAsiaTheme="minorEastAsia"/>
          <w:b/>
          <w:lang w:val="en-CA" w:eastAsia="zh-CN"/>
        </w:rPr>
        <w:t xml:space="preserve">TIMD </w:t>
      </w:r>
      <w:r w:rsidRPr="00891F3A">
        <w:rPr>
          <w:b/>
          <w:lang w:val="en-CA"/>
        </w:rPr>
        <w:t>using</w:t>
      </w:r>
      <w:r w:rsidRPr="00891F3A">
        <w:rPr>
          <w:rFonts w:eastAsiaTheme="minorEastAsia"/>
          <w:b/>
          <w:lang w:val="en-CA" w:eastAsia="zh-CN"/>
        </w:rPr>
        <w:t xml:space="preserve"> selectable template regions (</w:t>
      </w:r>
      <w:r w:rsidR="00AD04C3" w:rsidRPr="00891F3A">
        <w:rPr>
          <w:lang w:val="en-CA"/>
          <w:rPrChange w:id="22480" w:author="Jens-Rainer Ohm" w:date="2023-05-08T12:56:00Z">
            <w:rPr/>
          </w:rPrChange>
        </w:rPr>
        <w:fldChar w:fldCharType="begin"/>
      </w:r>
      <w:r w:rsidR="00AD04C3" w:rsidRPr="00891F3A">
        <w:rPr>
          <w:lang w:val="en-CA"/>
          <w:rPrChange w:id="22481" w:author="Jens-Rainer Ohm" w:date="2023-05-08T12:56:00Z">
            <w:rPr/>
          </w:rPrChange>
        </w:rPr>
        <w:instrText xml:space="preserve"> HYPERLINK "https://jvet-experts.org/doc_end_user/documents/30_Antalya/wg11/JVET-AD0103-v1.zip" </w:instrText>
      </w:r>
      <w:r w:rsidR="00AD04C3" w:rsidRPr="00891F3A">
        <w:rPr>
          <w:lang w:val="en-CA"/>
          <w:rPrChange w:id="22482" w:author="Jens-Rainer Ohm" w:date="2023-05-08T12:56:00Z">
            <w:rPr>
              <w:rStyle w:val="Hyperlink"/>
              <w:b/>
              <w:lang w:val="en-CA"/>
            </w:rPr>
          </w:rPrChange>
        </w:rPr>
        <w:fldChar w:fldCharType="separate"/>
      </w:r>
      <w:r w:rsidRPr="00891F3A">
        <w:rPr>
          <w:rStyle w:val="Hyperlink"/>
          <w:b/>
          <w:lang w:val="en-CA"/>
        </w:rPr>
        <w:t>JVET-AD0103</w:t>
      </w:r>
      <w:r w:rsidR="00AD04C3" w:rsidRPr="00891F3A">
        <w:rPr>
          <w:rStyle w:val="Hyperlink"/>
          <w:b/>
          <w:lang w:val="en-CA"/>
          <w:rPrChange w:id="22483" w:author="Jens-Rainer Ohm" w:date="2023-05-08T12:56:00Z">
            <w:rPr>
              <w:rStyle w:val="Hyperlink"/>
              <w:b/>
              <w:lang w:val="en-CA"/>
            </w:rPr>
          </w:rPrChange>
        </w:rPr>
        <w:fldChar w:fldCharType="end"/>
      </w:r>
      <w:r w:rsidRPr="00891F3A">
        <w:rPr>
          <w:rFonts w:eastAsiaTheme="minorEastAsia"/>
          <w:b/>
          <w:lang w:val="en-CA" w:eastAsia="zh-CN"/>
        </w:rPr>
        <w:t>)</w:t>
      </w:r>
    </w:p>
    <w:p w14:paraId="10EAE536" w14:textId="77777777" w:rsidR="002809C9" w:rsidRPr="00891F3A" w:rsidRDefault="002809C9" w:rsidP="002809C9">
      <w:pPr>
        <w:rPr>
          <w:lang w:val="en-CA"/>
        </w:rPr>
      </w:pPr>
      <w:r w:rsidRPr="00891F3A">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val="en-CA" w:eastAsia="ja-JP"/>
        </w:rPr>
      </w:pPr>
      <w:r w:rsidRPr="00891F3A">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pPr>
        <w:rPr>
          <w:lang w:val="en-CA"/>
        </w:rPr>
      </w:pPr>
      <w:r w:rsidRPr="00891F3A">
        <w:rPr>
          <w:lang w:val="en-CA"/>
        </w:rPr>
        <w:t>Test 1.8 IBC adaptation for camera captured content (</w:t>
      </w:r>
      <w:r w:rsidR="00AD04C3" w:rsidRPr="00891F3A">
        <w:rPr>
          <w:lang w:val="en-CA"/>
          <w:rPrChange w:id="22484" w:author="Jens-Rainer Ohm" w:date="2023-05-08T12:56:00Z">
            <w:rPr/>
          </w:rPrChange>
        </w:rPr>
        <w:fldChar w:fldCharType="begin"/>
      </w:r>
      <w:r w:rsidR="00AD04C3" w:rsidRPr="00891F3A">
        <w:rPr>
          <w:lang w:val="en-CA"/>
          <w:rPrChange w:id="22485" w:author="Jens-Rainer Ohm" w:date="2023-05-08T12:56:00Z">
            <w:rPr/>
          </w:rPrChange>
        </w:rPr>
        <w:instrText xml:space="preserve"> HYPERLINK "https://jvet-experts.org/doc_end_user/current_document.php?id=12772" </w:instrText>
      </w:r>
      <w:r w:rsidR="00AD04C3" w:rsidRPr="00891F3A">
        <w:rPr>
          <w:lang w:val="en-CA"/>
          <w:rPrChange w:id="22486" w:author="Jens-Rainer Ohm" w:date="2023-05-08T12:56:00Z">
            <w:rPr>
              <w:rStyle w:val="Hyperlink"/>
              <w:lang w:val="en-CA"/>
            </w:rPr>
          </w:rPrChange>
        </w:rPr>
        <w:fldChar w:fldCharType="separate"/>
      </w:r>
      <w:r w:rsidRPr="00891F3A">
        <w:rPr>
          <w:rStyle w:val="Hyperlink"/>
          <w:lang w:val="en-CA"/>
        </w:rPr>
        <w:t>JVET-AD0208</w:t>
      </w:r>
      <w:r w:rsidR="00AD04C3" w:rsidRPr="00891F3A">
        <w:rPr>
          <w:rStyle w:val="Hyperlink"/>
          <w:lang w:val="en-CA"/>
          <w:rPrChange w:id="22487" w:author="Jens-Rainer Ohm" w:date="2023-05-08T12:56:00Z">
            <w:rPr>
              <w:rStyle w:val="Hyperlink"/>
              <w:lang w:val="en-CA"/>
            </w:rPr>
          </w:rPrChange>
        </w:rPr>
        <w:fldChar w:fldCharType="end"/>
      </w:r>
      <w:r w:rsidRPr="00891F3A">
        <w:rPr>
          <w:lang w:val="en-CA"/>
        </w:rPr>
        <w:t>)</w:t>
      </w:r>
    </w:p>
    <w:p w14:paraId="23BB3E26" w14:textId="77777777" w:rsidR="002809C9" w:rsidRPr="00891F3A" w:rsidRDefault="002809C9" w:rsidP="002809C9">
      <w:pPr>
        <w:rPr>
          <w:lang w:val="en-CA"/>
        </w:rPr>
      </w:pPr>
      <w:r w:rsidRPr="00891F3A">
        <w:rPr>
          <w:lang w:val="en-CA"/>
        </w:rPr>
        <w:t>In the tests, there are two main aspects: to provide encoder optimization for IBC and extending IBC to use fractional pel BVs.</w:t>
      </w:r>
    </w:p>
    <w:p w14:paraId="614BFC5D" w14:textId="77777777" w:rsidR="002809C9" w:rsidRPr="00891F3A" w:rsidRDefault="002809C9" w:rsidP="002809C9">
      <w:pPr>
        <w:rPr>
          <w:lang w:val="en-CA"/>
        </w:rPr>
      </w:pPr>
      <w:r w:rsidRPr="00891F3A">
        <w:rPr>
          <w:lang w:val="en-CA"/>
        </w:rPr>
        <w:t>Aspect #1. This aspect involves high level tool control of various IBC coding tools and encoder optimization, which is applied to camera captured content (non-SCC) classes:</w:t>
      </w:r>
    </w:p>
    <w:p w14:paraId="3B1D5D58"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merge modes are disabled by using an SPS level flag to indicate that. So, only IBC AMVP mode is activated.</w:t>
      </w:r>
    </w:p>
    <w:p w14:paraId="7092BF79"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R-IBC, TM-IBC, and IBC-CIIP are disabled. For RR-IBC and TM-IBC, corresponding SPS flags are implemented (as ECM-8.0 does not have SPS control for these tools).</w:t>
      </w:r>
    </w:p>
    <w:p w14:paraId="48C8823D"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is applied to intra slices only which is indicated by HLS.</w:t>
      </w:r>
    </w:p>
    <w:p w14:paraId="4F392C9C"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AMVP modes may not be evaluated when the best intra mode has less than 3 nonzero coefficients.</w:t>
      </w:r>
    </w:p>
    <w:p w14:paraId="164AA57F" w14:textId="77777777" w:rsidR="002809C9" w:rsidRPr="00891F3A"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val="en-CA" w:eastAsia="zh-CN"/>
        </w:rPr>
      </w:pPr>
      <w:r w:rsidRPr="00891F3A">
        <w:rPr>
          <w:lang w:val="en-CA"/>
        </w:rPr>
        <w:t>Aspect #2. Fractional pel BVs for IBC as follows:</w:t>
      </w:r>
    </w:p>
    <w:p w14:paraId="6413269C" w14:textId="77777777" w:rsidR="002809C9" w:rsidRPr="00891F3A" w:rsidRDefault="002809C9" w:rsidP="00A14AF3">
      <w:pPr>
        <w:pStyle w:val="Listenabsatz"/>
        <w:widowControl w:val="0"/>
        <w:numPr>
          <w:ilvl w:val="0"/>
          <w:numId w:val="62"/>
        </w:numPr>
        <w:spacing w:before="0"/>
        <w:contextualSpacing/>
        <w:rPr>
          <w:lang w:val="en-CA"/>
        </w:rPr>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A14AF3">
      <w:pPr>
        <w:pStyle w:val="Listenabsatz"/>
        <w:widowControl w:val="0"/>
        <w:numPr>
          <w:ilvl w:val="0"/>
          <w:numId w:val="62"/>
        </w:numPr>
        <w:spacing w:before="0"/>
        <w:contextualSpacing/>
        <w:rPr>
          <w:lang w:val="en-CA"/>
        </w:rPr>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A14AF3">
      <w:pPr>
        <w:pStyle w:val="Listenabsatz"/>
        <w:widowControl w:val="0"/>
        <w:numPr>
          <w:ilvl w:val="0"/>
          <w:numId w:val="62"/>
        </w:numPr>
        <w:spacing w:before="0"/>
        <w:contextualSpacing/>
        <w:rPr>
          <w:lang w:val="en-CA"/>
        </w:rPr>
      </w:pPr>
      <w:r w:rsidRPr="00891F3A">
        <w:rPr>
          <w:lang w:val="en-CA"/>
        </w:rPr>
        <w:t>Reference sample padding is performed when some of them are located outside IBC reference area. When needed, it performs in horizontal direction first and then vertical direction.</w:t>
      </w:r>
    </w:p>
    <w:p w14:paraId="709B1917" w14:textId="77777777" w:rsidR="002809C9" w:rsidRPr="00891F3A" w:rsidRDefault="002809C9" w:rsidP="002809C9">
      <w:pPr>
        <w:widowControl w:val="0"/>
        <w:spacing w:before="0"/>
        <w:rPr>
          <w:lang w:val="en-CA" w:eastAsia="zh-CN"/>
        </w:rPr>
      </w:pPr>
    </w:p>
    <w:p w14:paraId="091E8B28" w14:textId="77777777" w:rsidR="002809C9" w:rsidRPr="00891F3A" w:rsidRDefault="002809C9" w:rsidP="002809C9">
      <w:pPr>
        <w:widowControl w:val="0"/>
        <w:spacing w:before="0" w:after="240"/>
        <w:rPr>
          <w:lang w:val="en-CA" w:eastAsia="zh-CN"/>
        </w:rPr>
      </w:pPr>
      <w:r w:rsidRPr="00891F3A">
        <w:rPr>
          <w:lang w:val="en-CA" w:eastAsia="zh-CN"/>
        </w:rPr>
        <w:lastRenderedPageBreak/>
        <w:t>Two tests are performed:</w:t>
      </w:r>
    </w:p>
    <w:p w14:paraId="73CD447C" w14:textId="77777777" w:rsidR="002809C9" w:rsidRPr="00891F3A" w:rsidRDefault="002809C9" w:rsidP="002809C9">
      <w:pPr>
        <w:widowControl w:val="0"/>
        <w:spacing w:before="0"/>
        <w:rPr>
          <w:lang w:val="en-CA"/>
        </w:rPr>
      </w:pPr>
      <w:r w:rsidRPr="00891F3A">
        <w:rPr>
          <w:lang w:val="en-CA" w:eastAsia="zh-CN"/>
        </w:rPr>
        <w:t xml:space="preserve">Test 1.8a: </w:t>
      </w:r>
      <w:r w:rsidRPr="00891F3A">
        <w:rPr>
          <w:lang w:val="en-CA"/>
        </w:rPr>
        <w:t>HLS tool control with encoder optimization for IBC for camera captured content (aspect #1)</w:t>
      </w:r>
    </w:p>
    <w:p w14:paraId="24C949C7" w14:textId="77777777" w:rsidR="002809C9" w:rsidRPr="00891F3A" w:rsidRDefault="002809C9" w:rsidP="002809C9">
      <w:pPr>
        <w:widowControl w:val="0"/>
        <w:spacing w:before="0"/>
        <w:rPr>
          <w:lang w:val="en-CA" w:eastAsia="zh-CN"/>
        </w:rPr>
      </w:pPr>
      <w:r w:rsidRPr="00891F3A">
        <w:rPr>
          <w:lang w:val="en-CA"/>
        </w:rPr>
        <w:t>Test 1.8c: Test 1.8a with fractional pel BVs (aspect #2, applied for all classes)</w:t>
      </w:r>
    </w:p>
    <w:p w14:paraId="0A1C66CD" w14:textId="77777777" w:rsidR="002809C9" w:rsidRPr="00891F3A" w:rsidRDefault="002809C9" w:rsidP="002809C9">
      <w:pPr>
        <w:rPr>
          <w:lang w:val="en-CA"/>
        </w:rPr>
      </w:pPr>
    </w:p>
    <w:p w14:paraId="59200D2A" w14:textId="534B482A" w:rsidR="002809C9" w:rsidRPr="00891F3A" w:rsidRDefault="002809C9" w:rsidP="00792EDE">
      <w:pPr>
        <w:rPr>
          <w:lang w:val="en-CA"/>
        </w:rPr>
      </w:pPr>
      <w:r w:rsidRPr="00891F3A">
        <w:rPr>
          <w:b/>
          <w:lang w:val="en-CA"/>
        </w:rPr>
        <w:t>Test 1.10: Multi-candidate IntraTMP (</w:t>
      </w:r>
      <w:r w:rsidR="00AD04C3" w:rsidRPr="00891F3A">
        <w:rPr>
          <w:lang w:val="en-CA"/>
          <w:rPrChange w:id="22488" w:author="Jens-Rainer Ohm" w:date="2023-05-08T12:56:00Z">
            <w:rPr/>
          </w:rPrChange>
        </w:rPr>
        <w:fldChar w:fldCharType="begin"/>
      </w:r>
      <w:r w:rsidR="00AD04C3" w:rsidRPr="00891F3A">
        <w:rPr>
          <w:lang w:val="en-CA"/>
          <w:rPrChange w:id="22489" w:author="Jens-Rainer Ohm" w:date="2023-05-08T12:56:00Z">
            <w:rPr/>
          </w:rPrChange>
        </w:rPr>
        <w:instrText xml:space="preserve"> HYPERLINK "https://jvet-experts.org/doc_end_user/documents/30_Antalya/wg11/JVET-AD0073-v1.zip" </w:instrText>
      </w:r>
      <w:r w:rsidR="00AD04C3" w:rsidRPr="00891F3A">
        <w:rPr>
          <w:lang w:val="en-CA"/>
          <w:rPrChange w:id="22490" w:author="Jens-Rainer Ohm" w:date="2023-05-08T12:56:00Z">
            <w:rPr>
              <w:rStyle w:val="Hyperlink"/>
              <w:b/>
              <w:lang w:val="en-CA"/>
            </w:rPr>
          </w:rPrChange>
        </w:rPr>
        <w:fldChar w:fldCharType="separate"/>
      </w:r>
      <w:r w:rsidRPr="00891F3A">
        <w:rPr>
          <w:rStyle w:val="Hyperlink"/>
          <w:b/>
          <w:lang w:val="en-CA"/>
        </w:rPr>
        <w:t>JVET-AD0073</w:t>
      </w:r>
      <w:r w:rsidR="00AD04C3" w:rsidRPr="00891F3A">
        <w:rPr>
          <w:rStyle w:val="Hyperlink"/>
          <w:b/>
          <w:lang w:val="en-CA"/>
          <w:rPrChange w:id="22491" w:author="Jens-Rainer Ohm" w:date="2023-05-08T12:56:00Z">
            <w:rPr>
              <w:rStyle w:val="Hyperlink"/>
              <w:b/>
              <w:lang w:val="en-CA"/>
            </w:rPr>
          </w:rPrChange>
        </w:rPr>
        <w:fldChar w:fldCharType="end"/>
      </w:r>
      <w:r w:rsidRPr="00891F3A">
        <w:rPr>
          <w:b/>
          <w:lang w:val="en-CA"/>
        </w:rPr>
        <w:t>)</w:t>
      </w:r>
    </w:p>
    <w:p w14:paraId="3DA5F51A" w14:textId="77777777" w:rsidR="002809C9" w:rsidRPr="00891F3A" w:rsidRDefault="002809C9" w:rsidP="002809C9">
      <w:pPr>
        <w:rPr>
          <w:szCs w:val="22"/>
          <w:lang w:val="en-CA"/>
        </w:rPr>
      </w:pPr>
      <w:r w:rsidRPr="00891F3A">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val="en-CA" w:eastAsia="zh-CN"/>
        </w:rPr>
      </w:pPr>
      <w:r w:rsidRPr="00891F3A">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val="en-CA" w:eastAsia="zh-CN"/>
        </w:rPr>
      </w:pPr>
      <w:r w:rsidRPr="00891F3A">
        <w:rPr>
          <w:lang w:val="en-CA" w:eastAsia="zh-CN"/>
        </w:rPr>
        <w:t>N equal to 15 and 19 is tested.</w:t>
      </w:r>
    </w:p>
    <w:p w14:paraId="4F0D4856" w14:textId="77777777" w:rsidR="002809C9" w:rsidRPr="00891F3A" w:rsidRDefault="002809C9" w:rsidP="002809C9">
      <w:pPr>
        <w:rPr>
          <w:lang w:val="en-CA"/>
        </w:rPr>
      </w:pPr>
      <w:r w:rsidRPr="00891F3A">
        <w:rPr>
          <w:lang w:val="en-CA" w:eastAsia="zh-CN"/>
        </w:rPr>
        <w:t xml:space="preserve">Test 1.10a: </w:t>
      </w:r>
      <w:r w:rsidRPr="00891F3A">
        <w:rPr>
          <w:color w:val="000000"/>
          <w:lang w:val="en-CA"/>
        </w:rPr>
        <w:t>Multi-candidate IntraTMP without search procedure change.</w:t>
      </w:r>
    </w:p>
    <w:p w14:paraId="4B9CF664" w14:textId="77777777" w:rsidR="002809C9" w:rsidRPr="00891F3A" w:rsidRDefault="002809C9" w:rsidP="002809C9">
      <w:pPr>
        <w:rPr>
          <w:lang w:val="en-CA" w:eastAsia="zh-CN"/>
        </w:rPr>
      </w:pPr>
      <w:r w:rsidRPr="00891F3A">
        <w:rPr>
          <w:lang w:val="en-CA" w:eastAsia="zh-CN"/>
        </w:rPr>
        <w:t xml:space="preserve">Test 1.10b: </w:t>
      </w:r>
      <w:r w:rsidRPr="00891F3A">
        <w:rPr>
          <w:color w:val="000000"/>
          <w:lang w:val="en-CA"/>
        </w:rPr>
        <w:t>Multi-candidate IntraTMP with search procedure change.</w:t>
      </w:r>
    </w:p>
    <w:p w14:paraId="2EFDA262" w14:textId="77777777" w:rsidR="002809C9" w:rsidRPr="00891F3A" w:rsidRDefault="002809C9" w:rsidP="002809C9">
      <w:pPr>
        <w:rPr>
          <w:lang w:val="en-CA"/>
        </w:rPr>
      </w:pPr>
    </w:p>
    <w:p w14:paraId="5FA52A6D" w14:textId="78A00C1D" w:rsidR="002809C9" w:rsidRPr="00891F3A" w:rsidRDefault="002809C9" w:rsidP="00792EDE">
      <w:pPr>
        <w:rPr>
          <w:lang w:val="en-CA"/>
        </w:rPr>
      </w:pPr>
      <w:r w:rsidRPr="00891F3A">
        <w:rPr>
          <w:b/>
          <w:lang w:val="en-CA"/>
        </w:rPr>
        <w:t>Test 1.11: Intra template matching prediction fusion (</w:t>
      </w:r>
      <w:r w:rsidR="00AD04C3" w:rsidRPr="00891F3A">
        <w:rPr>
          <w:lang w:val="en-CA"/>
          <w:rPrChange w:id="22492" w:author="Jens-Rainer Ohm" w:date="2023-05-08T12:56:00Z">
            <w:rPr/>
          </w:rPrChange>
        </w:rPr>
        <w:fldChar w:fldCharType="begin"/>
      </w:r>
      <w:r w:rsidR="00AD04C3" w:rsidRPr="00891F3A">
        <w:rPr>
          <w:lang w:val="en-CA"/>
          <w:rPrChange w:id="22493" w:author="Jens-Rainer Ohm" w:date="2023-05-08T12:56:00Z">
            <w:rPr/>
          </w:rPrChange>
        </w:rPr>
        <w:instrText xml:space="preserve"> HYPERLINK "https://jvet-experts.org/doc_end_user/current_document.php?id=12620" </w:instrText>
      </w:r>
      <w:r w:rsidR="00AD04C3" w:rsidRPr="00891F3A">
        <w:rPr>
          <w:lang w:val="en-CA"/>
          <w:rPrChange w:id="22494" w:author="Jens-Rainer Ohm" w:date="2023-05-08T12:56:00Z">
            <w:rPr>
              <w:rStyle w:val="Hyperlink"/>
              <w:b/>
              <w:lang w:val="en-CA"/>
            </w:rPr>
          </w:rPrChange>
        </w:rPr>
        <w:fldChar w:fldCharType="separate"/>
      </w:r>
      <w:r w:rsidRPr="00891F3A">
        <w:rPr>
          <w:rStyle w:val="Hyperlink"/>
          <w:b/>
          <w:lang w:val="en-CA"/>
        </w:rPr>
        <w:t>JVET-AD0072</w:t>
      </w:r>
      <w:r w:rsidR="00AD04C3" w:rsidRPr="00891F3A">
        <w:rPr>
          <w:rStyle w:val="Hyperlink"/>
          <w:b/>
          <w:lang w:val="en-CA"/>
          <w:rPrChange w:id="22495" w:author="Jens-Rainer Ohm" w:date="2023-05-08T12:56:00Z">
            <w:rPr>
              <w:rStyle w:val="Hyperlink"/>
              <w:b/>
              <w:lang w:val="en-CA"/>
            </w:rPr>
          </w:rPrChange>
        </w:rPr>
        <w:fldChar w:fldCharType="end"/>
      </w:r>
      <w:r w:rsidRPr="00891F3A">
        <w:rPr>
          <w:b/>
          <w:lang w:val="en-CA"/>
        </w:rPr>
        <w:t>)</w:t>
      </w:r>
    </w:p>
    <w:p w14:paraId="5E59781B" w14:textId="77777777" w:rsidR="002809C9" w:rsidRPr="00891F3A" w:rsidRDefault="002809C9" w:rsidP="002809C9">
      <w:pPr>
        <w:rPr>
          <w:lang w:val="en-CA"/>
        </w:rPr>
      </w:pPr>
      <w:r w:rsidRPr="00891F3A">
        <w:rPr>
          <w:lang w:val="en-CA"/>
        </w:rPr>
        <w:t>The tested fusion method includes the following aspects:</w:t>
      </w:r>
    </w:p>
    <w:p w14:paraId="29617BDA" w14:textId="77777777" w:rsidR="002809C9" w:rsidRPr="00891F3A"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Generate multiple matched blocks during the IntraTMP search.</w:t>
      </w:r>
    </w:p>
    <w:p w14:paraId="1BD91E15" w14:textId="77777777" w:rsidR="002809C9" w:rsidRPr="00891F3A" w:rsidRDefault="002809C9" w:rsidP="002809C9">
      <w:pPr>
        <w:pStyle w:val="Listenabsatz"/>
        <w:widowControl w:val="0"/>
        <w:spacing w:before="0"/>
        <w:ind w:left="360"/>
        <w:jc w:val="left"/>
        <w:rPr>
          <w:lang w:val="en-CA"/>
        </w:rPr>
      </w:pPr>
      <w:r w:rsidRPr="00891F3A">
        <w:rPr>
          <w:lang w:val="en-CA"/>
        </w:rPr>
        <w:t>During the subsampled IntraTMP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enabsatz"/>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Candidates SAD &lt;= Threshold are used for fusion.</w:t>
      </w:r>
    </w:p>
    <w:p w14:paraId="1B257C5E" w14:textId="77777777" w:rsidR="002809C9" w:rsidRPr="00891F3A"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enabsatz"/>
        <w:widowControl w:val="0"/>
        <w:spacing w:before="0" w:line="360" w:lineRule="auto"/>
        <w:ind w:left="360"/>
        <w:rPr>
          <w:lang w:val="en-CA"/>
        </w:rPr>
      </w:pPr>
      <w:r w:rsidRPr="00891F3A">
        <w:rPr>
          <w:lang w:val="en-CA"/>
        </w:rPr>
        <w:t>Once blocks to be fused are decided, they are fused with the weights calculated by their SAD as follows:</w:t>
      </w:r>
    </w:p>
    <w:p w14:paraId="71BB29BF" w14:textId="77777777" w:rsidR="002809C9" w:rsidRPr="00891F3A" w:rsidRDefault="002809C9" w:rsidP="002809C9">
      <w:pPr>
        <w:pStyle w:val="Listenabsatz"/>
        <w:ind w:left="360"/>
        <w:rPr>
          <w:lang w:val="en-CA"/>
        </w:rPr>
      </w:pPr>
      <m:oMathPara>
        <m:oMath>
          <m:r>
            <w:rPr>
              <w:rFonts w:ascii="Cambria Math" w:hAnsi="Cambria Math"/>
              <w:lang w:val="en-CA"/>
              <w:rPrChange w:id="22496" w:author="Jens-Rainer Ohm" w:date="2023-05-08T12:56:00Z">
                <w:rPr>
                  <w:rFonts w:ascii="Cambria Math" w:hAnsi="Cambria Math"/>
                  <w:lang w:val="en-CA"/>
                </w:rPr>
              </w:rPrChange>
            </w:rPr>
            <m:t>sum</m:t>
          </m:r>
          <m:r>
            <m:rPr>
              <m:sty m:val="p"/>
            </m:rPr>
            <w:rPr>
              <w:rFonts w:ascii="Cambria Math" w:hAnsi="Cambria Math"/>
              <w:lang w:val="en-CA"/>
              <w:rPrChange w:id="22497" w:author="Jens-Rainer Ohm" w:date="2023-05-08T12:56:00Z">
                <w:rPr>
                  <w:rFonts w:ascii="Cambria Math" w:hAnsi="Cambria Math"/>
                  <w:lang w:val="en-CA"/>
                </w:rPr>
              </w:rPrChange>
            </w:rPr>
            <m:t xml:space="preserve">= </m:t>
          </m:r>
          <m:nary>
            <m:naryPr>
              <m:chr m:val="∑"/>
              <m:limLoc m:val="undOvr"/>
              <m:ctrlPr>
                <w:rPr>
                  <w:rFonts w:ascii="Cambria Math" w:hAnsi="Cambria Math"/>
                  <w:i/>
                  <w:lang w:val="en-CA"/>
                </w:rPr>
              </m:ctrlPr>
            </m:naryPr>
            <m:sub>
              <m:r>
                <w:rPr>
                  <w:rFonts w:ascii="Cambria Math" w:hAnsi="Cambria Math"/>
                  <w:lang w:val="en-CA"/>
                  <w:rPrChange w:id="22498" w:author="Jens-Rainer Ohm" w:date="2023-05-08T12:56:00Z">
                    <w:rPr>
                      <w:rFonts w:ascii="Cambria Math" w:hAnsi="Cambria Math"/>
                      <w:lang w:val="en-CA"/>
                    </w:rPr>
                  </w:rPrChange>
                </w:rPr>
                <m:t>i=1</m:t>
              </m:r>
            </m:sub>
            <m:sup>
              <m:r>
                <w:rPr>
                  <w:rFonts w:ascii="Cambria Math" w:hAnsi="Cambria Math"/>
                  <w:lang w:val="en-CA"/>
                  <w:rPrChange w:id="22499" w:author="Jens-Rainer Ohm" w:date="2023-05-08T12:56:00Z">
                    <w:rPr>
                      <w:rFonts w:ascii="Cambria Math" w:hAnsi="Cambria Math"/>
                      <w:lang w:val="en-CA"/>
                    </w:rPr>
                  </w:rPrChange>
                </w:rPr>
                <m:t>n</m:t>
              </m:r>
            </m:sup>
            <m:e>
              <m:sSub>
                <m:sSubPr>
                  <m:ctrlPr>
                    <w:rPr>
                      <w:rFonts w:ascii="Cambria Math" w:hAnsi="Cambria Math"/>
                      <w:i/>
                      <w:lang w:val="en-CA"/>
                    </w:rPr>
                  </m:ctrlPr>
                </m:sSubPr>
                <m:e>
                  <m:r>
                    <w:rPr>
                      <w:rFonts w:ascii="Cambria Math" w:hAnsi="Cambria Math"/>
                      <w:lang w:val="en-CA"/>
                      <w:rPrChange w:id="22500" w:author="Jens-Rainer Ohm" w:date="2023-05-08T12:56:00Z">
                        <w:rPr>
                          <w:rFonts w:ascii="Cambria Math" w:hAnsi="Cambria Math"/>
                          <w:lang w:val="en-CA"/>
                        </w:rPr>
                      </w:rPrChange>
                    </w:rPr>
                    <m:t>SAD</m:t>
                  </m:r>
                </m:e>
                <m:sub>
                  <m:r>
                    <w:rPr>
                      <w:rFonts w:ascii="Cambria Math" w:hAnsi="Cambria Math"/>
                      <w:lang w:val="en-CA"/>
                      <w:rPrChange w:id="22501" w:author="Jens-Rainer Ohm" w:date="2023-05-08T12:56:00Z">
                        <w:rPr>
                          <w:rFonts w:ascii="Cambria Math" w:hAnsi="Cambria Math"/>
                          <w:lang w:val="en-CA"/>
                        </w:rPr>
                      </w:rPrChange>
                    </w:rPr>
                    <m:t>i</m:t>
                  </m:r>
                </m:sub>
              </m:sSub>
            </m:e>
          </m:nary>
        </m:oMath>
      </m:oMathPara>
    </w:p>
    <w:p w14:paraId="343D7FDF" w14:textId="77777777" w:rsidR="002809C9" w:rsidRPr="00891F3A" w:rsidRDefault="00D37EB2"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Change w:id="22502" w:author="Jens-Rainer Ohm" w:date="2023-05-08T12:56:00Z">
                    <w:rPr>
                      <w:rFonts w:ascii="Cambria Math" w:hAnsi="Cambria Math"/>
                      <w:lang w:val="en-CA"/>
                    </w:rPr>
                  </w:rPrChange>
                </w:rPr>
                <m:t>w</m:t>
              </m:r>
            </m:e>
            <m:sub>
              <m:r>
                <w:rPr>
                  <w:rFonts w:ascii="Cambria Math" w:hAnsi="Cambria Math"/>
                  <w:lang w:val="en-CA"/>
                  <w:rPrChange w:id="22503" w:author="Jens-Rainer Ohm" w:date="2023-05-08T12:56:00Z">
                    <w:rPr>
                      <w:rFonts w:ascii="Cambria Math" w:hAnsi="Cambria Math"/>
                      <w:lang w:val="en-CA"/>
                    </w:rPr>
                  </w:rPrChange>
                </w:rPr>
                <m:t>i</m:t>
              </m:r>
            </m:sub>
          </m:sSub>
          <m:r>
            <m:rPr>
              <m:sty m:val="p"/>
            </m:rPr>
            <w:rPr>
              <w:rFonts w:ascii="Cambria Math" w:hAnsi="Cambria Math"/>
              <w:lang w:val="en-CA"/>
              <w:rPrChange w:id="22504" w:author="Jens-Rainer Ohm" w:date="2023-05-08T12:56:00Z">
                <w:rPr>
                  <w:rFonts w:ascii="Cambria Math" w:hAnsi="Cambria Math"/>
                  <w:lang w:val="en-CA"/>
                </w:rPr>
              </w:rPrChange>
            </w:rPr>
            <m:t xml:space="preserve">= </m:t>
          </m:r>
          <m:f>
            <m:fPr>
              <m:ctrlPr>
                <w:rPr>
                  <w:rFonts w:ascii="Cambria Math" w:hAnsi="Cambria Math"/>
                  <w:lang w:val="en-CA"/>
                </w:rPr>
              </m:ctrlPr>
            </m:fPr>
            <m:num>
              <m:r>
                <w:rPr>
                  <w:rFonts w:ascii="Cambria Math" w:hAnsi="Cambria Math"/>
                  <w:lang w:val="en-CA"/>
                  <w:rPrChange w:id="22505" w:author="Jens-Rainer Ohm" w:date="2023-05-08T12:56:00Z">
                    <w:rPr>
                      <w:rFonts w:ascii="Cambria Math" w:hAnsi="Cambria Math"/>
                      <w:lang w:val="en-CA"/>
                    </w:rPr>
                  </w:rPrChange>
                </w:rPr>
                <m:t>sum-</m:t>
              </m:r>
              <m:sSub>
                <m:sSubPr>
                  <m:ctrlPr>
                    <w:rPr>
                      <w:rFonts w:ascii="Cambria Math" w:hAnsi="Cambria Math"/>
                      <w:i/>
                      <w:lang w:val="en-CA"/>
                    </w:rPr>
                  </m:ctrlPr>
                </m:sSubPr>
                <m:e>
                  <m:r>
                    <w:rPr>
                      <w:rFonts w:ascii="Cambria Math" w:hAnsi="Cambria Math"/>
                      <w:lang w:val="en-CA"/>
                      <w:rPrChange w:id="22506" w:author="Jens-Rainer Ohm" w:date="2023-05-08T12:56:00Z">
                        <w:rPr>
                          <w:rFonts w:ascii="Cambria Math" w:hAnsi="Cambria Math"/>
                          <w:lang w:val="en-CA"/>
                        </w:rPr>
                      </w:rPrChange>
                    </w:rPr>
                    <m:t>SAD</m:t>
                  </m:r>
                </m:e>
                <m:sub>
                  <m:r>
                    <w:rPr>
                      <w:rFonts w:ascii="Cambria Math" w:hAnsi="Cambria Math"/>
                      <w:lang w:val="en-CA"/>
                      <w:rPrChange w:id="22507" w:author="Jens-Rainer Ohm" w:date="2023-05-08T12:56:00Z">
                        <w:rPr>
                          <w:rFonts w:ascii="Cambria Math" w:hAnsi="Cambria Math"/>
                          <w:lang w:val="en-CA"/>
                        </w:rPr>
                      </w:rPrChange>
                    </w:rPr>
                    <m:t>i</m:t>
                  </m:r>
                </m:sub>
              </m:sSub>
            </m:num>
            <m:den>
              <m:d>
                <m:dPr>
                  <m:ctrlPr>
                    <w:rPr>
                      <w:rFonts w:ascii="Cambria Math" w:hAnsi="Cambria Math"/>
                      <w:i/>
                      <w:lang w:val="en-CA"/>
                    </w:rPr>
                  </m:ctrlPr>
                </m:dPr>
                <m:e>
                  <m:r>
                    <w:rPr>
                      <w:rFonts w:ascii="Cambria Math" w:hAnsi="Cambria Math"/>
                      <w:lang w:val="en-CA"/>
                      <w:rPrChange w:id="22508" w:author="Jens-Rainer Ohm" w:date="2023-05-08T12:56:00Z">
                        <w:rPr>
                          <w:rFonts w:ascii="Cambria Math" w:hAnsi="Cambria Math"/>
                          <w:lang w:val="en-CA"/>
                        </w:rPr>
                      </w:rPrChange>
                    </w:rPr>
                    <m:t>n-1</m:t>
                  </m:r>
                </m:e>
              </m:d>
              <m:r>
                <w:rPr>
                  <w:rFonts w:ascii="Cambria Math" w:hAnsi="Cambria Math"/>
                  <w:lang w:val="en-CA"/>
                  <w:rPrChange w:id="22509" w:author="Jens-Rainer Ohm" w:date="2023-05-08T12:56:00Z">
                    <w:rPr>
                      <w:rFonts w:ascii="Cambria Math" w:hAnsi="Cambria Math"/>
                      <w:lang w:val="en-CA"/>
                    </w:rPr>
                  </w:rPrChange>
                </w:rPr>
                <m:t>*sum</m:t>
              </m:r>
            </m:den>
          </m:f>
        </m:oMath>
      </m:oMathPara>
    </w:p>
    <w:p w14:paraId="365F4EAD" w14:textId="77777777" w:rsidR="002809C9" w:rsidRPr="00891F3A" w:rsidRDefault="002809C9" w:rsidP="002809C9">
      <w:pPr>
        <w:pStyle w:val="Listenabsatz"/>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by </w:t>
      </w:r>
    </w:p>
    <w:p w14:paraId="77A40DC6" w14:textId="77777777" w:rsidR="002809C9" w:rsidRPr="00891F3A" w:rsidRDefault="00D37EB2"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Change w:id="22510" w:author="Jens-Rainer Ohm" w:date="2023-05-08T12:56:00Z">
                    <w:rPr>
                      <w:rFonts w:ascii="Cambria Math" w:hAnsi="Cambria Math"/>
                      <w:lang w:val="en-CA"/>
                    </w:rPr>
                  </w:rPrChange>
                </w:rPr>
                <m:t>p</m:t>
              </m:r>
            </m:e>
            <m:sub>
              <m:r>
                <w:rPr>
                  <w:rFonts w:ascii="Cambria Math" w:hAnsi="Cambria Math"/>
                  <w:lang w:val="en-CA"/>
                  <w:rPrChange w:id="22511" w:author="Jens-Rainer Ohm" w:date="2023-05-08T12:56:00Z">
                    <w:rPr>
                      <w:rFonts w:ascii="Cambria Math" w:hAnsi="Cambria Math"/>
                      <w:lang w:val="en-CA"/>
                    </w:rPr>
                  </w:rPrChange>
                </w:rPr>
                <m:t>fusion</m:t>
              </m:r>
            </m:sub>
          </m:sSub>
          <m:r>
            <w:rPr>
              <w:rFonts w:ascii="Cambria Math" w:hAnsi="Cambria Math"/>
              <w:lang w:val="en-CA"/>
              <w:rPrChange w:id="22512" w:author="Jens-Rainer Ohm" w:date="2023-05-08T12:56:00Z">
                <w:rPr>
                  <w:rFonts w:ascii="Cambria Math" w:hAnsi="Cambria Math"/>
                  <w:lang w:val="en-CA"/>
                </w:rPr>
              </w:rPrChange>
            </w:rPr>
            <m:t>=</m:t>
          </m:r>
          <m:nary>
            <m:naryPr>
              <m:chr m:val="∑"/>
              <m:limLoc m:val="undOvr"/>
              <m:ctrlPr>
                <w:rPr>
                  <w:rFonts w:ascii="Cambria Math" w:hAnsi="Cambria Math"/>
                  <w:i/>
                  <w:lang w:val="en-CA"/>
                </w:rPr>
              </m:ctrlPr>
            </m:naryPr>
            <m:sub>
              <m:r>
                <w:rPr>
                  <w:rFonts w:ascii="Cambria Math" w:hAnsi="Cambria Math"/>
                  <w:lang w:val="en-CA"/>
                  <w:rPrChange w:id="22513" w:author="Jens-Rainer Ohm" w:date="2023-05-08T12:56:00Z">
                    <w:rPr>
                      <w:rFonts w:ascii="Cambria Math" w:hAnsi="Cambria Math"/>
                      <w:lang w:val="en-CA"/>
                    </w:rPr>
                  </w:rPrChange>
                </w:rPr>
                <m:t>i=1</m:t>
              </m:r>
            </m:sub>
            <m:sup>
              <m:r>
                <w:rPr>
                  <w:rFonts w:ascii="Cambria Math" w:hAnsi="Cambria Math"/>
                  <w:lang w:val="en-CA"/>
                  <w:rPrChange w:id="22514" w:author="Jens-Rainer Ohm" w:date="2023-05-08T12:56:00Z">
                    <w:rPr>
                      <w:rFonts w:ascii="Cambria Math" w:hAnsi="Cambria Math"/>
                      <w:lang w:val="en-CA"/>
                    </w:rPr>
                  </w:rPrChange>
                </w:rPr>
                <m:t>n</m:t>
              </m:r>
            </m:sup>
            <m:e>
              <m:sSub>
                <m:sSubPr>
                  <m:ctrlPr>
                    <w:rPr>
                      <w:rFonts w:ascii="Cambria Math" w:hAnsi="Cambria Math"/>
                      <w:i/>
                      <w:lang w:val="en-CA"/>
                    </w:rPr>
                  </m:ctrlPr>
                </m:sSubPr>
                <m:e>
                  <m:r>
                    <w:rPr>
                      <w:rFonts w:ascii="Cambria Math" w:hAnsi="Cambria Math"/>
                      <w:lang w:val="en-CA"/>
                      <w:rPrChange w:id="22515" w:author="Jens-Rainer Ohm" w:date="2023-05-08T12:56:00Z">
                        <w:rPr>
                          <w:rFonts w:ascii="Cambria Math" w:hAnsi="Cambria Math"/>
                          <w:lang w:val="en-CA"/>
                        </w:rPr>
                      </w:rPrChange>
                    </w:rPr>
                    <m:t>w</m:t>
                  </m:r>
                </m:e>
                <m:sub>
                  <m:r>
                    <w:rPr>
                      <w:rFonts w:ascii="Cambria Math" w:hAnsi="Cambria Math"/>
                      <w:lang w:val="en-CA"/>
                      <w:rPrChange w:id="22516" w:author="Jens-Rainer Ohm" w:date="2023-05-08T12:56:00Z">
                        <w:rPr>
                          <w:rFonts w:ascii="Cambria Math" w:hAnsi="Cambria Math"/>
                          <w:lang w:val="en-CA"/>
                        </w:rPr>
                      </w:rPrChange>
                    </w:rPr>
                    <m:t>i</m:t>
                  </m:r>
                </m:sub>
              </m:sSub>
              <m:sSub>
                <m:sSubPr>
                  <m:ctrlPr>
                    <w:rPr>
                      <w:rFonts w:ascii="Cambria Math" w:hAnsi="Cambria Math"/>
                      <w:i/>
                      <w:lang w:val="en-CA"/>
                    </w:rPr>
                  </m:ctrlPr>
                </m:sSubPr>
                <m:e>
                  <m:r>
                    <w:rPr>
                      <w:rFonts w:ascii="Cambria Math" w:hAnsi="Cambria Math"/>
                      <w:lang w:val="en-CA"/>
                      <w:rPrChange w:id="22517" w:author="Jens-Rainer Ohm" w:date="2023-05-08T12:56:00Z">
                        <w:rPr>
                          <w:rFonts w:ascii="Cambria Math" w:hAnsi="Cambria Math"/>
                          <w:lang w:val="en-CA"/>
                        </w:rPr>
                      </w:rPrChange>
                    </w:rPr>
                    <m:t>p</m:t>
                  </m:r>
                </m:e>
                <m:sub>
                  <m:r>
                    <w:rPr>
                      <w:rFonts w:ascii="Cambria Math" w:hAnsi="Cambria Math"/>
                      <w:lang w:val="en-CA"/>
                      <w:rPrChange w:id="22518" w:author="Jens-Rainer Ohm" w:date="2023-05-08T12:56:00Z">
                        <w:rPr>
                          <w:rFonts w:ascii="Cambria Math" w:hAnsi="Cambria Math"/>
                          <w:lang w:val="en-CA"/>
                        </w:rPr>
                      </w:rPrChange>
                    </w:rPr>
                    <m:t>i</m:t>
                  </m:r>
                </m:sub>
              </m:sSub>
            </m:e>
          </m:nary>
        </m:oMath>
      </m:oMathPara>
    </w:p>
    <w:p w14:paraId="6BB14EBA" w14:textId="77777777" w:rsidR="002809C9" w:rsidRPr="00891F3A" w:rsidRDefault="002809C9" w:rsidP="002809C9">
      <w:pPr>
        <w:pStyle w:val="Listenabsatz"/>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Change w:id="22519" w:author="Jens-Rainer Ohm" w:date="2023-05-08T12:56:00Z">
                  <w:rPr>
                    <w:rFonts w:ascii="Cambria Math" w:hAnsi="Cambria Math"/>
                    <w:lang w:val="en-CA"/>
                  </w:rPr>
                </w:rPrChange>
              </w:rPr>
              <m:t>p</m:t>
            </m:r>
          </m:e>
          <m:sub>
            <m:r>
              <w:rPr>
                <w:rFonts w:ascii="Cambria Math" w:hAnsi="Cambria Math"/>
                <w:lang w:val="en-CA"/>
                <w:rPrChange w:id="22520" w:author="Jens-Rainer Ohm" w:date="2023-05-08T12:56:00Z">
                  <w:rPr>
                    <w:rFonts w:ascii="Cambria Math" w:hAnsi="Cambria Math"/>
                    <w:lang w:val="en-CA"/>
                  </w:rPr>
                </w:rPrChange>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Change w:id="22521" w:author="Jens-Rainer Ohm" w:date="2023-05-08T12:56:00Z">
                  <w:rPr>
                    <w:rFonts w:ascii="Cambria Math" w:hAnsi="Cambria Math"/>
                    <w:lang w:val="en-CA"/>
                  </w:rPr>
                </w:rPrChange>
              </w:rPr>
              <m:t>i</m:t>
            </m:r>
          </m:e>
          <m:sup>
            <m:r>
              <w:rPr>
                <w:rFonts w:ascii="Cambria Math" w:hAnsi="Cambria Math"/>
                <w:lang w:val="en-CA"/>
                <w:rPrChange w:id="22522" w:author="Jens-Rainer Ohm" w:date="2023-05-08T12:56:00Z">
                  <w:rPr>
                    <w:rFonts w:ascii="Cambria Math" w:hAnsi="Cambria Math"/>
                    <w:lang w:val="en-CA"/>
                  </w:rPr>
                </w:rPrChange>
              </w:rPr>
              <m:t>th</m:t>
            </m:r>
          </m:sup>
        </m:sSup>
      </m:oMath>
      <w:r w:rsidRPr="00891F3A">
        <w:rPr>
          <w:lang w:val="en-CA"/>
        </w:rPr>
        <w:t xml:space="preserve"> matched block, and n is the number of blocks selected for </w:t>
      </w:r>
      <w:proofErr w:type="gramStart"/>
      <w:r w:rsidRPr="00891F3A">
        <w:rPr>
          <w:lang w:val="en-CA"/>
        </w:rPr>
        <w:t>fusion.</w:t>
      </w:r>
      <w:proofErr w:type="gramEnd"/>
      <w:r w:rsidRPr="00891F3A">
        <w:rPr>
          <w:lang w:val="en-CA"/>
        </w:rPr>
        <w:t xml:space="preserve"> In a special case, when only one matched block remains after step b), the final predictor is calculated as</w:t>
      </w:r>
    </w:p>
    <w:p w14:paraId="0C262D3C" w14:textId="77777777" w:rsidR="002809C9" w:rsidRPr="00891F3A" w:rsidRDefault="00D37EB2"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Change w:id="22523" w:author="Jens-Rainer Ohm" w:date="2023-05-08T12:56:00Z">
                    <w:rPr>
                      <w:rFonts w:ascii="Cambria Math" w:hAnsi="Cambria Math"/>
                      <w:lang w:val="en-CA"/>
                    </w:rPr>
                  </w:rPrChange>
                </w:rPr>
                <m:t>p</m:t>
              </m:r>
            </m:e>
            <m:sub>
              <m:r>
                <w:rPr>
                  <w:rFonts w:ascii="Cambria Math" w:hAnsi="Cambria Math"/>
                  <w:lang w:val="en-CA"/>
                  <w:rPrChange w:id="22524" w:author="Jens-Rainer Ohm" w:date="2023-05-08T12:56:00Z">
                    <w:rPr>
                      <w:rFonts w:ascii="Cambria Math" w:hAnsi="Cambria Math"/>
                      <w:lang w:val="en-CA"/>
                    </w:rPr>
                  </w:rPrChange>
                </w:rPr>
                <m:t>fusion</m:t>
              </m:r>
            </m:sub>
          </m:sSub>
          <m:r>
            <w:rPr>
              <w:rFonts w:ascii="Cambria Math" w:hAnsi="Cambria Math"/>
              <w:lang w:val="en-CA"/>
              <w:rPrChange w:id="22525"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526" w:author="Jens-Rainer Ohm" w:date="2023-05-08T12:56:00Z">
                    <w:rPr>
                      <w:rFonts w:ascii="Cambria Math" w:hAnsi="Cambria Math"/>
                      <w:lang w:val="en-CA"/>
                    </w:rPr>
                  </w:rPrChange>
                </w:rPr>
                <m:t>w</m:t>
              </m:r>
            </m:e>
            <m:sub>
              <m:r>
                <w:rPr>
                  <w:rFonts w:ascii="Cambria Math" w:hAnsi="Cambria Math"/>
                  <w:lang w:val="en-CA"/>
                  <w:rPrChange w:id="22527" w:author="Jens-Rainer Ohm" w:date="2023-05-08T12:56:00Z">
                    <w:rPr>
                      <w:rFonts w:ascii="Cambria Math" w:hAnsi="Cambria Math"/>
                      <w:lang w:val="en-CA"/>
                    </w:rPr>
                  </w:rPrChange>
                </w:rPr>
                <m:t>1</m:t>
              </m:r>
            </m:sub>
          </m:sSub>
          <m:sSub>
            <m:sSubPr>
              <m:ctrlPr>
                <w:rPr>
                  <w:rFonts w:ascii="Cambria Math" w:hAnsi="Cambria Math"/>
                  <w:i/>
                  <w:lang w:val="en-CA"/>
                </w:rPr>
              </m:ctrlPr>
            </m:sSubPr>
            <m:e>
              <m:r>
                <w:rPr>
                  <w:rFonts w:ascii="Cambria Math" w:hAnsi="Cambria Math"/>
                  <w:lang w:val="en-CA"/>
                  <w:rPrChange w:id="22528" w:author="Jens-Rainer Ohm" w:date="2023-05-08T12:56:00Z">
                    <w:rPr>
                      <w:rFonts w:ascii="Cambria Math" w:hAnsi="Cambria Math"/>
                      <w:lang w:val="en-CA"/>
                    </w:rPr>
                  </w:rPrChange>
                </w:rPr>
                <m:t>p</m:t>
              </m:r>
            </m:e>
            <m:sub>
              <m:r>
                <w:rPr>
                  <w:rFonts w:ascii="Cambria Math" w:hAnsi="Cambria Math"/>
                  <w:lang w:val="en-CA"/>
                  <w:rPrChange w:id="22529" w:author="Jens-Rainer Ohm" w:date="2023-05-08T12:56:00Z">
                    <w:rPr>
                      <w:rFonts w:ascii="Cambria Math" w:hAnsi="Cambria Math"/>
                      <w:lang w:val="en-CA"/>
                    </w:rPr>
                  </w:rPrChange>
                </w:rPr>
                <m:t>TMP</m:t>
              </m:r>
            </m:sub>
          </m:sSub>
          <m:r>
            <w:rPr>
              <w:rFonts w:ascii="Cambria Math" w:hAnsi="Cambria Math"/>
              <w:lang w:val="en-CA"/>
              <w:rPrChange w:id="22530"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531" w:author="Jens-Rainer Ohm" w:date="2023-05-08T12:56:00Z">
                    <w:rPr>
                      <w:rFonts w:ascii="Cambria Math" w:hAnsi="Cambria Math"/>
                      <w:lang w:val="en-CA"/>
                    </w:rPr>
                  </w:rPrChange>
                </w:rPr>
                <m:t>w</m:t>
              </m:r>
            </m:e>
            <m:sub>
              <m:r>
                <w:rPr>
                  <w:rFonts w:ascii="Cambria Math" w:hAnsi="Cambria Math"/>
                  <w:lang w:val="en-CA"/>
                  <w:rPrChange w:id="22532" w:author="Jens-Rainer Ohm" w:date="2023-05-08T12:56:00Z">
                    <w:rPr>
                      <w:rFonts w:ascii="Cambria Math" w:hAnsi="Cambria Math"/>
                      <w:lang w:val="en-CA"/>
                    </w:rPr>
                  </w:rPrChange>
                </w:rPr>
                <m:t>2</m:t>
              </m:r>
            </m:sub>
          </m:sSub>
          <m:sSub>
            <m:sSubPr>
              <m:ctrlPr>
                <w:rPr>
                  <w:rFonts w:ascii="Cambria Math" w:hAnsi="Cambria Math"/>
                  <w:i/>
                  <w:lang w:val="en-CA"/>
                </w:rPr>
              </m:ctrlPr>
            </m:sSubPr>
            <m:e>
              <m:r>
                <w:rPr>
                  <w:rFonts w:ascii="Cambria Math" w:hAnsi="Cambria Math"/>
                  <w:lang w:val="en-CA"/>
                  <w:rPrChange w:id="22533" w:author="Jens-Rainer Ohm" w:date="2023-05-08T12:56:00Z">
                    <w:rPr>
                      <w:rFonts w:ascii="Cambria Math" w:hAnsi="Cambria Math"/>
                      <w:lang w:val="en-CA"/>
                    </w:rPr>
                  </w:rPrChange>
                </w:rPr>
                <m:t>p</m:t>
              </m:r>
            </m:e>
            <m:sub>
              <m:r>
                <w:rPr>
                  <w:rFonts w:ascii="Cambria Math" w:hAnsi="Cambria Math"/>
                  <w:lang w:val="en-CA"/>
                  <w:rPrChange w:id="22534" w:author="Jens-Rainer Ohm" w:date="2023-05-08T12:56:00Z">
                    <w:rPr>
                      <w:rFonts w:ascii="Cambria Math" w:hAnsi="Cambria Math"/>
                      <w:lang w:val="en-CA"/>
                    </w:rPr>
                  </w:rPrChange>
                </w:rPr>
                <m:t>planar</m:t>
              </m:r>
            </m:sub>
          </m:sSub>
        </m:oMath>
      </m:oMathPara>
    </w:p>
    <w:p w14:paraId="2FA20D6C" w14:textId="77777777" w:rsidR="002809C9" w:rsidRPr="00891F3A" w:rsidRDefault="002809C9" w:rsidP="002809C9">
      <w:pPr>
        <w:pStyle w:val="Listenabsatz"/>
        <w:ind w:left="360"/>
        <w:rPr>
          <w:lang w:val="en-CA"/>
        </w:rPr>
      </w:pPr>
      <w:r w:rsidRPr="00891F3A">
        <w:rPr>
          <w:lang w:val="en-CA"/>
        </w:rPr>
        <w:lastRenderedPageBreak/>
        <w:t xml:space="preserve">where </w:t>
      </w:r>
      <m:oMath>
        <m:sSub>
          <m:sSubPr>
            <m:ctrlPr>
              <w:rPr>
                <w:rFonts w:ascii="Cambria Math" w:hAnsi="Cambria Math"/>
                <w:i/>
                <w:lang w:val="en-CA"/>
              </w:rPr>
            </m:ctrlPr>
          </m:sSubPr>
          <m:e>
            <m:r>
              <w:rPr>
                <w:rFonts w:ascii="Cambria Math" w:hAnsi="Cambria Math"/>
                <w:lang w:val="en-CA"/>
                <w:rPrChange w:id="22535" w:author="Jens-Rainer Ohm" w:date="2023-05-08T12:56:00Z">
                  <w:rPr>
                    <w:rFonts w:ascii="Cambria Math" w:hAnsi="Cambria Math"/>
                    <w:lang w:val="en-CA"/>
                  </w:rPr>
                </w:rPrChange>
              </w:rPr>
              <m:t>p</m:t>
            </m:r>
          </m:e>
          <m:sub>
            <m:r>
              <w:rPr>
                <w:rFonts w:ascii="Cambria Math" w:hAnsi="Cambria Math"/>
                <w:lang w:val="en-CA"/>
                <w:rPrChange w:id="22536" w:author="Jens-Rainer Ohm" w:date="2023-05-08T12:56:00Z">
                  <w:rPr>
                    <w:rFonts w:ascii="Cambria Math" w:hAnsi="Cambria Math"/>
                    <w:lang w:val="en-CA"/>
                  </w:rPr>
                </w:rPrChange>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Change w:id="22537" w:author="Jens-Rainer Ohm" w:date="2023-05-08T12:56:00Z">
                  <w:rPr>
                    <w:rFonts w:ascii="Cambria Math" w:hAnsi="Cambria Math"/>
                    <w:lang w:val="en-CA"/>
                  </w:rPr>
                </w:rPrChange>
              </w:rPr>
              <m:t>p</m:t>
            </m:r>
          </m:e>
          <m:sub>
            <m:r>
              <w:rPr>
                <w:rFonts w:ascii="Cambria Math" w:hAnsi="Cambria Math"/>
                <w:lang w:val="en-CA"/>
                <w:rPrChange w:id="22538" w:author="Jens-Rainer Ohm" w:date="2023-05-08T12:56:00Z">
                  <w:rPr>
                    <w:rFonts w:ascii="Cambria Math" w:hAnsi="Cambria Math"/>
                    <w:lang w:val="en-CA"/>
                  </w:rPr>
                </w:rPrChange>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Change w:id="22539" w:author="Jens-Rainer Ohm" w:date="2023-05-08T12:56:00Z">
                  <w:rPr>
                    <w:rFonts w:ascii="Cambria Math" w:hAnsi="Cambria Math"/>
                    <w:lang w:val="en-CA"/>
                  </w:rPr>
                </w:rPrChange>
              </w:rPr>
              <m:t>w</m:t>
            </m:r>
          </m:e>
          <m:sub>
            <m:r>
              <w:rPr>
                <w:rFonts w:ascii="Cambria Math" w:hAnsi="Cambria Math"/>
                <w:lang w:val="en-CA"/>
                <w:rPrChange w:id="22540" w:author="Jens-Rainer Ohm" w:date="2023-05-08T12:56:00Z">
                  <w:rPr>
                    <w:rFonts w:ascii="Cambria Math" w:hAnsi="Cambria Math"/>
                    <w:lang w:val="en-CA"/>
                  </w:rPr>
                </w:rPrChange>
              </w:rPr>
              <m:t>1</m:t>
            </m:r>
          </m:sub>
        </m:sSub>
        <m:r>
          <w:rPr>
            <w:rFonts w:ascii="Cambria Math" w:hAnsi="Cambria Math"/>
            <w:lang w:val="en-CA"/>
            <w:rPrChange w:id="22541" w:author="Jens-Rainer Ohm" w:date="2023-05-08T12:56:00Z">
              <w:rPr>
                <w:rFonts w:ascii="Cambria Math" w:hAnsi="Cambria Math"/>
                <w:lang w:val="en-CA"/>
              </w:rPr>
            </w:rPrChange>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Change w:id="22542" w:author="Jens-Rainer Ohm" w:date="2023-05-08T12:56:00Z">
                  <w:rPr>
                    <w:rFonts w:ascii="Cambria Math" w:hAnsi="Cambria Math"/>
                    <w:lang w:val="en-CA"/>
                  </w:rPr>
                </w:rPrChange>
              </w:rPr>
              <m:t>w</m:t>
            </m:r>
          </m:e>
          <m:sub>
            <m:r>
              <w:rPr>
                <w:rFonts w:ascii="Cambria Math" w:hAnsi="Cambria Math"/>
                <w:lang w:val="en-CA"/>
                <w:rPrChange w:id="22543" w:author="Jens-Rainer Ohm" w:date="2023-05-08T12:56:00Z">
                  <w:rPr>
                    <w:rFonts w:ascii="Cambria Math" w:hAnsi="Cambria Math"/>
                    <w:lang w:val="en-CA"/>
                  </w:rPr>
                </w:rPrChange>
              </w:rPr>
              <m:t>2</m:t>
            </m:r>
          </m:sub>
        </m:sSub>
        <m:r>
          <w:rPr>
            <w:rFonts w:ascii="Cambria Math" w:hAnsi="Cambria Math"/>
            <w:lang w:val="en-CA"/>
            <w:rPrChange w:id="22544" w:author="Jens-Rainer Ohm" w:date="2023-05-08T12:56:00Z">
              <w:rPr>
                <w:rFonts w:ascii="Cambria Math" w:hAnsi="Cambria Math"/>
                <w:lang w:val="en-CA"/>
              </w:rPr>
            </w:rPrChange>
          </w:rPr>
          <m:t>=1/8</m:t>
        </m:r>
      </m:oMath>
      <w:r w:rsidRPr="00891F3A">
        <w:rPr>
          <w:lang w:val="en-CA"/>
        </w:rPr>
        <w:t>.</w:t>
      </w:r>
    </w:p>
    <w:p w14:paraId="76E9ABAB" w14:textId="77777777" w:rsidR="002809C9" w:rsidRPr="00891F3A" w:rsidRDefault="002809C9" w:rsidP="002809C9">
      <w:pPr>
        <w:pStyle w:val="Listenabsatz"/>
        <w:rPr>
          <w:lang w:val="en-CA"/>
        </w:rPr>
      </w:pPr>
    </w:p>
    <w:p w14:paraId="7D6BAB3D" w14:textId="77777777" w:rsidR="002809C9" w:rsidRPr="00891F3A" w:rsidRDefault="002809C9" w:rsidP="002809C9">
      <w:pPr>
        <w:rPr>
          <w:lang w:val="en-CA"/>
        </w:rPr>
      </w:pPr>
      <w:r w:rsidRPr="00891F3A">
        <w:rPr>
          <w:lang w:val="en-CA"/>
        </w:rPr>
        <w:t>A CU level flag is added to signal whether an IntraTMP CU is predicted by the proposed fusion method or by the original method.</w:t>
      </w:r>
    </w:p>
    <w:p w14:paraId="2695478F" w14:textId="77777777" w:rsidR="002809C9" w:rsidRPr="00891F3A" w:rsidRDefault="002809C9" w:rsidP="002809C9">
      <w:pPr>
        <w:rPr>
          <w:lang w:val="en-CA"/>
        </w:rPr>
      </w:pPr>
      <w:r w:rsidRPr="00891F3A">
        <w:rPr>
          <w:lang w:val="en-CA"/>
        </w:rPr>
        <w:t>Test 1.11a: Intra template-matching prediction fusion with 3 candidates</w:t>
      </w:r>
    </w:p>
    <w:p w14:paraId="47E7114A" w14:textId="77777777" w:rsidR="002809C9" w:rsidRPr="00891F3A" w:rsidRDefault="002809C9" w:rsidP="002809C9">
      <w:pPr>
        <w:rPr>
          <w:lang w:val="en-CA"/>
        </w:rPr>
      </w:pPr>
      <w:r w:rsidRPr="00891F3A">
        <w:rPr>
          <w:lang w:val="en-CA"/>
        </w:rPr>
        <w:t>Test 1.11b: Intra template-matching prediction fusion with no change to search procedure</w:t>
      </w:r>
    </w:p>
    <w:p w14:paraId="068F23A5" w14:textId="77777777" w:rsidR="002809C9" w:rsidRPr="00891F3A" w:rsidRDefault="002809C9" w:rsidP="002809C9">
      <w:pPr>
        <w:rPr>
          <w:lang w:val="en-CA"/>
        </w:rPr>
      </w:pPr>
      <w:r w:rsidRPr="00891F3A">
        <w:rPr>
          <w:lang w:val="en-CA"/>
        </w:rPr>
        <w:t xml:space="preserve">Test 1.11c: Intra template-matching prediction fusion with 5 candidates  </w:t>
      </w:r>
    </w:p>
    <w:p w14:paraId="5C0BF8A8" w14:textId="3FC1F909" w:rsidR="00EC31E1" w:rsidRPr="00891F3A" w:rsidRDefault="00EC31E1" w:rsidP="00EC31E1">
      <w:pPr>
        <w:rPr>
          <w:lang w:val="en-CA"/>
        </w:rPr>
      </w:pPr>
    </w:p>
    <w:p w14:paraId="2FF9EBA3" w14:textId="77777777" w:rsidR="00900B7E" w:rsidRPr="00891F3A" w:rsidRDefault="00900B7E" w:rsidP="00900B7E">
      <w:pPr>
        <w:rPr>
          <w:b/>
          <w:bCs/>
          <w:lang w:val="en-CA"/>
        </w:rPr>
      </w:pPr>
      <w:r w:rsidRPr="00891F3A">
        <w:rPr>
          <w:b/>
          <w:bCs/>
          <w:lang w:val="en-CA"/>
        </w:rPr>
        <w:t>Test 1.12: IntraTMP with sub-pel precision (</w:t>
      </w:r>
      <w:r w:rsidR="00AD04C3" w:rsidRPr="00891F3A">
        <w:rPr>
          <w:lang w:val="en-CA"/>
          <w:rPrChange w:id="22545" w:author="Jens-Rainer Ohm" w:date="2023-05-08T12:56:00Z">
            <w:rPr/>
          </w:rPrChange>
        </w:rPr>
        <w:fldChar w:fldCharType="begin"/>
      </w:r>
      <w:r w:rsidR="00AD04C3" w:rsidRPr="00891F3A">
        <w:rPr>
          <w:lang w:val="en-CA"/>
          <w:rPrChange w:id="22546" w:author="Jens-Rainer Ohm" w:date="2023-05-08T12:56:00Z">
            <w:rPr/>
          </w:rPrChange>
        </w:rPr>
        <w:instrText xml:space="preserve"> HYPERLINK "https://jvet-experts.org/doc_end_user/documents/30_Antalya/wg11/JVET-AD0125-v1.zip" </w:instrText>
      </w:r>
      <w:r w:rsidR="00AD04C3" w:rsidRPr="00891F3A">
        <w:rPr>
          <w:lang w:val="en-CA"/>
          <w:rPrChange w:id="22547" w:author="Jens-Rainer Ohm" w:date="2023-05-08T12:56:00Z">
            <w:rPr>
              <w:rStyle w:val="Hyperlink"/>
              <w:b/>
              <w:bCs/>
              <w:lang w:val="en-CA"/>
            </w:rPr>
          </w:rPrChange>
        </w:rPr>
        <w:fldChar w:fldCharType="separate"/>
      </w:r>
      <w:r w:rsidRPr="00891F3A">
        <w:rPr>
          <w:rStyle w:val="Hyperlink"/>
          <w:b/>
          <w:bCs/>
          <w:lang w:val="en-CA"/>
        </w:rPr>
        <w:t>JVET-AD0125</w:t>
      </w:r>
      <w:r w:rsidR="00AD04C3" w:rsidRPr="00891F3A">
        <w:rPr>
          <w:rStyle w:val="Hyperlink"/>
          <w:b/>
          <w:bCs/>
          <w:lang w:val="en-CA"/>
          <w:rPrChange w:id="22548" w:author="Jens-Rainer Ohm" w:date="2023-05-08T12:56:00Z">
            <w:rPr>
              <w:rStyle w:val="Hyperlink"/>
              <w:b/>
              <w:bCs/>
              <w:lang w:val="en-CA"/>
            </w:rPr>
          </w:rPrChange>
        </w:rPr>
        <w:fldChar w:fldCharType="end"/>
      </w:r>
      <w:r w:rsidRPr="00891F3A">
        <w:rPr>
          <w:b/>
          <w:bCs/>
          <w:lang w:val="en-CA"/>
        </w:rPr>
        <w:t>)</w:t>
      </w:r>
    </w:p>
    <w:p w14:paraId="21D18D08" w14:textId="77777777" w:rsidR="00900B7E" w:rsidRPr="00891F3A" w:rsidRDefault="00900B7E" w:rsidP="00900B7E">
      <w:pPr>
        <w:rPr>
          <w:lang w:val="en-CA"/>
        </w:rPr>
      </w:pPr>
      <w:r w:rsidRPr="00891F3A">
        <w:rPr>
          <w:lang w:val="en-CA"/>
        </w:rPr>
        <w:t xml:space="preserve">In the test, three sub-pel precisions, including half-pel, quarter-pel and three quarter-pel, with eight directions around the integer-pel position are tested as shown in </w:t>
      </w:r>
      <w:r w:rsidRPr="00891F3A">
        <w:rPr>
          <w:lang w:val="en-CA"/>
          <w:rPrChange w:id="22549" w:author="Jens-Rainer Ohm" w:date="2023-05-08T12:56:00Z">
            <w:rPr>
              <w:lang w:val="en-CA"/>
            </w:rPr>
          </w:rPrChange>
        </w:rPr>
        <w:fldChar w:fldCharType="begin"/>
      </w:r>
      <w:r w:rsidRPr="00891F3A">
        <w:rPr>
          <w:lang w:val="en-CA"/>
        </w:rPr>
        <w:instrText xml:space="preserve"> REF _Ref107409879 \h  \* MERGEFORMAT </w:instrText>
      </w:r>
      <w:r w:rsidRPr="00891F3A">
        <w:rPr>
          <w:lang w:val="en-CA"/>
          <w:rPrChange w:id="22550" w:author="Jens-Rainer Ohm" w:date="2023-05-08T12:56:00Z">
            <w:rPr>
              <w:lang w:val="en-CA"/>
            </w:rPr>
          </w:rPrChange>
        </w:rPr>
      </w:r>
      <w:r w:rsidRPr="00891F3A">
        <w:rPr>
          <w:lang w:val="en-CA"/>
          <w:rPrChange w:id="22551" w:author="Jens-Rainer Ohm" w:date="2023-05-08T12:56:00Z">
            <w:rPr>
              <w:lang w:val="en-CA"/>
            </w:rPr>
          </w:rPrChange>
        </w:rPr>
        <w:fldChar w:fldCharType="separate"/>
      </w:r>
      <w:r w:rsidRPr="00891F3A">
        <w:rPr>
          <w:lang w:val="en-CA"/>
        </w:rPr>
        <w:t>Figure 3</w:t>
      </w:r>
      <w:r w:rsidRPr="00891F3A">
        <w:rPr>
          <w:lang w:val="en-CA"/>
          <w:rPrChange w:id="22552" w:author="Jens-Rainer Ohm" w:date="2023-05-08T12:56:00Z">
            <w:rPr>
              <w:lang w:val="en-CA"/>
            </w:rPr>
          </w:rPrChange>
        </w:rPr>
        <w:fldChar w:fldCharType="end"/>
      </w:r>
      <w:r w:rsidRPr="00891F3A">
        <w:rPr>
          <w:lang w:val="en-CA"/>
        </w:rPr>
        <w:t>. Furthermore, the eight directions are sorted by template cost with half-pel precision for each CU, and only the first four directions can be used for each sub-pel precision.</w:t>
      </w:r>
    </w:p>
    <w:p w14:paraId="7F1C23F3" w14:textId="77777777" w:rsidR="00900B7E" w:rsidRPr="00891F3A" w:rsidRDefault="00900B7E" w:rsidP="00900B7E">
      <w:pPr>
        <w:rPr>
          <w:lang w:val="en-CA"/>
        </w:rPr>
      </w:pPr>
      <w:r w:rsidRPr="00891F3A">
        <w:rPr>
          <w:lang w:val="en-CA"/>
          <w:rPrChange w:id="22553" w:author="Jens-Rainer Ohm" w:date="2023-05-08T12:56:00Z">
            <w:rPr>
              <w:lang w:val="en-CA"/>
            </w:rPr>
          </w:rPrChange>
        </w:rPr>
        <w:object w:dxaOrig="7530" w:dyaOrig="5250" w14:anchorId="0FAE6233">
          <v:shape id="_x0000_i1026" type="#_x0000_t75" alt="" style="width:372pt;height:259.8pt;mso-width-percent:0;mso-height-percent:0;mso-width-percent:0;mso-height-percent:0" o:ole="">
            <v:imagedata r:id="rId568" o:title=""/>
          </v:shape>
          <o:OLEObject Type="Embed" ProgID="Visio.Drawing.15" ShapeID="_x0000_i1026" DrawAspect="Content" ObjectID="_1745059651" r:id="rId569"/>
        </w:object>
      </w:r>
    </w:p>
    <w:p w14:paraId="759C1C62" w14:textId="77777777" w:rsidR="00900B7E" w:rsidRPr="00891F3A" w:rsidRDefault="00900B7E" w:rsidP="00900B7E">
      <w:pPr>
        <w:rPr>
          <w:lang w:val="en-CA"/>
        </w:rPr>
      </w:pPr>
      <w:bookmarkStart w:id="22554" w:name="_Ref107409879"/>
      <w:r w:rsidRPr="00891F3A">
        <w:rPr>
          <w:lang w:val="en-CA"/>
        </w:rPr>
        <w:t xml:space="preserve">Figure </w:t>
      </w:r>
      <w:r w:rsidRPr="00891F3A">
        <w:rPr>
          <w:lang w:val="en-CA"/>
          <w:rPrChange w:id="22555" w:author="Jens-Rainer Ohm" w:date="2023-05-08T12:56:00Z">
            <w:rPr>
              <w:lang w:val="en-CA"/>
            </w:rPr>
          </w:rPrChange>
        </w:rPr>
        <w:fldChar w:fldCharType="begin"/>
      </w:r>
      <w:r w:rsidRPr="00891F3A">
        <w:rPr>
          <w:lang w:val="en-CA"/>
        </w:rPr>
        <w:instrText xml:space="preserve"> SEQ Figure \* ARABIC </w:instrText>
      </w:r>
      <w:r w:rsidRPr="00891F3A">
        <w:rPr>
          <w:lang w:val="en-CA"/>
          <w:rPrChange w:id="22556" w:author="Jens-Rainer Ohm" w:date="2023-05-08T12:56:00Z">
            <w:rPr>
              <w:lang w:val="en-CA"/>
            </w:rPr>
          </w:rPrChange>
        </w:rPr>
        <w:fldChar w:fldCharType="separate"/>
      </w:r>
      <w:r w:rsidRPr="00891F3A">
        <w:rPr>
          <w:lang w:val="en-CA"/>
        </w:rPr>
        <w:t>3</w:t>
      </w:r>
      <w:r w:rsidRPr="00891F3A">
        <w:rPr>
          <w:lang w:val="en-CA"/>
          <w:rPrChange w:id="22557" w:author="Jens-Rainer Ohm" w:date="2023-05-08T12:56:00Z">
            <w:rPr>
              <w:lang w:val="en-CA"/>
            </w:rPr>
          </w:rPrChange>
        </w:rPr>
        <w:fldChar w:fldCharType="end"/>
      </w:r>
      <w:bookmarkEnd w:id="22554"/>
      <w:r w:rsidRPr="00891F3A">
        <w:rPr>
          <w:lang w:val="en-CA"/>
        </w:rPr>
        <w:t>. The adjacent half-pel positions in 8 directions.</w:t>
      </w:r>
    </w:p>
    <w:p w14:paraId="00F9C63B" w14:textId="77777777" w:rsidR="00900B7E" w:rsidRPr="00891F3A" w:rsidRDefault="00900B7E" w:rsidP="00900B7E">
      <w:pPr>
        <w:rPr>
          <w:lang w:val="en-CA"/>
        </w:rPr>
      </w:pPr>
    </w:p>
    <w:p w14:paraId="093664D5" w14:textId="77777777" w:rsidR="00900B7E" w:rsidRPr="00891F3A" w:rsidRDefault="00900B7E" w:rsidP="00900B7E">
      <w:pPr>
        <w:rPr>
          <w:lang w:val="en-CA"/>
        </w:rPr>
      </w:pPr>
      <w:r w:rsidRPr="00891F3A">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pPr>
        <w:rPr>
          <w:lang w:val="en-CA"/>
        </w:rPr>
      </w:pPr>
      <w:r w:rsidRPr="00891F3A">
        <w:rPr>
          <w:lang w:val="en-CA"/>
        </w:rPr>
        <w:t>Four-tap DCT-IF interpolation filters in ECM are used for sub-pel interpolation in Intra TMP.</w:t>
      </w:r>
    </w:p>
    <w:p w14:paraId="099FB310" w14:textId="77777777" w:rsidR="00900B7E" w:rsidRPr="00891F3A" w:rsidRDefault="00900B7E" w:rsidP="00900B7E">
      <w:pPr>
        <w:rPr>
          <w:b/>
          <w:bCs/>
          <w:lang w:val="en-CA"/>
        </w:rPr>
      </w:pPr>
    </w:p>
    <w:p w14:paraId="19FDB19F" w14:textId="59BB830F" w:rsidR="00900B7E" w:rsidRPr="00891F3A" w:rsidRDefault="00900B7E" w:rsidP="00900B7E">
      <w:pPr>
        <w:rPr>
          <w:b/>
          <w:bCs/>
          <w:lang w:val="en-CA"/>
        </w:rPr>
      </w:pPr>
      <w:r w:rsidRPr="00891F3A">
        <w:rPr>
          <w:b/>
          <w:bCs/>
          <w:lang w:val="en-CA"/>
        </w:rPr>
        <w:t>Test 1.13: Fusion of intra template matching (</w:t>
      </w:r>
      <w:r w:rsidR="00AD04C3" w:rsidRPr="00891F3A">
        <w:rPr>
          <w:lang w:val="en-CA"/>
          <w:rPrChange w:id="22558" w:author="Jens-Rainer Ohm" w:date="2023-05-08T12:56:00Z">
            <w:rPr/>
          </w:rPrChange>
        </w:rPr>
        <w:fldChar w:fldCharType="begin"/>
      </w:r>
      <w:r w:rsidR="00AD04C3" w:rsidRPr="00891F3A">
        <w:rPr>
          <w:lang w:val="en-CA"/>
          <w:rPrChange w:id="22559" w:author="Jens-Rainer Ohm" w:date="2023-05-08T12:56:00Z">
            <w:rPr/>
          </w:rPrChange>
        </w:rPr>
        <w:instrText xml:space="preserve"> HYPERLINK "https://jvet-experts.org/doc_end_user/documents/30_Antalya/wg11/JVET-AD0158-v1.zip" </w:instrText>
      </w:r>
      <w:r w:rsidR="00AD04C3" w:rsidRPr="00891F3A">
        <w:rPr>
          <w:lang w:val="en-CA"/>
          <w:rPrChange w:id="22560" w:author="Jens-Rainer Ohm" w:date="2023-05-08T12:56:00Z">
            <w:rPr>
              <w:rStyle w:val="Hyperlink"/>
              <w:b/>
              <w:bCs/>
              <w:lang w:val="en-CA"/>
            </w:rPr>
          </w:rPrChange>
        </w:rPr>
        <w:fldChar w:fldCharType="separate"/>
      </w:r>
      <w:r w:rsidRPr="00891F3A">
        <w:rPr>
          <w:rStyle w:val="Hyperlink"/>
          <w:b/>
          <w:bCs/>
          <w:lang w:val="en-CA"/>
        </w:rPr>
        <w:t>JVET-AD0158</w:t>
      </w:r>
      <w:r w:rsidR="00AD04C3" w:rsidRPr="00891F3A">
        <w:rPr>
          <w:rStyle w:val="Hyperlink"/>
          <w:b/>
          <w:bCs/>
          <w:lang w:val="en-CA"/>
          <w:rPrChange w:id="22561" w:author="Jens-Rainer Ohm" w:date="2023-05-08T12:56:00Z">
            <w:rPr>
              <w:rStyle w:val="Hyperlink"/>
              <w:b/>
              <w:bCs/>
              <w:lang w:val="en-CA"/>
            </w:rPr>
          </w:rPrChange>
        </w:rPr>
        <w:fldChar w:fldCharType="end"/>
      </w:r>
      <w:r w:rsidRPr="00891F3A">
        <w:rPr>
          <w:b/>
          <w:bCs/>
          <w:lang w:val="en-CA"/>
        </w:rPr>
        <w:t>)</w:t>
      </w:r>
    </w:p>
    <w:p w14:paraId="3493E5F6" w14:textId="418727AF" w:rsidR="00900B7E" w:rsidRPr="00891F3A" w:rsidRDefault="00900B7E" w:rsidP="00900B7E">
      <w:pPr>
        <w:rPr>
          <w:iCs/>
          <w:lang w:val="en-CA"/>
        </w:rPr>
      </w:pPr>
      <w:r w:rsidRPr="00891F3A">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Change w:id="22562" w:author="Jens-Rainer Ohm" w:date="2023-05-08T12:56:00Z">
                  <w:rPr>
                    <w:rFonts w:ascii="Cambria Math" w:hAnsi="Cambria Math"/>
                    <w:lang w:val="en-CA"/>
                  </w:rPr>
                </w:rPrChange>
              </w:rPr>
              <m:t>T</m:t>
            </m:r>
          </m:e>
          <m:sub>
            <m:r>
              <w:rPr>
                <w:rFonts w:ascii="Cambria Math" w:hAnsi="Cambria Math"/>
                <w:lang w:val="en-CA"/>
                <w:rPrChange w:id="22563" w:author="Jens-Rainer Ohm" w:date="2023-05-08T12:56:00Z">
                  <w:rPr>
                    <w:rFonts w:ascii="Cambria Math" w:hAnsi="Cambria Math"/>
                    <w:lang w:val="en-CA"/>
                  </w:rPr>
                </w:rPrChange>
              </w:rPr>
              <m:t>best</m:t>
            </m:r>
          </m:sub>
        </m:sSub>
      </m:oMath>
      <w:r w:rsidRPr="00891F3A">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Change w:id="22564" w:author="Jens-Rainer Ohm" w:date="2023-05-08T12:56:00Z">
                  <w:rPr>
                    <w:rFonts w:ascii="Cambria Math" w:hAnsi="Cambria Math"/>
                    <w:lang w:val="en-CA"/>
                  </w:rPr>
                </w:rPrChange>
              </w:rPr>
              <m:t>T</m:t>
            </m:r>
          </m:e>
          <m:sup>
            <m:r>
              <w:rPr>
                <w:rFonts w:ascii="Cambria Math" w:hAnsi="Cambria Math"/>
                <w:lang w:val="en-CA"/>
                <w:rPrChange w:id="22565" w:author="Jens-Rainer Ohm" w:date="2023-05-08T12:56:00Z">
                  <w:rPr>
                    <w:rFonts w:ascii="Cambria Math" w:hAnsi="Cambria Math"/>
                    <w:lang w:val="en-CA"/>
                  </w:rPr>
                </w:rPrChange>
              </w:rPr>
              <m:t>'</m:t>
            </m:r>
          </m:sup>
        </m:sSup>
        <m:r>
          <w:rPr>
            <w:rFonts w:ascii="Cambria Math" w:hAnsi="Cambria Math"/>
            <w:lang w:val="en-CA"/>
            <w:rPrChange w:id="22566" w:author="Jens-Rainer Ohm" w:date="2023-05-08T12:56:00Z">
              <w:rPr>
                <w:rFonts w:ascii="Cambria Math" w:hAnsi="Cambria Math"/>
                <w:lang w:val="en-CA"/>
              </w:rPr>
            </w:rPrChange>
          </w:rPr>
          <m:t>=2*T-</m:t>
        </m:r>
        <m:sSub>
          <m:sSubPr>
            <m:ctrlPr>
              <w:rPr>
                <w:rFonts w:ascii="Cambria Math" w:hAnsi="Cambria Math"/>
                <w:i/>
                <w:iCs/>
                <w:lang w:val="en-CA"/>
              </w:rPr>
            </m:ctrlPr>
          </m:sSubPr>
          <m:e>
            <m:r>
              <w:rPr>
                <w:rFonts w:ascii="Cambria Math" w:hAnsi="Cambria Math"/>
                <w:lang w:val="en-CA"/>
                <w:rPrChange w:id="22567" w:author="Jens-Rainer Ohm" w:date="2023-05-08T12:56:00Z">
                  <w:rPr>
                    <w:rFonts w:ascii="Cambria Math" w:hAnsi="Cambria Math"/>
                    <w:lang w:val="en-CA"/>
                  </w:rPr>
                </w:rPrChange>
              </w:rPr>
              <m:t>T</m:t>
            </m:r>
          </m:e>
          <m:sub>
            <m:r>
              <w:rPr>
                <w:rFonts w:ascii="Cambria Math" w:hAnsi="Cambria Math"/>
                <w:lang w:val="en-CA"/>
                <w:rPrChange w:id="22568" w:author="Jens-Rainer Ohm" w:date="2023-05-08T12:56:00Z">
                  <w:rPr>
                    <w:rFonts w:ascii="Cambria Math" w:hAnsi="Cambria Math"/>
                    <w:lang w:val="en-CA"/>
                  </w:rPr>
                </w:rPrChange>
              </w:rPr>
              <m:t>best</m:t>
            </m:r>
          </m:sub>
        </m:sSub>
      </m:oMath>
      <w:r w:rsidRPr="00891F3A">
        <w:rPr>
          <w:iCs/>
          <w:lang w:val="en-CA"/>
        </w:rPr>
        <w:t>.</w:t>
      </w:r>
      <w:r w:rsidRPr="00891F3A">
        <w:rPr>
          <w:b/>
          <w:bCs/>
          <w:iCs/>
          <w:lang w:val="en-CA"/>
        </w:rPr>
        <w:t xml:space="preserve"> </w:t>
      </w:r>
      <w:r w:rsidRPr="00891F3A">
        <w:rPr>
          <w:iCs/>
          <w:lang w:val="en-CA"/>
        </w:rPr>
        <w:t xml:space="preserve">A separate flag is signalled to indicate whether the second search with the template update is used at decoder. </w:t>
      </w:r>
    </w:p>
    <w:p w14:paraId="28E9CB40" w14:textId="77777777" w:rsidR="00900B7E" w:rsidRPr="00891F3A" w:rsidRDefault="00900B7E" w:rsidP="00900B7E">
      <w:pPr>
        <w:rPr>
          <w:lang w:val="en-CA"/>
        </w:rPr>
      </w:pPr>
      <w:r w:rsidRPr="00891F3A">
        <w:rPr>
          <w:lang w:val="en-CA"/>
        </w:rPr>
        <w:t xml:space="preserve">Test 1.13a: Adaptive IntraTMP fusion with up to two prediction blocks. </w:t>
      </w:r>
    </w:p>
    <w:p w14:paraId="2C270CE9" w14:textId="77777777" w:rsidR="00900B7E" w:rsidRPr="00891F3A" w:rsidRDefault="00900B7E" w:rsidP="00900B7E">
      <w:pPr>
        <w:rPr>
          <w:lang w:val="en-CA"/>
        </w:rPr>
      </w:pPr>
      <w:r w:rsidRPr="00891F3A">
        <w:rPr>
          <w:lang w:val="en-CA"/>
        </w:rPr>
        <w:t>Test 1.13b: Test 1.13a + search process from Test 1.10</w:t>
      </w:r>
    </w:p>
    <w:p w14:paraId="3560B2E3" w14:textId="77777777" w:rsidR="00900B7E" w:rsidRPr="00891F3A" w:rsidRDefault="00900B7E" w:rsidP="00900B7E">
      <w:pPr>
        <w:rPr>
          <w:b/>
          <w:bCs/>
          <w:lang w:val="en-CA"/>
        </w:rPr>
      </w:pPr>
    </w:p>
    <w:p w14:paraId="712720BE" w14:textId="7463D7F4" w:rsidR="00900B7E" w:rsidRPr="00891F3A" w:rsidRDefault="00900B7E" w:rsidP="00900B7E">
      <w:pPr>
        <w:rPr>
          <w:b/>
          <w:bCs/>
          <w:lang w:val="en-CA"/>
        </w:rPr>
      </w:pPr>
      <w:r w:rsidRPr="00891F3A">
        <w:rPr>
          <w:b/>
          <w:bCs/>
          <w:lang w:val="en-CA"/>
        </w:rPr>
        <w:t>Test 1.14a: Extended the adjacent search area of IntraTMP (</w:t>
      </w:r>
      <w:r w:rsidR="00AD04C3" w:rsidRPr="00891F3A">
        <w:rPr>
          <w:lang w:val="en-CA"/>
          <w:rPrChange w:id="22569" w:author="Jens-Rainer Ohm" w:date="2023-05-08T12:56:00Z">
            <w:rPr/>
          </w:rPrChange>
        </w:rPr>
        <w:fldChar w:fldCharType="begin"/>
      </w:r>
      <w:r w:rsidR="00AD04C3" w:rsidRPr="00891F3A">
        <w:rPr>
          <w:lang w:val="en-CA"/>
          <w:rPrChange w:id="22570" w:author="Jens-Rainer Ohm" w:date="2023-05-08T12:56:00Z">
            <w:rPr/>
          </w:rPrChange>
        </w:rPr>
        <w:instrText xml:space="preserve"> HYPERLINK "https://jvet-experts.org/doc_end_user/documents/30_Antalya/wg11/JVET-AD0115-v1.zip" </w:instrText>
      </w:r>
      <w:r w:rsidR="00AD04C3" w:rsidRPr="00891F3A">
        <w:rPr>
          <w:lang w:val="en-CA"/>
          <w:rPrChange w:id="22571" w:author="Jens-Rainer Ohm" w:date="2023-05-08T12:56:00Z">
            <w:rPr>
              <w:rStyle w:val="Hyperlink"/>
              <w:b/>
              <w:bCs/>
              <w:lang w:val="en-CA"/>
            </w:rPr>
          </w:rPrChange>
        </w:rPr>
        <w:fldChar w:fldCharType="separate"/>
      </w:r>
      <w:r w:rsidRPr="00891F3A">
        <w:rPr>
          <w:rStyle w:val="Hyperlink"/>
          <w:b/>
          <w:bCs/>
          <w:lang w:val="en-CA"/>
        </w:rPr>
        <w:t>JVET-AD0115</w:t>
      </w:r>
      <w:r w:rsidR="00AD04C3" w:rsidRPr="00891F3A">
        <w:rPr>
          <w:rStyle w:val="Hyperlink"/>
          <w:b/>
          <w:bCs/>
          <w:lang w:val="en-CA"/>
          <w:rPrChange w:id="22572" w:author="Jens-Rainer Ohm" w:date="2023-05-08T12:56:00Z">
            <w:rPr>
              <w:rStyle w:val="Hyperlink"/>
              <w:b/>
              <w:bCs/>
              <w:lang w:val="en-CA"/>
            </w:rPr>
          </w:rPrChange>
        </w:rPr>
        <w:fldChar w:fldCharType="end"/>
      </w:r>
      <w:r w:rsidRPr="00891F3A">
        <w:rPr>
          <w:b/>
          <w:bCs/>
          <w:lang w:val="en-CA"/>
        </w:rPr>
        <w:t>)</w:t>
      </w:r>
    </w:p>
    <w:p w14:paraId="05201645" w14:textId="77777777" w:rsidR="00900B7E" w:rsidRPr="00891F3A" w:rsidRDefault="00900B7E" w:rsidP="00900B7E">
      <w:pPr>
        <w:rPr>
          <w:lang w:val="en-CA"/>
        </w:rPr>
      </w:pPr>
      <w:r w:rsidRPr="00891F3A">
        <w:rPr>
          <w:lang w:val="en-CA"/>
        </w:rPr>
        <w:t xml:space="preserve">In this test, R3 and R4 regions are extended shown in </w:t>
      </w:r>
      <w:r w:rsidRPr="00891F3A">
        <w:rPr>
          <w:lang w:val="en-CA"/>
          <w:rPrChange w:id="22573" w:author="Jens-Rainer Ohm" w:date="2023-05-08T12:56:00Z">
            <w:rPr>
              <w:lang w:val="en-CA"/>
            </w:rPr>
          </w:rPrChange>
        </w:rPr>
        <w:fldChar w:fldCharType="begin"/>
      </w:r>
      <w:r w:rsidRPr="00891F3A">
        <w:rPr>
          <w:lang w:val="en-CA"/>
        </w:rPr>
        <w:instrText xml:space="preserve"> REF _Ref132630590 \h  \* MERGEFORMAT </w:instrText>
      </w:r>
      <w:r w:rsidRPr="00891F3A">
        <w:rPr>
          <w:lang w:val="en-CA"/>
          <w:rPrChange w:id="22574" w:author="Jens-Rainer Ohm" w:date="2023-05-08T12:56:00Z">
            <w:rPr>
              <w:lang w:val="en-CA"/>
            </w:rPr>
          </w:rPrChange>
        </w:rPr>
      </w:r>
      <w:r w:rsidRPr="00891F3A">
        <w:rPr>
          <w:lang w:val="en-CA"/>
          <w:rPrChange w:id="22575" w:author="Jens-Rainer Ohm" w:date="2023-05-08T12:56:00Z">
            <w:rPr>
              <w:lang w:val="en-CA"/>
            </w:rPr>
          </w:rPrChange>
        </w:rPr>
        <w:fldChar w:fldCharType="separate"/>
      </w:r>
      <w:r w:rsidRPr="00891F3A">
        <w:rPr>
          <w:lang w:val="en-CA"/>
        </w:rPr>
        <w:t>Figure 4</w:t>
      </w:r>
      <w:r w:rsidRPr="00891F3A">
        <w:rPr>
          <w:lang w:val="en-CA"/>
          <w:rPrChange w:id="22576" w:author="Jens-Rainer Ohm" w:date="2023-05-08T12:56:00Z">
            <w:rPr>
              <w:lang w:val="en-CA"/>
            </w:rPr>
          </w:rPrChange>
        </w:rPr>
        <w:fldChar w:fldCharType="end"/>
      </w:r>
      <w:r w:rsidRPr="00891F3A">
        <w:rPr>
          <w:lang w:val="en-CA"/>
        </w:rPr>
        <w:t xml:space="preserve"> as vertical upper side and horizontal left side of the current block that are also reconstructed and can be used for prediction.</w:t>
      </w:r>
    </w:p>
    <w:p w14:paraId="3B030CE3" w14:textId="77777777" w:rsidR="00900B7E" w:rsidRPr="00891F3A" w:rsidRDefault="00900B7E" w:rsidP="00900B7E">
      <w:pPr>
        <w:rPr>
          <w:lang w:val="en-CA"/>
        </w:rPr>
      </w:pPr>
      <w:r w:rsidRPr="00891F3A">
        <w:rPr>
          <w:noProof/>
          <w:lang w:val="en-CA"/>
          <w:rPrChange w:id="22577" w:author="Jens-Rainer Ohm" w:date="2023-05-08T12:56:00Z">
            <w:rPr>
              <w:noProof/>
              <w:lang w:val="en-CA"/>
            </w:rPr>
          </w:rPrChange>
        </w:rPr>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570"/>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pPr>
        <w:rPr>
          <w:lang w:val="en-CA"/>
        </w:rPr>
      </w:pPr>
      <w:r w:rsidRPr="00891F3A">
        <w:rPr>
          <w:noProof/>
          <w:lang w:val="en-CA"/>
          <w:rPrChange w:id="22578" w:author="Jens-Rainer Ohm" w:date="2023-05-08T12:56:00Z">
            <w:rPr>
              <w:noProof/>
              <w:lang w:val="en-CA"/>
            </w:rPr>
          </w:rPrChange>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891F3A" w:rsidRDefault="00900B7E" w:rsidP="00900B7E">
      <w:pPr>
        <w:rPr>
          <w:lang w:val="en-CA"/>
        </w:rPr>
      </w:pPr>
      <w:bookmarkStart w:id="22579" w:name="_Ref132630590"/>
      <w:bookmarkStart w:id="22580" w:name="_Ref132630585"/>
      <w:r w:rsidRPr="00891F3A">
        <w:rPr>
          <w:lang w:val="en-CA"/>
        </w:rPr>
        <w:t xml:space="preserve">Figure </w:t>
      </w:r>
      <w:r w:rsidRPr="00891F3A">
        <w:rPr>
          <w:lang w:val="en-CA"/>
          <w:rPrChange w:id="22581" w:author="Jens-Rainer Ohm" w:date="2023-05-08T12:56:00Z">
            <w:rPr>
              <w:lang w:val="en-CA"/>
            </w:rPr>
          </w:rPrChange>
        </w:rPr>
        <w:fldChar w:fldCharType="begin"/>
      </w:r>
      <w:r w:rsidRPr="00891F3A">
        <w:rPr>
          <w:lang w:val="en-CA"/>
        </w:rPr>
        <w:instrText xml:space="preserve"> SEQ Figure \* ARABIC </w:instrText>
      </w:r>
      <w:r w:rsidRPr="00891F3A">
        <w:rPr>
          <w:lang w:val="en-CA"/>
          <w:rPrChange w:id="22582" w:author="Jens-Rainer Ohm" w:date="2023-05-08T12:56:00Z">
            <w:rPr>
              <w:lang w:val="en-CA"/>
            </w:rPr>
          </w:rPrChange>
        </w:rPr>
        <w:fldChar w:fldCharType="separate"/>
      </w:r>
      <w:r w:rsidRPr="00891F3A">
        <w:rPr>
          <w:lang w:val="en-CA"/>
        </w:rPr>
        <w:t>4</w:t>
      </w:r>
      <w:r w:rsidRPr="00891F3A">
        <w:rPr>
          <w:lang w:val="en-CA"/>
          <w:rPrChange w:id="22583" w:author="Jens-Rainer Ohm" w:date="2023-05-08T12:56:00Z">
            <w:rPr>
              <w:lang w:val="en-CA"/>
            </w:rPr>
          </w:rPrChange>
        </w:rPr>
        <w:fldChar w:fldCharType="end"/>
      </w:r>
      <w:bookmarkEnd w:id="22579"/>
      <w:r w:rsidRPr="00891F3A">
        <w:rPr>
          <w:lang w:val="en-CA"/>
        </w:rPr>
        <w:t>. IntraTMP search regions in ECM-8.0 (top) and extended regions</w:t>
      </w:r>
      <w:bookmarkEnd w:id="22580"/>
      <w:r w:rsidRPr="00891F3A">
        <w:rPr>
          <w:lang w:val="en-CA"/>
        </w:rPr>
        <w:t xml:space="preserve"> (bottom)</w:t>
      </w:r>
    </w:p>
    <w:p w14:paraId="0E412638" w14:textId="77777777" w:rsidR="00900B7E" w:rsidRPr="00891F3A" w:rsidRDefault="00900B7E" w:rsidP="00900B7E">
      <w:pPr>
        <w:rPr>
          <w:b/>
          <w:bCs/>
          <w:lang w:val="en-CA"/>
        </w:rPr>
      </w:pPr>
    </w:p>
    <w:p w14:paraId="29C42A27" w14:textId="36E870EE" w:rsidR="00900B7E" w:rsidRPr="00891F3A" w:rsidRDefault="00900B7E" w:rsidP="00900B7E">
      <w:pPr>
        <w:rPr>
          <w:b/>
          <w:bCs/>
          <w:lang w:val="en-CA"/>
        </w:rPr>
      </w:pPr>
      <w:r w:rsidRPr="00891F3A">
        <w:rPr>
          <w:b/>
          <w:bCs/>
          <w:lang w:val="en-CA"/>
        </w:rPr>
        <w:t>Test 1.14b: Enlarged the search range for small blocks (</w:t>
      </w:r>
      <w:r w:rsidR="00AD04C3" w:rsidRPr="00891F3A">
        <w:rPr>
          <w:lang w:val="en-CA"/>
          <w:rPrChange w:id="22584" w:author="Jens-Rainer Ohm" w:date="2023-05-08T12:56:00Z">
            <w:rPr/>
          </w:rPrChange>
        </w:rPr>
        <w:fldChar w:fldCharType="begin"/>
      </w:r>
      <w:r w:rsidR="00AD04C3" w:rsidRPr="00891F3A">
        <w:rPr>
          <w:lang w:val="en-CA"/>
          <w:rPrChange w:id="22585" w:author="Jens-Rainer Ohm" w:date="2023-05-08T12:56:00Z">
            <w:rPr/>
          </w:rPrChange>
        </w:rPr>
        <w:instrText xml:space="preserve"> HYPERLINK "https://jvet-experts.org/doc_end_user/documents/30_Antalya/wg11/JVET-AD0074-v1.zip" </w:instrText>
      </w:r>
      <w:r w:rsidR="00AD04C3" w:rsidRPr="00891F3A">
        <w:rPr>
          <w:lang w:val="en-CA"/>
          <w:rPrChange w:id="22586" w:author="Jens-Rainer Ohm" w:date="2023-05-08T12:56:00Z">
            <w:rPr>
              <w:rStyle w:val="Hyperlink"/>
              <w:b/>
              <w:bCs/>
              <w:lang w:val="en-CA"/>
            </w:rPr>
          </w:rPrChange>
        </w:rPr>
        <w:fldChar w:fldCharType="separate"/>
      </w:r>
      <w:r w:rsidRPr="00891F3A">
        <w:rPr>
          <w:rStyle w:val="Hyperlink"/>
          <w:b/>
          <w:bCs/>
          <w:lang w:val="en-CA"/>
        </w:rPr>
        <w:t>JVET-AD0074</w:t>
      </w:r>
      <w:r w:rsidR="00AD04C3" w:rsidRPr="00891F3A">
        <w:rPr>
          <w:rStyle w:val="Hyperlink"/>
          <w:b/>
          <w:bCs/>
          <w:lang w:val="en-CA"/>
          <w:rPrChange w:id="22587" w:author="Jens-Rainer Ohm" w:date="2023-05-08T12:56:00Z">
            <w:rPr>
              <w:rStyle w:val="Hyperlink"/>
              <w:b/>
              <w:bCs/>
              <w:lang w:val="en-CA"/>
            </w:rPr>
          </w:rPrChange>
        </w:rPr>
        <w:fldChar w:fldCharType="end"/>
      </w:r>
      <w:r w:rsidRPr="00891F3A">
        <w:rPr>
          <w:b/>
          <w:bCs/>
          <w:lang w:val="en-CA"/>
        </w:rPr>
        <w:t>)</w:t>
      </w:r>
    </w:p>
    <w:p w14:paraId="6591E086" w14:textId="77777777" w:rsidR="00900B7E" w:rsidRPr="00891F3A" w:rsidRDefault="00900B7E" w:rsidP="00900B7E">
      <w:pPr>
        <w:rPr>
          <w:lang w:val="en-CA"/>
        </w:rPr>
      </w:pPr>
      <w:r w:rsidRPr="00891F3A">
        <w:rPr>
          <w:lang w:val="en-CA"/>
        </w:rPr>
        <w:t>In ECM, IntraTMP search range is based on the current block size:</w:t>
      </w:r>
    </w:p>
    <w:p w14:paraId="285F6406" w14:textId="77777777" w:rsidR="00900B7E" w:rsidRPr="00891F3A" w:rsidRDefault="00900B7E" w:rsidP="00900B7E">
      <w:pPr>
        <w:rPr>
          <w:lang w:val="en-CA"/>
        </w:rPr>
      </w:pPr>
      <w:r w:rsidRPr="00891F3A">
        <w:rPr>
          <w:lang w:val="en-CA"/>
        </w:rPr>
        <w:t>SearchRangeWidth = a * BlkWidth</w:t>
      </w:r>
    </w:p>
    <w:p w14:paraId="6E8D10DF" w14:textId="77777777" w:rsidR="00900B7E" w:rsidRPr="00891F3A" w:rsidRDefault="00900B7E" w:rsidP="00900B7E">
      <w:pPr>
        <w:rPr>
          <w:lang w:val="en-CA"/>
        </w:rPr>
      </w:pPr>
      <w:r w:rsidRPr="00891F3A">
        <w:rPr>
          <w:lang w:val="en-CA"/>
        </w:rPr>
        <w:t>SearchRangeHight = a * BlkHeight,</w:t>
      </w:r>
    </w:p>
    <w:p w14:paraId="34CD1AEC" w14:textId="77777777" w:rsidR="00900B7E" w:rsidRPr="00891F3A" w:rsidRDefault="00900B7E" w:rsidP="00900B7E">
      <w:pPr>
        <w:rPr>
          <w:lang w:val="en-CA"/>
        </w:rPr>
      </w:pPr>
      <w:r w:rsidRPr="00891F3A">
        <w:rPr>
          <w:lang w:val="en-CA"/>
        </w:rPr>
        <w:t xml:space="preserve">where </w:t>
      </w:r>
      <w:r w:rsidRPr="00891F3A">
        <w:rPr>
          <w:i/>
          <w:iCs/>
          <w:lang w:val="en-CA"/>
        </w:rPr>
        <w:t>a</w:t>
      </w:r>
      <w:r w:rsidRPr="00891F3A">
        <w:rPr>
          <w:lang w:val="en-CA"/>
        </w:rPr>
        <w:t xml:space="preserve"> is equal to 5.</w:t>
      </w:r>
    </w:p>
    <w:p w14:paraId="3B8E9664" w14:textId="77777777" w:rsidR="00900B7E" w:rsidRPr="00891F3A" w:rsidRDefault="00900B7E" w:rsidP="00900B7E">
      <w:pPr>
        <w:rPr>
          <w:lang w:val="en-CA"/>
        </w:rPr>
      </w:pPr>
      <w:r w:rsidRPr="00891F3A">
        <w:rPr>
          <w:lang w:val="en-CA"/>
        </w:rPr>
        <w:t>In the test, IntraTMP search range for small blocks is enlarged as follows:</w:t>
      </w:r>
    </w:p>
    <w:p w14:paraId="682C5F2E" w14:textId="77777777" w:rsidR="00900B7E" w:rsidRPr="00891F3A" w:rsidRDefault="00900B7E" w:rsidP="00900B7E">
      <w:pPr>
        <w:rPr>
          <w:lang w:val="en-CA"/>
        </w:rPr>
      </w:pPr>
      <w:r w:rsidRPr="00891F3A">
        <w:rPr>
          <w:lang w:val="en-CA"/>
        </w:rPr>
        <w:lastRenderedPageBreak/>
        <w:t xml:space="preserve">SearchRangeWidth = </w:t>
      </w:r>
      <w:proofErr w:type="gramStart"/>
      <w:r w:rsidRPr="00891F3A">
        <w:rPr>
          <w:lang w:val="en-CA"/>
        </w:rPr>
        <w:t>max(</w:t>
      </w:r>
      <w:proofErr w:type="gramEnd"/>
      <w:r w:rsidRPr="00891F3A">
        <w:rPr>
          <w:lang w:val="en-CA"/>
        </w:rPr>
        <w:t>a * BlkWidth, minSearchRange)</w:t>
      </w:r>
    </w:p>
    <w:p w14:paraId="094C5449" w14:textId="77777777" w:rsidR="00900B7E" w:rsidRPr="00891F3A" w:rsidRDefault="00900B7E" w:rsidP="00900B7E">
      <w:pPr>
        <w:rPr>
          <w:lang w:val="en-CA"/>
        </w:rPr>
      </w:pPr>
      <w:r w:rsidRPr="00891F3A">
        <w:rPr>
          <w:lang w:val="en-CA"/>
        </w:rPr>
        <w:t xml:space="preserve">SearchRangeHight = </w:t>
      </w:r>
      <w:proofErr w:type="gramStart"/>
      <w:r w:rsidRPr="00891F3A">
        <w:rPr>
          <w:lang w:val="en-CA"/>
        </w:rPr>
        <w:t>max(</w:t>
      </w:r>
      <w:proofErr w:type="gramEnd"/>
      <w:r w:rsidRPr="00891F3A">
        <w:rPr>
          <w:lang w:val="en-CA"/>
        </w:rPr>
        <w:t>a * BlkHeight, minSearchRange),</w:t>
      </w:r>
    </w:p>
    <w:p w14:paraId="504A2F90" w14:textId="77777777" w:rsidR="00900B7E" w:rsidRPr="00891F3A" w:rsidRDefault="00900B7E" w:rsidP="00900B7E">
      <w:pPr>
        <w:rPr>
          <w:lang w:val="en-CA"/>
        </w:rPr>
      </w:pPr>
      <w:r w:rsidRPr="00891F3A">
        <w:rPr>
          <w:lang w:val="en-CA"/>
        </w:rPr>
        <w:t>where minSearchRange is set as 64.</w:t>
      </w:r>
    </w:p>
    <w:p w14:paraId="7DB22954" w14:textId="77777777" w:rsidR="00900B7E" w:rsidRPr="00891F3A" w:rsidRDefault="00900B7E" w:rsidP="00900B7E">
      <w:pPr>
        <w:rPr>
          <w:b/>
          <w:bCs/>
          <w:lang w:val="en-CA"/>
        </w:rPr>
      </w:pPr>
    </w:p>
    <w:p w14:paraId="490F863F" w14:textId="06D6E8EB" w:rsidR="00900B7E" w:rsidRPr="00891F3A" w:rsidRDefault="00900B7E" w:rsidP="00900B7E">
      <w:pPr>
        <w:rPr>
          <w:b/>
          <w:bCs/>
          <w:lang w:val="en-CA"/>
        </w:rPr>
      </w:pPr>
      <w:r w:rsidRPr="00891F3A">
        <w:rPr>
          <w:b/>
          <w:bCs/>
          <w:lang w:val="en-CA"/>
        </w:rPr>
        <w:t>Test 1.14c: Combination of Test 1.14a and Test 1.4b (</w:t>
      </w:r>
      <w:r w:rsidR="00AD04C3" w:rsidRPr="00891F3A">
        <w:rPr>
          <w:lang w:val="en-CA"/>
          <w:rPrChange w:id="22588" w:author="Jens-Rainer Ohm" w:date="2023-05-08T12:56:00Z">
            <w:rPr/>
          </w:rPrChange>
        </w:rPr>
        <w:fldChar w:fldCharType="begin"/>
      </w:r>
      <w:r w:rsidR="00AD04C3" w:rsidRPr="00891F3A">
        <w:rPr>
          <w:lang w:val="en-CA"/>
          <w:rPrChange w:id="22589" w:author="Jens-Rainer Ohm" w:date="2023-05-08T12:56:00Z">
            <w:rPr/>
          </w:rPrChange>
        </w:rPr>
        <w:instrText xml:space="preserve"> HYPERLINK "https://jvet-experts.org/doc_end_user/documents/30_Antalya/wg11/JVET-AD0075-v1.zip" </w:instrText>
      </w:r>
      <w:r w:rsidR="00AD04C3" w:rsidRPr="00891F3A">
        <w:rPr>
          <w:lang w:val="en-CA"/>
          <w:rPrChange w:id="22590" w:author="Jens-Rainer Ohm" w:date="2023-05-08T12:56:00Z">
            <w:rPr>
              <w:rStyle w:val="Hyperlink"/>
              <w:b/>
              <w:bCs/>
              <w:lang w:val="en-CA"/>
            </w:rPr>
          </w:rPrChange>
        </w:rPr>
        <w:fldChar w:fldCharType="separate"/>
      </w:r>
      <w:r w:rsidRPr="00891F3A">
        <w:rPr>
          <w:rStyle w:val="Hyperlink"/>
          <w:b/>
          <w:bCs/>
          <w:lang w:val="en-CA"/>
        </w:rPr>
        <w:t>JVET-AD0075</w:t>
      </w:r>
      <w:r w:rsidR="00AD04C3" w:rsidRPr="00891F3A">
        <w:rPr>
          <w:rStyle w:val="Hyperlink"/>
          <w:b/>
          <w:bCs/>
          <w:lang w:val="en-CA"/>
          <w:rPrChange w:id="22591" w:author="Jens-Rainer Ohm" w:date="2023-05-08T12:56:00Z">
            <w:rPr>
              <w:rStyle w:val="Hyperlink"/>
              <w:b/>
              <w:bCs/>
              <w:lang w:val="en-CA"/>
            </w:rPr>
          </w:rPrChange>
        </w:rPr>
        <w:fldChar w:fldCharType="end"/>
      </w:r>
      <w:r w:rsidRPr="00891F3A">
        <w:rPr>
          <w:b/>
          <w:bCs/>
          <w:lang w:val="en-CA"/>
        </w:rPr>
        <w:t>)</w:t>
      </w:r>
    </w:p>
    <w:p w14:paraId="0723E362" w14:textId="77777777" w:rsidR="00900B7E" w:rsidRPr="00891F3A" w:rsidRDefault="00900B7E" w:rsidP="00900B7E">
      <w:pPr>
        <w:rPr>
          <w:b/>
          <w:bCs/>
          <w:lang w:val="en-CA"/>
        </w:rPr>
      </w:pPr>
    </w:p>
    <w:p w14:paraId="739DFE0B" w14:textId="7DB440B9" w:rsidR="00900B7E" w:rsidRPr="00891F3A" w:rsidRDefault="00900B7E" w:rsidP="00900B7E">
      <w:pPr>
        <w:rPr>
          <w:b/>
          <w:bCs/>
          <w:lang w:val="en-CA"/>
        </w:rPr>
      </w:pPr>
      <w:r w:rsidRPr="00891F3A">
        <w:rPr>
          <w:b/>
          <w:bCs/>
          <w:lang w:val="en-CA"/>
        </w:rPr>
        <w:t>Test 1.15a: Intra template matching based on linear filter model (</w:t>
      </w:r>
      <w:r w:rsidR="00AD04C3" w:rsidRPr="00891F3A">
        <w:rPr>
          <w:lang w:val="en-CA"/>
          <w:rPrChange w:id="22592" w:author="Jens-Rainer Ohm" w:date="2023-05-08T12:56:00Z">
            <w:rPr/>
          </w:rPrChange>
        </w:rPr>
        <w:fldChar w:fldCharType="begin"/>
      </w:r>
      <w:r w:rsidR="00AD04C3" w:rsidRPr="00891F3A">
        <w:rPr>
          <w:lang w:val="en-CA"/>
          <w:rPrChange w:id="22593" w:author="Jens-Rainer Ohm" w:date="2023-05-08T12:56:00Z">
            <w:rPr/>
          </w:rPrChange>
        </w:rPr>
        <w:instrText xml:space="preserve"> HYPERLINK "https://jvet-experts.org/doc_end_user/documents/30_Antalya/wg11/JVET-AD0112-v1.zip" </w:instrText>
      </w:r>
      <w:r w:rsidR="00AD04C3" w:rsidRPr="00891F3A">
        <w:rPr>
          <w:lang w:val="en-CA"/>
          <w:rPrChange w:id="22594" w:author="Jens-Rainer Ohm" w:date="2023-05-08T12:56:00Z">
            <w:rPr>
              <w:rStyle w:val="Hyperlink"/>
              <w:b/>
              <w:bCs/>
              <w:lang w:val="en-CA"/>
            </w:rPr>
          </w:rPrChange>
        </w:rPr>
        <w:fldChar w:fldCharType="separate"/>
      </w:r>
      <w:r w:rsidRPr="00891F3A">
        <w:rPr>
          <w:rStyle w:val="Hyperlink"/>
          <w:b/>
          <w:bCs/>
          <w:lang w:val="en-CA"/>
        </w:rPr>
        <w:t>JVET-AD0112</w:t>
      </w:r>
      <w:r w:rsidR="00AD04C3" w:rsidRPr="00891F3A">
        <w:rPr>
          <w:rStyle w:val="Hyperlink"/>
          <w:b/>
          <w:bCs/>
          <w:lang w:val="en-CA"/>
          <w:rPrChange w:id="22595" w:author="Jens-Rainer Ohm" w:date="2023-05-08T12:56:00Z">
            <w:rPr>
              <w:rStyle w:val="Hyperlink"/>
              <w:b/>
              <w:bCs/>
              <w:lang w:val="en-CA"/>
            </w:rPr>
          </w:rPrChange>
        </w:rPr>
        <w:fldChar w:fldCharType="end"/>
      </w:r>
      <w:r w:rsidRPr="00891F3A">
        <w:rPr>
          <w:b/>
          <w:bCs/>
          <w:lang w:val="en-CA"/>
        </w:rPr>
        <w:t>)</w:t>
      </w:r>
    </w:p>
    <w:p w14:paraId="0F27E010" w14:textId="77777777" w:rsidR="00900B7E" w:rsidRPr="00891F3A" w:rsidRDefault="00900B7E" w:rsidP="00900B7E">
      <w:pPr>
        <w:rPr>
          <w:lang w:val="en-CA"/>
        </w:rPr>
      </w:pPr>
      <w:r w:rsidRPr="00891F3A">
        <w:rPr>
          <w:lang w:val="en-CA"/>
        </w:rPr>
        <w:t xml:space="preserve">In this method, a linear model is derived between the reference and current templates, the derived model is applied to the IntraTMP predictor. Similar to CCCM, a model is represented by 6-tap filter consisting of a 5-tap spatial and a </w:t>
      </w:r>
      <w:proofErr w:type="gramStart"/>
      <w:r w:rsidRPr="00891F3A">
        <w:rPr>
          <w:lang w:val="en-CA"/>
        </w:rPr>
        <w:t>bias terms</w:t>
      </w:r>
      <w:proofErr w:type="gramEnd"/>
      <w:r w:rsidRPr="00891F3A">
        <w:rPr>
          <w:lang w:val="en-CA"/>
        </w:rPr>
        <w:t>.</w:t>
      </w:r>
    </w:p>
    <w:p w14:paraId="07CB873B" w14:textId="77777777" w:rsidR="00900B7E" w:rsidRPr="00891F3A" w:rsidRDefault="00900B7E" w:rsidP="00900B7E">
      <w:pPr>
        <w:rPr>
          <w:lang w:val="en-CA"/>
        </w:rPr>
      </w:pPr>
      <w:r w:rsidRPr="00891F3A">
        <w:rPr>
          <w:noProof/>
          <w:lang w:val="en-CA"/>
          <w:rPrChange w:id="22596" w:author="Jens-Rainer Ohm" w:date="2023-05-08T12:56:00Z">
            <w:rPr>
              <w:noProof/>
              <w:lang w:val="en-CA"/>
            </w:rPr>
          </w:rPrChange>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572"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Pr>
        <w:rPr>
          <w:lang w:val="en-CA"/>
        </w:rPr>
      </w:pPr>
      <w:r w:rsidRPr="00891F3A">
        <w:rPr>
          <w:lang w:val="en-CA"/>
        </w:rPr>
        <w:t>predLumaVal = c0C + c1N + c2S + c3E + c4W + c5 * (1&lt;</w:t>
      </w:r>
      <w:proofErr w:type="gramStart"/>
      <w:r w:rsidRPr="00891F3A">
        <w:rPr>
          <w:lang w:val="en-CA"/>
        </w:rPr>
        <w:t>&lt;(</w:t>
      </w:r>
      <w:proofErr w:type="gramEnd"/>
      <w:r w:rsidRPr="00891F3A">
        <w:rPr>
          <w:lang w:val="en-CA"/>
        </w:rPr>
        <w:t>bitdepth – 1) )</w:t>
      </w:r>
    </w:p>
    <w:p w14:paraId="3C8159A4" w14:textId="77777777" w:rsidR="00900B7E" w:rsidRPr="00891F3A" w:rsidRDefault="00900B7E" w:rsidP="00900B7E">
      <w:pPr>
        <w:rPr>
          <w:lang w:val="en-CA"/>
        </w:rPr>
      </w:pPr>
      <w:r w:rsidRPr="00891F3A">
        <w:rPr>
          <w:lang w:val="en-CA"/>
        </w:rPr>
        <w:t>The template size is 4, and the method is applied to the best BV candidate. A flag is signalled to indicate the mode usage.</w:t>
      </w:r>
    </w:p>
    <w:p w14:paraId="0B3B518D" w14:textId="77777777" w:rsidR="00900B7E" w:rsidRPr="00891F3A" w:rsidRDefault="00900B7E" w:rsidP="00900B7E">
      <w:pPr>
        <w:rPr>
          <w:b/>
          <w:bCs/>
          <w:lang w:val="en-CA"/>
        </w:rPr>
      </w:pPr>
    </w:p>
    <w:p w14:paraId="4958AFC2" w14:textId="0E9F2AD8" w:rsidR="00900B7E" w:rsidRPr="00891F3A" w:rsidRDefault="00900B7E" w:rsidP="00900B7E">
      <w:pPr>
        <w:rPr>
          <w:b/>
          <w:bCs/>
          <w:lang w:val="en-CA"/>
        </w:rPr>
      </w:pPr>
      <w:r w:rsidRPr="00891F3A">
        <w:rPr>
          <w:b/>
          <w:bCs/>
          <w:lang w:val="en-CA"/>
        </w:rPr>
        <w:t>Test 1.15b: Filtered template matching based intra prediction (</w:t>
      </w:r>
      <w:r w:rsidR="00AD04C3" w:rsidRPr="00891F3A">
        <w:rPr>
          <w:lang w:val="en-CA"/>
          <w:rPrChange w:id="22597" w:author="Jens-Rainer Ohm" w:date="2023-05-08T12:56:00Z">
            <w:rPr/>
          </w:rPrChange>
        </w:rPr>
        <w:fldChar w:fldCharType="begin"/>
      </w:r>
      <w:r w:rsidR="00AD04C3" w:rsidRPr="00891F3A">
        <w:rPr>
          <w:lang w:val="en-CA"/>
          <w:rPrChange w:id="22598" w:author="Jens-Rainer Ohm" w:date="2023-05-08T12:56:00Z">
            <w:rPr/>
          </w:rPrChange>
        </w:rPr>
        <w:instrText xml:space="preserve"> HYPERLINK "https://jvet-experts.org/doc_end_user/documents/30_Antalya/wg11/JVET-AD0099-v1.zip" </w:instrText>
      </w:r>
      <w:r w:rsidR="00AD04C3" w:rsidRPr="00891F3A">
        <w:rPr>
          <w:lang w:val="en-CA"/>
          <w:rPrChange w:id="22599" w:author="Jens-Rainer Ohm" w:date="2023-05-08T12:56:00Z">
            <w:rPr>
              <w:rStyle w:val="Hyperlink"/>
              <w:b/>
              <w:bCs/>
              <w:lang w:val="en-CA"/>
            </w:rPr>
          </w:rPrChange>
        </w:rPr>
        <w:fldChar w:fldCharType="separate"/>
      </w:r>
      <w:r w:rsidRPr="00891F3A">
        <w:rPr>
          <w:rStyle w:val="Hyperlink"/>
          <w:b/>
          <w:bCs/>
          <w:lang w:val="en-CA"/>
        </w:rPr>
        <w:t>JVET-AD0099</w:t>
      </w:r>
      <w:r w:rsidR="00AD04C3" w:rsidRPr="00891F3A">
        <w:rPr>
          <w:rStyle w:val="Hyperlink"/>
          <w:b/>
          <w:bCs/>
          <w:lang w:val="en-CA"/>
          <w:rPrChange w:id="22600" w:author="Jens-Rainer Ohm" w:date="2023-05-08T12:56:00Z">
            <w:rPr>
              <w:rStyle w:val="Hyperlink"/>
              <w:b/>
              <w:bCs/>
              <w:lang w:val="en-CA"/>
            </w:rPr>
          </w:rPrChange>
        </w:rPr>
        <w:fldChar w:fldCharType="end"/>
      </w:r>
      <w:r w:rsidRPr="00891F3A">
        <w:rPr>
          <w:b/>
          <w:bCs/>
          <w:lang w:val="en-CA"/>
        </w:rPr>
        <w:t>)</w:t>
      </w:r>
    </w:p>
    <w:p w14:paraId="6A5B94BE" w14:textId="77777777" w:rsidR="00900B7E" w:rsidRPr="00891F3A" w:rsidRDefault="00900B7E" w:rsidP="00900B7E">
      <w:pPr>
        <w:rPr>
          <w:lang w:val="en-CA"/>
        </w:rPr>
      </w:pPr>
      <w:r w:rsidRPr="00891F3A">
        <w:rPr>
          <w:lang w:val="en-CA"/>
        </w:rPr>
        <w:t>Similar to 1.15a, the same 6-tap filter model applied to IntraTMP is tested. The template size used for training is 4 lines above and to the left of the current block depending on their availability.</w:t>
      </w:r>
    </w:p>
    <w:p w14:paraId="5666331C" w14:textId="77777777" w:rsidR="00900B7E" w:rsidRPr="00891F3A" w:rsidRDefault="00900B7E" w:rsidP="00900B7E">
      <w:pPr>
        <w:rPr>
          <w:lang w:val="en-CA"/>
        </w:rPr>
      </w:pPr>
      <w:r w:rsidRPr="00891F3A">
        <w:rPr>
          <w:lang w:val="en-CA"/>
        </w:rPr>
        <w:t>The filtered method uses the current IntraTMP’s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pPr>
        <w:rPr>
          <w:lang w:val="en-CA"/>
        </w:rPr>
      </w:pPr>
      <w:r w:rsidRPr="00891F3A">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lang w:val="en-CA"/>
        </w:rPr>
      </w:pPr>
    </w:p>
    <w:p w14:paraId="50729A2C" w14:textId="654F558D" w:rsidR="00900B7E" w:rsidRPr="00891F3A" w:rsidRDefault="00900B7E" w:rsidP="00900B7E">
      <w:pPr>
        <w:rPr>
          <w:b/>
          <w:bCs/>
          <w:lang w:val="en-CA"/>
        </w:rPr>
      </w:pPr>
      <w:r w:rsidRPr="00891F3A">
        <w:rPr>
          <w:b/>
          <w:bCs/>
          <w:lang w:val="en-CA"/>
        </w:rPr>
        <w:t>Test 1.16: IntraTMP fusion with multiple reference blocks (</w:t>
      </w:r>
      <w:r w:rsidR="00AD04C3" w:rsidRPr="00891F3A">
        <w:rPr>
          <w:lang w:val="en-CA"/>
          <w:rPrChange w:id="22601" w:author="Jens-Rainer Ohm" w:date="2023-05-08T12:56:00Z">
            <w:rPr/>
          </w:rPrChange>
        </w:rPr>
        <w:fldChar w:fldCharType="begin"/>
      </w:r>
      <w:r w:rsidR="00AD04C3" w:rsidRPr="00891F3A">
        <w:rPr>
          <w:lang w:val="en-CA"/>
          <w:rPrChange w:id="22602" w:author="Jens-Rainer Ohm" w:date="2023-05-08T12:56:00Z">
            <w:rPr/>
          </w:rPrChange>
        </w:rPr>
        <w:instrText xml:space="preserve"> HYPERLINK "https://jvet-experts.org/doc_end_user/documents/30_Antalya/wg11/JVET-AD0116-v1.zip" </w:instrText>
      </w:r>
      <w:r w:rsidR="00AD04C3" w:rsidRPr="00891F3A">
        <w:rPr>
          <w:lang w:val="en-CA"/>
          <w:rPrChange w:id="22603" w:author="Jens-Rainer Ohm" w:date="2023-05-08T12:56:00Z">
            <w:rPr>
              <w:rStyle w:val="Hyperlink"/>
              <w:b/>
              <w:bCs/>
              <w:lang w:val="en-CA"/>
            </w:rPr>
          </w:rPrChange>
        </w:rPr>
        <w:fldChar w:fldCharType="separate"/>
      </w:r>
      <w:r w:rsidRPr="00891F3A">
        <w:rPr>
          <w:rStyle w:val="Hyperlink"/>
          <w:b/>
          <w:bCs/>
          <w:lang w:val="en-CA"/>
        </w:rPr>
        <w:t>JVET-AD0116</w:t>
      </w:r>
      <w:r w:rsidR="00AD04C3" w:rsidRPr="00891F3A">
        <w:rPr>
          <w:rStyle w:val="Hyperlink"/>
          <w:b/>
          <w:bCs/>
          <w:lang w:val="en-CA"/>
          <w:rPrChange w:id="22604" w:author="Jens-Rainer Ohm" w:date="2023-05-08T12:56:00Z">
            <w:rPr>
              <w:rStyle w:val="Hyperlink"/>
              <w:b/>
              <w:bCs/>
              <w:lang w:val="en-CA"/>
            </w:rPr>
          </w:rPrChange>
        </w:rPr>
        <w:fldChar w:fldCharType="end"/>
      </w:r>
      <w:r w:rsidRPr="00891F3A">
        <w:rPr>
          <w:b/>
          <w:bCs/>
          <w:lang w:val="en-CA"/>
        </w:rPr>
        <w:t>)</w:t>
      </w:r>
    </w:p>
    <w:p w14:paraId="5791725C" w14:textId="77777777" w:rsidR="00900B7E" w:rsidRPr="00891F3A" w:rsidRDefault="00900B7E" w:rsidP="00900B7E">
      <w:pPr>
        <w:rPr>
          <w:lang w:val="en-CA"/>
        </w:rPr>
      </w:pPr>
      <w:r w:rsidRPr="00891F3A">
        <w:rPr>
          <w:lang w:val="en-CA"/>
        </w:rPr>
        <w:t>IntraTMP fusion is tested, N best BVs are derived during the subsampled search with step size of 2, then those N best predictors are fused with the weights as follows.</w:t>
      </w:r>
    </w:p>
    <w:p w14:paraId="01DD0E3D" w14:textId="26BC3F23" w:rsidR="00900B7E" w:rsidRPr="00891F3A" w:rsidRDefault="00900B7E" w:rsidP="00900B7E">
      <w:pPr>
        <w:rPr>
          <w:lang w:val="en-CA"/>
        </w:rPr>
      </w:pPr>
      <m:oMathPara>
        <m:oMath>
          <m:r>
            <m:rPr>
              <m:sty m:val="p"/>
            </m:rPr>
            <w:rPr>
              <w:rFonts w:ascii="Cambria Math" w:hAnsi="Cambria Math"/>
              <w:lang w:val="en-CA"/>
              <w:rPrChange w:id="22605" w:author="Jens-Rainer Ohm" w:date="2023-05-08T12:56:00Z">
                <w:rPr>
                  <w:rFonts w:ascii="Cambria Math" w:hAnsi="Cambria Math"/>
                  <w:lang w:val="en-CA"/>
                </w:rPr>
              </w:rPrChange>
            </w:rPr>
            <m:t>predSamples=</m:t>
          </m:r>
          <m:nary>
            <m:naryPr>
              <m:chr m:val="∑"/>
              <m:limLoc m:val="undOvr"/>
              <m:ctrlPr>
                <w:rPr>
                  <w:rFonts w:ascii="Cambria Math" w:hAnsi="Cambria Math"/>
                  <w:lang w:val="en-CA"/>
                </w:rPr>
              </m:ctrlPr>
            </m:naryPr>
            <m:sub>
              <m:r>
                <w:rPr>
                  <w:rFonts w:ascii="Cambria Math" w:hAnsi="Cambria Math"/>
                  <w:lang w:val="en-CA"/>
                  <w:rPrChange w:id="22606" w:author="Jens-Rainer Ohm" w:date="2023-05-08T12:56:00Z">
                    <w:rPr>
                      <w:rFonts w:ascii="Cambria Math" w:hAnsi="Cambria Math"/>
                      <w:lang w:val="en-CA"/>
                    </w:rPr>
                  </w:rPrChange>
                </w:rPr>
                <m:t>n=0</m:t>
              </m:r>
            </m:sub>
            <m:sup>
              <m:r>
                <w:rPr>
                  <w:rFonts w:ascii="Cambria Math" w:hAnsi="Cambria Math"/>
                  <w:lang w:val="en-CA"/>
                  <w:rPrChange w:id="22607" w:author="Jens-Rainer Ohm" w:date="2023-05-08T12:56:00Z">
                    <w:rPr>
                      <w:rFonts w:ascii="Cambria Math" w:hAnsi="Cambria Math"/>
                      <w:lang w:val="en-CA"/>
                    </w:rPr>
                  </w:rPrChange>
                </w:rPr>
                <m:t>N-1</m:t>
              </m:r>
            </m:sup>
            <m:e>
              <m:sSub>
                <m:sSubPr>
                  <m:ctrlPr>
                    <w:rPr>
                      <w:rFonts w:ascii="Cambria Math" w:hAnsi="Cambria Math"/>
                      <w:i/>
                      <w:lang w:val="en-CA"/>
                    </w:rPr>
                  </m:ctrlPr>
                </m:sSubPr>
                <m:e>
                  <m:r>
                    <w:rPr>
                      <w:rFonts w:ascii="Cambria Math" w:hAnsi="Cambria Math"/>
                      <w:lang w:val="en-CA"/>
                      <w:rPrChange w:id="22608" w:author="Jens-Rainer Ohm" w:date="2023-05-08T12:56:00Z">
                        <w:rPr>
                          <w:rFonts w:ascii="Cambria Math" w:hAnsi="Cambria Math"/>
                          <w:lang w:val="en-CA"/>
                        </w:rPr>
                      </w:rPrChange>
                    </w:rPr>
                    <m:t>w</m:t>
                  </m:r>
                </m:e>
                <m:sub>
                  <m:r>
                    <w:rPr>
                      <w:rFonts w:ascii="Cambria Math" w:hAnsi="Cambria Math"/>
                      <w:lang w:val="en-CA"/>
                      <w:rPrChange w:id="22609" w:author="Jens-Rainer Ohm" w:date="2023-05-08T12:56:00Z">
                        <w:rPr>
                          <w:rFonts w:ascii="Cambria Math" w:hAnsi="Cambria Math"/>
                          <w:lang w:val="en-CA"/>
                        </w:rPr>
                      </w:rPrChange>
                    </w:rPr>
                    <m:t>n</m:t>
                  </m:r>
                </m:sub>
              </m:sSub>
            </m:e>
          </m:nary>
          <m:r>
            <w:rPr>
              <w:rFonts w:ascii="Cambria Math" w:hAnsi="Cambria Math"/>
              <w:lang w:val="en-CA"/>
              <w:rPrChange w:id="22610"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611" w:author="Jens-Rainer Ohm" w:date="2023-05-08T12:56:00Z">
                    <w:rPr>
                      <w:rFonts w:ascii="Cambria Math" w:hAnsi="Cambria Math"/>
                      <w:lang w:val="en-CA"/>
                    </w:rPr>
                  </w:rPrChange>
                </w:rPr>
                <m:t>refBlock</m:t>
              </m:r>
            </m:e>
            <m:sub>
              <m:r>
                <w:rPr>
                  <w:rFonts w:ascii="Cambria Math" w:hAnsi="Cambria Math"/>
                  <w:lang w:val="en-CA"/>
                  <w:rPrChange w:id="22612" w:author="Jens-Rainer Ohm" w:date="2023-05-08T12:56:00Z">
                    <w:rPr>
                      <w:rFonts w:ascii="Cambria Math" w:hAnsi="Cambria Math"/>
                      <w:lang w:val="en-CA"/>
                    </w:rPr>
                  </w:rPrChange>
                </w:rPr>
                <m:t>n</m:t>
              </m:r>
            </m:sub>
          </m:sSub>
          <m:r>
            <w:rPr>
              <w:rFonts w:ascii="Cambria Math" w:hAnsi="Cambria Math"/>
              <w:lang w:val="en-CA"/>
              <w:rPrChange w:id="22613"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614" w:author="Jens-Rainer Ohm" w:date="2023-05-08T12:56:00Z">
                    <w:rPr>
                      <w:rFonts w:ascii="Cambria Math" w:hAnsi="Cambria Math"/>
                      <w:lang w:val="en-CA"/>
                    </w:rPr>
                  </w:rPrChange>
                </w:rPr>
                <m:t>w</m:t>
              </m:r>
            </m:e>
            <m:sub>
              <m:r>
                <w:rPr>
                  <w:rFonts w:ascii="Cambria Math" w:hAnsi="Cambria Math"/>
                  <w:lang w:val="en-CA"/>
                  <w:rPrChange w:id="22615" w:author="Jens-Rainer Ohm" w:date="2023-05-08T12:56:00Z">
                    <w:rPr>
                      <w:rFonts w:ascii="Cambria Math" w:hAnsi="Cambria Math"/>
                      <w:lang w:val="en-CA"/>
                    </w:rPr>
                  </w:rPrChange>
                </w:rPr>
                <m:t>N</m:t>
              </m:r>
            </m:sub>
          </m:sSub>
          <m:r>
            <w:rPr>
              <w:rFonts w:ascii="Cambria Math" w:hAnsi="Cambria Math"/>
              <w:lang w:val="en-CA"/>
              <w:rPrChange w:id="22616" w:author="Jens-Rainer Ohm" w:date="2023-05-08T12:56:00Z">
                <w:rPr>
                  <w:rFonts w:ascii="Cambria Math" w:hAnsi="Cambria Math"/>
                  <w:lang w:val="en-CA"/>
                </w:rPr>
              </w:rPrChange>
            </w:rPr>
            <m:t>*(1≪</m:t>
          </m:r>
          <m:d>
            <m:dPr>
              <m:ctrlPr>
                <w:rPr>
                  <w:rFonts w:ascii="Cambria Math" w:hAnsi="Cambria Math"/>
                  <w:i/>
                  <w:lang w:val="en-CA"/>
                </w:rPr>
              </m:ctrlPr>
            </m:dPr>
            <m:e>
              <m:r>
                <w:rPr>
                  <w:rFonts w:ascii="Cambria Math" w:hAnsi="Cambria Math"/>
                  <w:lang w:val="en-CA"/>
                  <w:rPrChange w:id="22617" w:author="Jens-Rainer Ohm" w:date="2023-05-08T12:56:00Z">
                    <w:rPr>
                      <w:rFonts w:ascii="Cambria Math" w:hAnsi="Cambria Math"/>
                      <w:lang w:val="en-CA"/>
                    </w:rPr>
                  </w:rPrChange>
                </w:rPr>
                <m:t>bitdepth-</m:t>
              </m:r>
              <m:r>
                <w:rPr>
                  <w:rFonts w:ascii="Cambria Math" w:hAnsi="Cambria Math"/>
                  <w:lang w:val="en-CA"/>
                  <w:rPrChange w:id="22618" w:author="Jens-Rainer Ohm" w:date="2023-05-08T12:56:00Z">
                    <w:rPr>
                      <w:rFonts w:ascii="Cambria Math" w:hAnsi="Cambria Math"/>
                      <w:lang w:val="en-CA"/>
                    </w:rPr>
                  </w:rPrChange>
                </w:rPr>
                <m:t>1</m:t>
              </m:r>
            </m:e>
          </m:d>
          <m:r>
            <w:rPr>
              <w:rFonts w:ascii="Cambria Math" w:hAnsi="Cambria Math"/>
              <w:lang w:val="en-CA"/>
              <w:rPrChange w:id="22619" w:author="Jens-Rainer Ohm" w:date="2023-05-08T12:56:00Z">
                <w:rPr>
                  <w:rFonts w:ascii="Cambria Math" w:hAnsi="Cambria Math"/>
                  <w:lang w:val="en-CA"/>
                </w:rPr>
              </w:rPrChange>
            </w:rPr>
            <m:t xml:space="preserve">) </m:t>
          </m:r>
        </m:oMath>
      </m:oMathPara>
    </w:p>
    <w:p w14:paraId="1877F355" w14:textId="0E0A4CE3" w:rsidR="00900B7E" w:rsidRPr="00891F3A" w:rsidRDefault="00900B7E" w:rsidP="00900B7E">
      <w:pPr>
        <w:rPr>
          <w:lang w:val="en-CA"/>
        </w:rPr>
      </w:pPr>
      <w:r w:rsidRPr="00891F3A">
        <w:rPr>
          <w:lang w:val="en-CA"/>
        </w:rPr>
        <w:t xml:space="preserve">where predSamples represent the final predicted block, </w:t>
      </w:r>
      <m:oMath>
        <m:sSub>
          <m:sSubPr>
            <m:ctrlPr>
              <w:rPr>
                <w:rFonts w:ascii="Cambria Math" w:hAnsi="Cambria Math"/>
                <w:i/>
                <w:lang w:val="en-CA"/>
              </w:rPr>
            </m:ctrlPr>
          </m:sSubPr>
          <m:e>
            <m:r>
              <w:rPr>
                <w:rFonts w:ascii="Cambria Math" w:hAnsi="Cambria Math"/>
                <w:lang w:val="en-CA"/>
                <w:rPrChange w:id="22620" w:author="Jens-Rainer Ohm" w:date="2023-05-08T12:56:00Z">
                  <w:rPr>
                    <w:rFonts w:ascii="Cambria Math" w:hAnsi="Cambria Math"/>
                    <w:lang w:val="en-CA"/>
                  </w:rPr>
                </w:rPrChange>
              </w:rPr>
              <m:t>refBlock</m:t>
            </m:r>
          </m:e>
          <m:sub>
            <m:r>
              <w:rPr>
                <w:rFonts w:ascii="Cambria Math" w:hAnsi="Cambria Math"/>
                <w:lang w:val="en-CA"/>
                <w:rPrChange w:id="22621" w:author="Jens-Rainer Ohm" w:date="2023-05-08T12:56:00Z">
                  <w:rPr>
                    <w:rFonts w:ascii="Cambria Math" w:hAnsi="Cambria Math"/>
                    <w:lang w:val="en-CA"/>
                  </w:rPr>
                </w:rPrChange>
              </w:rPr>
              <m:t>n</m:t>
            </m:r>
          </m:sub>
        </m:sSub>
      </m:oMath>
      <w:r w:rsidRPr="00891F3A">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Change w:id="22622" w:author="Jens-Rainer Ohm" w:date="2023-05-08T12:56:00Z">
                  <w:rPr>
                    <w:rFonts w:ascii="Cambria Math" w:hAnsi="Cambria Math"/>
                    <w:lang w:val="en-CA"/>
                  </w:rPr>
                </w:rPrChange>
              </w:rPr>
              <m:t>w</m:t>
            </m:r>
          </m:e>
          <m:sub>
            <m:r>
              <w:rPr>
                <w:rFonts w:ascii="Cambria Math" w:hAnsi="Cambria Math"/>
                <w:lang w:val="en-CA"/>
                <w:rPrChange w:id="22623" w:author="Jens-Rainer Ohm" w:date="2023-05-08T12:56:00Z">
                  <w:rPr>
                    <w:rFonts w:ascii="Cambria Math" w:hAnsi="Cambria Math"/>
                    <w:lang w:val="en-CA"/>
                  </w:rPr>
                </w:rPrChange>
              </w:rPr>
              <m:t>n</m:t>
            </m:r>
          </m:sub>
        </m:sSub>
      </m:oMath>
      <w:r w:rsidRPr="00891F3A">
        <w:rPr>
          <w:lang w:val="en-CA"/>
        </w:rPr>
        <w:t xml:space="preserve"> are derived from the candidate matching templates and current template using the decomposition method from CCCM.</w:t>
      </w:r>
    </w:p>
    <w:p w14:paraId="4CBECE0F" w14:textId="77777777" w:rsidR="00900B7E" w:rsidRPr="00891F3A" w:rsidRDefault="00900B7E" w:rsidP="00900B7E">
      <w:pPr>
        <w:rPr>
          <w:lang w:val="en-CA"/>
        </w:rPr>
      </w:pPr>
      <w:r w:rsidRPr="00891F3A">
        <w:rPr>
          <w:lang w:val="en-CA"/>
        </w:rPr>
        <w:t>A flag is signalled to indicate the mode usage.</w:t>
      </w:r>
    </w:p>
    <w:p w14:paraId="560051CF" w14:textId="77777777" w:rsidR="00900B7E" w:rsidRPr="00891F3A" w:rsidRDefault="00900B7E" w:rsidP="00900B7E">
      <w:pPr>
        <w:rPr>
          <w:b/>
          <w:bCs/>
          <w:lang w:val="en-CA"/>
        </w:rPr>
      </w:pPr>
    </w:p>
    <w:p w14:paraId="4EF3FF8C" w14:textId="5D3504A7" w:rsidR="00900B7E" w:rsidRPr="00891F3A" w:rsidRDefault="00900B7E" w:rsidP="00900B7E">
      <w:pPr>
        <w:rPr>
          <w:b/>
          <w:bCs/>
          <w:lang w:val="en-CA"/>
        </w:rPr>
      </w:pPr>
      <w:r w:rsidRPr="00891F3A">
        <w:rPr>
          <w:b/>
          <w:bCs/>
          <w:lang w:val="en-CA"/>
        </w:rPr>
        <w:t>Test 1.17: IntraTMP fusion with intra prediction (</w:t>
      </w:r>
      <w:r w:rsidR="00AD04C3" w:rsidRPr="00891F3A">
        <w:rPr>
          <w:lang w:val="en-CA"/>
          <w:rPrChange w:id="22624" w:author="Jens-Rainer Ohm" w:date="2023-05-08T12:56:00Z">
            <w:rPr/>
          </w:rPrChange>
        </w:rPr>
        <w:fldChar w:fldCharType="begin"/>
      </w:r>
      <w:r w:rsidR="00AD04C3" w:rsidRPr="00891F3A">
        <w:rPr>
          <w:lang w:val="en-CA"/>
          <w:rPrChange w:id="22625" w:author="Jens-Rainer Ohm" w:date="2023-05-08T12:56:00Z">
            <w:rPr/>
          </w:rPrChange>
        </w:rPr>
        <w:instrText xml:space="preserve"> HYPERLINK "https://jvet-experts.org/doc_end_user/documents/30_Antalya/wg11/JVET-AD0092-v1.zip" </w:instrText>
      </w:r>
      <w:r w:rsidR="00AD04C3" w:rsidRPr="00891F3A">
        <w:rPr>
          <w:lang w:val="en-CA"/>
          <w:rPrChange w:id="22626" w:author="Jens-Rainer Ohm" w:date="2023-05-08T12:56:00Z">
            <w:rPr>
              <w:rStyle w:val="Hyperlink"/>
              <w:b/>
              <w:bCs/>
              <w:lang w:val="en-CA"/>
            </w:rPr>
          </w:rPrChange>
        </w:rPr>
        <w:fldChar w:fldCharType="separate"/>
      </w:r>
      <w:r w:rsidRPr="00891F3A">
        <w:rPr>
          <w:rStyle w:val="Hyperlink"/>
          <w:b/>
          <w:bCs/>
          <w:lang w:val="en-CA"/>
        </w:rPr>
        <w:t>JVET-AD0092</w:t>
      </w:r>
      <w:r w:rsidR="00AD04C3" w:rsidRPr="00891F3A">
        <w:rPr>
          <w:rStyle w:val="Hyperlink"/>
          <w:b/>
          <w:bCs/>
          <w:lang w:val="en-CA"/>
          <w:rPrChange w:id="22627" w:author="Jens-Rainer Ohm" w:date="2023-05-08T12:56:00Z">
            <w:rPr>
              <w:rStyle w:val="Hyperlink"/>
              <w:b/>
              <w:bCs/>
              <w:lang w:val="en-CA"/>
            </w:rPr>
          </w:rPrChange>
        </w:rPr>
        <w:fldChar w:fldCharType="end"/>
      </w:r>
      <w:r w:rsidRPr="00891F3A">
        <w:rPr>
          <w:b/>
          <w:bCs/>
          <w:lang w:val="en-CA"/>
        </w:rPr>
        <w:t>)</w:t>
      </w:r>
    </w:p>
    <w:p w14:paraId="019F7F7F" w14:textId="77777777" w:rsidR="00900B7E" w:rsidRPr="00891F3A" w:rsidRDefault="00900B7E" w:rsidP="00900B7E">
      <w:pPr>
        <w:rPr>
          <w:lang w:val="en-CA"/>
        </w:rPr>
      </w:pPr>
      <w:r w:rsidRPr="00891F3A">
        <w:rPr>
          <w:lang w:val="en-CA"/>
        </w:rPr>
        <w:t>In IntraTMP fusion with intra prediction, the prediction block is the weighted sum of the two prediction signals generated by IntraTMP and intra prediction derived by TIMD. A CU flag is signalled to indicate whether the tested method is used.</w:t>
      </w:r>
    </w:p>
    <w:p w14:paraId="152C3D36" w14:textId="77777777" w:rsidR="00900B7E" w:rsidRPr="00891F3A" w:rsidRDefault="00900B7E" w:rsidP="00900B7E">
      <w:pPr>
        <w:rPr>
          <w:b/>
          <w:bCs/>
          <w:lang w:val="en-CA"/>
        </w:rPr>
      </w:pPr>
    </w:p>
    <w:p w14:paraId="5EEAD23F" w14:textId="1C80D306" w:rsidR="00900B7E" w:rsidRPr="00891F3A" w:rsidRDefault="00900B7E" w:rsidP="00900B7E">
      <w:pPr>
        <w:rPr>
          <w:b/>
          <w:bCs/>
          <w:lang w:val="en-CA"/>
        </w:rPr>
      </w:pPr>
      <w:r w:rsidRPr="00891F3A">
        <w:rPr>
          <w:b/>
          <w:bCs/>
          <w:lang w:val="en-CA"/>
        </w:rPr>
        <w:t>Test 1.18: CIIP extension with IntraTMP (</w:t>
      </w:r>
      <w:r w:rsidR="00AD04C3" w:rsidRPr="00891F3A">
        <w:rPr>
          <w:lang w:val="en-CA"/>
          <w:rPrChange w:id="22628" w:author="Jens-Rainer Ohm" w:date="2023-05-08T12:56:00Z">
            <w:rPr/>
          </w:rPrChange>
        </w:rPr>
        <w:fldChar w:fldCharType="begin"/>
      </w:r>
      <w:r w:rsidR="00AD04C3" w:rsidRPr="00891F3A">
        <w:rPr>
          <w:lang w:val="en-CA"/>
          <w:rPrChange w:id="22629" w:author="Jens-Rainer Ohm" w:date="2023-05-08T12:56:00Z">
            <w:rPr/>
          </w:rPrChange>
        </w:rPr>
        <w:instrText xml:space="preserve"> HYPERLINK "https://jvet-experts.org/doc_end_user/documents/30_Antalya/wg11/JVET-AD0177-v1.zip" </w:instrText>
      </w:r>
      <w:r w:rsidR="00AD04C3" w:rsidRPr="00891F3A">
        <w:rPr>
          <w:lang w:val="en-CA"/>
          <w:rPrChange w:id="22630" w:author="Jens-Rainer Ohm" w:date="2023-05-08T12:56:00Z">
            <w:rPr>
              <w:rStyle w:val="Hyperlink"/>
              <w:b/>
              <w:bCs/>
              <w:lang w:val="en-CA"/>
            </w:rPr>
          </w:rPrChange>
        </w:rPr>
        <w:fldChar w:fldCharType="separate"/>
      </w:r>
      <w:r w:rsidRPr="00891F3A">
        <w:rPr>
          <w:rStyle w:val="Hyperlink"/>
          <w:b/>
          <w:bCs/>
          <w:lang w:val="en-CA"/>
        </w:rPr>
        <w:t>JVET-AD0177</w:t>
      </w:r>
      <w:r w:rsidR="00AD04C3" w:rsidRPr="00891F3A">
        <w:rPr>
          <w:rStyle w:val="Hyperlink"/>
          <w:b/>
          <w:bCs/>
          <w:lang w:val="en-CA"/>
          <w:rPrChange w:id="22631" w:author="Jens-Rainer Ohm" w:date="2023-05-08T12:56:00Z">
            <w:rPr>
              <w:rStyle w:val="Hyperlink"/>
              <w:b/>
              <w:bCs/>
              <w:lang w:val="en-CA"/>
            </w:rPr>
          </w:rPrChange>
        </w:rPr>
        <w:fldChar w:fldCharType="end"/>
      </w:r>
      <w:r w:rsidRPr="00891F3A">
        <w:rPr>
          <w:b/>
          <w:bCs/>
          <w:lang w:val="en-CA"/>
        </w:rPr>
        <w:t>)</w:t>
      </w:r>
    </w:p>
    <w:p w14:paraId="7190B40B" w14:textId="77777777" w:rsidR="00900B7E" w:rsidRPr="00891F3A" w:rsidRDefault="00900B7E" w:rsidP="00900B7E">
      <w:pPr>
        <w:rPr>
          <w:lang w:val="en-CA"/>
        </w:rPr>
      </w:pPr>
      <w:r w:rsidRPr="00891F3A">
        <w:rPr>
          <w:lang w:val="en-CA"/>
        </w:rPr>
        <w:lastRenderedPageBreak/>
        <w:t>The tested method is similar to inter CIIP, where the inter part is replaced by IntraTMP prediction, while the intra prediction and weights calculation is kept unchanged. A flag is signalled to indicate the mode usage.</w:t>
      </w:r>
    </w:p>
    <w:p w14:paraId="57580AA6" w14:textId="77777777" w:rsidR="00900B7E" w:rsidRPr="00891F3A" w:rsidRDefault="00900B7E" w:rsidP="00900B7E">
      <w:pPr>
        <w:rPr>
          <w:lang w:val="en-CA"/>
        </w:rPr>
      </w:pPr>
      <w:r w:rsidRPr="00891F3A">
        <w:rPr>
          <w:lang w:val="en-CA"/>
        </w:rPr>
        <w:t>Test 1.18b: CIIP extension with IntraTMP</w:t>
      </w:r>
    </w:p>
    <w:p w14:paraId="679D577F" w14:textId="77777777" w:rsidR="00900B7E" w:rsidRPr="00891F3A" w:rsidRDefault="00900B7E" w:rsidP="00900B7E">
      <w:pPr>
        <w:rPr>
          <w:lang w:val="en-CA"/>
        </w:rPr>
      </w:pPr>
      <w:r w:rsidRPr="00891F3A">
        <w:rPr>
          <w:lang w:val="en-CA"/>
        </w:rPr>
        <w:t>Test 1.18a: Test 1.18b + Test 1.14c (search range modification)</w:t>
      </w:r>
    </w:p>
    <w:p w14:paraId="71B088E6" w14:textId="77777777" w:rsidR="00900B7E" w:rsidRPr="00891F3A" w:rsidRDefault="00900B7E" w:rsidP="00900B7E">
      <w:pPr>
        <w:rPr>
          <w:b/>
          <w:bCs/>
          <w:lang w:val="en-CA"/>
        </w:rPr>
      </w:pPr>
    </w:p>
    <w:p w14:paraId="1A329122" w14:textId="64D8F15E" w:rsidR="00900B7E" w:rsidRPr="00891F3A" w:rsidRDefault="00900B7E" w:rsidP="00900B7E">
      <w:pPr>
        <w:rPr>
          <w:b/>
          <w:bCs/>
          <w:lang w:val="en-CA"/>
        </w:rPr>
      </w:pPr>
      <w:r w:rsidRPr="00891F3A">
        <w:rPr>
          <w:b/>
          <w:bCs/>
          <w:lang w:val="en-CA"/>
        </w:rPr>
        <w:t>Test 1.19: IntraTMP with multiple modes (</w:t>
      </w:r>
      <w:r w:rsidR="00AD04C3" w:rsidRPr="00891F3A">
        <w:rPr>
          <w:lang w:val="en-CA"/>
          <w:rPrChange w:id="22632" w:author="Jens-Rainer Ohm" w:date="2023-05-08T12:56:00Z">
            <w:rPr/>
          </w:rPrChange>
        </w:rPr>
        <w:fldChar w:fldCharType="begin"/>
      </w:r>
      <w:r w:rsidR="00AD04C3" w:rsidRPr="00891F3A">
        <w:rPr>
          <w:lang w:val="en-CA"/>
          <w:rPrChange w:id="22633" w:author="Jens-Rainer Ohm" w:date="2023-05-08T12:56:00Z">
            <w:rPr/>
          </w:rPrChange>
        </w:rPr>
        <w:instrText xml:space="preserve"> HYPERLINK "https://jvet-experts.org/doc_end_user/documents/30_Antalya/wg11/JVET-AD0194-v1.zip" </w:instrText>
      </w:r>
      <w:r w:rsidR="00AD04C3" w:rsidRPr="00891F3A">
        <w:rPr>
          <w:lang w:val="en-CA"/>
          <w:rPrChange w:id="22634" w:author="Jens-Rainer Ohm" w:date="2023-05-08T12:56:00Z">
            <w:rPr>
              <w:rStyle w:val="Hyperlink"/>
              <w:b/>
              <w:bCs/>
              <w:lang w:val="en-CA"/>
            </w:rPr>
          </w:rPrChange>
        </w:rPr>
        <w:fldChar w:fldCharType="separate"/>
      </w:r>
      <w:r w:rsidRPr="00891F3A">
        <w:rPr>
          <w:rStyle w:val="Hyperlink"/>
          <w:b/>
          <w:bCs/>
          <w:lang w:val="en-CA"/>
        </w:rPr>
        <w:t>JVET-AD0194</w:t>
      </w:r>
      <w:r w:rsidR="00AD04C3" w:rsidRPr="00891F3A">
        <w:rPr>
          <w:rStyle w:val="Hyperlink"/>
          <w:b/>
          <w:bCs/>
          <w:lang w:val="en-CA"/>
          <w:rPrChange w:id="22635" w:author="Jens-Rainer Ohm" w:date="2023-05-08T12:56:00Z">
            <w:rPr>
              <w:rStyle w:val="Hyperlink"/>
              <w:b/>
              <w:bCs/>
              <w:lang w:val="en-CA"/>
            </w:rPr>
          </w:rPrChange>
        </w:rPr>
        <w:fldChar w:fldCharType="end"/>
      </w:r>
      <w:r w:rsidRPr="00891F3A">
        <w:rPr>
          <w:b/>
          <w:bCs/>
          <w:lang w:val="en-CA"/>
        </w:rPr>
        <w:t>)</w:t>
      </w:r>
    </w:p>
    <w:p w14:paraId="20F691B5" w14:textId="77777777" w:rsidR="00900B7E" w:rsidRPr="00891F3A" w:rsidRDefault="00900B7E" w:rsidP="00900B7E">
      <w:pPr>
        <w:rPr>
          <w:lang w:val="en-CA"/>
        </w:rPr>
      </w:pPr>
      <w:r w:rsidRPr="00891F3A">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pPr>
        <w:rPr>
          <w:lang w:val="en-CA"/>
        </w:rPr>
      </w:pPr>
      <w:r w:rsidRPr="00891F3A">
        <w:rPr>
          <w:noProof/>
          <w:lang w:val="en-CA"/>
          <w:rPrChange w:id="22636" w:author="Jens-Rainer Ohm" w:date="2023-05-08T12:56:00Z">
            <w:rPr>
              <w:noProof/>
              <w:lang w:val="en-CA"/>
            </w:rPr>
          </w:rPrChange>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573">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Pr>
        <w:rPr>
          <w:lang w:val="en-CA"/>
        </w:rPr>
      </w:pPr>
    </w:p>
    <w:p w14:paraId="57173B0F" w14:textId="77777777" w:rsidR="00900B7E" w:rsidRPr="00891F3A" w:rsidRDefault="00900B7E" w:rsidP="00900B7E">
      <w:pPr>
        <w:rPr>
          <w:lang w:val="en-CA"/>
        </w:rPr>
      </w:pPr>
      <w:r w:rsidRPr="00891F3A">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pPr>
        <w:rPr>
          <w:lang w:val="en-CA"/>
        </w:rPr>
      </w:pPr>
      <w:r w:rsidRPr="00891F3A">
        <w:rPr>
          <w:lang w:val="en-CA"/>
        </w:rPr>
        <w:t>Test 1.19c is the combination of tests 1.19a and 1.19b.</w:t>
      </w:r>
    </w:p>
    <w:p w14:paraId="13314962" w14:textId="77777777" w:rsidR="00900B7E" w:rsidRPr="00891F3A" w:rsidRDefault="00900B7E" w:rsidP="00900B7E">
      <w:pPr>
        <w:rPr>
          <w:b/>
          <w:bCs/>
          <w:lang w:val="en-CA"/>
        </w:rPr>
      </w:pPr>
    </w:p>
    <w:p w14:paraId="3AFC4636" w14:textId="704B48B5" w:rsidR="00900B7E" w:rsidRPr="00891F3A" w:rsidRDefault="00900B7E" w:rsidP="00900B7E">
      <w:pPr>
        <w:rPr>
          <w:b/>
          <w:bCs/>
          <w:lang w:val="en-CA"/>
        </w:rPr>
      </w:pPr>
      <w:r w:rsidRPr="00891F3A">
        <w:rPr>
          <w:b/>
          <w:bCs/>
          <w:lang w:val="en-CA"/>
        </w:rPr>
        <w:t>Tests 1.20: Combination of IntraTMP related tests</w:t>
      </w:r>
    </w:p>
    <w:p w14:paraId="7B1E483A" w14:textId="77777777" w:rsidR="00900B7E" w:rsidRPr="00891F3A" w:rsidRDefault="00900B7E" w:rsidP="00900B7E">
      <w:pPr>
        <w:rPr>
          <w:lang w:val="en-CA"/>
        </w:rPr>
      </w:pPr>
      <w:r w:rsidRPr="00891F3A">
        <w:rPr>
          <w:lang w:val="en-CA"/>
        </w:rPr>
        <w:t>In the tests, there are the following elements:</w:t>
      </w:r>
    </w:p>
    <w:p w14:paraId="53C5C544" w14:textId="77777777" w:rsidR="00900B7E" w:rsidRPr="00891F3A" w:rsidRDefault="00900B7E" w:rsidP="00A14AF3">
      <w:pPr>
        <w:numPr>
          <w:ilvl w:val="0"/>
          <w:numId w:val="64"/>
        </w:numPr>
        <w:rPr>
          <w:lang w:val="en-CA"/>
        </w:rPr>
      </w:pPr>
      <w:r w:rsidRPr="00891F3A">
        <w:rPr>
          <w:lang w:val="en-CA"/>
        </w:rPr>
        <w:t>Extended IntraTMP search range</w:t>
      </w:r>
    </w:p>
    <w:p w14:paraId="652DA6A1" w14:textId="77777777" w:rsidR="00900B7E" w:rsidRPr="00891F3A" w:rsidRDefault="00900B7E" w:rsidP="00A14AF3">
      <w:pPr>
        <w:numPr>
          <w:ilvl w:val="0"/>
          <w:numId w:val="64"/>
        </w:numPr>
        <w:rPr>
          <w:lang w:val="en-CA"/>
        </w:rPr>
      </w:pPr>
      <w:r w:rsidRPr="00891F3A">
        <w:rPr>
          <w:lang w:val="en-CA"/>
        </w:rPr>
        <w:t>Enlarged search range for small blocks</w:t>
      </w:r>
    </w:p>
    <w:p w14:paraId="235E6208" w14:textId="77777777" w:rsidR="00900B7E" w:rsidRPr="00891F3A" w:rsidRDefault="00900B7E" w:rsidP="00A14AF3">
      <w:pPr>
        <w:numPr>
          <w:ilvl w:val="0"/>
          <w:numId w:val="64"/>
        </w:numPr>
        <w:rPr>
          <w:lang w:val="en-CA"/>
        </w:rPr>
      </w:pPr>
      <w:r w:rsidRPr="00891F3A">
        <w:rPr>
          <w:lang w:val="en-CA"/>
        </w:rPr>
        <w:t>Modified IntraTMP search process</w:t>
      </w:r>
    </w:p>
    <w:p w14:paraId="76E383D3" w14:textId="77777777" w:rsidR="00900B7E" w:rsidRPr="00891F3A" w:rsidRDefault="00900B7E" w:rsidP="00A14AF3">
      <w:pPr>
        <w:numPr>
          <w:ilvl w:val="0"/>
          <w:numId w:val="64"/>
        </w:numPr>
        <w:rPr>
          <w:lang w:val="en-CA"/>
        </w:rPr>
      </w:pPr>
      <w:r w:rsidRPr="00891F3A">
        <w:rPr>
          <w:lang w:val="en-CA"/>
        </w:rPr>
        <w:t>Multiple candidates for IntraTMP</w:t>
      </w:r>
    </w:p>
    <w:p w14:paraId="11453B54" w14:textId="77777777" w:rsidR="00900B7E" w:rsidRPr="00891F3A" w:rsidRDefault="00900B7E" w:rsidP="00A14AF3">
      <w:pPr>
        <w:numPr>
          <w:ilvl w:val="0"/>
          <w:numId w:val="64"/>
        </w:numPr>
        <w:rPr>
          <w:lang w:val="en-CA"/>
        </w:rPr>
      </w:pPr>
      <w:r w:rsidRPr="00891F3A">
        <w:rPr>
          <w:lang w:val="en-CA"/>
        </w:rPr>
        <w:t>Fusion candidates for IntraTMP (TM cost and MSE based weights derivation)</w:t>
      </w:r>
    </w:p>
    <w:p w14:paraId="2801BACB" w14:textId="77777777" w:rsidR="00900B7E" w:rsidRPr="00891F3A" w:rsidRDefault="00900B7E" w:rsidP="00A14AF3">
      <w:pPr>
        <w:numPr>
          <w:ilvl w:val="0"/>
          <w:numId w:val="64"/>
        </w:numPr>
        <w:rPr>
          <w:lang w:val="en-CA"/>
        </w:rPr>
      </w:pPr>
      <w:r w:rsidRPr="00891F3A">
        <w:rPr>
          <w:lang w:val="en-CA"/>
        </w:rPr>
        <w:t>Filtered IntraTMP mode</w:t>
      </w:r>
    </w:p>
    <w:p w14:paraId="6567B6D7" w14:textId="77777777" w:rsidR="00900B7E" w:rsidRPr="00891F3A" w:rsidRDefault="00900B7E" w:rsidP="00A14AF3">
      <w:pPr>
        <w:numPr>
          <w:ilvl w:val="0"/>
          <w:numId w:val="64"/>
        </w:numPr>
        <w:rPr>
          <w:lang w:val="en-CA"/>
        </w:rPr>
      </w:pPr>
      <w:r w:rsidRPr="00891F3A">
        <w:rPr>
          <w:lang w:val="en-CA"/>
        </w:rPr>
        <w:t>Fractional pel IntraTMP</w:t>
      </w:r>
    </w:p>
    <w:p w14:paraId="56DE3FAE" w14:textId="77777777" w:rsidR="00900B7E" w:rsidRPr="00891F3A" w:rsidRDefault="00900B7E" w:rsidP="00A14AF3">
      <w:pPr>
        <w:numPr>
          <w:ilvl w:val="0"/>
          <w:numId w:val="64"/>
        </w:numPr>
        <w:rPr>
          <w:lang w:val="en-CA"/>
        </w:rPr>
      </w:pPr>
      <w:r w:rsidRPr="00891F3A">
        <w:rPr>
          <w:lang w:val="en-CA"/>
        </w:rPr>
        <w:t>Fusion of intra template matching</w:t>
      </w:r>
    </w:p>
    <w:p w14:paraId="273DCD6E" w14:textId="77777777" w:rsidR="00900B7E" w:rsidRPr="00891F3A" w:rsidRDefault="00900B7E" w:rsidP="00A14AF3">
      <w:pPr>
        <w:numPr>
          <w:ilvl w:val="0"/>
          <w:numId w:val="64"/>
        </w:numPr>
        <w:rPr>
          <w:lang w:val="en-CA"/>
        </w:rPr>
      </w:pPr>
      <w:r w:rsidRPr="00891F3A">
        <w:rPr>
          <w:lang w:val="en-CA"/>
        </w:rPr>
        <w:t>Combination of IntraTMP and intra prediction</w:t>
      </w:r>
    </w:p>
    <w:p w14:paraId="08FEB8ED" w14:textId="77777777" w:rsidR="00900B7E" w:rsidRPr="00891F3A" w:rsidRDefault="00900B7E" w:rsidP="00900B7E">
      <w:pPr>
        <w:rPr>
          <w:lang w:val="en-CA"/>
        </w:rPr>
      </w:pPr>
      <w:r w:rsidRPr="00891F3A">
        <w:rPr>
          <w:lang w:val="en-CA"/>
        </w:rPr>
        <w:t>A combination Test 1.20j includes all aspects except the last two.</w:t>
      </w:r>
    </w:p>
    <w:p w14:paraId="2F0905E9" w14:textId="77777777" w:rsidR="00900B7E" w:rsidRPr="00891F3A" w:rsidRDefault="00900B7E" w:rsidP="00900B7E">
      <w:pPr>
        <w:rPr>
          <w:lang w:val="en-CA"/>
        </w:rPr>
      </w:pPr>
      <w:r w:rsidRPr="00891F3A">
        <w:rPr>
          <w:lang w:val="en-CA"/>
        </w:rPr>
        <w:t>Test 1.20a (</w:t>
      </w:r>
      <w:r w:rsidR="00AD04C3" w:rsidRPr="00891F3A">
        <w:rPr>
          <w:lang w:val="en-CA"/>
          <w:rPrChange w:id="22637" w:author="Jens-Rainer Ohm" w:date="2023-05-08T12:56:00Z">
            <w:rPr/>
          </w:rPrChange>
        </w:rPr>
        <w:fldChar w:fldCharType="begin"/>
      </w:r>
      <w:r w:rsidR="00AD04C3" w:rsidRPr="00891F3A">
        <w:rPr>
          <w:lang w:val="en-CA"/>
          <w:rPrChange w:id="22638" w:author="Jens-Rainer Ohm" w:date="2023-05-08T12:56:00Z">
            <w:rPr/>
          </w:rPrChange>
        </w:rPr>
        <w:instrText xml:space="preserve"> HYPERLINK "https://jvet-experts.org/doc_end_user/documents/30_Antalya/wg11/JVET-AD0076-v1.zip" </w:instrText>
      </w:r>
      <w:r w:rsidR="00AD04C3" w:rsidRPr="00891F3A">
        <w:rPr>
          <w:lang w:val="en-CA"/>
          <w:rPrChange w:id="22639" w:author="Jens-Rainer Ohm" w:date="2023-05-08T12:56:00Z">
            <w:rPr>
              <w:rStyle w:val="Hyperlink"/>
              <w:lang w:val="en-CA"/>
            </w:rPr>
          </w:rPrChange>
        </w:rPr>
        <w:fldChar w:fldCharType="separate"/>
      </w:r>
      <w:r w:rsidRPr="00891F3A">
        <w:rPr>
          <w:rStyle w:val="Hyperlink"/>
          <w:lang w:val="en-CA"/>
        </w:rPr>
        <w:t>JVET-AD0076</w:t>
      </w:r>
      <w:r w:rsidR="00AD04C3" w:rsidRPr="00891F3A">
        <w:rPr>
          <w:rStyle w:val="Hyperlink"/>
          <w:lang w:val="en-CA"/>
          <w:rPrChange w:id="22640" w:author="Jens-Rainer Ohm" w:date="2023-05-08T12:56:00Z">
            <w:rPr>
              <w:rStyle w:val="Hyperlink"/>
              <w:lang w:val="en-CA"/>
            </w:rPr>
          </w:rPrChange>
        </w:rPr>
        <w:fldChar w:fldCharType="end"/>
      </w:r>
      <w:r w:rsidRPr="00891F3A">
        <w:rPr>
          <w:lang w:val="en-CA"/>
        </w:rPr>
        <w:t>): Test 1.10b (19 candidates) + Test 1.11c (without fusion with intra)</w:t>
      </w:r>
    </w:p>
    <w:p w14:paraId="08347CC3" w14:textId="77777777" w:rsidR="00900B7E" w:rsidRPr="00891F3A" w:rsidRDefault="00900B7E" w:rsidP="00900B7E">
      <w:pPr>
        <w:rPr>
          <w:lang w:val="en-CA"/>
        </w:rPr>
      </w:pPr>
      <w:r w:rsidRPr="00891F3A">
        <w:rPr>
          <w:lang w:val="en-CA"/>
        </w:rPr>
        <w:t>Test 1.20b (</w:t>
      </w:r>
      <w:r w:rsidR="00AD04C3" w:rsidRPr="00891F3A">
        <w:rPr>
          <w:lang w:val="en-CA"/>
          <w:rPrChange w:id="22641" w:author="Jens-Rainer Ohm" w:date="2023-05-08T12:56:00Z">
            <w:rPr/>
          </w:rPrChange>
        </w:rPr>
        <w:fldChar w:fldCharType="begin"/>
      </w:r>
      <w:r w:rsidR="00AD04C3" w:rsidRPr="00891F3A">
        <w:rPr>
          <w:lang w:val="en-CA"/>
          <w:rPrChange w:id="22642" w:author="Jens-Rainer Ohm" w:date="2023-05-08T12:56:00Z">
            <w:rPr/>
          </w:rPrChange>
        </w:rPr>
        <w:instrText xml:space="preserve"> HYPERLINK "https://jvet-experts.org/doc_end_user/documents/30_Antalya/wg11/JVET-AD0076-v1.zip" </w:instrText>
      </w:r>
      <w:r w:rsidR="00AD04C3" w:rsidRPr="00891F3A">
        <w:rPr>
          <w:lang w:val="en-CA"/>
          <w:rPrChange w:id="22643" w:author="Jens-Rainer Ohm" w:date="2023-05-08T12:56:00Z">
            <w:rPr>
              <w:rStyle w:val="Hyperlink"/>
              <w:lang w:val="en-CA"/>
            </w:rPr>
          </w:rPrChange>
        </w:rPr>
        <w:fldChar w:fldCharType="separate"/>
      </w:r>
      <w:r w:rsidRPr="00891F3A">
        <w:rPr>
          <w:rStyle w:val="Hyperlink"/>
          <w:lang w:val="en-CA"/>
        </w:rPr>
        <w:t>JVET-AD0076</w:t>
      </w:r>
      <w:r w:rsidR="00AD04C3" w:rsidRPr="00891F3A">
        <w:rPr>
          <w:rStyle w:val="Hyperlink"/>
          <w:lang w:val="en-CA"/>
          <w:rPrChange w:id="22644" w:author="Jens-Rainer Ohm" w:date="2023-05-08T12:56:00Z">
            <w:rPr>
              <w:rStyle w:val="Hyperlink"/>
              <w:lang w:val="en-CA"/>
            </w:rPr>
          </w:rPrChange>
        </w:rPr>
        <w:fldChar w:fldCharType="end"/>
      </w:r>
      <w:r w:rsidRPr="00891F3A">
        <w:rPr>
          <w:lang w:val="en-CA"/>
        </w:rPr>
        <w:t>): Test 1.10b (19 candidates) + Test 1.11c (without fusion with intra) + Test 1.14c</w:t>
      </w:r>
    </w:p>
    <w:p w14:paraId="60A2F265" w14:textId="77777777" w:rsidR="00900B7E" w:rsidRPr="00891F3A" w:rsidRDefault="00900B7E" w:rsidP="00900B7E">
      <w:pPr>
        <w:rPr>
          <w:lang w:val="en-CA"/>
        </w:rPr>
      </w:pPr>
      <w:r w:rsidRPr="00891F3A">
        <w:rPr>
          <w:lang w:val="en-CA"/>
        </w:rPr>
        <w:t>Test 1.20c (</w:t>
      </w:r>
      <w:r w:rsidR="00AD04C3" w:rsidRPr="00891F3A">
        <w:rPr>
          <w:lang w:val="en-CA"/>
          <w:rPrChange w:id="22645" w:author="Jens-Rainer Ohm" w:date="2023-05-08T12:56:00Z">
            <w:rPr/>
          </w:rPrChange>
        </w:rPr>
        <w:fldChar w:fldCharType="begin"/>
      </w:r>
      <w:r w:rsidR="00AD04C3" w:rsidRPr="00891F3A">
        <w:rPr>
          <w:lang w:val="en-CA"/>
          <w:rPrChange w:id="22646" w:author="Jens-Rainer Ohm" w:date="2023-05-08T12:56:00Z">
            <w:rPr/>
          </w:rPrChange>
        </w:rPr>
        <w:instrText xml:space="preserve"> HYPERLINK "https://jvet-experts.org/doc_end_user/documents/30_Antalya/wg11/JVET-AD0198-v1.zip" </w:instrText>
      </w:r>
      <w:r w:rsidR="00AD04C3" w:rsidRPr="00891F3A">
        <w:rPr>
          <w:lang w:val="en-CA"/>
          <w:rPrChange w:id="22647" w:author="Jens-Rainer Ohm" w:date="2023-05-08T12:56:00Z">
            <w:rPr>
              <w:rStyle w:val="Hyperlink"/>
              <w:lang w:val="en-CA"/>
            </w:rPr>
          </w:rPrChange>
        </w:rPr>
        <w:fldChar w:fldCharType="separate"/>
      </w:r>
      <w:r w:rsidRPr="00891F3A">
        <w:rPr>
          <w:rStyle w:val="Hyperlink"/>
          <w:lang w:val="en-CA"/>
        </w:rPr>
        <w:t>JVET-AD0198</w:t>
      </w:r>
      <w:r w:rsidR="00AD04C3" w:rsidRPr="00891F3A">
        <w:rPr>
          <w:rStyle w:val="Hyperlink"/>
          <w:lang w:val="en-CA"/>
          <w:rPrChange w:id="22648" w:author="Jens-Rainer Ohm" w:date="2023-05-08T12:56:00Z">
            <w:rPr>
              <w:rStyle w:val="Hyperlink"/>
              <w:lang w:val="en-CA"/>
            </w:rPr>
          </w:rPrChange>
        </w:rPr>
        <w:fldChar w:fldCharType="end"/>
      </w:r>
      <w:r w:rsidRPr="00891F3A">
        <w:rPr>
          <w:lang w:val="en-CA"/>
        </w:rPr>
        <w:t>): Test 1.14c + Test 1.19c</w:t>
      </w:r>
    </w:p>
    <w:p w14:paraId="6639F750" w14:textId="77777777" w:rsidR="00900B7E" w:rsidRPr="00891F3A" w:rsidRDefault="00900B7E" w:rsidP="00900B7E">
      <w:pPr>
        <w:rPr>
          <w:lang w:val="en-CA"/>
        </w:rPr>
      </w:pPr>
      <w:r w:rsidRPr="00891F3A">
        <w:rPr>
          <w:lang w:val="en-CA"/>
        </w:rPr>
        <w:lastRenderedPageBreak/>
        <w:t>Test 1.20e (</w:t>
      </w:r>
      <w:r w:rsidR="00AD04C3" w:rsidRPr="00891F3A">
        <w:rPr>
          <w:lang w:val="en-CA"/>
          <w:rPrChange w:id="22649" w:author="Jens-Rainer Ohm" w:date="2023-05-08T12:56:00Z">
            <w:rPr/>
          </w:rPrChange>
        </w:rPr>
        <w:fldChar w:fldCharType="begin"/>
      </w:r>
      <w:r w:rsidR="00AD04C3" w:rsidRPr="00891F3A">
        <w:rPr>
          <w:lang w:val="en-CA"/>
          <w:rPrChange w:id="22650" w:author="Jens-Rainer Ohm" w:date="2023-05-08T12:56:00Z">
            <w:rPr/>
          </w:rPrChange>
        </w:rPr>
        <w:instrText xml:space="preserve"> HYPERLINK "https://jvet-experts.org/doc_end_user/current_document.php?id=12755" </w:instrText>
      </w:r>
      <w:r w:rsidR="00AD04C3" w:rsidRPr="00891F3A">
        <w:rPr>
          <w:lang w:val="en-CA"/>
          <w:rPrChange w:id="22651" w:author="Jens-Rainer Ohm" w:date="2023-05-08T12:56:00Z">
            <w:rPr>
              <w:rStyle w:val="Hyperlink"/>
              <w:lang w:val="en-CA"/>
            </w:rPr>
          </w:rPrChange>
        </w:rPr>
        <w:fldChar w:fldCharType="separate"/>
      </w:r>
      <w:r w:rsidRPr="00891F3A">
        <w:rPr>
          <w:rStyle w:val="Hyperlink"/>
          <w:lang w:val="en-CA"/>
        </w:rPr>
        <w:t>JVET-AD0191</w:t>
      </w:r>
      <w:r w:rsidR="00AD04C3" w:rsidRPr="00891F3A">
        <w:rPr>
          <w:rStyle w:val="Hyperlink"/>
          <w:lang w:val="en-CA"/>
          <w:rPrChange w:id="22652" w:author="Jens-Rainer Ohm" w:date="2023-05-08T12:56:00Z">
            <w:rPr>
              <w:rStyle w:val="Hyperlink"/>
              <w:lang w:val="en-CA"/>
            </w:rPr>
          </w:rPrChange>
        </w:rPr>
        <w:fldChar w:fldCharType="end"/>
      </w:r>
      <w:r w:rsidRPr="00891F3A">
        <w:rPr>
          <w:lang w:val="en-CA"/>
        </w:rPr>
        <w:t>): Test 1.13b + Test 1.10b (15 candidates)</w:t>
      </w:r>
    </w:p>
    <w:p w14:paraId="58D1A41C" w14:textId="77777777" w:rsidR="00900B7E" w:rsidRPr="00891F3A" w:rsidRDefault="00900B7E" w:rsidP="00900B7E">
      <w:pPr>
        <w:rPr>
          <w:lang w:val="en-CA"/>
        </w:rPr>
      </w:pPr>
      <w:r w:rsidRPr="00891F3A">
        <w:rPr>
          <w:lang w:val="en-CA"/>
        </w:rPr>
        <w:t>Test 1.20f (</w:t>
      </w:r>
      <w:r w:rsidR="00AD04C3" w:rsidRPr="00891F3A">
        <w:rPr>
          <w:lang w:val="en-CA"/>
          <w:rPrChange w:id="22653" w:author="Jens-Rainer Ohm" w:date="2023-05-08T12:56:00Z">
            <w:rPr/>
          </w:rPrChange>
        </w:rPr>
        <w:fldChar w:fldCharType="begin"/>
      </w:r>
      <w:r w:rsidR="00AD04C3" w:rsidRPr="00891F3A">
        <w:rPr>
          <w:lang w:val="en-CA"/>
          <w:rPrChange w:id="22654" w:author="Jens-Rainer Ohm" w:date="2023-05-08T12:56:00Z">
            <w:rPr/>
          </w:rPrChange>
        </w:rPr>
        <w:instrText xml:space="preserve"> HYPERLINK "https://jvet-experts.org/doc_end_user/current_document.php?id=12756" </w:instrText>
      </w:r>
      <w:r w:rsidR="00AD04C3" w:rsidRPr="00891F3A">
        <w:rPr>
          <w:lang w:val="en-CA"/>
          <w:rPrChange w:id="22655" w:author="Jens-Rainer Ohm" w:date="2023-05-08T12:56:00Z">
            <w:rPr>
              <w:rStyle w:val="Hyperlink"/>
              <w:lang w:val="en-CA"/>
            </w:rPr>
          </w:rPrChange>
        </w:rPr>
        <w:fldChar w:fldCharType="separate"/>
      </w:r>
      <w:r w:rsidRPr="00891F3A">
        <w:rPr>
          <w:rStyle w:val="Hyperlink"/>
          <w:lang w:val="en-CA"/>
        </w:rPr>
        <w:t>JVET-AD0192</w:t>
      </w:r>
      <w:r w:rsidR="00AD04C3" w:rsidRPr="00891F3A">
        <w:rPr>
          <w:rStyle w:val="Hyperlink"/>
          <w:lang w:val="en-CA"/>
          <w:rPrChange w:id="22656" w:author="Jens-Rainer Ohm" w:date="2023-05-08T12:56:00Z">
            <w:rPr>
              <w:rStyle w:val="Hyperlink"/>
              <w:lang w:val="en-CA"/>
            </w:rPr>
          </w:rPrChange>
        </w:rPr>
        <w:fldChar w:fldCharType="end"/>
      </w:r>
      <w:r w:rsidRPr="00891F3A">
        <w:rPr>
          <w:lang w:val="en-CA"/>
        </w:rPr>
        <w:t>): Test 1.13b + Test 1.12</w:t>
      </w:r>
    </w:p>
    <w:p w14:paraId="7D919D29" w14:textId="77777777" w:rsidR="00900B7E" w:rsidRPr="00891F3A" w:rsidRDefault="00900B7E" w:rsidP="00900B7E">
      <w:pPr>
        <w:rPr>
          <w:lang w:val="en-CA"/>
        </w:rPr>
      </w:pPr>
      <w:r w:rsidRPr="00891F3A">
        <w:rPr>
          <w:lang w:val="en-CA"/>
        </w:rPr>
        <w:t>Test 1.20h (</w:t>
      </w:r>
      <w:r w:rsidR="00AD04C3" w:rsidRPr="00891F3A">
        <w:rPr>
          <w:lang w:val="en-CA"/>
          <w:rPrChange w:id="22657" w:author="Jens-Rainer Ohm" w:date="2023-05-08T12:56:00Z">
            <w:rPr/>
          </w:rPrChange>
        </w:rPr>
        <w:fldChar w:fldCharType="begin"/>
      </w:r>
      <w:r w:rsidR="00AD04C3" w:rsidRPr="00891F3A">
        <w:rPr>
          <w:lang w:val="en-CA"/>
          <w:rPrChange w:id="22658" w:author="Jens-Rainer Ohm" w:date="2023-05-08T12:56:00Z">
            <w:rPr/>
          </w:rPrChange>
        </w:rPr>
        <w:instrText xml:space="preserve"> HYPERLINK "https://jvet-experts.org/doc_end_user/documents/30_Antalya/wg11/JVET-AD0118-v1.zip" </w:instrText>
      </w:r>
      <w:r w:rsidR="00AD04C3" w:rsidRPr="00891F3A">
        <w:rPr>
          <w:lang w:val="en-CA"/>
          <w:rPrChange w:id="22659" w:author="Jens-Rainer Ohm" w:date="2023-05-08T12:56:00Z">
            <w:rPr>
              <w:rStyle w:val="Hyperlink"/>
              <w:lang w:val="en-CA"/>
            </w:rPr>
          </w:rPrChange>
        </w:rPr>
        <w:fldChar w:fldCharType="separate"/>
      </w:r>
      <w:r w:rsidRPr="00891F3A">
        <w:rPr>
          <w:rStyle w:val="Hyperlink"/>
          <w:lang w:val="en-CA"/>
        </w:rPr>
        <w:t>JVET-AD0118</w:t>
      </w:r>
      <w:r w:rsidR="00AD04C3" w:rsidRPr="00891F3A">
        <w:rPr>
          <w:rStyle w:val="Hyperlink"/>
          <w:lang w:val="en-CA"/>
          <w:rPrChange w:id="22660" w:author="Jens-Rainer Ohm" w:date="2023-05-08T12:56:00Z">
            <w:rPr>
              <w:rStyle w:val="Hyperlink"/>
              <w:lang w:val="en-CA"/>
            </w:rPr>
          </w:rPrChange>
        </w:rPr>
        <w:fldChar w:fldCharType="end"/>
      </w:r>
      <w:r w:rsidRPr="00891F3A">
        <w:rPr>
          <w:lang w:val="en-CA"/>
        </w:rPr>
        <w:t>): Test 1.14a + Test 1.15a + Test 1.16</w:t>
      </w:r>
    </w:p>
    <w:p w14:paraId="564729AD" w14:textId="77777777" w:rsidR="00900B7E" w:rsidRPr="00891F3A" w:rsidRDefault="00900B7E" w:rsidP="00900B7E">
      <w:pPr>
        <w:rPr>
          <w:lang w:val="en-CA"/>
        </w:rPr>
      </w:pPr>
      <w:r w:rsidRPr="00891F3A">
        <w:rPr>
          <w:lang w:val="en-CA"/>
        </w:rPr>
        <w:t>Test 1.20i (</w:t>
      </w:r>
      <w:r w:rsidR="00AD04C3" w:rsidRPr="00891F3A">
        <w:rPr>
          <w:lang w:val="en-CA"/>
          <w:rPrChange w:id="22661" w:author="Jens-Rainer Ohm" w:date="2023-05-08T12:56:00Z">
            <w:rPr/>
          </w:rPrChange>
        </w:rPr>
        <w:fldChar w:fldCharType="begin"/>
      </w:r>
      <w:r w:rsidR="00AD04C3" w:rsidRPr="00891F3A">
        <w:rPr>
          <w:lang w:val="en-CA"/>
          <w:rPrChange w:id="22662" w:author="Jens-Rainer Ohm" w:date="2023-05-08T12:56:00Z">
            <w:rPr/>
          </w:rPrChange>
        </w:rPr>
        <w:instrText xml:space="preserve"> HYPERLINK "https://jvet-experts.org/doc_end_user/documents/30_Antalya/wg11/JVET-AD0086-v2.zip" </w:instrText>
      </w:r>
      <w:r w:rsidR="00AD04C3" w:rsidRPr="00891F3A">
        <w:rPr>
          <w:lang w:val="en-CA"/>
          <w:rPrChange w:id="22663" w:author="Jens-Rainer Ohm" w:date="2023-05-08T12:56:00Z">
            <w:rPr>
              <w:rStyle w:val="Hyperlink"/>
              <w:lang w:val="en-CA"/>
            </w:rPr>
          </w:rPrChange>
        </w:rPr>
        <w:fldChar w:fldCharType="separate"/>
      </w:r>
      <w:r w:rsidRPr="00891F3A">
        <w:rPr>
          <w:rStyle w:val="Hyperlink"/>
          <w:lang w:val="en-CA"/>
        </w:rPr>
        <w:t>JVET-AD0086</w:t>
      </w:r>
      <w:r w:rsidR="00AD04C3" w:rsidRPr="00891F3A">
        <w:rPr>
          <w:rStyle w:val="Hyperlink"/>
          <w:lang w:val="en-CA"/>
          <w:rPrChange w:id="22664" w:author="Jens-Rainer Ohm" w:date="2023-05-08T12:56:00Z">
            <w:rPr>
              <w:rStyle w:val="Hyperlink"/>
              <w:lang w:val="en-CA"/>
            </w:rPr>
          </w:rPrChange>
        </w:rPr>
        <w:fldChar w:fldCharType="end"/>
      </w:r>
      <w:r w:rsidRPr="00891F3A">
        <w:rPr>
          <w:lang w:val="en-CA"/>
        </w:rPr>
        <w:t xml:space="preserve">): Test 1.10b(19 candidates) + Test 1.11c + Test 1.12 + Test 1.15a + Test 1.16 + Test 1.19c + Test 1.14a </w:t>
      </w:r>
    </w:p>
    <w:p w14:paraId="0316AE63" w14:textId="77777777" w:rsidR="00900B7E" w:rsidRPr="00891F3A" w:rsidRDefault="00900B7E" w:rsidP="00900B7E">
      <w:pPr>
        <w:rPr>
          <w:lang w:val="en-CA"/>
        </w:rPr>
      </w:pPr>
      <w:r w:rsidRPr="00891F3A">
        <w:rPr>
          <w:lang w:val="en-CA"/>
        </w:rPr>
        <w:t>Test 1.20j (</w:t>
      </w:r>
      <w:r w:rsidR="00AD04C3" w:rsidRPr="00891F3A">
        <w:rPr>
          <w:lang w:val="en-CA"/>
          <w:rPrChange w:id="22665" w:author="Jens-Rainer Ohm" w:date="2023-05-08T12:56:00Z">
            <w:rPr/>
          </w:rPrChange>
        </w:rPr>
        <w:fldChar w:fldCharType="begin"/>
      </w:r>
      <w:r w:rsidR="00AD04C3" w:rsidRPr="00891F3A">
        <w:rPr>
          <w:lang w:val="en-CA"/>
          <w:rPrChange w:id="22666" w:author="Jens-Rainer Ohm" w:date="2023-05-08T12:56:00Z">
            <w:rPr/>
          </w:rPrChange>
        </w:rPr>
        <w:instrText xml:space="preserve"> HYPERLINK "https://jvet-experts.org/doc_end_user/documents/30_Antalya/wg11/JVET-AD0086-v2.zip" </w:instrText>
      </w:r>
      <w:r w:rsidR="00AD04C3" w:rsidRPr="00891F3A">
        <w:rPr>
          <w:lang w:val="en-CA"/>
          <w:rPrChange w:id="22667" w:author="Jens-Rainer Ohm" w:date="2023-05-08T12:56:00Z">
            <w:rPr>
              <w:rStyle w:val="Hyperlink"/>
              <w:lang w:val="en-CA"/>
            </w:rPr>
          </w:rPrChange>
        </w:rPr>
        <w:fldChar w:fldCharType="separate"/>
      </w:r>
      <w:r w:rsidRPr="00891F3A">
        <w:rPr>
          <w:rStyle w:val="Hyperlink"/>
          <w:lang w:val="en-CA"/>
        </w:rPr>
        <w:t>JVET-AD0086</w:t>
      </w:r>
      <w:r w:rsidR="00AD04C3" w:rsidRPr="00891F3A">
        <w:rPr>
          <w:rStyle w:val="Hyperlink"/>
          <w:lang w:val="en-CA"/>
          <w:rPrChange w:id="22668" w:author="Jens-Rainer Ohm" w:date="2023-05-08T12:56:00Z">
            <w:rPr>
              <w:rStyle w:val="Hyperlink"/>
              <w:lang w:val="en-CA"/>
            </w:rPr>
          </w:rPrChange>
        </w:rPr>
        <w:fldChar w:fldCharType="end"/>
      </w:r>
      <w:r w:rsidRPr="00891F3A">
        <w:rPr>
          <w:lang w:val="en-CA"/>
        </w:rPr>
        <w:t>): Test 1.10b(19 candidates) + Test 1.11c + Test 1.12 + Test 1.15a + Test 1.16 + Test 1.19c + Test 1.14c</w:t>
      </w:r>
    </w:p>
    <w:p w14:paraId="182CCBF5" w14:textId="77777777" w:rsidR="00900B7E" w:rsidRPr="00891F3A" w:rsidRDefault="00900B7E" w:rsidP="00900B7E">
      <w:pPr>
        <w:rPr>
          <w:lang w:val="en-CA"/>
        </w:rPr>
      </w:pPr>
      <w:r w:rsidRPr="00891F3A">
        <w:rPr>
          <w:lang w:val="en-CA"/>
        </w:rPr>
        <w:t>Test 1.20k (</w:t>
      </w:r>
      <w:r w:rsidR="00AD04C3" w:rsidRPr="00891F3A">
        <w:rPr>
          <w:lang w:val="en-CA"/>
          <w:rPrChange w:id="22669" w:author="Jens-Rainer Ohm" w:date="2023-05-08T12:56:00Z">
            <w:rPr/>
          </w:rPrChange>
        </w:rPr>
        <w:fldChar w:fldCharType="begin"/>
      </w:r>
      <w:r w:rsidR="00AD04C3" w:rsidRPr="00891F3A">
        <w:rPr>
          <w:lang w:val="en-CA"/>
          <w:rPrChange w:id="22670" w:author="Jens-Rainer Ohm" w:date="2023-05-08T12:56:00Z">
            <w:rPr/>
          </w:rPrChange>
        </w:rPr>
        <w:instrText xml:space="preserve"> HYPERLINK "https://jvet-experts.org/doc_end_user/documents/30_Antalya/wg11/JVET-AD0126-v1.zip" </w:instrText>
      </w:r>
      <w:r w:rsidR="00AD04C3" w:rsidRPr="00891F3A">
        <w:rPr>
          <w:lang w:val="en-CA"/>
          <w:rPrChange w:id="22671" w:author="Jens-Rainer Ohm" w:date="2023-05-08T12:56:00Z">
            <w:rPr>
              <w:rStyle w:val="Hyperlink"/>
              <w:lang w:val="en-CA"/>
            </w:rPr>
          </w:rPrChange>
        </w:rPr>
        <w:fldChar w:fldCharType="separate"/>
      </w:r>
      <w:r w:rsidRPr="00891F3A">
        <w:rPr>
          <w:rStyle w:val="Hyperlink"/>
          <w:lang w:val="en-CA"/>
        </w:rPr>
        <w:t>JVET-AD0126</w:t>
      </w:r>
      <w:r w:rsidR="00AD04C3" w:rsidRPr="00891F3A">
        <w:rPr>
          <w:rStyle w:val="Hyperlink"/>
          <w:lang w:val="en-CA"/>
          <w:rPrChange w:id="22672" w:author="Jens-Rainer Ohm" w:date="2023-05-08T12:56:00Z">
            <w:rPr>
              <w:rStyle w:val="Hyperlink"/>
              <w:lang w:val="en-CA"/>
            </w:rPr>
          </w:rPrChange>
        </w:rPr>
        <w:fldChar w:fldCharType="end"/>
      </w:r>
      <w:r w:rsidRPr="00891F3A">
        <w:rPr>
          <w:lang w:val="en-CA"/>
        </w:rPr>
        <w:t>): Test 1.12 + Test 1.14c</w:t>
      </w:r>
    </w:p>
    <w:p w14:paraId="09992E22" w14:textId="77777777" w:rsidR="00900B7E" w:rsidRPr="00891F3A" w:rsidRDefault="00900B7E" w:rsidP="00900B7E">
      <w:pPr>
        <w:rPr>
          <w:lang w:val="en-CA"/>
        </w:rPr>
      </w:pPr>
      <w:r w:rsidRPr="00891F3A">
        <w:rPr>
          <w:lang w:val="en-CA"/>
        </w:rPr>
        <w:t>Test 1.20m (</w:t>
      </w:r>
      <w:r w:rsidR="00AD04C3" w:rsidRPr="00891F3A">
        <w:rPr>
          <w:lang w:val="en-CA"/>
          <w:rPrChange w:id="22673" w:author="Jens-Rainer Ohm" w:date="2023-05-08T12:56:00Z">
            <w:rPr/>
          </w:rPrChange>
        </w:rPr>
        <w:fldChar w:fldCharType="begin"/>
      </w:r>
      <w:r w:rsidR="00AD04C3" w:rsidRPr="00891F3A">
        <w:rPr>
          <w:lang w:val="en-CA"/>
          <w:rPrChange w:id="22674" w:author="Jens-Rainer Ohm" w:date="2023-05-08T12:56:00Z">
            <w:rPr/>
          </w:rPrChange>
        </w:rPr>
        <w:instrText xml:space="preserve"> HYPERLINK "https://jvet-experts.org/doc_end_user/documents/30_Antalya/wg11/JVET-AD0119-v1.zip" </w:instrText>
      </w:r>
      <w:r w:rsidR="00AD04C3" w:rsidRPr="00891F3A">
        <w:rPr>
          <w:lang w:val="en-CA"/>
          <w:rPrChange w:id="22675" w:author="Jens-Rainer Ohm" w:date="2023-05-08T12:56:00Z">
            <w:rPr>
              <w:rStyle w:val="Hyperlink"/>
              <w:lang w:val="en-CA"/>
            </w:rPr>
          </w:rPrChange>
        </w:rPr>
        <w:fldChar w:fldCharType="separate"/>
      </w:r>
      <w:r w:rsidRPr="00891F3A">
        <w:rPr>
          <w:rStyle w:val="Hyperlink"/>
          <w:lang w:val="en-CA"/>
        </w:rPr>
        <w:t>JVET-AD0119</w:t>
      </w:r>
      <w:r w:rsidR="00AD04C3" w:rsidRPr="00891F3A">
        <w:rPr>
          <w:rStyle w:val="Hyperlink"/>
          <w:lang w:val="en-CA"/>
          <w:rPrChange w:id="22676" w:author="Jens-Rainer Ohm" w:date="2023-05-08T12:56:00Z">
            <w:rPr>
              <w:rStyle w:val="Hyperlink"/>
              <w:lang w:val="en-CA"/>
            </w:rPr>
          </w:rPrChange>
        </w:rPr>
        <w:fldChar w:fldCharType="end"/>
      </w:r>
      <w:r w:rsidRPr="00891F3A">
        <w:rPr>
          <w:lang w:val="en-CA"/>
        </w:rPr>
        <w:t>): Test 1.17 + Test 1.18b</w:t>
      </w:r>
    </w:p>
    <w:p w14:paraId="548B7457" w14:textId="77777777" w:rsidR="00900B7E" w:rsidRPr="00891F3A" w:rsidRDefault="00900B7E" w:rsidP="00900B7E">
      <w:pPr>
        <w:rPr>
          <w:lang w:val="en-CA"/>
        </w:rPr>
      </w:pPr>
      <w:r w:rsidRPr="00891F3A">
        <w:rPr>
          <w:lang w:val="en-CA"/>
        </w:rPr>
        <w:t>Test 1.20m* (</w:t>
      </w:r>
      <w:r w:rsidR="00AD04C3" w:rsidRPr="00891F3A">
        <w:rPr>
          <w:lang w:val="en-CA"/>
          <w:rPrChange w:id="22677" w:author="Jens-Rainer Ohm" w:date="2023-05-08T12:56:00Z">
            <w:rPr/>
          </w:rPrChange>
        </w:rPr>
        <w:fldChar w:fldCharType="begin"/>
      </w:r>
      <w:r w:rsidR="00AD04C3" w:rsidRPr="00891F3A">
        <w:rPr>
          <w:lang w:val="en-CA"/>
          <w:rPrChange w:id="22678" w:author="Jens-Rainer Ohm" w:date="2023-05-08T12:56:00Z">
            <w:rPr/>
          </w:rPrChange>
        </w:rPr>
        <w:instrText xml:space="preserve"> HYPERLINK "https://jvet-experts.org/doc_end_user/documents/30_Antalya/wg11/JVET-AD0119-v1.zip" </w:instrText>
      </w:r>
      <w:r w:rsidR="00AD04C3" w:rsidRPr="00891F3A">
        <w:rPr>
          <w:lang w:val="en-CA"/>
          <w:rPrChange w:id="22679" w:author="Jens-Rainer Ohm" w:date="2023-05-08T12:56:00Z">
            <w:rPr>
              <w:rStyle w:val="Hyperlink"/>
              <w:lang w:val="en-CA"/>
            </w:rPr>
          </w:rPrChange>
        </w:rPr>
        <w:fldChar w:fldCharType="separate"/>
      </w:r>
      <w:r w:rsidRPr="00891F3A">
        <w:rPr>
          <w:rStyle w:val="Hyperlink"/>
          <w:lang w:val="en-CA"/>
        </w:rPr>
        <w:t>JVET-AD0119</w:t>
      </w:r>
      <w:r w:rsidR="00AD04C3" w:rsidRPr="00891F3A">
        <w:rPr>
          <w:rStyle w:val="Hyperlink"/>
          <w:lang w:val="en-CA"/>
          <w:rPrChange w:id="22680" w:author="Jens-Rainer Ohm" w:date="2023-05-08T12:56:00Z">
            <w:rPr>
              <w:rStyle w:val="Hyperlink"/>
              <w:lang w:val="en-CA"/>
            </w:rPr>
          </w:rPrChange>
        </w:rPr>
        <w:fldChar w:fldCharType="end"/>
      </w:r>
      <w:r w:rsidRPr="00891F3A">
        <w:rPr>
          <w:lang w:val="en-CA"/>
        </w:rPr>
        <w:t>): Test 1.17 + Test 1.18a (includes search range modification of Test 1.14c)</w:t>
      </w:r>
    </w:p>
    <w:p w14:paraId="04FB0AF8" w14:textId="77777777" w:rsidR="00900B7E" w:rsidRPr="00891F3A" w:rsidRDefault="00900B7E" w:rsidP="00900B7E">
      <w:pPr>
        <w:rPr>
          <w:lang w:val="en-CA"/>
        </w:rPr>
      </w:pPr>
      <w:r w:rsidRPr="00891F3A">
        <w:rPr>
          <w:lang w:val="en-CA"/>
        </w:rPr>
        <w:t>Test 1.20n (</w:t>
      </w:r>
      <w:r w:rsidR="00AD04C3" w:rsidRPr="00891F3A">
        <w:rPr>
          <w:lang w:val="en-CA"/>
          <w:rPrChange w:id="22681" w:author="Jens-Rainer Ohm" w:date="2023-05-08T12:56:00Z">
            <w:rPr/>
          </w:rPrChange>
        </w:rPr>
        <w:fldChar w:fldCharType="begin"/>
      </w:r>
      <w:r w:rsidR="00AD04C3" w:rsidRPr="00891F3A">
        <w:rPr>
          <w:lang w:val="en-CA"/>
          <w:rPrChange w:id="22682" w:author="Jens-Rainer Ohm" w:date="2023-05-08T12:56:00Z">
            <w:rPr/>
          </w:rPrChange>
        </w:rPr>
        <w:instrText xml:space="preserve"> HYPERLINK "https://jvet-experts.org/doc_end_user/current_document.php?id=12811" </w:instrText>
      </w:r>
      <w:r w:rsidR="00AD04C3" w:rsidRPr="00891F3A">
        <w:rPr>
          <w:lang w:val="en-CA"/>
          <w:rPrChange w:id="22683" w:author="Jens-Rainer Ohm" w:date="2023-05-08T12:56:00Z">
            <w:rPr>
              <w:rStyle w:val="Hyperlink"/>
              <w:lang w:val="en-CA"/>
            </w:rPr>
          </w:rPrChange>
        </w:rPr>
        <w:fldChar w:fldCharType="separate"/>
      </w:r>
      <w:r w:rsidRPr="00891F3A">
        <w:rPr>
          <w:rStyle w:val="Hyperlink"/>
          <w:lang w:val="en-CA"/>
        </w:rPr>
        <w:t>JVET-AD0247</w:t>
      </w:r>
      <w:r w:rsidR="00AD04C3" w:rsidRPr="00891F3A">
        <w:rPr>
          <w:rStyle w:val="Hyperlink"/>
          <w:lang w:val="en-CA"/>
          <w:rPrChange w:id="22684" w:author="Jens-Rainer Ohm" w:date="2023-05-08T12:56:00Z">
            <w:rPr>
              <w:rStyle w:val="Hyperlink"/>
              <w:lang w:val="en-CA"/>
            </w:rPr>
          </w:rPrChange>
        </w:rPr>
        <w:fldChar w:fldCharType="end"/>
      </w:r>
      <w:r w:rsidRPr="00891F3A">
        <w:rPr>
          <w:lang w:val="en-CA"/>
        </w:rPr>
        <w:t>): Test 1.20f + Test 1.14c</w:t>
      </w:r>
    </w:p>
    <w:p w14:paraId="4E6E15E8" w14:textId="77777777" w:rsidR="00900B7E" w:rsidRPr="00891F3A" w:rsidRDefault="00900B7E" w:rsidP="00900B7E">
      <w:pPr>
        <w:rPr>
          <w:b/>
          <w:bCs/>
          <w:lang w:val="en-CA"/>
        </w:rPr>
      </w:pPr>
    </w:p>
    <w:p w14:paraId="2DE08C02" w14:textId="78AE3682" w:rsidR="00900B7E" w:rsidRPr="00891F3A" w:rsidRDefault="00900B7E" w:rsidP="00900B7E">
      <w:pPr>
        <w:rPr>
          <w:b/>
          <w:bCs/>
          <w:lang w:val="en-CA"/>
        </w:rPr>
      </w:pPr>
      <w:r w:rsidRPr="00891F3A">
        <w:rPr>
          <w:b/>
          <w:bCs/>
          <w:lang w:val="en-CA"/>
        </w:rPr>
        <w:t>Test 1.21: Modifications on template-based multiple reference line intra prediction (</w:t>
      </w:r>
      <w:r w:rsidR="00AD04C3" w:rsidRPr="00891F3A">
        <w:rPr>
          <w:lang w:val="en-CA"/>
          <w:rPrChange w:id="22685" w:author="Jens-Rainer Ohm" w:date="2023-05-08T12:56:00Z">
            <w:rPr/>
          </w:rPrChange>
        </w:rPr>
        <w:fldChar w:fldCharType="begin"/>
      </w:r>
      <w:r w:rsidR="00AD04C3" w:rsidRPr="00891F3A">
        <w:rPr>
          <w:lang w:val="en-CA"/>
          <w:rPrChange w:id="22686" w:author="Jens-Rainer Ohm" w:date="2023-05-08T12:56:00Z">
            <w:rPr/>
          </w:rPrChange>
        </w:rPr>
        <w:instrText xml:space="preserve"> HYPERLINK "https://jvet-experts.org/doc_end_user/documents/30_Antalya/wg11/JVET-AD0071-v1.zip" </w:instrText>
      </w:r>
      <w:r w:rsidR="00AD04C3" w:rsidRPr="00891F3A">
        <w:rPr>
          <w:lang w:val="en-CA"/>
          <w:rPrChange w:id="22687" w:author="Jens-Rainer Ohm" w:date="2023-05-08T12:56:00Z">
            <w:rPr>
              <w:rStyle w:val="Hyperlink"/>
              <w:b/>
              <w:bCs/>
              <w:lang w:val="en-CA"/>
            </w:rPr>
          </w:rPrChange>
        </w:rPr>
        <w:fldChar w:fldCharType="separate"/>
      </w:r>
      <w:r w:rsidRPr="00891F3A">
        <w:rPr>
          <w:rStyle w:val="Hyperlink"/>
          <w:b/>
          <w:bCs/>
          <w:lang w:val="en-CA"/>
        </w:rPr>
        <w:t>JVET-AD0071</w:t>
      </w:r>
      <w:r w:rsidR="00AD04C3" w:rsidRPr="00891F3A">
        <w:rPr>
          <w:rStyle w:val="Hyperlink"/>
          <w:b/>
          <w:bCs/>
          <w:lang w:val="en-CA"/>
          <w:rPrChange w:id="22688" w:author="Jens-Rainer Ohm" w:date="2023-05-08T12:56:00Z">
            <w:rPr>
              <w:rStyle w:val="Hyperlink"/>
              <w:b/>
              <w:bCs/>
              <w:lang w:val="en-CA"/>
            </w:rPr>
          </w:rPrChange>
        </w:rPr>
        <w:fldChar w:fldCharType="end"/>
      </w:r>
      <w:r w:rsidRPr="00891F3A">
        <w:rPr>
          <w:b/>
          <w:bCs/>
          <w:lang w:val="en-CA"/>
        </w:rPr>
        <w:t>)</w:t>
      </w:r>
    </w:p>
    <w:p w14:paraId="1A68003F" w14:textId="77777777" w:rsidR="00900B7E" w:rsidRPr="00891F3A" w:rsidRDefault="00900B7E" w:rsidP="00900B7E">
      <w:pPr>
        <w:rPr>
          <w:lang w:val="en-CA"/>
        </w:rPr>
      </w:pPr>
      <w:r w:rsidRPr="00891F3A">
        <w:rPr>
          <w:lang w:val="en-CA"/>
        </w:rPr>
        <w:t>Two aspects are tested modifying TMRL prediction.</w:t>
      </w:r>
    </w:p>
    <w:p w14:paraId="22DE2A5C" w14:textId="77777777" w:rsidR="00900B7E" w:rsidRPr="00891F3A" w:rsidRDefault="00900B7E" w:rsidP="00900B7E">
      <w:pPr>
        <w:rPr>
          <w:lang w:val="en-CA"/>
        </w:rPr>
      </w:pPr>
      <w:r w:rsidRPr="00891F3A">
        <w:rPr>
          <w:lang w:val="en-CA"/>
        </w:rPr>
        <w:t>In Test 1.21a, the construction of intra candidate list for MPM and TMRL is modified as follows:</w:t>
      </w:r>
    </w:p>
    <w:p w14:paraId="400BCB1C" w14:textId="77777777" w:rsidR="00900B7E" w:rsidRPr="00891F3A" w:rsidRDefault="00900B7E" w:rsidP="00A14AF3">
      <w:pPr>
        <w:numPr>
          <w:ilvl w:val="0"/>
          <w:numId w:val="65"/>
        </w:numPr>
        <w:rPr>
          <w:lang w:val="en-CA"/>
        </w:rPr>
      </w:pPr>
      <w:bookmarkStart w:id="22689" w:name="_Hlk132271213"/>
      <w:r w:rsidRPr="00891F3A">
        <w:rPr>
          <w:lang w:val="en-CA"/>
        </w:rPr>
        <w:t>Non-adjacent positions are added as candidates in constructing the intra candidate list.</w:t>
      </w:r>
      <w:bookmarkEnd w:id="22689"/>
    </w:p>
    <w:p w14:paraId="1F7BDA26" w14:textId="77777777" w:rsidR="00900B7E" w:rsidRPr="00891F3A" w:rsidRDefault="00900B7E" w:rsidP="00A14AF3">
      <w:pPr>
        <w:numPr>
          <w:ilvl w:val="0"/>
          <w:numId w:val="65"/>
        </w:numPr>
        <w:rPr>
          <w:lang w:val="en-CA"/>
        </w:rPr>
      </w:pPr>
      <w:r w:rsidRPr="00891F3A">
        <w:rPr>
          <w:lang w:val="en-CA"/>
        </w:rPr>
        <w:t>If the neighbouring or non-adjacent blocks are coded with SGPM or GPM modes, the intra modes of the blocks are replaced by the partitioning angles.</w:t>
      </w:r>
    </w:p>
    <w:p w14:paraId="6D6CA9A3" w14:textId="77777777" w:rsidR="00900B7E" w:rsidRPr="00891F3A" w:rsidRDefault="00900B7E" w:rsidP="00900B7E">
      <w:pPr>
        <w:rPr>
          <w:lang w:val="en-CA"/>
        </w:rPr>
      </w:pPr>
      <w:r w:rsidRPr="00891F3A">
        <w:rPr>
          <w:lang w:val="en-CA"/>
        </w:rPr>
        <w:t>In Test 1.21b, the precision of angular prediction is extended from 65 to 129 for TMRL.</w:t>
      </w:r>
    </w:p>
    <w:p w14:paraId="7CB4B724" w14:textId="77777777" w:rsidR="00900B7E" w:rsidRPr="00891F3A" w:rsidRDefault="00900B7E" w:rsidP="00900B7E">
      <w:pPr>
        <w:rPr>
          <w:lang w:val="en-CA"/>
        </w:rPr>
      </w:pPr>
      <w:r w:rsidRPr="00891F3A">
        <w:rPr>
          <w:lang w:val="en-CA"/>
        </w:rPr>
        <w:t>Test 1.21c is a combination of Test 1.21a and Test 1.21b.</w:t>
      </w:r>
    </w:p>
    <w:p w14:paraId="23C2867D" w14:textId="77777777" w:rsidR="00900B7E" w:rsidRPr="00891F3A" w:rsidRDefault="00900B7E" w:rsidP="00900B7E">
      <w:pPr>
        <w:rPr>
          <w:b/>
          <w:bCs/>
          <w:lang w:val="en-CA"/>
        </w:rPr>
      </w:pPr>
    </w:p>
    <w:p w14:paraId="3BE2D3B1" w14:textId="5AD11FEC" w:rsidR="00900B7E" w:rsidRPr="00891F3A" w:rsidRDefault="00900B7E" w:rsidP="00900B7E">
      <w:pPr>
        <w:rPr>
          <w:b/>
          <w:bCs/>
          <w:lang w:val="en-CA"/>
        </w:rPr>
      </w:pPr>
      <w:r w:rsidRPr="00891F3A">
        <w:rPr>
          <w:b/>
          <w:bCs/>
          <w:lang w:val="en-CA"/>
        </w:rPr>
        <w:t>Test 1.22: Template-based intra MPM list construction (</w:t>
      </w:r>
      <w:r w:rsidR="00AD04C3" w:rsidRPr="00891F3A">
        <w:rPr>
          <w:lang w:val="en-CA"/>
          <w:rPrChange w:id="22690" w:author="Jens-Rainer Ohm" w:date="2023-05-08T12:56:00Z">
            <w:rPr/>
          </w:rPrChange>
        </w:rPr>
        <w:fldChar w:fldCharType="begin"/>
      </w:r>
      <w:r w:rsidR="00AD04C3" w:rsidRPr="00891F3A">
        <w:rPr>
          <w:lang w:val="en-CA"/>
          <w:rPrChange w:id="22691" w:author="Jens-Rainer Ohm" w:date="2023-05-08T12:56:00Z">
            <w:rPr/>
          </w:rPrChange>
        </w:rPr>
        <w:instrText xml:space="preserve"> HYPERLINK "https://jvet-experts.org/doc_end_user/documents/30_Antalya/wg11/JVET-AD0173-v1.zip" </w:instrText>
      </w:r>
      <w:r w:rsidR="00AD04C3" w:rsidRPr="00891F3A">
        <w:rPr>
          <w:lang w:val="en-CA"/>
          <w:rPrChange w:id="22692" w:author="Jens-Rainer Ohm" w:date="2023-05-08T12:56:00Z">
            <w:rPr>
              <w:rStyle w:val="Hyperlink"/>
              <w:b/>
              <w:bCs/>
              <w:lang w:val="en-CA"/>
            </w:rPr>
          </w:rPrChange>
        </w:rPr>
        <w:fldChar w:fldCharType="separate"/>
      </w:r>
      <w:r w:rsidRPr="00891F3A">
        <w:rPr>
          <w:rStyle w:val="Hyperlink"/>
          <w:b/>
          <w:bCs/>
          <w:lang w:val="en-CA"/>
        </w:rPr>
        <w:t>JVET-AD0173</w:t>
      </w:r>
      <w:r w:rsidR="00AD04C3" w:rsidRPr="00891F3A">
        <w:rPr>
          <w:rStyle w:val="Hyperlink"/>
          <w:b/>
          <w:bCs/>
          <w:lang w:val="en-CA"/>
          <w:rPrChange w:id="22693" w:author="Jens-Rainer Ohm" w:date="2023-05-08T12:56:00Z">
            <w:rPr>
              <w:rStyle w:val="Hyperlink"/>
              <w:b/>
              <w:bCs/>
              <w:lang w:val="en-CA"/>
            </w:rPr>
          </w:rPrChange>
        </w:rPr>
        <w:fldChar w:fldCharType="end"/>
      </w:r>
      <w:r w:rsidRPr="00891F3A">
        <w:rPr>
          <w:b/>
          <w:bCs/>
          <w:lang w:val="en-CA"/>
        </w:rPr>
        <w:t>)</w:t>
      </w:r>
    </w:p>
    <w:p w14:paraId="07E011A2" w14:textId="77777777" w:rsidR="00900B7E" w:rsidRPr="00891F3A" w:rsidRDefault="00900B7E" w:rsidP="00900B7E">
      <w:pPr>
        <w:rPr>
          <w:lang w:val="en-CA"/>
        </w:rPr>
      </w:pPr>
      <w:r w:rsidRPr="00891F3A">
        <w:rPr>
          <w:lang w:val="en-CA"/>
        </w:rPr>
        <w:t>In ECM, the regular MPM list consists of primary MPMs, secondary MPMs, and DIMD modes. There is no ordering of the modes based on template cost.</w:t>
      </w:r>
    </w:p>
    <w:p w14:paraId="3A112FA5" w14:textId="77777777" w:rsidR="00900B7E" w:rsidRPr="00891F3A" w:rsidRDefault="00900B7E" w:rsidP="00900B7E">
      <w:pPr>
        <w:rPr>
          <w:lang w:val="en-CA"/>
        </w:rPr>
      </w:pPr>
      <w:r w:rsidRPr="00891F3A">
        <w:rPr>
          <w:lang w:val="en-CA"/>
        </w:rPr>
        <w:t>In the test, the regular MPM list is constructed by the following three steps:</w:t>
      </w:r>
    </w:p>
    <w:p w14:paraId="405DA4D5" w14:textId="77777777" w:rsidR="00900B7E" w:rsidRPr="00891F3A" w:rsidRDefault="00900B7E" w:rsidP="00A14AF3">
      <w:pPr>
        <w:numPr>
          <w:ilvl w:val="0"/>
          <w:numId w:val="66"/>
        </w:numPr>
        <w:rPr>
          <w:lang w:val="en-CA"/>
        </w:rPr>
      </w:pPr>
      <w:r w:rsidRPr="00891F3A">
        <w:rPr>
          <w:lang w:val="en-CA"/>
        </w:rPr>
        <w:t xml:space="preserve">The first entry in the general MPM list is always planar mode. </w:t>
      </w:r>
    </w:p>
    <w:p w14:paraId="63895BB0" w14:textId="77777777" w:rsidR="00900B7E" w:rsidRPr="00891F3A" w:rsidRDefault="00900B7E" w:rsidP="00A14AF3">
      <w:pPr>
        <w:numPr>
          <w:ilvl w:val="0"/>
          <w:numId w:val="66"/>
        </w:numPr>
        <w:rPr>
          <w:lang w:val="en-CA"/>
        </w:rPr>
      </w:pPr>
      <w:r w:rsidRPr="00891F3A">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rPr>
          <w:lang w:val="en-CA"/>
        </w:rPr>
      </w:pPr>
      <w:r w:rsidRPr="00891F3A">
        <w:rPr>
          <w:lang w:val="en-CA"/>
        </w:rPr>
        <w:t>The sorted directional modes with added offset are added into the general MPM list, and then the default modes, until the general MPM list with 22 entries is constructed.</w:t>
      </w:r>
    </w:p>
    <w:p w14:paraId="4365983C" w14:textId="77777777" w:rsidR="00900B7E" w:rsidRPr="00891F3A" w:rsidRDefault="00900B7E" w:rsidP="00900B7E">
      <w:pPr>
        <w:rPr>
          <w:lang w:val="en-CA"/>
        </w:rPr>
      </w:pPr>
      <w:r w:rsidRPr="00891F3A">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lang w:val="en-CA"/>
        </w:rPr>
      </w:pPr>
    </w:p>
    <w:p w14:paraId="2B8E1063" w14:textId="604413B2" w:rsidR="00900B7E" w:rsidRPr="00891F3A" w:rsidRDefault="00900B7E" w:rsidP="00900B7E">
      <w:pPr>
        <w:rPr>
          <w:b/>
          <w:bCs/>
          <w:lang w:val="en-CA"/>
        </w:rPr>
      </w:pPr>
      <w:r w:rsidRPr="00891F3A">
        <w:rPr>
          <w:b/>
          <w:bCs/>
          <w:lang w:val="en-CA"/>
        </w:rPr>
        <w:t>Test 1.23: Modification to MPM list derivation (</w:t>
      </w:r>
      <w:r w:rsidR="00AD04C3" w:rsidRPr="00891F3A">
        <w:rPr>
          <w:lang w:val="en-CA"/>
          <w:rPrChange w:id="22694" w:author="Jens-Rainer Ohm" w:date="2023-05-08T12:56:00Z">
            <w:rPr/>
          </w:rPrChange>
        </w:rPr>
        <w:fldChar w:fldCharType="begin"/>
      </w:r>
      <w:r w:rsidR="00AD04C3" w:rsidRPr="00891F3A">
        <w:rPr>
          <w:lang w:val="en-CA"/>
          <w:rPrChange w:id="22695" w:author="Jens-Rainer Ohm" w:date="2023-05-08T12:56:00Z">
            <w:rPr/>
          </w:rPrChange>
        </w:rPr>
        <w:instrText xml:space="preserve"> HYPERLINK "https://jvet-experts.org/doc_end_user/documents/30_Antalya/wg11/JVET-AD0190-v1.zip" </w:instrText>
      </w:r>
      <w:r w:rsidR="00AD04C3" w:rsidRPr="00891F3A">
        <w:rPr>
          <w:lang w:val="en-CA"/>
          <w:rPrChange w:id="22696" w:author="Jens-Rainer Ohm" w:date="2023-05-08T12:56:00Z">
            <w:rPr>
              <w:rStyle w:val="Hyperlink"/>
              <w:b/>
              <w:bCs/>
              <w:lang w:val="en-CA"/>
            </w:rPr>
          </w:rPrChange>
        </w:rPr>
        <w:fldChar w:fldCharType="separate"/>
      </w:r>
      <w:r w:rsidRPr="00891F3A">
        <w:rPr>
          <w:rStyle w:val="Hyperlink"/>
          <w:b/>
          <w:bCs/>
          <w:lang w:val="en-CA"/>
        </w:rPr>
        <w:t>JVET-AD0190</w:t>
      </w:r>
      <w:r w:rsidR="00AD04C3" w:rsidRPr="00891F3A">
        <w:rPr>
          <w:rStyle w:val="Hyperlink"/>
          <w:b/>
          <w:bCs/>
          <w:lang w:val="en-CA"/>
          <w:rPrChange w:id="22697" w:author="Jens-Rainer Ohm" w:date="2023-05-08T12:56:00Z">
            <w:rPr>
              <w:rStyle w:val="Hyperlink"/>
              <w:b/>
              <w:bCs/>
              <w:lang w:val="en-CA"/>
            </w:rPr>
          </w:rPrChange>
        </w:rPr>
        <w:fldChar w:fldCharType="end"/>
      </w:r>
      <w:r w:rsidRPr="00891F3A">
        <w:rPr>
          <w:b/>
          <w:bCs/>
          <w:lang w:val="en-CA"/>
        </w:rPr>
        <w:t>)</w:t>
      </w:r>
    </w:p>
    <w:p w14:paraId="04177099" w14:textId="77777777" w:rsidR="00900B7E" w:rsidRPr="00891F3A" w:rsidRDefault="00900B7E" w:rsidP="00900B7E">
      <w:pPr>
        <w:rPr>
          <w:lang w:val="en-CA"/>
        </w:rPr>
      </w:pPr>
      <w:r w:rsidRPr="00891F3A">
        <w:rPr>
          <w:lang w:val="en-CA"/>
        </w:rPr>
        <w:t>In ECM, there are two methods to construct regular MPM and TMRL MPM lists. In the tests, one MPM list derivation method is introduced for both cases as follows:</w:t>
      </w:r>
    </w:p>
    <w:p w14:paraId="12474DC4" w14:textId="77777777" w:rsidR="00900B7E" w:rsidRPr="00891F3A" w:rsidRDefault="00900B7E" w:rsidP="00A14AF3">
      <w:pPr>
        <w:numPr>
          <w:ilvl w:val="0"/>
          <w:numId w:val="67"/>
        </w:numPr>
        <w:rPr>
          <w:lang w:val="en-CA"/>
        </w:rPr>
      </w:pPr>
      <w:r w:rsidRPr="00891F3A">
        <w:rPr>
          <w:lang w:val="en-CA"/>
        </w:rPr>
        <w:t>For the spatial neighbors of the current block, if a neighbor block is coded by MIP/IntraTMP/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rPr>
          <w:lang w:val="en-CA"/>
        </w:rPr>
      </w:pPr>
      <w:r w:rsidRPr="00891F3A">
        <w:rPr>
          <w:lang w:val="en-CA"/>
        </w:rPr>
        <w:lastRenderedPageBreak/>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rPr>
          <w:lang w:val="en-CA"/>
        </w:rPr>
      </w:pPr>
      <w:r w:rsidRPr="00891F3A">
        <w:rPr>
          <w:lang w:val="en-CA"/>
        </w:rPr>
        <w:t>If MPM list is incomplete, the same default modes are added as in ECM-8.0.</w:t>
      </w:r>
    </w:p>
    <w:p w14:paraId="54A5308A" w14:textId="77777777" w:rsidR="00900B7E" w:rsidRPr="00891F3A" w:rsidRDefault="00900B7E" w:rsidP="00900B7E">
      <w:pPr>
        <w:rPr>
          <w:b/>
          <w:bCs/>
          <w:lang w:val="en-CA"/>
        </w:rPr>
      </w:pPr>
    </w:p>
    <w:p w14:paraId="5B24BFF8" w14:textId="29704F76" w:rsidR="00900B7E" w:rsidRPr="00891F3A" w:rsidRDefault="00900B7E" w:rsidP="00900B7E">
      <w:pPr>
        <w:rPr>
          <w:b/>
          <w:bCs/>
          <w:lang w:val="en-CA"/>
        </w:rPr>
      </w:pPr>
      <w:r w:rsidRPr="00891F3A">
        <w:rPr>
          <w:b/>
          <w:bCs/>
          <w:lang w:val="en-CA"/>
        </w:rPr>
        <w:t>Tests 1.24: Combinations of MPM related tests (</w:t>
      </w:r>
      <w:r w:rsidR="00AD04C3" w:rsidRPr="00891F3A">
        <w:rPr>
          <w:lang w:val="en-CA"/>
          <w:rPrChange w:id="22698" w:author="Jens-Rainer Ohm" w:date="2023-05-08T12:56:00Z">
            <w:rPr/>
          </w:rPrChange>
        </w:rPr>
        <w:fldChar w:fldCharType="begin"/>
      </w:r>
      <w:r w:rsidR="00AD04C3" w:rsidRPr="00891F3A">
        <w:rPr>
          <w:lang w:val="en-CA"/>
          <w:rPrChange w:id="22699" w:author="Jens-Rainer Ohm" w:date="2023-05-08T12:56:00Z">
            <w:rPr/>
          </w:rPrChange>
        </w:rPr>
        <w:instrText xml:space="preserve"> HYPERLINK "https://jvet-experts.org/doc_end_user/documents/30_Antalya/wg11/JVET-AD0085-v1.zip" </w:instrText>
      </w:r>
      <w:r w:rsidR="00AD04C3" w:rsidRPr="00891F3A">
        <w:rPr>
          <w:lang w:val="en-CA"/>
          <w:rPrChange w:id="22700" w:author="Jens-Rainer Ohm" w:date="2023-05-08T12:56:00Z">
            <w:rPr>
              <w:rStyle w:val="Hyperlink"/>
              <w:b/>
              <w:bCs/>
              <w:lang w:val="en-CA"/>
            </w:rPr>
          </w:rPrChange>
        </w:rPr>
        <w:fldChar w:fldCharType="separate"/>
      </w:r>
      <w:r w:rsidRPr="00891F3A">
        <w:rPr>
          <w:rStyle w:val="Hyperlink"/>
          <w:b/>
          <w:bCs/>
          <w:lang w:val="en-CA"/>
        </w:rPr>
        <w:t>JVET-AD0085</w:t>
      </w:r>
      <w:r w:rsidR="00AD04C3" w:rsidRPr="00891F3A">
        <w:rPr>
          <w:rStyle w:val="Hyperlink"/>
          <w:b/>
          <w:bCs/>
          <w:lang w:val="en-CA"/>
          <w:rPrChange w:id="22701" w:author="Jens-Rainer Ohm" w:date="2023-05-08T12:56:00Z">
            <w:rPr>
              <w:rStyle w:val="Hyperlink"/>
              <w:b/>
              <w:bCs/>
              <w:lang w:val="en-CA"/>
            </w:rPr>
          </w:rPrChange>
        </w:rPr>
        <w:fldChar w:fldCharType="end"/>
      </w:r>
      <w:r w:rsidRPr="00891F3A">
        <w:rPr>
          <w:b/>
          <w:bCs/>
          <w:lang w:val="en-CA"/>
        </w:rPr>
        <w:t>)</w:t>
      </w:r>
    </w:p>
    <w:p w14:paraId="2BE580B6" w14:textId="77777777" w:rsidR="00900B7E" w:rsidRPr="00891F3A" w:rsidRDefault="00900B7E" w:rsidP="00900B7E">
      <w:pPr>
        <w:rPr>
          <w:lang w:val="en-CA"/>
        </w:rPr>
      </w:pPr>
      <w:r w:rsidRPr="00891F3A">
        <w:rPr>
          <w:lang w:val="en-CA"/>
        </w:rPr>
        <w:t>Test 1.24a: Test 1.21c + Test 1.22</w:t>
      </w:r>
    </w:p>
    <w:p w14:paraId="1E878403" w14:textId="77777777" w:rsidR="00900B7E" w:rsidRPr="00891F3A" w:rsidRDefault="00900B7E" w:rsidP="00900B7E">
      <w:pPr>
        <w:rPr>
          <w:lang w:val="en-CA"/>
        </w:rPr>
      </w:pPr>
      <w:r w:rsidRPr="00891F3A">
        <w:rPr>
          <w:lang w:val="en-CA"/>
        </w:rPr>
        <w:t>Test 1.24b: Test 1.21c + Test 1.23</w:t>
      </w:r>
    </w:p>
    <w:p w14:paraId="4FE01BEA" w14:textId="77777777" w:rsidR="00900B7E" w:rsidRPr="00891F3A" w:rsidRDefault="00900B7E" w:rsidP="00900B7E">
      <w:pPr>
        <w:rPr>
          <w:lang w:val="en-CA"/>
        </w:rPr>
      </w:pPr>
      <w:r w:rsidRPr="00891F3A">
        <w:rPr>
          <w:lang w:val="en-CA"/>
        </w:rPr>
        <w:t>Test 1.24c: Test 1.22 + Test 1.23</w:t>
      </w:r>
    </w:p>
    <w:p w14:paraId="639BBC05" w14:textId="77777777" w:rsidR="00900B7E" w:rsidRPr="00891F3A" w:rsidRDefault="00900B7E" w:rsidP="00900B7E">
      <w:pPr>
        <w:rPr>
          <w:lang w:val="en-CA"/>
        </w:rPr>
      </w:pPr>
      <w:r w:rsidRPr="00891F3A">
        <w:rPr>
          <w:lang w:val="en-CA"/>
        </w:rPr>
        <w:t>Test 1.24d: Test 1.21c + Test 1.22 + Test 1.23</w:t>
      </w:r>
    </w:p>
    <w:p w14:paraId="0F7B9860" w14:textId="77777777" w:rsidR="00900B7E" w:rsidRPr="00891F3A" w:rsidRDefault="00900B7E" w:rsidP="00EC31E1">
      <w:pPr>
        <w:rPr>
          <w:lang w:val="en-CA"/>
        </w:rPr>
      </w:pPr>
    </w:p>
    <w:p w14:paraId="4CC16BDE" w14:textId="286B8EF5" w:rsidR="001D63D5" w:rsidRPr="00891F3A" w:rsidRDefault="00EC31E1" w:rsidP="00EC31E1">
      <w:pPr>
        <w:rPr>
          <w:lang w:val="en-CA"/>
        </w:rPr>
      </w:pPr>
      <w:r w:rsidRPr="00891F3A">
        <w:rPr>
          <w:noProof/>
          <w:lang w:val="en-CA"/>
          <w:rPrChange w:id="22702" w:author="Jens-Rainer Ohm" w:date="2023-05-08T12:56:00Z">
            <w:rPr>
              <w:noProof/>
            </w:rPr>
          </w:rPrChange>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pPr>
        <w:rPr>
          <w:lang w:val="en-CA"/>
        </w:rPr>
      </w:pPr>
      <w:r w:rsidRPr="00891F3A">
        <w:rPr>
          <w:lang w:val="en-CA"/>
        </w:rPr>
        <w:t>Note: The “*” marking in the table above expresses that test are not finished yet, and rate gain is estimated by using anchor results. Likely, final results could be better (cannot be worse).</w:t>
      </w:r>
    </w:p>
    <w:p w14:paraId="5C23EE84" w14:textId="77777777" w:rsidR="00900B7E" w:rsidRPr="00891F3A" w:rsidRDefault="00900B7E" w:rsidP="00EC31E1">
      <w:pPr>
        <w:rPr>
          <w:lang w:val="en-CA"/>
        </w:rPr>
      </w:pPr>
    </w:p>
    <w:p w14:paraId="4158245F" w14:textId="095E7A89" w:rsidR="00EC31E1" w:rsidRPr="00891F3A" w:rsidRDefault="00EC31E1" w:rsidP="00EC31E1">
      <w:pPr>
        <w:rPr>
          <w:lang w:val="en-CA"/>
        </w:rPr>
      </w:pPr>
      <w:r w:rsidRPr="00891F3A">
        <w:rPr>
          <w:lang w:val="en-CA"/>
        </w:rPr>
        <w:t>1.1: Small benefit in compression, more templates. No action.</w:t>
      </w:r>
    </w:p>
    <w:p w14:paraId="5D248893" w14:textId="1DA38BD0" w:rsidR="00800620" w:rsidRPr="00891F3A" w:rsidRDefault="00800620" w:rsidP="00EC31E1">
      <w:pPr>
        <w:rPr>
          <w:lang w:val="en-CA"/>
        </w:rPr>
      </w:pPr>
      <w:r w:rsidRPr="00891F3A">
        <w:rPr>
          <w:lang w:val="en-CA"/>
        </w:rPr>
        <w:lastRenderedPageBreak/>
        <w:t xml:space="preserve">1.2: Some complexity increase (in some cases, multiple downsampling filters). Cross-checker and other experts supported this as an interesting extension of CCCM. </w:t>
      </w:r>
      <w:r w:rsidRPr="00891F3A">
        <w:rPr>
          <w:highlight w:val="yellow"/>
          <w:lang w:val="en-CA"/>
        </w:rPr>
        <w:t>Decision:</w:t>
      </w:r>
      <w:r w:rsidRPr="00891F3A">
        <w:rPr>
          <w:lang w:val="en-CA"/>
        </w:rPr>
        <w:t xml:space="preserve"> Adopt JVET-AD0202.</w:t>
      </w:r>
    </w:p>
    <w:p w14:paraId="26375C8B" w14:textId="40F5F516" w:rsidR="009F1E67" w:rsidRPr="00891F3A" w:rsidRDefault="009F1E67" w:rsidP="00EC31E1">
      <w:pPr>
        <w:rPr>
          <w:lang w:val="en-CA"/>
        </w:rPr>
      </w:pPr>
      <w:r w:rsidRPr="00891F3A">
        <w:rPr>
          <w:lang w:val="en-CA"/>
        </w:rPr>
        <w:t xml:space="preserve">1.3: Gain is asserted to be independent of 1.2. The complexity increase (except for test b which does additional template matching) is small according to cross-checker. Several opinions were expressed about whether 1.3e (comb. </w:t>
      </w:r>
      <w:r w:rsidR="002809C9" w:rsidRPr="00891F3A">
        <w:rPr>
          <w:lang w:val="en-CA"/>
        </w:rPr>
        <w:t>o</w:t>
      </w:r>
      <w:r w:rsidRPr="00891F3A">
        <w:rPr>
          <w:lang w:val="en-CA"/>
        </w:rPr>
        <w:t xml:space="preserve">f a and b) </w:t>
      </w:r>
      <w:r w:rsidR="002809C9" w:rsidRPr="00891F3A">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891F3A">
        <w:rPr>
          <w:highlight w:val="yellow"/>
          <w:lang w:val="en-CA"/>
        </w:rPr>
        <w:t>Decision:</w:t>
      </w:r>
      <w:r w:rsidR="002809C9" w:rsidRPr="00891F3A">
        <w:rPr>
          <w:lang w:val="en-CA"/>
        </w:rPr>
        <w:t xml:space="preserve"> Adopt JVET-AD0120 test 1.3e.</w:t>
      </w:r>
    </w:p>
    <w:p w14:paraId="36C8233C" w14:textId="0D3B1499" w:rsidR="00F344F9" w:rsidRPr="00891F3A" w:rsidRDefault="00F344F9" w:rsidP="00EC31E1">
      <w:pPr>
        <w:rPr>
          <w:lang w:val="en-CA"/>
        </w:rPr>
      </w:pPr>
      <w:r w:rsidRPr="00891F3A">
        <w:rPr>
          <w:lang w:val="en-CA"/>
        </w:rPr>
        <w:t xml:space="preserve">1.6: All three solutions have similar increase in encoder/decoder run times. </w:t>
      </w:r>
      <w:r w:rsidR="006E712B" w:rsidRPr="00891F3A">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891F3A">
        <w:rPr>
          <w:highlight w:val="yellow"/>
          <w:lang w:val="en-CA"/>
        </w:rPr>
        <w:t>Decision:</w:t>
      </w:r>
      <w:r w:rsidR="006E712B" w:rsidRPr="00891F3A">
        <w:rPr>
          <w:lang w:val="en-CA"/>
        </w:rPr>
        <w:t xml:space="preserve"> Adopt JVET-AD0188 test 1.6c.</w:t>
      </w:r>
    </w:p>
    <w:p w14:paraId="2E91F5EB" w14:textId="34249E4F" w:rsidR="006E712B" w:rsidRPr="00891F3A" w:rsidRDefault="006E712B" w:rsidP="00EC31E1">
      <w:pPr>
        <w:rPr>
          <w:lang w:val="en-CA"/>
        </w:rPr>
      </w:pPr>
      <w:r w:rsidRPr="00891F3A">
        <w:rPr>
          <w:lang w:val="en-CA"/>
        </w:rPr>
        <w:t>1.7: No good tradeoff, in AI 13% encoder run time increase. No action.</w:t>
      </w:r>
    </w:p>
    <w:p w14:paraId="7BDA053A" w14:textId="6A53C2DA" w:rsidR="006E712B" w:rsidRPr="00891F3A" w:rsidRDefault="00EF75D8" w:rsidP="00EC31E1">
      <w:pPr>
        <w:rPr>
          <w:lang w:val="en-CA"/>
        </w:rPr>
      </w:pPr>
      <w:r w:rsidRPr="00891F3A">
        <w:rPr>
          <w:lang w:val="en-CA"/>
        </w:rPr>
        <w:t>1.8: Significant gain in particular for 1.8c which uses fractional pel compensation in addition with the modified search and other encoder optimization of 1.8a, in particular for camera captured content, but with fractional pel also for screen content. Good tradeoff with slight</w:t>
      </w:r>
      <w:r w:rsidR="002D5E02" w:rsidRPr="00891F3A">
        <w:rPr>
          <w:lang w:val="en-CA"/>
        </w:rPr>
        <w:t xml:space="preserve">ly increased runtime increase. It was asked why 8-tap interpolation was used? It was reported that the gain by using 12-tap was extremely small, so they were not used considering complexity. </w:t>
      </w:r>
      <w:r w:rsidR="002D5E02" w:rsidRPr="00891F3A">
        <w:rPr>
          <w:highlight w:val="yellow"/>
          <w:lang w:val="en-CA"/>
        </w:rPr>
        <w:t>Decision:</w:t>
      </w:r>
      <w:r w:rsidR="002D5E02" w:rsidRPr="00891F3A">
        <w:rPr>
          <w:lang w:val="en-CA"/>
        </w:rPr>
        <w:t xml:space="preserve"> Adopt JVET-AD0208 test 1.8c.</w:t>
      </w:r>
    </w:p>
    <w:p w14:paraId="6BA7A59C" w14:textId="0DE2178B" w:rsidR="002D5E02" w:rsidRPr="00891F3A" w:rsidRDefault="002D5E02" w:rsidP="00EC31E1">
      <w:pPr>
        <w:rPr>
          <w:lang w:val="en-CA"/>
        </w:rPr>
      </w:pPr>
      <w:r w:rsidRPr="00891F3A">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Pr="00891F3A" w:rsidRDefault="00A672AC" w:rsidP="00EC31E1">
      <w:pPr>
        <w:rPr>
          <w:lang w:val="en-CA"/>
        </w:rPr>
      </w:pPr>
      <w:r w:rsidRPr="00891F3A">
        <w:rPr>
          <w:lang w:val="en-CA"/>
        </w:rPr>
        <w:t xml:space="preserve">Tests 1.10ff. </w:t>
      </w:r>
      <w:r w:rsidR="00424B5D" w:rsidRPr="00891F3A">
        <w:rPr>
          <w:lang w:val="en-CA"/>
        </w:rPr>
        <w:t>relate to modifications of IntraTMP</w:t>
      </w:r>
    </w:p>
    <w:p w14:paraId="1C451308" w14:textId="47B7CB56" w:rsidR="002C06C2" w:rsidRPr="00891F3A" w:rsidRDefault="002C06C2" w:rsidP="00EC31E1">
      <w:pPr>
        <w:rPr>
          <w:lang w:val="en-CA"/>
        </w:rPr>
      </w:pPr>
      <w:r w:rsidRPr="00891F3A">
        <w:rPr>
          <w:lang w:val="en-CA"/>
        </w:rPr>
        <w:t xml:space="preserve">From the results, test 1.20j provides best gain (&gt;1% in AI), with acceptable tradeoff (5% encoder, 6% decoder run time increase) </w:t>
      </w:r>
      <w:r w:rsidRPr="00891F3A">
        <w:rPr>
          <w:highlight w:val="yellow"/>
          <w:lang w:val="en-CA"/>
        </w:rPr>
        <w:t>Decision:</w:t>
      </w:r>
      <w:r w:rsidRPr="00891F3A">
        <w:rPr>
          <w:lang w:val="en-CA"/>
        </w:rPr>
        <w:t xml:space="preserve"> Adopt-JVET-AD0086 test 1.20j</w:t>
      </w:r>
    </w:p>
    <w:p w14:paraId="71006FCA" w14:textId="5B6D8135" w:rsidR="002C06C2" w:rsidRPr="00891F3A" w:rsidRDefault="002F1B79" w:rsidP="00EC31E1">
      <w:pPr>
        <w:rPr>
          <w:lang w:val="en-CA"/>
        </w:rPr>
      </w:pPr>
      <w:r w:rsidRPr="00891F3A">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sidRPr="00891F3A">
        <w:rPr>
          <w:lang w:val="en-CA"/>
        </w:rPr>
        <w:t>increase</w:t>
      </w:r>
      <w:proofErr w:type="gramEnd"/>
      <w:r w:rsidRPr="00891F3A">
        <w:rPr>
          <w:lang w:val="en-CA"/>
        </w:rPr>
        <w:t xml:space="preserve"> and possibility to reduce that is expected. </w:t>
      </w:r>
    </w:p>
    <w:p w14:paraId="2B2E6F37" w14:textId="02966658" w:rsidR="005E7756" w:rsidRPr="00891F3A" w:rsidRDefault="005E7756" w:rsidP="00EC31E1">
      <w:pPr>
        <w:rPr>
          <w:lang w:val="en-CA"/>
        </w:rPr>
      </w:pPr>
      <w:r w:rsidRPr="00891F3A">
        <w:rPr>
          <w:lang w:val="en-CA"/>
        </w:rPr>
        <w:t>An analysis was presented Thu 27 Apr. 1225.</w:t>
      </w:r>
    </w:p>
    <w:p w14:paraId="591D8195" w14:textId="33D520F6" w:rsidR="005E7756" w:rsidRPr="00891F3A" w:rsidRDefault="005E7756" w:rsidP="00EC31E1">
      <w:pPr>
        <w:rPr>
          <w:lang w:val="en-CA"/>
        </w:rPr>
      </w:pPr>
      <w:r w:rsidRPr="00891F3A">
        <w:rPr>
          <w:lang w:val="en-CA"/>
        </w:rPr>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pPr>
        <w:rPr>
          <w:lang w:val="en-CA"/>
        </w:rPr>
      </w:pPr>
      <w:r w:rsidRPr="00891F3A">
        <w:rPr>
          <w:lang w:val="en-CA"/>
        </w:rPr>
        <w:t>Currently, no straightforward solution to reduce decoder runtime increase is seen.</w:t>
      </w:r>
    </w:p>
    <w:p w14:paraId="6E71880B" w14:textId="608587D7" w:rsidR="0014390F" w:rsidRPr="00891F3A" w:rsidRDefault="0014390F" w:rsidP="00EC31E1">
      <w:pPr>
        <w:rPr>
          <w:lang w:val="en-CA"/>
        </w:rPr>
      </w:pPr>
      <w:r w:rsidRPr="00891F3A">
        <w:rPr>
          <w:lang w:val="en-CA"/>
        </w:rPr>
        <w:t>Some support was expressed by other experts to adopt 1.24a to ECM9; at least it does not increase encoder runtime</w:t>
      </w:r>
    </w:p>
    <w:p w14:paraId="639BE0B1" w14:textId="3BE9A5BE" w:rsidR="0014390F" w:rsidRPr="00891F3A" w:rsidRDefault="0014390F" w:rsidP="00EC31E1">
      <w:pPr>
        <w:rPr>
          <w:lang w:val="en-CA"/>
        </w:rPr>
      </w:pPr>
      <w:r w:rsidRPr="00891F3A">
        <w:rPr>
          <w:highlight w:val="yellow"/>
          <w:lang w:val="en-CA"/>
        </w:rPr>
        <w:t>Decision:</w:t>
      </w:r>
      <w:r w:rsidRPr="00891F3A">
        <w:rPr>
          <w:lang w:val="en-CA"/>
        </w:rPr>
        <w:t xml:space="preserve"> Adopt JVET-AD0085 test EE2-1.24a</w:t>
      </w:r>
    </w:p>
    <w:p w14:paraId="132799FD" w14:textId="48D1D4BC" w:rsidR="002F1B79" w:rsidRPr="00891F3A" w:rsidRDefault="002F1B79" w:rsidP="00EC31E1">
      <w:pPr>
        <w:rPr>
          <w:lang w:val="en-CA"/>
        </w:rPr>
      </w:pPr>
    </w:p>
    <w:p w14:paraId="34DAF9BB" w14:textId="7E569CE2" w:rsidR="002F1B79" w:rsidRPr="00891F3A" w:rsidRDefault="002F1B79" w:rsidP="00EC31E1">
      <w:pPr>
        <w:rPr>
          <w:b/>
          <w:lang w:val="en-CA"/>
        </w:rPr>
      </w:pPr>
      <w:r w:rsidRPr="00891F3A">
        <w:rPr>
          <w:b/>
          <w:lang w:val="en-CA"/>
        </w:rPr>
        <w:t>Inter prediction</w:t>
      </w:r>
    </w:p>
    <w:p w14:paraId="52BDDBDE" w14:textId="77777777" w:rsidR="001744F4" w:rsidRPr="00891F3A" w:rsidRDefault="001744F4" w:rsidP="001744F4">
      <w:pPr>
        <w:rPr>
          <w:b/>
          <w:bCs/>
          <w:lang w:val="en-CA"/>
        </w:rPr>
      </w:pPr>
      <w:r w:rsidRPr="00891F3A">
        <w:rPr>
          <w:b/>
          <w:bCs/>
          <w:lang w:val="en-CA"/>
        </w:rPr>
        <w:t>Tests 2.1: Affine DMVR (</w:t>
      </w:r>
      <w:r w:rsidR="00AD04C3" w:rsidRPr="00891F3A">
        <w:rPr>
          <w:lang w:val="en-CA"/>
          <w:rPrChange w:id="22703" w:author="Jens-Rainer Ohm" w:date="2023-05-08T12:56:00Z">
            <w:rPr/>
          </w:rPrChange>
        </w:rPr>
        <w:fldChar w:fldCharType="begin"/>
      </w:r>
      <w:r w:rsidR="00AD04C3" w:rsidRPr="00891F3A">
        <w:rPr>
          <w:lang w:val="en-CA"/>
          <w:rPrChange w:id="22704" w:author="Jens-Rainer Ohm" w:date="2023-05-08T12:56:00Z">
            <w:rPr/>
          </w:rPrChange>
        </w:rPr>
        <w:instrText xml:space="preserve"> HYPERLINK "https://jvet-experts.org/doc_end_user/documents/30_Antalya/wg11/JVET-AD0182-v1.zip" </w:instrText>
      </w:r>
      <w:r w:rsidR="00AD04C3" w:rsidRPr="00891F3A">
        <w:rPr>
          <w:lang w:val="en-CA"/>
          <w:rPrChange w:id="22705" w:author="Jens-Rainer Ohm" w:date="2023-05-08T12:56:00Z">
            <w:rPr>
              <w:rStyle w:val="Hyperlink"/>
              <w:b/>
              <w:bCs/>
              <w:lang w:val="en-CA"/>
            </w:rPr>
          </w:rPrChange>
        </w:rPr>
        <w:fldChar w:fldCharType="separate"/>
      </w:r>
      <w:r w:rsidRPr="00891F3A">
        <w:rPr>
          <w:rStyle w:val="Hyperlink"/>
          <w:b/>
          <w:bCs/>
          <w:lang w:val="en-CA"/>
        </w:rPr>
        <w:t>JVET-AD0182</w:t>
      </w:r>
      <w:r w:rsidR="00AD04C3" w:rsidRPr="00891F3A">
        <w:rPr>
          <w:rStyle w:val="Hyperlink"/>
          <w:b/>
          <w:bCs/>
          <w:lang w:val="en-CA"/>
          <w:rPrChange w:id="22706" w:author="Jens-Rainer Ohm" w:date="2023-05-08T12:56:00Z">
            <w:rPr>
              <w:rStyle w:val="Hyperlink"/>
              <w:b/>
              <w:bCs/>
              <w:lang w:val="en-CA"/>
            </w:rPr>
          </w:rPrChange>
        </w:rPr>
        <w:fldChar w:fldCharType="end"/>
      </w:r>
      <w:r w:rsidRPr="00891F3A">
        <w:rPr>
          <w:b/>
          <w:bCs/>
          <w:lang w:val="en-CA"/>
        </w:rPr>
        <w:t>)</w:t>
      </w:r>
    </w:p>
    <w:p w14:paraId="58A8A94A" w14:textId="77777777" w:rsidR="001744F4" w:rsidRPr="00891F3A" w:rsidRDefault="001744F4" w:rsidP="001744F4">
      <w:pPr>
        <w:rPr>
          <w:lang w:val="en-CA"/>
        </w:rPr>
      </w:pPr>
      <w:r w:rsidRPr="00891F3A">
        <w:rPr>
          <w:lang w:val="en-CA"/>
        </w:rPr>
        <w:t>Several aspects related to affine DMVR are tested.</w:t>
      </w:r>
    </w:p>
    <w:p w14:paraId="59736D53" w14:textId="77777777" w:rsidR="001744F4" w:rsidRPr="00891F3A" w:rsidRDefault="001744F4" w:rsidP="001744F4">
      <w:pPr>
        <w:rPr>
          <w:lang w:val="en-CA"/>
        </w:rPr>
      </w:pPr>
      <w:r w:rsidRPr="00891F3A">
        <w:rPr>
          <w:lang w:val="en-CA"/>
        </w:rPr>
        <w:t>1. Affine DMVR extension.</w:t>
      </w:r>
    </w:p>
    <w:p w14:paraId="3C35E324" w14:textId="77777777" w:rsidR="001744F4" w:rsidRPr="00891F3A" w:rsidRDefault="001744F4" w:rsidP="001744F4">
      <w:pPr>
        <w:rPr>
          <w:lang w:val="en-CA"/>
        </w:rPr>
      </w:pPr>
      <w:r w:rsidRPr="00891F3A">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891F3A" w:rsidRDefault="001744F4" w:rsidP="001744F4">
      <w:pPr>
        <w:rPr>
          <w:lang w:val="en-CA"/>
        </w:rPr>
      </w:pPr>
      <w:r w:rsidRPr="00891F3A">
        <w:rPr>
          <w:lang w:val="en-CA"/>
        </w:rPr>
        <w:lastRenderedPageBreak/>
        <w:t>2. CPMV search.</w:t>
      </w:r>
    </w:p>
    <w:p w14:paraId="12C82017" w14:textId="77777777" w:rsidR="001744F4" w:rsidRPr="00891F3A" w:rsidRDefault="001744F4" w:rsidP="001744F4">
      <w:pPr>
        <w:rPr>
          <w:lang w:val="en-CA"/>
        </w:rPr>
      </w:pPr>
      <w:r w:rsidRPr="00891F3A">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891F3A" w:rsidRDefault="001744F4" w:rsidP="001744F4">
      <w:pPr>
        <w:rPr>
          <w:lang w:val="en-CA"/>
        </w:rPr>
      </w:pPr>
      <w:r w:rsidRPr="00891F3A">
        <w:rPr>
          <w:lang w:val="en-CA"/>
        </w:rPr>
        <w:t>3. CPMV refinement.</w:t>
      </w:r>
    </w:p>
    <w:p w14:paraId="32AB60AD" w14:textId="77777777" w:rsidR="001744F4" w:rsidRPr="00891F3A" w:rsidRDefault="001744F4" w:rsidP="001744F4">
      <w:pPr>
        <w:rPr>
          <w:lang w:val="en-CA"/>
        </w:rPr>
      </w:pPr>
      <w:r w:rsidRPr="00891F3A">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891F3A" w:rsidRDefault="001744F4" w:rsidP="001744F4">
      <w:pPr>
        <w:rPr>
          <w:lang w:val="en-CA"/>
        </w:rPr>
      </w:pPr>
      <w:r w:rsidRPr="00891F3A">
        <w:rPr>
          <w:lang w:val="en-CA"/>
        </w:rPr>
        <w:t>4. Affine parameters refinement.</w:t>
      </w:r>
    </w:p>
    <w:p w14:paraId="24F06390" w14:textId="77777777" w:rsidR="001744F4" w:rsidRPr="00891F3A" w:rsidRDefault="001744F4" w:rsidP="001744F4">
      <w:pPr>
        <w:rPr>
          <w:lang w:val="en-CA"/>
        </w:rPr>
      </w:pPr>
      <w:r w:rsidRPr="00891F3A">
        <w:rPr>
          <w:lang w:val="en-CA"/>
        </w:rPr>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891F3A" w:rsidRDefault="001744F4" w:rsidP="001744F4">
      <w:pPr>
        <w:rPr>
          <w:lang w:val="en-CA"/>
        </w:rPr>
      </w:pPr>
      <w:r w:rsidRPr="00891F3A">
        <w:rPr>
          <w:lang w:val="en-CA"/>
        </w:rPr>
        <w:t>5. Simplifications.</w:t>
      </w:r>
    </w:p>
    <w:p w14:paraId="68E2E4AB" w14:textId="77777777" w:rsidR="001744F4" w:rsidRPr="00891F3A" w:rsidRDefault="001744F4" w:rsidP="001744F4">
      <w:pPr>
        <w:rPr>
          <w:lang w:val="en-CA"/>
        </w:rPr>
      </w:pPr>
      <w:r w:rsidRPr="00891F3A">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pPr>
        <w:rPr>
          <w:lang w:val="en-CA"/>
        </w:rPr>
      </w:pPr>
      <w:r w:rsidRPr="00891F3A">
        <w:rPr>
          <w:lang w:val="en-CA"/>
        </w:rPr>
        <w:t>The affine CPMV refinement is disabled if one of the following conditions is true:</w:t>
      </w:r>
    </w:p>
    <w:p w14:paraId="277ADDF4" w14:textId="77777777" w:rsidR="001744F4" w:rsidRPr="00891F3A" w:rsidRDefault="001744F4" w:rsidP="00A14AF3">
      <w:pPr>
        <w:numPr>
          <w:ilvl w:val="0"/>
          <w:numId w:val="68"/>
        </w:numPr>
        <w:rPr>
          <w:lang w:val="en-CA"/>
        </w:rPr>
      </w:pPr>
      <w:r w:rsidRPr="00891F3A">
        <w:rPr>
          <w:lang w:val="en-CA"/>
        </w:rPr>
        <w:t>If block is square and is large than 128x128</w:t>
      </w:r>
    </w:p>
    <w:p w14:paraId="2FA1A47F" w14:textId="77777777" w:rsidR="001744F4" w:rsidRPr="00891F3A" w:rsidRDefault="001744F4" w:rsidP="00A14AF3">
      <w:pPr>
        <w:numPr>
          <w:ilvl w:val="0"/>
          <w:numId w:val="68"/>
        </w:numPr>
        <w:rPr>
          <w:lang w:val="en-CA"/>
        </w:rPr>
      </w:pPr>
      <w:r w:rsidRPr="00891F3A">
        <w:rPr>
          <w:lang w:val="en-CA"/>
        </w:rPr>
        <w:t>If block is non-square and width or height is greater than 64</w:t>
      </w:r>
    </w:p>
    <w:p w14:paraId="67306138" w14:textId="77777777" w:rsidR="001744F4" w:rsidRPr="00891F3A" w:rsidRDefault="001744F4" w:rsidP="001744F4">
      <w:pPr>
        <w:rPr>
          <w:lang w:val="en-CA"/>
        </w:rPr>
      </w:pPr>
    </w:p>
    <w:p w14:paraId="460E8D51" w14:textId="77777777" w:rsidR="001744F4" w:rsidRPr="00891F3A" w:rsidRDefault="001744F4" w:rsidP="001744F4">
      <w:pPr>
        <w:rPr>
          <w:lang w:val="en-CA"/>
        </w:rPr>
      </w:pPr>
      <w:r w:rsidRPr="00891F3A">
        <w:rPr>
          <w:lang w:val="en-CA"/>
        </w:rPr>
        <w:t>The following tests are performed.</w:t>
      </w:r>
    </w:p>
    <w:p w14:paraId="37502C73" w14:textId="77777777" w:rsidR="001744F4" w:rsidRPr="00891F3A" w:rsidRDefault="001744F4" w:rsidP="001744F4">
      <w:pPr>
        <w:rPr>
          <w:lang w:val="en-CA"/>
        </w:rPr>
      </w:pPr>
      <w:r w:rsidRPr="00891F3A">
        <w:rPr>
          <w:lang w:val="en-CA"/>
        </w:rPr>
        <w:t>In Test 2.1a, CPMV search with simplification is tested.</w:t>
      </w:r>
    </w:p>
    <w:p w14:paraId="19C61152" w14:textId="77777777" w:rsidR="001744F4" w:rsidRPr="00891F3A" w:rsidRDefault="001744F4" w:rsidP="001744F4">
      <w:pPr>
        <w:rPr>
          <w:lang w:val="en-CA"/>
        </w:rPr>
      </w:pPr>
      <w:r w:rsidRPr="00891F3A">
        <w:rPr>
          <w:lang w:val="en-CA"/>
        </w:rPr>
        <w:t>In Test 2.1b, CPMV refinement with simplification is tested.</w:t>
      </w:r>
    </w:p>
    <w:p w14:paraId="5E932C96" w14:textId="77777777" w:rsidR="001744F4" w:rsidRPr="00891F3A" w:rsidRDefault="001744F4" w:rsidP="001744F4">
      <w:pPr>
        <w:rPr>
          <w:lang w:val="en-CA"/>
        </w:rPr>
      </w:pPr>
      <w:r w:rsidRPr="00891F3A">
        <w:rPr>
          <w:lang w:val="en-CA"/>
        </w:rPr>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pPr>
        <w:rPr>
          <w:lang w:val="en-CA"/>
        </w:rPr>
      </w:pPr>
      <w:r w:rsidRPr="00891F3A">
        <w:rPr>
          <w:lang w:val="en-CA"/>
        </w:rPr>
        <w:t>In Test 2.1d, affine parameters refinement is tested.</w:t>
      </w:r>
    </w:p>
    <w:p w14:paraId="74D7C2DF" w14:textId="77777777" w:rsidR="001744F4" w:rsidRPr="00891F3A" w:rsidRDefault="001744F4" w:rsidP="001744F4">
      <w:pPr>
        <w:rPr>
          <w:lang w:val="en-CA"/>
        </w:rPr>
      </w:pPr>
      <w:r w:rsidRPr="00891F3A">
        <w:rPr>
          <w:lang w:val="en-CA"/>
        </w:rPr>
        <w:t>In Test 2.1e, Test 2.1d with simplification is tested.</w:t>
      </w:r>
    </w:p>
    <w:p w14:paraId="145BE538" w14:textId="77777777" w:rsidR="001744F4" w:rsidRPr="00891F3A" w:rsidRDefault="001744F4" w:rsidP="001744F4">
      <w:pPr>
        <w:rPr>
          <w:lang w:val="en-CA"/>
        </w:rPr>
      </w:pPr>
      <w:r w:rsidRPr="00891F3A">
        <w:rPr>
          <w:lang w:val="en-CA"/>
        </w:rPr>
        <w:t>In Test 2.1k, a combination of Test 2.1a, Test 2.1b, and Test 2.1d is tested.</w:t>
      </w:r>
    </w:p>
    <w:p w14:paraId="247540BB" w14:textId="77777777" w:rsidR="001744F4" w:rsidRPr="00891F3A" w:rsidRDefault="001744F4" w:rsidP="001744F4">
      <w:pPr>
        <w:rPr>
          <w:lang w:val="en-CA"/>
        </w:rPr>
      </w:pPr>
      <w:r w:rsidRPr="00891F3A">
        <w:rPr>
          <w:lang w:val="en-CA"/>
        </w:rPr>
        <w:t>In Test 2.1l, a combination of Test 2.1e and Test 2.1c is tested.</w:t>
      </w:r>
    </w:p>
    <w:p w14:paraId="4C78E619" w14:textId="77777777" w:rsidR="001744F4" w:rsidRPr="00891F3A" w:rsidRDefault="001744F4" w:rsidP="001744F4">
      <w:pPr>
        <w:rPr>
          <w:b/>
          <w:bCs/>
          <w:lang w:val="en-CA"/>
        </w:rPr>
      </w:pPr>
    </w:p>
    <w:p w14:paraId="4140FFEE" w14:textId="67C35AA2" w:rsidR="001744F4" w:rsidRPr="00891F3A" w:rsidRDefault="001744F4" w:rsidP="001744F4">
      <w:pPr>
        <w:rPr>
          <w:b/>
          <w:bCs/>
          <w:lang w:val="en-CA"/>
        </w:rPr>
      </w:pPr>
      <w:r w:rsidRPr="00891F3A">
        <w:rPr>
          <w:b/>
          <w:bCs/>
          <w:lang w:val="en-CA"/>
        </w:rPr>
        <w:t>Test 2.2: AMVP with SbTMVP mode (</w:t>
      </w:r>
      <w:r w:rsidR="00AD04C3" w:rsidRPr="00891F3A">
        <w:rPr>
          <w:lang w:val="en-CA"/>
          <w:rPrChange w:id="22707" w:author="Jens-Rainer Ohm" w:date="2023-05-08T12:56:00Z">
            <w:rPr/>
          </w:rPrChange>
        </w:rPr>
        <w:fldChar w:fldCharType="begin"/>
      </w:r>
      <w:r w:rsidR="00AD04C3" w:rsidRPr="00891F3A">
        <w:rPr>
          <w:lang w:val="en-CA"/>
          <w:rPrChange w:id="22708" w:author="Jens-Rainer Ohm" w:date="2023-05-08T12:56:00Z">
            <w:rPr/>
          </w:rPrChange>
        </w:rPr>
        <w:instrText xml:space="preserve"> HYPERLINK "https://jvet-experts.org/doc_end_user/documents/30_Antalya/wg11/JVET-AD0152-v1.zip" </w:instrText>
      </w:r>
      <w:r w:rsidR="00AD04C3" w:rsidRPr="00891F3A">
        <w:rPr>
          <w:lang w:val="en-CA"/>
          <w:rPrChange w:id="22709" w:author="Jens-Rainer Ohm" w:date="2023-05-08T12:56:00Z">
            <w:rPr>
              <w:rStyle w:val="Hyperlink"/>
              <w:b/>
              <w:bCs/>
              <w:lang w:val="en-CA"/>
            </w:rPr>
          </w:rPrChange>
        </w:rPr>
        <w:fldChar w:fldCharType="separate"/>
      </w:r>
      <w:r w:rsidRPr="00891F3A">
        <w:rPr>
          <w:rStyle w:val="Hyperlink"/>
          <w:b/>
          <w:bCs/>
          <w:lang w:val="en-CA"/>
        </w:rPr>
        <w:t>JVET-AD0152</w:t>
      </w:r>
      <w:r w:rsidR="00AD04C3" w:rsidRPr="00891F3A">
        <w:rPr>
          <w:rStyle w:val="Hyperlink"/>
          <w:b/>
          <w:bCs/>
          <w:lang w:val="en-CA"/>
          <w:rPrChange w:id="22710" w:author="Jens-Rainer Ohm" w:date="2023-05-08T12:56:00Z">
            <w:rPr>
              <w:rStyle w:val="Hyperlink"/>
              <w:b/>
              <w:bCs/>
              <w:lang w:val="en-CA"/>
            </w:rPr>
          </w:rPrChange>
        </w:rPr>
        <w:fldChar w:fldCharType="end"/>
      </w:r>
      <w:r w:rsidRPr="00891F3A">
        <w:rPr>
          <w:b/>
          <w:bCs/>
          <w:lang w:val="en-CA"/>
        </w:rPr>
        <w:t>)</w:t>
      </w:r>
    </w:p>
    <w:p w14:paraId="75A71790" w14:textId="77777777" w:rsidR="001744F4" w:rsidRPr="00891F3A" w:rsidRDefault="001744F4" w:rsidP="001744F4">
      <w:pPr>
        <w:rPr>
          <w:lang w:val="en-CA"/>
        </w:rPr>
      </w:pPr>
      <w:r w:rsidRPr="00891F3A">
        <w:rPr>
          <w:lang w:val="en-CA"/>
        </w:rPr>
        <w:t>In the test, SbTMVP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891F3A" w:rsidRDefault="001744F4" w:rsidP="00A14AF3">
      <w:pPr>
        <w:numPr>
          <w:ilvl w:val="0"/>
          <w:numId w:val="69"/>
        </w:numPr>
        <w:rPr>
          <w:lang w:val="en-CA"/>
        </w:rPr>
      </w:pPr>
      <w:r w:rsidRPr="00891F3A">
        <w:rPr>
          <w:lang w:val="en-CA"/>
        </w:rPr>
        <w:t>If the POC distance between current picture and its collocated picture is larger than 2, the number of MVD is set to 16 which comprises 4 motion directions and 4 motion magnitudes (</w:t>
      </w:r>
      <w:r w:rsidRPr="00891F3A">
        <w:rPr>
          <w:lang w:val="en-CA"/>
          <w:rPrChange w:id="22711" w:author="Jens-Rainer Ohm" w:date="2023-05-08T12:56:00Z">
            <w:rPr>
              <w:lang w:val="en-CA"/>
            </w:rPr>
          </w:rPrChange>
        </w:rPr>
        <w:fldChar w:fldCharType="begin"/>
      </w:r>
      <w:r w:rsidRPr="00891F3A">
        <w:rPr>
          <w:lang w:val="en-CA"/>
        </w:rPr>
        <w:instrText xml:space="preserve"> REF _Ref132662348 \h  \* MERGEFORMAT </w:instrText>
      </w:r>
      <w:r w:rsidRPr="00891F3A">
        <w:rPr>
          <w:lang w:val="en-CA"/>
          <w:rPrChange w:id="22712" w:author="Jens-Rainer Ohm" w:date="2023-05-08T12:56:00Z">
            <w:rPr>
              <w:lang w:val="en-CA"/>
            </w:rPr>
          </w:rPrChange>
        </w:rPr>
      </w:r>
      <w:r w:rsidRPr="00891F3A">
        <w:rPr>
          <w:lang w:val="en-CA"/>
          <w:rPrChange w:id="22713" w:author="Jens-Rainer Ohm" w:date="2023-05-08T12:56:00Z">
            <w:rPr>
              <w:lang w:val="en-CA"/>
            </w:rPr>
          </w:rPrChange>
        </w:rPr>
        <w:fldChar w:fldCharType="separate"/>
      </w:r>
      <w:r w:rsidRPr="00891F3A">
        <w:rPr>
          <w:lang w:val="en-CA"/>
        </w:rPr>
        <w:t>Figure 5</w:t>
      </w:r>
      <w:r w:rsidRPr="00891F3A">
        <w:rPr>
          <w:lang w:val="en-CA"/>
          <w:rPrChange w:id="22714" w:author="Jens-Rainer Ohm" w:date="2023-05-08T12:56:00Z">
            <w:rPr>
              <w:lang w:val="en-CA"/>
            </w:rPr>
          </w:rPrChange>
        </w:rPr>
        <w:fldChar w:fldCharType="end"/>
      </w:r>
      <w:r w:rsidRPr="00891F3A">
        <w:rPr>
          <w:lang w:val="en-CA"/>
        </w:rPr>
        <w:t>);</w:t>
      </w:r>
    </w:p>
    <w:p w14:paraId="7BC6644A" w14:textId="77777777" w:rsidR="001744F4" w:rsidRPr="00891F3A" w:rsidRDefault="001744F4" w:rsidP="00A14AF3">
      <w:pPr>
        <w:numPr>
          <w:ilvl w:val="0"/>
          <w:numId w:val="69"/>
        </w:numPr>
        <w:rPr>
          <w:lang w:val="en-CA"/>
        </w:rPr>
      </w:pPr>
      <w:r w:rsidRPr="00891F3A">
        <w:rPr>
          <w:lang w:val="en-CA"/>
        </w:rPr>
        <w:t>Otherwise, if the current picture is a low delay picture, the number of MVD is set to 32 which comprises 4 motion directions and 8 motion magnitudes (</w:t>
      </w:r>
      <w:r w:rsidRPr="00891F3A">
        <w:rPr>
          <w:lang w:val="en-CA"/>
          <w:rPrChange w:id="22715" w:author="Jens-Rainer Ohm" w:date="2023-05-08T12:56:00Z">
            <w:rPr>
              <w:lang w:val="en-CA"/>
            </w:rPr>
          </w:rPrChange>
        </w:rPr>
        <w:fldChar w:fldCharType="begin"/>
      </w:r>
      <w:r w:rsidRPr="00891F3A">
        <w:rPr>
          <w:lang w:val="en-CA"/>
        </w:rPr>
        <w:instrText xml:space="preserve"> REF _Ref132662362 \h  \* MERGEFORMAT </w:instrText>
      </w:r>
      <w:r w:rsidRPr="00891F3A">
        <w:rPr>
          <w:lang w:val="en-CA"/>
          <w:rPrChange w:id="22716" w:author="Jens-Rainer Ohm" w:date="2023-05-08T12:56:00Z">
            <w:rPr>
              <w:lang w:val="en-CA"/>
            </w:rPr>
          </w:rPrChange>
        </w:rPr>
      </w:r>
      <w:r w:rsidRPr="00891F3A">
        <w:rPr>
          <w:lang w:val="en-CA"/>
          <w:rPrChange w:id="22717" w:author="Jens-Rainer Ohm" w:date="2023-05-08T12:56:00Z">
            <w:rPr>
              <w:lang w:val="en-CA"/>
            </w:rPr>
          </w:rPrChange>
        </w:rPr>
        <w:fldChar w:fldCharType="separate"/>
      </w:r>
      <w:r w:rsidRPr="00891F3A">
        <w:rPr>
          <w:lang w:val="en-CA"/>
        </w:rPr>
        <w:t>Figure 6</w:t>
      </w:r>
      <w:r w:rsidRPr="00891F3A">
        <w:rPr>
          <w:lang w:val="en-CA"/>
          <w:rPrChange w:id="22718" w:author="Jens-Rainer Ohm" w:date="2023-05-08T12:56:00Z">
            <w:rPr>
              <w:lang w:val="en-CA"/>
            </w:rPr>
          </w:rPrChange>
        </w:rPr>
        <w:fldChar w:fldCharType="end"/>
      </w:r>
      <w:r w:rsidRPr="00891F3A">
        <w:rPr>
          <w:lang w:val="en-CA"/>
        </w:rPr>
        <w:t>);</w:t>
      </w:r>
    </w:p>
    <w:p w14:paraId="05025D87" w14:textId="77777777" w:rsidR="001744F4" w:rsidRPr="00891F3A" w:rsidRDefault="001744F4" w:rsidP="00A14AF3">
      <w:pPr>
        <w:numPr>
          <w:ilvl w:val="0"/>
          <w:numId w:val="69"/>
        </w:numPr>
        <w:rPr>
          <w:lang w:val="en-CA"/>
        </w:rPr>
      </w:pPr>
      <w:r w:rsidRPr="00891F3A">
        <w:rPr>
          <w:lang w:val="en-CA"/>
        </w:rPr>
        <w:t>Otherwise, the number of MVD is set to 64 which comprises 8 motion directions and 8 motion magnitudes (</w:t>
      </w:r>
      <w:r w:rsidRPr="00891F3A">
        <w:rPr>
          <w:lang w:val="en-CA"/>
          <w:rPrChange w:id="22719" w:author="Jens-Rainer Ohm" w:date="2023-05-08T12:56:00Z">
            <w:rPr>
              <w:lang w:val="en-CA"/>
            </w:rPr>
          </w:rPrChange>
        </w:rPr>
        <w:fldChar w:fldCharType="begin"/>
      </w:r>
      <w:r w:rsidRPr="00891F3A">
        <w:rPr>
          <w:lang w:val="en-CA"/>
        </w:rPr>
        <w:instrText xml:space="preserve"> REF _Ref132662380 \h  \* MERGEFORMAT </w:instrText>
      </w:r>
      <w:r w:rsidRPr="00891F3A">
        <w:rPr>
          <w:lang w:val="en-CA"/>
          <w:rPrChange w:id="22720" w:author="Jens-Rainer Ohm" w:date="2023-05-08T12:56:00Z">
            <w:rPr>
              <w:lang w:val="en-CA"/>
            </w:rPr>
          </w:rPrChange>
        </w:rPr>
      </w:r>
      <w:r w:rsidRPr="00891F3A">
        <w:rPr>
          <w:lang w:val="en-CA"/>
          <w:rPrChange w:id="22721" w:author="Jens-Rainer Ohm" w:date="2023-05-08T12:56:00Z">
            <w:rPr>
              <w:lang w:val="en-CA"/>
            </w:rPr>
          </w:rPrChange>
        </w:rPr>
        <w:fldChar w:fldCharType="separate"/>
      </w:r>
      <w:r w:rsidRPr="00891F3A">
        <w:rPr>
          <w:lang w:val="en-CA"/>
        </w:rPr>
        <w:t>Figure 7</w:t>
      </w:r>
      <w:r w:rsidRPr="00891F3A">
        <w:rPr>
          <w:lang w:val="en-CA"/>
          <w:rPrChange w:id="22722" w:author="Jens-Rainer Ohm" w:date="2023-05-08T12:56:00Z">
            <w:rPr>
              <w:lang w:val="en-CA"/>
            </w:rPr>
          </w:rPrChange>
        </w:rPr>
        <w:fldChar w:fldCharType="end"/>
      </w:r>
      <w:r w:rsidRPr="00891F3A">
        <w:rPr>
          <w:lang w:val="en-CA"/>
        </w:rPr>
        <w:t>).</w:t>
      </w:r>
    </w:p>
    <w:p w14:paraId="46CAB439" w14:textId="77777777" w:rsidR="001744F4" w:rsidRPr="00891F3A" w:rsidRDefault="001744F4" w:rsidP="001744F4">
      <w:pPr>
        <w:rPr>
          <w:lang w:val="en-CA"/>
        </w:rPr>
      </w:pPr>
      <w:r w:rsidRPr="00891F3A">
        <w:rPr>
          <w:noProof/>
          <w:lang w:val="en-CA"/>
          <w:rPrChange w:id="22723" w:author="Jens-Rainer Ohm" w:date="2023-05-08T12:56:00Z">
            <w:rPr>
              <w:noProof/>
              <w:lang w:val="en-CA"/>
            </w:rPr>
          </w:rPrChange>
        </w:rPr>
        <w:lastRenderedPageBreak/>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891F3A" w:rsidRDefault="001744F4" w:rsidP="001744F4">
      <w:pPr>
        <w:rPr>
          <w:lang w:val="en-CA"/>
        </w:rPr>
      </w:pPr>
      <w:bookmarkStart w:id="22724" w:name="_Ref132662348"/>
      <w:r w:rsidRPr="00891F3A">
        <w:rPr>
          <w:lang w:val="en-CA"/>
        </w:rPr>
        <w:t xml:space="preserve">Figure </w:t>
      </w:r>
      <w:r w:rsidRPr="00891F3A">
        <w:rPr>
          <w:lang w:val="en-CA"/>
          <w:rPrChange w:id="22725" w:author="Jens-Rainer Ohm" w:date="2023-05-08T12:56:00Z">
            <w:rPr>
              <w:lang w:val="en-CA"/>
            </w:rPr>
          </w:rPrChange>
        </w:rPr>
        <w:fldChar w:fldCharType="begin"/>
      </w:r>
      <w:r w:rsidRPr="00891F3A">
        <w:rPr>
          <w:lang w:val="en-CA"/>
        </w:rPr>
        <w:instrText xml:space="preserve"> SEQ Figure \* ARABIC </w:instrText>
      </w:r>
      <w:r w:rsidRPr="00891F3A">
        <w:rPr>
          <w:lang w:val="en-CA"/>
          <w:rPrChange w:id="22726" w:author="Jens-Rainer Ohm" w:date="2023-05-08T12:56:00Z">
            <w:rPr>
              <w:lang w:val="en-CA"/>
            </w:rPr>
          </w:rPrChange>
        </w:rPr>
        <w:fldChar w:fldCharType="separate"/>
      </w:r>
      <w:r w:rsidRPr="00891F3A">
        <w:rPr>
          <w:lang w:val="en-CA"/>
        </w:rPr>
        <w:t>5</w:t>
      </w:r>
      <w:r w:rsidRPr="00891F3A">
        <w:rPr>
          <w:lang w:val="en-CA"/>
          <w:rPrChange w:id="22727" w:author="Jens-Rainer Ohm" w:date="2023-05-08T12:56:00Z">
            <w:rPr>
              <w:lang w:val="en-CA"/>
            </w:rPr>
          </w:rPrChange>
        </w:rPr>
        <w:fldChar w:fldCharType="end"/>
      </w:r>
      <w:bookmarkEnd w:id="22724"/>
      <w:r w:rsidRPr="00891F3A">
        <w:rPr>
          <w:lang w:val="en-CA"/>
        </w:rPr>
        <w:t>. 16 candidates for picture whose POC distance between current picture and collocated picture is larger than 2</w:t>
      </w:r>
    </w:p>
    <w:p w14:paraId="259CA21D" w14:textId="77777777" w:rsidR="001744F4" w:rsidRPr="00891F3A" w:rsidRDefault="001744F4" w:rsidP="001744F4">
      <w:pPr>
        <w:rPr>
          <w:lang w:val="en-CA"/>
        </w:rPr>
      </w:pPr>
      <w:r w:rsidRPr="00891F3A">
        <w:rPr>
          <w:noProof/>
          <w:lang w:val="en-CA"/>
          <w:rPrChange w:id="22728" w:author="Jens-Rainer Ohm" w:date="2023-05-08T12:56:00Z">
            <w:rPr>
              <w:noProof/>
              <w:lang w:val="en-CA"/>
            </w:rPr>
          </w:rPrChange>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891F3A" w:rsidRDefault="001744F4" w:rsidP="001744F4">
      <w:pPr>
        <w:rPr>
          <w:lang w:val="en-CA"/>
        </w:rPr>
      </w:pPr>
      <w:bookmarkStart w:id="22729" w:name="_Ref132662362"/>
      <w:r w:rsidRPr="00891F3A">
        <w:rPr>
          <w:lang w:val="en-CA"/>
        </w:rPr>
        <w:t xml:space="preserve">Figure </w:t>
      </w:r>
      <w:r w:rsidRPr="00891F3A">
        <w:rPr>
          <w:lang w:val="en-CA"/>
          <w:rPrChange w:id="22730" w:author="Jens-Rainer Ohm" w:date="2023-05-08T12:56:00Z">
            <w:rPr>
              <w:lang w:val="en-CA"/>
            </w:rPr>
          </w:rPrChange>
        </w:rPr>
        <w:fldChar w:fldCharType="begin"/>
      </w:r>
      <w:r w:rsidRPr="00891F3A">
        <w:rPr>
          <w:lang w:val="en-CA"/>
        </w:rPr>
        <w:instrText xml:space="preserve"> SEQ Figure \* ARABIC </w:instrText>
      </w:r>
      <w:r w:rsidRPr="00891F3A">
        <w:rPr>
          <w:lang w:val="en-CA"/>
          <w:rPrChange w:id="22731" w:author="Jens-Rainer Ohm" w:date="2023-05-08T12:56:00Z">
            <w:rPr>
              <w:lang w:val="en-CA"/>
            </w:rPr>
          </w:rPrChange>
        </w:rPr>
        <w:fldChar w:fldCharType="separate"/>
      </w:r>
      <w:r w:rsidRPr="00891F3A">
        <w:rPr>
          <w:lang w:val="en-CA"/>
        </w:rPr>
        <w:t>6</w:t>
      </w:r>
      <w:r w:rsidRPr="00891F3A">
        <w:rPr>
          <w:lang w:val="en-CA"/>
          <w:rPrChange w:id="22732" w:author="Jens-Rainer Ohm" w:date="2023-05-08T12:56:00Z">
            <w:rPr>
              <w:lang w:val="en-CA"/>
            </w:rPr>
          </w:rPrChange>
        </w:rPr>
        <w:fldChar w:fldCharType="end"/>
      </w:r>
      <w:bookmarkEnd w:id="22729"/>
      <w:r w:rsidRPr="00891F3A">
        <w:rPr>
          <w:lang w:val="en-CA"/>
        </w:rPr>
        <w:t>. 32 candidates for low delay picture</w:t>
      </w:r>
    </w:p>
    <w:p w14:paraId="0325A10C" w14:textId="77777777" w:rsidR="001744F4" w:rsidRPr="00891F3A" w:rsidRDefault="001744F4" w:rsidP="001744F4">
      <w:pPr>
        <w:rPr>
          <w:lang w:val="en-CA"/>
        </w:rPr>
      </w:pPr>
      <w:r w:rsidRPr="00891F3A">
        <w:rPr>
          <w:noProof/>
          <w:lang w:val="en-CA"/>
          <w:rPrChange w:id="22733" w:author="Jens-Rainer Ohm" w:date="2023-05-08T12:56:00Z">
            <w:rPr>
              <w:noProof/>
              <w:lang w:val="en-CA"/>
            </w:rPr>
          </w:rPrChange>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577"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891F3A" w:rsidRDefault="001744F4" w:rsidP="001744F4">
      <w:pPr>
        <w:rPr>
          <w:lang w:val="en-CA"/>
        </w:rPr>
      </w:pPr>
      <w:bookmarkStart w:id="22734" w:name="_Ref132662380"/>
      <w:r w:rsidRPr="00891F3A">
        <w:rPr>
          <w:lang w:val="en-CA"/>
        </w:rPr>
        <w:t xml:space="preserve">Figure </w:t>
      </w:r>
      <w:r w:rsidRPr="00891F3A">
        <w:rPr>
          <w:lang w:val="en-CA"/>
          <w:rPrChange w:id="22735" w:author="Jens-Rainer Ohm" w:date="2023-05-08T12:56:00Z">
            <w:rPr>
              <w:lang w:val="en-CA"/>
            </w:rPr>
          </w:rPrChange>
        </w:rPr>
        <w:fldChar w:fldCharType="begin"/>
      </w:r>
      <w:r w:rsidRPr="00891F3A">
        <w:rPr>
          <w:lang w:val="en-CA"/>
        </w:rPr>
        <w:instrText xml:space="preserve"> SEQ Figure \* ARABIC </w:instrText>
      </w:r>
      <w:r w:rsidRPr="00891F3A">
        <w:rPr>
          <w:lang w:val="en-CA"/>
          <w:rPrChange w:id="22736" w:author="Jens-Rainer Ohm" w:date="2023-05-08T12:56:00Z">
            <w:rPr>
              <w:lang w:val="en-CA"/>
            </w:rPr>
          </w:rPrChange>
        </w:rPr>
        <w:fldChar w:fldCharType="separate"/>
      </w:r>
      <w:r w:rsidRPr="00891F3A">
        <w:rPr>
          <w:lang w:val="en-CA"/>
        </w:rPr>
        <w:t>7</w:t>
      </w:r>
      <w:r w:rsidRPr="00891F3A">
        <w:rPr>
          <w:lang w:val="en-CA"/>
          <w:rPrChange w:id="22737" w:author="Jens-Rainer Ohm" w:date="2023-05-08T12:56:00Z">
            <w:rPr>
              <w:lang w:val="en-CA"/>
            </w:rPr>
          </w:rPrChange>
        </w:rPr>
        <w:fldChar w:fldCharType="end"/>
      </w:r>
      <w:bookmarkEnd w:id="22734"/>
      <w:r w:rsidRPr="00891F3A">
        <w:rPr>
          <w:lang w:val="en-CA"/>
        </w:rPr>
        <w:t>. 64 candidates for non-low delay picture whose POC distance between current picture and collocated picture is smaller than or equal to 2</w:t>
      </w:r>
    </w:p>
    <w:p w14:paraId="7742FD70" w14:textId="77777777" w:rsidR="001744F4" w:rsidRPr="00891F3A" w:rsidRDefault="001744F4" w:rsidP="001744F4">
      <w:pPr>
        <w:rPr>
          <w:lang w:val="en-CA"/>
        </w:rPr>
      </w:pPr>
      <w:r w:rsidRPr="00891F3A">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pPr>
        <w:rPr>
          <w:lang w:val="en-CA"/>
        </w:rPr>
      </w:pPr>
      <w:r w:rsidRPr="00891F3A">
        <w:rPr>
          <w:lang w:val="en-CA"/>
        </w:rPr>
        <w:t>When a CU is coded using AMVP mode, a flag is signalled to indicate whether the CU is predicted with SbTMVP. If the SbTMVP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lang w:val="en-CA"/>
        </w:rPr>
      </w:pPr>
    </w:p>
    <w:p w14:paraId="3A186056" w14:textId="5520207A" w:rsidR="001744F4" w:rsidRPr="00891F3A" w:rsidRDefault="001744F4" w:rsidP="001744F4">
      <w:pPr>
        <w:rPr>
          <w:b/>
          <w:bCs/>
          <w:lang w:val="en-CA"/>
        </w:rPr>
      </w:pPr>
      <w:r w:rsidRPr="00891F3A">
        <w:rPr>
          <w:b/>
          <w:bCs/>
          <w:lang w:val="en-CA"/>
        </w:rPr>
        <w:t>Test 2.3: SbTMVP with MMVD (</w:t>
      </w:r>
      <w:r w:rsidR="00AD04C3" w:rsidRPr="00891F3A">
        <w:rPr>
          <w:lang w:val="en-CA"/>
          <w:rPrChange w:id="22738" w:author="Jens-Rainer Ohm" w:date="2023-05-08T12:56:00Z">
            <w:rPr/>
          </w:rPrChange>
        </w:rPr>
        <w:fldChar w:fldCharType="begin"/>
      </w:r>
      <w:r w:rsidR="00AD04C3" w:rsidRPr="00891F3A">
        <w:rPr>
          <w:lang w:val="en-CA"/>
          <w:rPrChange w:id="22739" w:author="Jens-Rainer Ohm" w:date="2023-05-08T12:56:00Z">
            <w:rPr/>
          </w:rPrChange>
        </w:rPr>
        <w:instrText xml:space="preserve"> HYPERLINK "https://jvet-experts.org/doc_end_user/documents/30_Antalya/wg11/JVET-AD0209-v1.zip" </w:instrText>
      </w:r>
      <w:r w:rsidR="00AD04C3" w:rsidRPr="00891F3A">
        <w:rPr>
          <w:lang w:val="en-CA"/>
          <w:rPrChange w:id="22740" w:author="Jens-Rainer Ohm" w:date="2023-05-08T12:56:00Z">
            <w:rPr>
              <w:rStyle w:val="Hyperlink"/>
              <w:b/>
              <w:bCs/>
              <w:lang w:val="en-CA"/>
            </w:rPr>
          </w:rPrChange>
        </w:rPr>
        <w:fldChar w:fldCharType="separate"/>
      </w:r>
      <w:r w:rsidRPr="00891F3A">
        <w:rPr>
          <w:rStyle w:val="Hyperlink"/>
          <w:b/>
          <w:bCs/>
          <w:lang w:val="en-CA"/>
        </w:rPr>
        <w:t>JVET-AD0209</w:t>
      </w:r>
      <w:r w:rsidR="00AD04C3" w:rsidRPr="00891F3A">
        <w:rPr>
          <w:rStyle w:val="Hyperlink"/>
          <w:b/>
          <w:bCs/>
          <w:lang w:val="en-CA"/>
          <w:rPrChange w:id="22741" w:author="Jens-Rainer Ohm" w:date="2023-05-08T12:56:00Z">
            <w:rPr>
              <w:rStyle w:val="Hyperlink"/>
              <w:b/>
              <w:bCs/>
              <w:lang w:val="en-CA"/>
            </w:rPr>
          </w:rPrChange>
        </w:rPr>
        <w:fldChar w:fldCharType="end"/>
      </w:r>
      <w:r w:rsidRPr="00891F3A">
        <w:rPr>
          <w:b/>
          <w:bCs/>
          <w:lang w:val="en-CA"/>
        </w:rPr>
        <w:t>)</w:t>
      </w:r>
    </w:p>
    <w:p w14:paraId="5434A001" w14:textId="77777777" w:rsidR="001744F4" w:rsidRPr="00891F3A" w:rsidRDefault="001744F4" w:rsidP="001744F4">
      <w:pPr>
        <w:rPr>
          <w:lang w:val="en-CA"/>
        </w:rPr>
      </w:pPr>
      <w:r w:rsidRPr="00891F3A">
        <w:rPr>
          <w:lang w:val="en-CA"/>
        </w:rPr>
        <w:t>In the test, MVD offsets are applied to SbTMVP candidate in subblock MMVD merge list, an index is signalled to indicate the MVD offset, and this offset is used to derive the offset value of the displacement vector (DV) for each SbTMVP-MMVD candidate. The final DV for each SbTMVP-MMVD candidate is calculated from the DV of SbTMVP merge candidate with the selected offset.</w:t>
      </w:r>
    </w:p>
    <w:p w14:paraId="01EB1B43" w14:textId="77777777" w:rsidR="001744F4" w:rsidRPr="00891F3A" w:rsidRDefault="001744F4" w:rsidP="001744F4">
      <w:pPr>
        <w:rPr>
          <w:lang w:val="en-CA"/>
        </w:rPr>
      </w:pPr>
      <w:r w:rsidRPr="00891F3A">
        <w:rPr>
          <w:lang w:val="en-CA"/>
        </w:rPr>
        <w:t>The spiral scanning order is used to scan all MMVD candidates and the available candidate, which has the valid center motion vector, will be added into the candidate list.</w:t>
      </w:r>
    </w:p>
    <w:p w14:paraId="33818519" w14:textId="77777777" w:rsidR="001744F4" w:rsidRPr="00891F3A" w:rsidRDefault="001744F4" w:rsidP="001744F4">
      <w:pPr>
        <w:rPr>
          <w:lang w:val="en-CA"/>
        </w:rPr>
      </w:pPr>
    </w:p>
    <w:p w14:paraId="0ADBECED" w14:textId="77777777" w:rsidR="001744F4" w:rsidRPr="00891F3A" w:rsidRDefault="001744F4" w:rsidP="001744F4">
      <w:pPr>
        <w:rPr>
          <w:lang w:val="en-CA"/>
        </w:rPr>
      </w:pPr>
      <w:r w:rsidRPr="00891F3A">
        <w:rPr>
          <w:lang w:val="en-CA"/>
        </w:rPr>
        <w:t>Picture level mode flag is used to indicate whether the SbTMVP-MMVD is enabled, it is determined based on the temporal ID and the mode is only enabled at the highest two temporal layers for RA.</w:t>
      </w:r>
    </w:p>
    <w:p w14:paraId="321CE63D" w14:textId="77777777" w:rsidR="001744F4" w:rsidRPr="00891F3A" w:rsidRDefault="001744F4" w:rsidP="001744F4">
      <w:pPr>
        <w:rPr>
          <w:lang w:val="en-CA"/>
        </w:rPr>
      </w:pPr>
      <w:r w:rsidRPr="00891F3A">
        <w:rPr>
          <w:lang w:val="en-CA"/>
        </w:rPr>
        <w:t>In Test 2.3a, MMVD offset is the integer pel step size of {4, 8, 12, 16, 20}, the number of directions is kept as 8 which is used in affine MMVD as well. Like the affine MMVD, the total number of the SbTMVP-MMVD candidates is less than or equal to 16. The spiral scanning order is applied and up to 16 available candidates are added into the candidate list.</w:t>
      </w:r>
    </w:p>
    <w:p w14:paraId="19B97719" w14:textId="77777777" w:rsidR="001744F4" w:rsidRPr="00891F3A" w:rsidRDefault="001744F4" w:rsidP="001744F4">
      <w:pPr>
        <w:rPr>
          <w:lang w:val="en-CA"/>
        </w:rPr>
      </w:pPr>
    </w:p>
    <w:p w14:paraId="7B1AB1C0" w14:textId="77777777" w:rsidR="001744F4" w:rsidRPr="00891F3A" w:rsidRDefault="001744F4" w:rsidP="001744F4">
      <w:pPr>
        <w:rPr>
          <w:lang w:val="en-CA"/>
        </w:rPr>
      </w:pPr>
      <w:r w:rsidRPr="00891F3A">
        <w:rPr>
          <w:lang w:val="en-CA"/>
        </w:rPr>
        <w:t>In Test 2.3b, all 40 MMVD candidates will be scanned in spiral order and available candidates are added to the candidate list. Then, the subblock-based template-matching is used to reorder all SbTMVP-MMVD candidates by using template-matching cost in ascending order and up to 16 candidates with the smallest template-matching cost will be kept. The constraint of the size of collocated position is extended from one CTU row to three CTU rows. This extension is applied for SbTMVP-MMVD only, and there is no size extension for TMVP and SbTMVP.</w:t>
      </w:r>
    </w:p>
    <w:p w14:paraId="27176CC6" w14:textId="77777777" w:rsidR="001744F4" w:rsidRPr="00891F3A" w:rsidRDefault="001744F4" w:rsidP="001744F4">
      <w:pPr>
        <w:rPr>
          <w:b/>
          <w:bCs/>
          <w:lang w:val="en-CA"/>
        </w:rPr>
      </w:pPr>
    </w:p>
    <w:p w14:paraId="4A221161" w14:textId="033BC594" w:rsidR="001744F4" w:rsidRPr="00891F3A" w:rsidRDefault="001744F4" w:rsidP="001744F4">
      <w:pPr>
        <w:rPr>
          <w:b/>
          <w:bCs/>
          <w:lang w:val="en-CA"/>
        </w:rPr>
      </w:pPr>
      <w:r w:rsidRPr="00891F3A">
        <w:rPr>
          <w:b/>
          <w:bCs/>
          <w:lang w:val="en-CA"/>
        </w:rPr>
        <w:t>Test 2.4: Template matching-based subblock motion refinement (</w:t>
      </w:r>
      <w:r w:rsidR="00AD04C3" w:rsidRPr="00891F3A">
        <w:rPr>
          <w:lang w:val="en-CA"/>
          <w:rPrChange w:id="22742" w:author="Jens-Rainer Ohm" w:date="2023-05-08T12:56:00Z">
            <w:rPr/>
          </w:rPrChange>
        </w:rPr>
        <w:fldChar w:fldCharType="begin"/>
      </w:r>
      <w:r w:rsidR="00AD04C3" w:rsidRPr="00891F3A">
        <w:rPr>
          <w:lang w:val="en-CA"/>
          <w:rPrChange w:id="22743" w:author="Jens-Rainer Ohm" w:date="2023-05-08T12:56:00Z">
            <w:rPr/>
          </w:rPrChange>
        </w:rPr>
        <w:instrText xml:space="preserve"> HYPERLINK "https://jvet-experts.org/doc_end_user/documents/30_Antalya/wg11/JVET-AD0165-v1.zip" </w:instrText>
      </w:r>
      <w:r w:rsidR="00AD04C3" w:rsidRPr="00891F3A">
        <w:rPr>
          <w:lang w:val="en-CA"/>
          <w:rPrChange w:id="22744" w:author="Jens-Rainer Ohm" w:date="2023-05-08T12:56:00Z">
            <w:rPr>
              <w:rStyle w:val="Hyperlink"/>
              <w:b/>
              <w:bCs/>
              <w:lang w:val="en-CA"/>
            </w:rPr>
          </w:rPrChange>
        </w:rPr>
        <w:fldChar w:fldCharType="separate"/>
      </w:r>
      <w:r w:rsidRPr="00891F3A">
        <w:rPr>
          <w:rStyle w:val="Hyperlink"/>
          <w:b/>
          <w:bCs/>
          <w:lang w:val="en-CA"/>
        </w:rPr>
        <w:t>JVET-AD0165</w:t>
      </w:r>
      <w:r w:rsidR="00AD04C3" w:rsidRPr="00891F3A">
        <w:rPr>
          <w:rStyle w:val="Hyperlink"/>
          <w:b/>
          <w:bCs/>
          <w:lang w:val="en-CA"/>
          <w:rPrChange w:id="22745" w:author="Jens-Rainer Ohm" w:date="2023-05-08T12:56:00Z">
            <w:rPr>
              <w:rStyle w:val="Hyperlink"/>
              <w:b/>
              <w:bCs/>
              <w:lang w:val="en-CA"/>
            </w:rPr>
          </w:rPrChange>
        </w:rPr>
        <w:fldChar w:fldCharType="end"/>
      </w:r>
      <w:r w:rsidRPr="00891F3A">
        <w:rPr>
          <w:b/>
          <w:bCs/>
          <w:lang w:val="en-CA"/>
        </w:rPr>
        <w:t>)</w:t>
      </w:r>
    </w:p>
    <w:p w14:paraId="18018F2E" w14:textId="77777777" w:rsidR="001744F4" w:rsidRPr="00891F3A" w:rsidRDefault="001744F4" w:rsidP="001744F4">
      <w:pPr>
        <w:rPr>
          <w:lang w:val="en-CA"/>
        </w:rPr>
      </w:pPr>
      <w:r w:rsidRPr="00891F3A">
        <w:rPr>
          <w:lang w:val="en-CA"/>
        </w:rPr>
        <w:t>Two aspects are included in the test.</w:t>
      </w:r>
    </w:p>
    <w:p w14:paraId="0EDEA27E" w14:textId="3C654517" w:rsidR="001744F4" w:rsidRPr="00891F3A" w:rsidRDefault="001744F4" w:rsidP="001744F4">
      <w:pPr>
        <w:rPr>
          <w:lang w:val="en-CA"/>
        </w:rPr>
      </w:pPr>
      <w:r w:rsidRPr="00891F3A">
        <w:rPr>
          <w:lang w:val="en-CA"/>
        </w:rPr>
        <w:t xml:space="preserve">Firstly, after the candidate list is constructed for affine merge mode, uni-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Change w:id="22746" w:author="Jens-Rainer Ohm" w:date="2023-05-08T12:56:00Z">
                  <w:rPr>
                    <w:rFonts w:ascii="Cambria Math" w:hAnsi="Cambria Math"/>
                    <w:lang w:val="en-CA"/>
                  </w:rPr>
                </w:rPrChange>
              </w:rPr>
              <m:t>C</m:t>
            </m:r>
          </m:e>
          <m:sub>
            <m:r>
              <w:rPr>
                <w:rFonts w:ascii="Cambria Math" w:hAnsi="Cambria Math"/>
                <w:lang w:val="en-CA"/>
                <w:rPrChange w:id="22747" w:author="Jens-Rainer Ohm" w:date="2023-05-08T12:56:00Z">
                  <w:rPr>
                    <w:rFonts w:ascii="Cambria Math" w:hAnsi="Cambria Math"/>
                    <w:lang w:val="en-CA"/>
                  </w:rPr>
                </w:rPrChange>
              </w:rPr>
              <m:t>Refined</m:t>
            </m:r>
          </m:sub>
        </m:sSub>
        <m:r>
          <w:rPr>
            <w:rFonts w:ascii="Cambria Math" w:hAnsi="Cambria Math"/>
            <w:lang w:val="en-CA"/>
            <w:rPrChange w:id="22748" w:author="Jens-Rainer Ohm" w:date="2023-05-08T12:56:00Z">
              <w:rPr>
                <w:rFonts w:ascii="Cambria Math" w:hAnsi="Cambria Math"/>
                <w:lang w:val="en-CA"/>
              </w:rPr>
            </w:rPrChange>
          </w:rPr>
          <m:t>&lt;T×</m:t>
        </m:r>
        <m:sSub>
          <m:sSubPr>
            <m:ctrlPr>
              <w:rPr>
                <w:rFonts w:ascii="Cambria Math" w:hAnsi="Cambria Math"/>
                <w:lang w:val="en-CA"/>
              </w:rPr>
            </m:ctrlPr>
          </m:sSubPr>
          <m:e>
            <m:r>
              <w:rPr>
                <w:rFonts w:ascii="Cambria Math" w:hAnsi="Cambria Math"/>
                <w:lang w:val="en-CA"/>
                <w:rPrChange w:id="22749" w:author="Jens-Rainer Ohm" w:date="2023-05-08T12:56:00Z">
                  <w:rPr>
                    <w:rFonts w:ascii="Cambria Math" w:hAnsi="Cambria Math"/>
                    <w:lang w:val="en-CA"/>
                  </w:rPr>
                </w:rPrChange>
              </w:rPr>
              <m:t>C</m:t>
            </m:r>
          </m:e>
          <m:sub>
            <m:r>
              <w:rPr>
                <w:rFonts w:ascii="Cambria Math" w:hAnsi="Cambria Math"/>
                <w:lang w:val="en-CA"/>
                <w:rPrChange w:id="22750" w:author="Jens-Rainer Ohm" w:date="2023-05-08T12:56:00Z">
                  <w:rPr>
                    <w:rFonts w:ascii="Cambria Math" w:hAnsi="Cambria Math"/>
                    <w:lang w:val="en-CA"/>
                  </w:rPr>
                </w:rPrChange>
              </w:rPr>
              <m:t>Orig</m:t>
            </m:r>
          </m:sub>
        </m:sSub>
      </m:oMath>
      <w:r w:rsidRPr="00891F3A">
        <w:rPr>
          <w:lang w:val="en-CA"/>
        </w:rPr>
        <w:t>, where</w:t>
      </w:r>
      <w:r w:rsidRPr="00891F3A">
        <w:rPr>
          <w:i/>
          <w:lang w:val="en-CA"/>
        </w:rPr>
        <w:t xml:space="preserve"> </w:t>
      </w:r>
      <w:proofErr w:type="gramStart"/>
      <w:r w:rsidRPr="00891F3A">
        <w:rPr>
          <w:i/>
          <w:lang w:val="en-CA"/>
        </w:rPr>
        <w:t>C</w:t>
      </w:r>
      <w:r w:rsidRPr="00891F3A">
        <w:rPr>
          <w:i/>
          <w:vertAlign w:val="subscript"/>
          <w:lang w:val="en-CA"/>
        </w:rPr>
        <w:t>Refined</w:t>
      </w:r>
      <w:r w:rsidRPr="00891F3A">
        <w:rPr>
          <w:vertAlign w:val="subscript"/>
          <w:lang w:val="en-CA"/>
        </w:rPr>
        <w:t xml:space="preserve">  </w:t>
      </w:r>
      <w:r w:rsidRPr="00891F3A">
        <w:rPr>
          <w:lang w:val="en-CA"/>
        </w:rPr>
        <w:t>denotes</w:t>
      </w:r>
      <w:proofErr w:type="gramEnd"/>
      <w:r w:rsidRPr="00891F3A">
        <w:rPr>
          <w:lang w:val="en-CA"/>
        </w:rPr>
        <w:t xml:space="preserve"> the TM cost after CPMVs are refined by the optimal offset, </w:t>
      </w:r>
      <w:r w:rsidRPr="00891F3A">
        <w:rPr>
          <w:i/>
          <w:lang w:val="en-CA"/>
        </w:rPr>
        <w:t>C</w:t>
      </w:r>
      <w:r w:rsidRPr="00891F3A">
        <w:rPr>
          <w:i/>
          <w:vertAlign w:val="subscript"/>
          <w:lang w:val="en-CA"/>
        </w:rPr>
        <w:t>Orig</w:t>
      </w:r>
      <w:r w:rsidRPr="00891F3A">
        <w:rPr>
          <w:lang w:val="en-CA"/>
        </w:rPr>
        <w:t xml:space="preserve"> is the TM cost calculated by the original CPMVs, and </w:t>
      </w:r>
      <w:r w:rsidRPr="00891F3A">
        <w:rPr>
          <w:i/>
          <w:lang w:val="en-CA"/>
        </w:rPr>
        <w:t>T</w:t>
      </w:r>
      <w:r w:rsidRPr="00891F3A">
        <w:rPr>
          <w:lang w:val="en-CA"/>
        </w:rPr>
        <w:t xml:space="preserve"> is a constant threshold. </w:t>
      </w:r>
    </w:p>
    <w:p w14:paraId="0E0C79E4" w14:textId="77777777" w:rsidR="001744F4" w:rsidRPr="00891F3A" w:rsidRDefault="001744F4" w:rsidP="001744F4">
      <w:pPr>
        <w:rPr>
          <w:lang w:val="en-CA"/>
        </w:rPr>
      </w:pPr>
      <w:r w:rsidRPr="00891F3A">
        <w:rPr>
          <w:lang w:val="en-CA"/>
        </w:rPr>
        <w:t>Secondly, the initial motion shift to specify SbTMVP is further refined with TM.</w:t>
      </w:r>
    </w:p>
    <w:p w14:paraId="56C2EA89" w14:textId="77777777" w:rsidR="001744F4" w:rsidRPr="00891F3A" w:rsidRDefault="001744F4" w:rsidP="001744F4">
      <w:pPr>
        <w:rPr>
          <w:b/>
          <w:bCs/>
          <w:lang w:val="en-CA"/>
        </w:rPr>
      </w:pPr>
    </w:p>
    <w:p w14:paraId="0FACE990" w14:textId="48B4AFA3" w:rsidR="001744F4" w:rsidRPr="00891F3A" w:rsidRDefault="001744F4" w:rsidP="001744F4">
      <w:pPr>
        <w:rPr>
          <w:b/>
          <w:bCs/>
          <w:lang w:val="en-CA"/>
        </w:rPr>
      </w:pPr>
      <w:r w:rsidRPr="00891F3A">
        <w:rPr>
          <w:b/>
          <w:bCs/>
          <w:lang w:val="en-CA"/>
        </w:rPr>
        <w:t>Test 2.5: Combination of SbTMVP related tests</w:t>
      </w:r>
    </w:p>
    <w:p w14:paraId="7788E298" w14:textId="77777777" w:rsidR="001744F4" w:rsidRPr="00891F3A" w:rsidRDefault="001744F4" w:rsidP="001744F4">
      <w:pPr>
        <w:rPr>
          <w:lang w:val="en-CA"/>
        </w:rPr>
      </w:pPr>
      <w:r w:rsidRPr="00891F3A">
        <w:rPr>
          <w:lang w:val="en-CA"/>
        </w:rPr>
        <w:t>Test 2.5a (</w:t>
      </w:r>
      <w:r w:rsidR="00AD04C3" w:rsidRPr="00891F3A">
        <w:rPr>
          <w:lang w:val="en-CA"/>
          <w:rPrChange w:id="22751" w:author="Jens-Rainer Ohm" w:date="2023-05-08T12:56:00Z">
            <w:rPr/>
          </w:rPrChange>
        </w:rPr>
        <w:fldChar w:fldCharType="begin"/>
      </w:r>
      <w:r w:rsidR="00AD04C3" w:rsidRPr="00891F3A">
        <w:rPr>
          <w:lang w:val="en-CA"/>
          <w:rPrChange w:id="22752" w:author="Jens-Rainer Ohm" w:date="2023-05-08T12:56:00Z">
            <w:rPr/>
          </w:rPrChange>
        </w:rPr>
        <w:instrText xml:space="preserve"> HYPERLINK "https://jvet-experts.org/doc_end_user/documents/30_Antalya/wg11/JVET-AD0153-v1.zip" </w:instrText>
      </w:r>
      <w:r w:rsidR="00AD04C3" w:rsidRPr="00891F3A">
        <w:rPr>
          <w:lang w:val="en-CA"/>
          <w:rPrChange w:id="22753" w:author="Jens-Rainer Ohm" w:date="2023-05-08T12:56:00Z">
            <w:rPr>
              <w:rStyle w:val="Hyperlink"/>
              <w:lang w:val="en-CA"/>
            </w:rPr>
          </w:rPrChange>
        </w:rPr>
        <w:fldChar w:fldCharType="separate"/>
      </w:r>
      <w:r w:rsidRPr="00891F3A">
        <w:rPr>
          <w:rStyle w:val="Hyperlink"/>
          <w:lang w:val="en-CA"/>
        </w:rPr>
        <w:t>JVET-AD0153</w:t>
      </w:r>
      <w:r w:rsidR="00AD04C3" w:rsidRPr="00891F3A">
        <w:rPr>
          <w:rStyle w:val="Hyperlink"/>
          <w:lang w:val="en-CA"/>
          <w:rPrChange w:id="22754" w:author="Jens-Rainer Ohm" w:date="2023-05-08T12:56:00Z">
            <w:rPr>
              <w:rStyle w:val="Hyperlink"/>
              <w:lang w:val="en-CA"/>
            </w:rPr>
          </w:rPrChange>
        </w:rPr>
        <w:fldChar w:fldCharType="end"/>
      </w:r>
      <w:r w:rsidRPr="00891F3A">
        <w:rPr>
          <w:lang w:val="en-CA"/>
        </w:rPr>
        <w:t>): Test 2.2 + Test 2.4 (enabled for larger than 720p at encoder).</w:t>
      </w:r>
    </w:p>
    <w:p w14:paraId="5969E4A4" w14:textId="77777777" w:rsidR="001744F4" w:rsidRPr="00891F3A" w:rsidRDefault="001744F4" w:rsidP="001744F4">
      <w:pPr>
        <w:rPr>
          <w:lang w:val="en-CA"/>
        </w:rPr>
      </w:pPr>
      <w:r w:rsidRPr="00891F3A">
        <w:rPr>
          <w:lang w:val="en-CA"/>
        </w:rPr>
        <w:t>Test 2.5b (</w:t>
      </w:r>
      <w:r w:rsidR="00AD04C3" w:rsidRPr="00891F3A">
        <w:rPr>
          <w:lang w:val="en-CA"/>
          <w:rPrChange w:id="22755" w:author="Jens-Rainer Ohm" w:date="2023-05-08T12:56:00Z">
            <w:rPr/>
          </w:rPrChange>
        </w:rPr>
        <w:fldChar w:fldCharType="begin"/>
      </w:r>
      <w:r w:rsidR="00AD04C3" w:rsidRPr="00891F3A">
        <w:rPr>
          <w:lang w:val="en-CA"/>
          <w:rPrChange w:id="22756" w:author="Jens-Rainer Ohm" w:date="2023-05-08T12:56:00Z">
            <w:rPr/>
          </w:rPrChange>
        </w:rPr>
        <w:instrText xml:space="preserve"> HYPERLINK "https://jvet-experts.org/doc_end_user/documents/30_Antalya/wg11/JVET-AD0210-v2.zip" </w:instrText>
      </w:r>
      <w:r w:rsidR="00AD04C3" w:rsidRPr="00891F3A">
        <w:rPr>
          <w:lang w:val="en-CA"/>
          <w:rPrChange w:id="22757" w:author="Jens-Rainer Ohm" w:date="2023-05-08T12:56:00Z">
            <w:rPr>
              <w:rStyle w:val="Hyperlink"/>
              <w:lang w:val="en-CA"/>
            </w:rPr>
          </w:rPrChange>
        </w:rPr>
        <w:fldChar w:fldCharType="separate"/>
      </w:r>
      <w:r w:rsidRPr="00891F3A">
        <w:rPr>
          <w:rStyle w:val="Hyperlink"/>
          <w:lang w:val="en-CA"/>
        </w:rPr>
        <w:t>JVET-AD0210</w:t>
      </w:r>
      <w:r w:rsidR="00AD04C3" w:rsidRPr="00891F3A">
        <w:rPr>
          <w:rStyle w:val="Hyperlink"/>
          <w:lang w:val="en-CA"/>
          <w:rPrChange w:id="22758" w:author="Jens-Rainer Ohm" w:date="2023-05-08T12:56:00Z">
            <w:rPr>
              <w:rStyle w:val="Hyperlink"/>
              <w:lang w:val="en-CA"/>
            </w:rPr>
          </w:rPrChange>
        </w:rPr>
        <w:fldChar w:fldCharType="end"/>
      </w:r>
      <w:r w:rsidRPr="00891F3A">
        <w:rPr>
          <w:lang w:val="en-CA"/>
        </w:rPr>
        <w:t>): Test 2.2 + Test 2.3a</w:t>
      </w:r>
    </w:p>
    <w:p w14:paraId="4E75587F" w14:textId="77777777" w:rsidR="001744F4" w:rsidRPr="00891F3A" w:rsidRDefault="001744F4" w:rsidP="001744F4">
      <w:pPr>
        <w:rPr>
          <w:lang w:val="en-CA"/>
        </w:rPr>
      </w:pPr>
      <w:r w:rsidRPr="00891F3A">
        <w:rPr>
          <w:lang w:val="en-CA"/>
        </w:rPr>
        <w:t>Test 2.5c (</w:t>
      </w:r>
      <w:r w:rsidR="00AD04C3" w:rsidRPr="00891F3A">
        <w:rPr>
          <w:lang w:val="en-CA"/>
          <w:rPrChange w:id="22759" w:author="Jens-Rainer Ohm" w:date="2023-05-08T12:56:00Z">
            <w:rPr/>
          </w:rPrChange>
        </w:rPr>
        <w:fldChar w:fldCharType="begin"/>
      </w:r>
      <w:r w:rsidR="00AD04C3" w:rsidRPr="00891F3A">
        <w:rPr>
          <w:lang w:val="en-CA"/>
          <w:rPrChange w:id="22760" w:author="Jens-Rainer Ohm" w:date="2023-05-08T12:56:00Z">
            <w:rPr/>
          </w:rPrChange>
        </w:rPr>
        <w:instrText xml:space="preserve"> HYPERLINK "https://jvet-experts.org/doc_end_user/documents/30_Antalya/wg11/JVET-AD0210-v2.zip" </w:instrText>
      </w:r>
      <w:r w:rsidR="00AD04C3" w:rsidRPr="00891F3A">
        <w:rPr>
          <w:lang w:val="en-CA"/>
          <w:rPrChange w:id="22761" w:author="Jens-Rainer Ohm" w:date="2023-05-08T12:56:00Z">
            <w:rPr>
              <w:rStyle w:val="Hyperlink"/>
              <w:lang w:val="en-CA"/>
            </w:rPr>
          </w:rPrChange>
        </w:rPr>
        <w:fldChar w:fldCharType="separate"/>
      </w:r>
      <w:r w:rsidRPr="00891F3A">
        <w:rPr>
          <w:rStyle w:val="Hyperlink"/>
          <w:lang w:val="en-CA"/>
        </w:rPr>
        <w:t>JVET-AD0210</w:t>
      </w:r>
      <w:r w:rsidR="00AD04C3" w:rsidRPr="00891F3A">
        <w:rPr>
          <w:rStyle w:val="Hyperlink"/>
          <w:lang w:val="en-CA"/>
          <w:rPrChange w:id="22762" w:author="Jens-Rainer Ohm" w:date="2023-05-08T12:56:00Z">
            <w:rPr>
              <w:rStyle w:val="Hyperlink"/>
              <w:lang w:val="en-CA"/>
            </w:rPr>
          </w:rPrChange>
        </w:rPr>
        <w:fldChar w:fldCharType="end"/>
      </w:r>
      <w:r w:rsidRPr="00891F3A">
        <w:rPr>
          <w:lang w:val="en-CA"/>
        </w:rPr>
        <w:t>): Test 2.2 + Test 2.3b</w:t>
      </w:r>
    </w:p>
    <w:p w14:paraId="0AC317D1" w14:textId="77777777" w:rsidR="001744F4" w:rsidRPr="00891F3A" w:rsidRDefault="001744F4" w:rsidP="001744F4">
      <w:pPr>
        <w:rPr>
          <w:b/>
          <w:bCs/>
          <w:lang w:val="en-CA"/>
        </w:rPr>
      </w:pPr>
    </w:p>
    <w:p w14:paraId="06D0CFB7" w14:textId="0EAC804F" w:rsidR="001744F4" w:rsidRPr="00891F3A" w:rsidRDefault="001744F4" w:rsidP="001744F4">
      <w:pPr>
        <w:rPr>
          <w:b/>
          <w:bCs/>
          <w:lang w:val="en-CA"/>
        </w:rPr>
      </w:pPr>
      <w:r w:rsidRPr="00891F3A">
        <w:rPr>
          <w:b/>
          <w:bCs/>
          <w:lang w:val="en-CA"/>
        </w:rPr>
        <w:t>Test 2.6: High precision MV refinement for BDOF (</w:t>
      </w:r>
      <w:r w:rsidR="00AD04C3" w:rsidRPr="00891F3A">
        <w:rPr>
          <w:lang w:val="en-CA"/>
          <w:rPrChange w:id="22763" w:author="Jens-Rainer Ohm" w:date="2023-05-08T12:56:00Z">
            <w:rPr/>
          </w:rPrChange>
        </w:rPr>
        <w:fldChar w:fldCharType="begin"/>
      </w:r>
      <w:r w:rsidR="00AD04C3" w:rsidRPr="00891F3A">
        <w:rPr>
          <w:lang w:val="en-CA"/>
          <w:rPrChange w:id="22764" w:author="Jens-Rainer Ohm" w:date="2023-05-08T12:56:00Z">
            <w:rPr/>
          </w:rPrChange>
        </w:rPr>
        <w:instrText xml:space="preserve"> HYPERLINK "https://jvet-experts.org/doc_end_user/documents/30_Antalya/wg11/JVET-AD0195-v1.zip" </w:instrText>
      </w:r>
      <w:r w:rsidR="00AD04C3" w:rsidRPr="00891F3A">
        <w:rPr>
          <w:lang w:val="en-CA"/>
          <w:rPrChange w:id="22765" w:author="Jens-Rainer Ohm" w:date="2023-05-08T12:56:00Z">
            <w:rPr>
              <w:rStyle w:val="Hyperlink"/>
              <w:b/>
              <w:bCs/>
              <w:lang w:val="en-CA"/>
            </w:rPr>
          </w:rPrChange>
        </w:rPr>
        <w:fldChar w:fldCharType="separate"/>
      </w:r>
      <w:r w:rsidRPr="00891F3A">
        <w:rPr>
          <w:rStyle w:val="Hyperlink"/>
          <w:b/>
          <w:bCs/>
          <w:lang w:val="en-CA"/>
        </w:rPr>
        <w:t>JVET-AD0195</w:t>
      </w:r>
      <w:r w:rsidR="00AD04C3" w:rsidRPr="00891F3A">
        <w:rPr>
          <w:rStyle w:val="Hyperlink"/>
          <w:b/>
          <w:bCs/>
          <w:lang w:val="en-CA"/>
          <w:rPrChange w:id="22766" w:author="Jens-Rainer Ohm" w:date="2023-05-08T12:56:00Z">
            <w:rPr>
              <w:rStyle w:val="Hyperlink"/>
              <w:b/>
              <w:bCs/>
              <w:lang w:val="en-CA"/>
            </w:rPr>
          </w:rPrChange>
        </w:rPr>
        <w:fldChar w:fldCharType="end"/>
      </w:r>
      <w:r w:rsidRPr="00891F3A">
        <w:rPr>
          <w:b/>
          <w:bCs/>
          <w:lang w:val="en-CA"/>
        </w:rPr>
        <w:t>)</w:t>
      </w:r>
    </w:p>
    <w:p w14:paraId="13BD4F36" w14:textId="77777777" w:rsidR="001744F4" w:rsidRPr="00891F3A" w:rsidRDefault="001744F4" w:rsidP="001744F4">
      <w:pPr>
        <w:rPr>
          <w:lang w:val="en-CA"/>
        </w:rPr>
      </w:pPr>
      <w:r w:rsidRPr="00891F3A">
        <w:rPr>
          <w:lang w:val="en-CA"/>
        </w:rPr>
        <w:t xml:space="preserve">In the test, high-precision equations to derive the BDOF MV refinement parameters are used: </w:t>
      </w:r>
    </w:p>
    <w:p w14:paraId="60949924" w14:textId="77777777" w:rsidR="001744F4" w:rsidRPr="00891F3A" w:rsidRDefault="001744F4" w:rsidP="001744F4">
      <w:pPr>
        <w:rPr>
          <w:i/>
          <w:iCs/>
          <w:lang w:val="en-CA"/>
        </w:rPr>
      </w:pPr>
      <w:r w:rsidRPr="00891F3A">
        <w:rPr>
          <w:lang w:val="en-CA"/>
        </w:rPr>
        <w:t xml:space="preserve">Gx.Gx * </w:t>
      </w:r>
      <w:proofErr w:type="gramStart"/>
      <w:r w:rsidRPr="00891F3A">
        <w:rPr>
          <w:lang w:val="en-CA"/>
        </w:rPr>
        <w:t>vx  +</w:t>
      </w:r>
      <w:proofErr w:type="gramEnd"/>
      <w:r w:rsidRPr="00891F3A">
        <w:rPr>
          <w:lang w:val="en-CA"/>
        </w:rPr>
        <w:t xml:space="preserve"> </w:t>
      </w:r>
      <w:r w:rsidRPr="00891F3A">
        <w:rPr>
          <w:lang w:val="en-CA"/>
        </w:rPr>
        <w:t xml:space="preserve">Gx.Gy * vy  = </w:t>
      </w:r>
      <w:r w:rsidRPr="00891F3A">
        <w:rPr>
          <w:lang w:val="en-CA"/>
        </w:rPr>
        <w:t xml:space="preserve">dI . </w:t>
      </w:r>
      <w:proofErr w:type="gramStart"/>
      <w:r w:rsidRPr="00891F3A">
        <w:rPr>
          <w:lang w:val="en-CA"/>
        </w:rPr>
        <w:t xml:space="preserve">Gx  </w:t>
      </w:r>
      <w:r w:rsidRPr="00891F3A">
        <w:rPr>
          <w:lang w:val="en-CA"/>
        </w:rPr>
        <w:t></w:t>
      </w:r>
      <w:proofErr w:type="gramEnd"/>
      <w:r w:rsidRPr="00891F3A">
        <w:rPr>
          <w:lang w:val="en-CA"/>
        </w:rPr>
        <w:t xml:space="preserve"> s1 * vx + s2 * vy = s3</w:t>
      </w:r>
    </w:p>
    <w:p w14:paraId="3FC3E1B4" w14:textId="77777777" w:rsidR="001744F4" w:rsidRPr="00891F3A" w:rsidRDefault="001744F4" w:rsidP="001744F4">
      <w:pPr>
        <w:rPr>
          <w:lang w:val="en-CA"/>
        </w:rPr>
      </w:pPr>
      <w:r w:rsidRPr="00891F3A">
        <w:rPr>
          <w:lang w:val="en-CA"/>
        </w:rPr>
        <w:t xml:space="preserve">Gx.Gy * </w:t>
      </w:r>
      <w:proofErr w:type="gramStart"/>
      <w:r w:rsidRPr="00891F3A">
        <w:rPr>
          <w:lang w:val="en-CA"/>
        </w:rPr>
        <w:t>vx  +</w:t>
      </w:r>
      <w:proofErr w:type="gramEnd"/>
      <w:r w:rsidRPr="00891F3A">
        <w:rPr>
          <w:lang w:val="en-CA"/>
        </w:rPr>
        <w:t xml:space="preserve"> </w:t>
      </w:r>
      <w:r w:rsidRPr="00891F3A">
        <w:rPr>
          <w:lang w:val="en-CA"/>
        </w:rPr>
        <w:t xml:space="preserve">Gy.Gy * vy  = </w:t>
      </w:r>
      <w:r w:rsidRPr="00891F3A">
        <w:rPr>
          <w:lang w:val="en-CA"/>
        </w:rPr>
        <w:t xml:space="preserve">dI . </w:t>
      </w:r>
      <w:proofErr w:type="gramStart"/>
      <w:r w:rsidRPr="00891F3A">
        <w:rPr>
          <w:lang w:val="en-CA"/>
        </w:rPr>
        <w:t xml:space="preserve">Gy  </w:t>
      </w:r>
      <w:r w:rsidRPr="00891F3A">
        <w:rPr>
          <w:lang w:val="en-CA"/>
        </w:rPr>
        <w:t></w:t>
      </w:r>
      <w:proofErr w:type="gramEnd"/>
      <w:r w:rsidRPr="00891F3A">
        <w:rPr>
          <w:lang w:val="en-CA"/>
        </w:rPr>
        <w:t xml:space="preserve"> s2 * vx + s5 * vy = s6</w:t>
      </w:r>
    </w:p>
    <w:p w14:paraId="58B6983F" w14:textId="77777777" w:rsidR="001744F4" w:rsidRPr="00891F3A" w:rsidRDefault="001744F4" w:rsidP="001744F4">
      <w:pPr>
        <w:rPr>
          <w:lang w:val="en-CA"/>
        </w:rPr>
      </w:pPr>
      <w:r w:rsidRPr="00891F3A">
        <w:rPr>
          <w:lang w:val="en-CA"/>
        </w:rPr>
        <w:t>where Gx/Gy are the summation of the 2 horizontal/vertical gradients derived for each reference block.</w:t>
      </w:r>
    </w:p>
    <w:p w14:paraId="6FFB8B44" w14:textId="77777777" w:rsidR="001744F4" w:rsidRPr="00891F3A" w:rsidRDefault="001744F4" w:rsidP="001744F4">
      <w:pPr>
        <w:rPr>
          <w:lang w:val="en-CA"/>
        </w:rPr>
      </w:pPr>
      <w:r w:rsidRPr="00891F3A">
        <w:rPr>
          <w:lang w:val="en-CA"/>
        </w:rPr>
        <w:t>Summations (</w:t>
      </w:r>
      <w:r w:rsidRPr="00891F3A">
        <w:rPr>
          <w:lang w:val="en-CA"/>
        </w:rPr>
        <w:t>) are weighted sums, where weights depend on the position in the summation window, higher weights are given for center samples.</w:t>
      </w:r>
    </w:p>
    <w:p w14:paraId="201A9C80" w14:textId="77777777" w:rsidR="001744F4" w:rsidRPr="00891F3A" w:rsidRDefault="001744F4" w:rsidP="001744F4">
      <w:pPr>
        <w:rPr>
          <w:lang w:val="en-CA"/>
        </w:rPr>
      </w:pPr>
      <w:r w:rsidRPr="00891F3A">
        <w:rPr>
          <w:lang w:val="en-CA"/>
        </w:rPr>
        <w:t xml:space="preserve">The subblock size of BDOF DMVR is adaptively selected depending on the width×height. For blocks smaller than 256, subblock size of 4×4, and otherwise 8×8 is used. </w:t>
      </w:r>
    </w:p>
    <w:p w14:paraId="261D0B4F" w14:textId="77777777" w:rsidR="001744F4" w:rsidRPr="00891F3A" w:rsidRDefault="001744F4" w:rsidP="001744F4">
      <w:pPr>
        <w:rPr>
          <w:b/>
          <w:bCs/>
          <w:lang w:val="en-CA"/>
        </w:rPr>
      </w:pPr>
    </w:p>
    <w:p w14:paraId="37F2AA73" w14:textId="79755A7B" w:rsidR="001744F4" w:rsidRPr="00891F3A" w:rsidRDefault="001744F4" w:rsidP="001744F4">
      <w:pPr>
        <w:rPr>
          <w:b/>
          <w:bCs/>
          <w:lang w:val="en-CA"/>
        </w:rPr>
      </w:pPr>
      <w:r w:rsidRPr="00891F3A">
        <w:rPr>
          <w:b/>
          <w:bCs/>
          <w:lang w:val="en-CA"/>
        </w:rPr>
        <w:t>Test 2.7: LIC for bi-prediction (</w:t>
      </w:r>
      <w:r w:rsidR="00AD04C3" w:rsidRPr="00891F3A">
        <w:rPr>
          <w:lang w:val="en-CA"/>
          <w:rPrChange w:id="22767" w:author="Jens-Rainer Ohm" w:date="2023-05-08T12:56:00Z">
            <w:rPr/>
          </w:rPrChange>
        </w:rPr>
        <w:fldChar w:fldCharType="begin"/>
      </w:r>
      <w:r w:rsidR="00AD04C3" w:rsidRPr="00891F3A">
        <w:rPr>
          <w:lang w:val="en-CA"/>
          <w:rPrChange w:id="22768" w:author="Jens-Rainer Ohm" w:date="2023-05-08T12:56:00Z">
            <w:rPr/>
          </w:rPrChange>
        </w:rPr>
        <w:instrText xml:space="preserve"> HYPERLINK "https://jvet-experts.org/doc_end_user/documents/30_Antalya/wg11/JVET-AD0213-v1.zip" </w:instrText>
      </w:r>
      <w:r w:rsidR="00AD04C3" w:rsidRPr="00891F3A">
        <w:rPr>
          <w:lang w:val="en-CA"/>
          <w:rPrChange w:id="22769" w:author="Jens-Rainer Ohm" w:date="2023-05-08T12:56:00Z">
            <w:rPr>
              <w:rStyle w:val="Hyperlink"/>
              <w:b/>
              <w:bCs/>
              <w:lang w:val="en-CA"/>
            </w:rPr>
          </w:rPrChange>
        </w:rPr>
        <w:fldChar w:fldCharType="separate"/>
      </w:r>
      <w:r w:rsidRPr="00891F3A">
        <w:rPr>
          <w:rStyle w:val="Hyperlink"/>
          <w:b/>
          <w:bCs/>
          <w:lang w:val="en-CA"/>
        </w:rPr>
        <w:t>JVET-AD0213</w:t>
      </w:r>
      <w:r w:rsidR="00AD04C3" w:rsidRPr="00891F3A">
        <w:rPr>
          <w:rStyle w:val="Hyperlink"/>
          <w:b/>
          <w:bCs/>
          <w:lang w:val="en-CA"/>
          <w:rPrChange w:id="22770" w:author="Jens-Rainer Ohm" w:date="2023-05-08T12:56:00Z">
            <w:rPr>
              <w:rStyle w:val="Hyperlink"/>
              <w:b/>
              <w:bCs/>
              <w:lang w:val="en-CA"/>
            </w:rPr>
          </w:rPrChange>
        </w:rPr>
        <w:fldChar w:fldCharType="end"/>
      </w:r>
      <w:r w:rsidRPr="00891F3A">
        <w:rPr>
          <w:b/>
          <w:bCs/>
          <w:lang w:val="en-CA"/>
        </w:rPr>
        <w:t>)</w:t>
      </w:r>
    </w:p>
    <w:p w14:paraId="7381D058" w14:textId="77777777" w:rsidR="001744F4" w:rsidRPr="00891F3A" w:rsidRDefault="001744F4" w:rsidP="001744F4">
      <w:pPr>
        <w:rPr>
          <w:lang w:val="en-CA"/>
        </w:rPr>
      </w:pPr>
      <w:r w:rsidRPr="00891F3A">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D37EB2" w:rsidP="001744F4">
      <w:pPr>
        <w:rPr>
          <w:lang w:val="en-CA"/>
        </w:rPr>
      </w:pPr>
      <m:oMathPara>
        <m:oMath>
          <m:sSup>
            <m:sSupPr>
              <m:ctrlPr>
                <w:rPr>
                  <w:rFonts w:ascii="Cambria Math" w:hAnsi="Cambria Math"/>
                  <w:i/>
                  <w:lang w:val="en-CA"/>
                </w:rPr>
              </m:ctrlPr>
            </m:sSupPr>
            <m:e>
              <m:r>
                <w:rPr>
                  <w:rFonts w:ascii="Cambria Math" w:hAnsi="Cambria Math"/>
                  <w:lang w:val="en-CA"/>
                  <w:rPrChange w:id="22771" w:author="Jens-Rainer Ohm" w:date="2023-05-08T12:56:00Z">
                    <w:rPr>
                      <w:rFonts w:ascii="Cambria Math" w:hAnsi="Cambria Math"/>
                      <w:lang w:val="en-CA"/>
                    </w:rPr>
                  </w:rPrChange>
                </w:rPr>
                <m:t>P</m:t>
              </m:r>
            </m:e>
            <m:sup>
              <m:r>
                <w:rPr>
                  <w:rFonts w:ascii="Cambria Math" w:hAnsi="Cambria Math"/>
                  <w:lang w:val="en-CA"/>
                  <w:rPrChange w:id="22772" w:author="Jens-Rainer Ohm" w:date="2023-05-08T12:56:00Z">
                    <w:rPr>
                      <w:rFonts w:ascii="Cambria Math" w:hAnsi="Cambria Math"/>
                      <w:lang w:val="en-CA"/>
                    </w:rPr>
                  </w:rPrChange>
                </w:rPr>
                <m:t>'</m:t>
              </m:r>
            </m:sup>
          </m:sSup>
          <m:d>
            <m:dPr>
              <m:begChr m:val="["/>
              <m:endChr m:val="]"/>
              <m:ctrlPr>
                <w:rPr>
                  <w:rFonts w:ascii="Cambria Math" w:hAnsi="Cambria Math"/>
                  <w:i/>
                  <w:lang w:val="en-CA"/>
                </w:rPr>
              </m:ctrlPr>
            </m:dPr>
            <m:e>
              <m:r>
                <w:rPr>
                  <w:rFonts w:ascii="Cambria Math" w:hAnsi="Cambria Math"/>
                  <w:lang w:val="en-CA"/>
                  <w:rPrChange w:id="22773" w:author="Jens-Rainer Ohm" w:date="2023-05-08T12:56:00Z">
                    <w:rPr>
                      <w:rFonts w:ascii="Cambria Math" w:hAnsi="Cambria Math"/>
                      <w:lang w:val="en-CA"/>
                    </w:rPr>
                  </w:rPrChange>
                </w:rPr>
                <m:t>x,y</m:t>
              </m:r>
            </m:e>
          </m:d>
          <m:r>
            <w:rPr>
              <w:rFonts w:ascii="Cambria Math" w:hAnsi="Cambria Math"/>
              <w:lang w:val="en-CA"/>
              <w:rPrChange w:id="22774" w:author="Jens-Rainer Ohm" w:date="2023-05-08T12:56:00Z">
                <w:rPr>
                  <w:rFonts w:ascii="Cambria Math" w:hAnsi="Cambria Math"/>
                  <w:lang w:val="en-CA"/>
                </w:rPr>
              </w:rPrChange>
            </w:rPr>
            <m:t>=</m:t>
          </m:r>
          <m:d>
            <m:dPr>
              <m:ctrlPr>
                <w:rPr>
                  <w:rFonts w:ascii="Cambria Math" w:hAnsi="Cambria Math"/>
                  <w:i/>
                  <w:lang w:val="en-CA"/>
                </w:rPr>
              </m:ctrlPr>
            </m:dPr>
            <m:e>
              <m:r>
                <w:rPr>
                  <w:rFonts w:ascii="Cambria Math" w:hAnsi="Cambria Math"/>
                  <w:lang w:val="en-CA"/>
                  <w:rPrChange w:id="22775" w:author="Jens-Rainer Ohm" w:date="2023-05-08T12:56:00Z">
                    <w:rPr>
                      <w:rFonts w:ascii="Cambria Math" w:hAnsi="Cambria Math"/>
                      <w:lang w:val="en-CA"/>
                    </w:rPr>
                  </w:rPrChange>
                </w:rPr>
                <m:t>1-ω</m:t>
              </m:r>
            </m:e>
          </m:d>
          <m:r>
            <w:rPr>
              <w:rFonts w:ascii="Cambria Math" w:hAnsi="Cambria Math"/>
              <w:lang w:val="en-CA"/>
              <w:rPrChange w:id="22776" w:author="Jens-Rainer Ohm" w:date="2023-05-08T12:56:00Z">
                <w:rPr>
                  <w:rFonts w:ascii="Cambria Math" w:hAnsi="Cambria Math"/>
                  <w:lang w:val="en-CA"/>
                </w:rPr>
              </w:rPrChange>
            </w:rPr>
            <m:t>∙</m:t>
          </m:r>
          <m:sSubSup>
            <m:sSubSupPr>
              <m:ctrlPr>
                <w:rPr>
                  <w:rFonts w:ascii="Cambria Math" w:hAnsi="Cambria Math"/>
                  <w:i/>
                  <w:lang w:val="en-CA"/>
                </w:rPr>
              </m:ctrlPr>
            </m:sSubSupPr>
            <m:e>
              <m:r>
                <w:rPr>
                  <w:rFonts w:ascii="Cambria Math" w:hAnsi="Cambria Math"/>
                  <w:lang w:val="en-CA"/>
                  <w:rPrChange w:id="22777" w:author="Jens-Rainer Ohm" w:date="2023-05-08T12:56:00Z">
                    <w:rPr>
                      <w:rFonts w:ascii="Cambria Math" w:hAnsi="Cambria Math"/>
                      <w:lang w:val="en-CA"/>
                    </w:rPr>
                  </w:rPrChange>
                </w:rPr>
                <m:t>p</m:t>
              </m:r>
            </m:e>
            <m:sub>
              <m:r>
                <w:rPr>
                  <w:rFonts w:ascii="Cambria Math" w:hAnsi="Cambria Math"/>
                  <w:lang w:val="en-CA"/>
                  <w:rPrChange w:id="22778" w:author="Jens-Rainer Ohm" w:date="2023-05-08T12:56:00Z">
                    <w:rPr>
                      <w:rFonts w:ascii="Cambria Math" w:hAnsi="Cambria Math"/>
                      <w:lang w:val="en-CA"/>
                    </w:rPr>
                  </w:rPrChange>
                </w:rPr>
                <m:t>0</m:t>
              </m:r>
            </m:sub>
            <m:sup>
              <m:r>
                <w:rPr>
                  <w:rFonts w:ascii="Cambria Math" w:hAnsi="Cambria Math"/>
                  <w:lang w:val="en-CA"/>
                  <w:rPrChange w:id="22779" w:author="Jens-Rainer Ohm" w:date="2023-05-08T12:56:00Z">
                    <w:rPr>
                      <w:rFonts w:ascii="Cambria Math" w:hAnsi="Cambria Math"/>
                      <w:lang w:val="en-CA"/>
                    </w:rPr>
                  </w:rPrChange>
                </w:rPr>
                <m:t>'</m:t>
              </m:r>
            </m:sup>
          </m:sSubSup>
          <m:d>
            <m:dPr>
              <m:begChr m:val="["/>
              <m:endChr m:val="]"/>
              <m:ctrlPr>
                <w:rPr>
                  <w:rFonts w:ascii="Cambria Math" w:hAnsi="Cambria Math"/>
                  <w:i/>
                  <w:lang w:val="en-CA"/>
                </w:rPr>
              </m:ctrlPr>
            </m:dPr>
            <m:e>
              <m:r>
                <w:rPr>
                  <w:rFonts w:ascii="Cambria Math" w:hAnsi="Cambria Math"/>
                  <w:lang w:val="en-CA"/>
                  <w:rPrChange w:id="22780" w:author="Jens-Rainer Ohm" w:date="2023-05-08T12:56:00Z">
                    <w:rPr>
                      <w:rFonts w:ascii="Cambria Math" w:hAnsi="Cambria Math"/>
                      <w:lang w:val="en-CA"/>
                    </w:rPr>
                  </w:rPrChange>
                </w:rPr>
                <m:t>x,y</m:t>
              </m:r>
            </m:e>
          </m:d>
          <m:r>
            <w:rPr>
              <w:rFonts w:ascii="Cambria Math" w:hAnsi="Cambria Math"/>
              <w:lang w:val="en-CA"/>
              <w:rPrChange w:id="22781" w:author="Jens-Rainer Ohm" w:date="2023-05-08T12:56:00Z">
                <w:rPr>
                  <w:rFonts w:ascii="Cambria Math" w:hAnsi="Cambria Math"/>
                  <w:lang w:val="en-CA"/>
                </w:rPr>
              </w:rPrChange>
            </w:rPr>
            <m:t>+ω∙</m:t>
          </m:r>
          <m:sSubSup>
            <m:sSubSupPr>
              <m:ctrlPr>
                <w:rPr>
                  <w:rFonts w:ascii="Cambria Math" w:hAnsi="Cambria Math"/>
                  <w:i/>
                  <w:lang w:val="en-CA"/>
                </w:rPr>
              </m:ctrlPr>
            </m:sSubSupPr>
            <m:e>
              <m:r>
                <w:rPr>
                  <w:rFonts w:ascii="Cambria Math" w:hAnsi="Cambria Math"/>
                  <w:lang w:val="en-CA"/>
                  <w:rPrChange w:id="22782" w:author="Jens-Rainer Ohm" w:date="2023-05-08T12:56:00Z">
                    <w:rPr>
                      <w:rFonts w:ascii="Cambria Math" w:hAnsi="Cambria Math"/>
                      <w:lang w:val="en-CA"/>
                    </w:rPr>
                  </w:rPrChange>
                </w:rPr>
                <m:t>p</m:t>
              </m:r>
            </m:e>
            <m:sub>
              <m:r>
                <w:rPr>
                  <w:rFonts w:ascii="Cambria Math" w:hAnsi="Cambria Math"/>
                  <w:lang w:val="en-CA"/>
                  <w:rPrChange w:id="22783" w:author="Jens-Rainer Ohm" w:date="2023-05-08T12:56:00Z">
                    <w:rPr>
                      <w:rFonts w:ascii="Cambria Math" w:hAnsi="Cambria Math"/>
                      <w:lang w:val="en-CA"/>
                    </w:rPr>
                  </w:rPrChange>
                </w:rPr>
                <m:t>1</m:t>
              </m:r>
            </m:sub>
            <m:sup>
              <m:r>
                <w:rPr>
                  <w:rFonts w:ascii="Cambria Math" w:hAnsi="Cambria Math"/>
                  <w:lang w:val="en-CA"/>
                  <w:rPrChange w:id="22784" w:author="Jens-Rainer Ohm" w:date="2023-05-08T12:56:00Z">
                    <w:rPr>
                      <w:rFonts w:ascii="Cambria Math" w:hAnsi="Cambria Math"/>
                      <w:lang w:val="en-CA"/>
                    </w:rPr>
                  </w:rPrChange>
                </w:rPr>
                <m:t>'</m:t>
              </m:r>
            </m:sup>
          </m:sSubSup>
          <m:d>
            <m:dPr>
              <m:begChr m:val="["/>
              <m:endChr m:val="]"/>
              <m:ctrlPr>
                <w:rPr>
                  <w:rFonts w:ascii="Cambria Math" w:hAnsi="Cambria Math"/>
                  <w:i/>
                  <w:lang w:val="en-CA"/>
                </w:rPr>
              </m:ctrlPr>
            </m:dPr>
            <m:e>
              <m:r>
                <w:rPr>
                  <w:rFonts w:ascii="Cambria Math" w:hAnsi="Cambria Math"/>
                  <w:lang w:val="en-CA"/>
                  <w:rPrChange w:id="22785" w:author="Jens-Rainer Ohm" w:date="2023-05-08T12:56:00Z">
                    <w:rPr>
                      <w:rFonts w:ascii="Cambria Math" w:hAnsi="Cambria Math"/>
                      <w:lang w:val="en-CA"/>
                    </w:rPr>
                  </w:rPrChange>
                </w:rPr>
                <m:t>x,y</m:t>
              </m:r>
            </m:e>
          </m:d>
        </m:oMath>
      </m:oMathPara>
    </w:p>
    <w:p w14:paraId="0F2A5E9D" w14:textId="77777777" w:rsidR="001744F4" w:rsidRPr="00891F3A" w:rsidRDefault="001744F4" w:rsidP="001744F4">
      <w:pPr>
        <w:rPr>
          <w:lang w:val="en-CA"/>
        </w:rPr>
      </w:pPr>
      <w:r w:rsidRPr="00891F3A">
        <w:rPr>
          <w:lang w:val="en-CA"/>
        </w:rPr>
        <w:t>and</w:t>
      </w:r>
    </w:p>
    <w:p w14:paraId="677C5DE3" w14:textId="1EBD860E" w:rsidR="001744F4" w:rsidRPr="00891F3A" w:rsidRDefault="00D37EB2" w:rsidP="001744F4">
      <w:pPr>
        <w:rPr>
          <w:lang w:val="en-CA"/>
        </w:rPr>
      </w:pPr>
      <m:oMathPara>
        <m:oMath>
          <m:sSubSup>
            <m:sSubSupPr>
              <m:ctrlPr>
                <w:rPr>
                  <w:rFonts w:ascii="Cambria Math" w:hAnsi="Cambria Math"/>
                  <w:i/>
                  <w:lang w:val="en-CA"/>
                </w:rPr>
              </m:ctrlPr>
            </m:sSubSupPr>
            <m:e>
              <m:r>
                <w:rPr>
                  <w:rFonts w:ascii="Cambria Math" w:hAnsi="Cambria Math"/>
                  <w:lang w:val="en-CA"/>
                  <w:rPrChange w:id="22786" w:author="Jens-Rainer Ohm" w:date="2023-05-08T12:56:00Z">
                    <w:rPr>
                      <w:rFonts w:ascii="Cambria Math" w:hAnsi="Cambria Math"/>
                      <w:lang w:val="en-CA"/>
                    </w:rPr>
                  </w:rPrChange>
                </w:rPr>
                <m:t>p</m:t>
              </m:r>
            </m:e>
            <m:sub>
              <m:r>
                <w:rPr>
                  <w:rFonts w:ascii="Cambria Math" w:hAnsi="Cambria Math"/>
                  <w:lang w:val="en-CA"/>
                  <w:rPrChange w:id="22787" w:author="Jens-Rainer Ohm" w:date="2023-05-08T12:56:00Z">
                    <w:rPr>
                      <w:rFonts w:ascii="Cambria Math" w:hAnsi="Cambria Math"/>
                      <w:lang w:val="en-CA"/>
                    </w:rPr>
                  </w:rPrChange>
                </w:rPr>
                <m:t>0</m:t>
              </m:r>
            </m:sub>
            <m:sup>
              <m:r>
                <w:rPr>
                  <w:rFonts w:ascii="Cambria Math" w:hAnsi="Cambria Math"/>
                  <w:lang w:val="en-CA"/>
                  <w:rPrChange w:id="22788" w:author="Jens-Rainer Ohm" w:date="2023-05-08T12:56:00Z">
                    <w:rPr>
                      <w:rFonts w:ascii="Cambria Math" w:hAnsi="Cambria Math"/>
                      <w:lang w:val="en-CA"/>
                    </w:rPr>
                  </w:rPrChange>
                </w:rPr>
                <m:t>'</m:t>
              </m:r>
            </m:sup>
          </m:sSubSup>
          <m:d>
            <m:dPr>
              <m:begChr m:val="["/>
              <m:endChr m:val="]"/>
              <m:ctrlPr>
                <w:rPr>
                  <w:rFonts w:ascii="Cambria Math" w:hAnsi="Cambria Math"/>
                  <w:i/>
                  <w:lang w:val="en-CA"/>
                </w:rPr>
              </m:ctrlPr>
            </m:dPr>
            <m:e>
              <m:r>
                <w:rPr>
                  <w:rFonts w:ascii="Cambria Math" w:hAnsi="Cambria Math"/>
                  <w:lang w:val="en-CA"/>
                  <w:rPrChange w:id="22789" w:author="Jens-Rainer Ohm" w:date="2023-05-08T12:56:00Z">
                    <w:rPr>
                      <w:rFonts w:ascii="Cambria Math" w:hAnsi="Cambria Math"/>
                      <w:lang w:val="en-CA"/>
                    </w:rPr>
                  </w:rPrChange>
                </w:rPr>
                <m:t>x,y</m:t>
              </m:r>
            </m:e>
          </m:d>
          <m:r>
            <w:rPr>
              <w:rFonts w:ascii="Cambria Math" w:hAnsi="Cambria Math"/>
              <w:lang w:val="en-CA"/>
              <w:rPrChange w:id="22790"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791" w:author="Jens-Rainer Ohm" w:date="2023-05-08T12:56:00Z">
                    <w:rPr>
                      <w:rFonts w:ascii="Cambria Math" w:hAnsi="Cambria Math"/>
                      <w:lang w:val="en-CA"/>
                    </w:rPr>
                  </w:rPrChange>
                </w:rPr>
                <m:t>α</m:t>
              </m:r>
            </m:e>
            <m:sub>
              <m:r>
                <w:rPr>
                  <w:rFonts w:ascii="Cambria Math" w:hAnsi="Cambria Math"/>
                  <w:lang w:val="en-CA"/>
                  <w:rPrChange w:id="22792" w:author="Jens-Rainer Ohm" w:date="2023-05-08T12:56:00Z">
                    <w:rPr>
                      <w:rFonts w:ascii="Cambria Math" w:hAnsi="Cambria Math"/>
                      <w:lang w:val="en-CA"/>
                    </w:rPr>
                  </w:rPrChange>
                </w:rPr>
                <m:t>0</m:t>
              </m:r>
            </m:sub>
          </m:sSub>
          <m:r>
            <w:rPr>
              <w:rFonts w:ascii="Cambria Math" w:hAnsi="Cambria Math"/>
              <w:lang w:val="en-CA"/>
              <w:rPrChange w:id="22793"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794" w:author="Jens-Rainer Ohm" w:date="2023-05-08T12:56:00Z">
                    <w:rPr>
                      <w:rFonts w:ascii="Cambria Math" w:hAnsi="Cambria Math"/>
                      <w:lang w:val="en-CA"/>
                    </w:rPr>
                  </w:rPrChange>
                </w:rPr>
                <m:t>P</m:t>
              </m:r>
            </m:e>
            <m:sub>
              <m:r>
                <w:rPr>
                  <w:rFonts w:ascii="Cambria Math" w:hAnsi="Cambria Math"/>
                  <w:lang w:val="en-CA"/>
                  <w:rPrChange w:id="22795" w:author="Jens-Rainer Ohm" w:date="2023-05-08T12:56:00Z">
                    <w:rPr>
                      <w:rFonts w:ascii="Cambria Math" w:hAnsi="Cambria Math"/>
                      <w:lang w:val="en-CA"/>
                    </w:rPr>
                  </w:rPrChange>
                </w:rPr>
                <m:t>0</m:t>
              </m:r>
            </m:sub>
          </m:sSub>
          <m:d>
            <m:dPr>
              <m:begChr m:val="["/>
              <m:endChr m:val="]"/>
              <m:ctrlPr>
                <w:rPr>
                  <w:rFonts w:ascii="Cambria Math" w:hAnsi="Cambria Math"/>
                  <w:i/>
                  <w:lang w:val="en-CA"/>
                </w:rPr>
              </m:ctrlPr>
            </m:dPr>
            <m:e>
              <m:r>
                <w:rPr>
                  <w:rFonts w:ascii="Cambria Math" w:hAnsi="Cambria Math"/>
                  <w:lang w:val="en-CA"/>
                  <w:rPrChange w:id="22796" w:author="Jens-Rainer Ohm" w:date="2023-05-08T12:56:00Z">
                    <w:rPr>
                      <w:rFonts w:ascii="Cambria Math" w:hAnsi="Cambria Math"/>
                      <w:lang w:val="en-CA"/>
                    </w:rPr>
                  </w:rPrChange>
                </w:rPr>
                <m:t>x,y</m:t>
              </m:r>
            </m:e>
          </m:d>
          <m:r>
            <w:rPr>
              <w:rFonts w:ascii="Cambria Math" w:hAnsi="Cambria Math"/>
              <w:lang w:val="en-CA"/>
              <w:rPrChange w:id="22797"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798" w:author="Jens-Rainer Ohm" w:date="2023-05-08T12:56:00Z">
                    <w:rPr>
                      <w:rFonts w:ascii="Cambria Math" w:hAnsi="Cambria Math"/>
                      <w:lang w:val="en-CA"/>
                    </w:rPr>
                  </w:rPrChange>
                </w:rPr>
                <m:t>β</m:t>
              </m:r>
            </m:e>
            <m:sub>
              <m:r>
                <w:rPr>
                  <w:rFonts w:ascii="Cambria Math" w:hAnsi="Cambria Math"/>
                  <w:lang w:val="en-CA"/>
                  <w:rPrChange w:id="22799" w:author="Jens-Rainer Ohm" w:date="2023-05-08T12:56:00Z">
                    <w:rPr>
                      <w:rFonts w:ascii="Cambria Math" w:hAnsi="Cambria Math"/>
                      <w:lang w:val="en-CA"/>
                    </w:rPr>
                  </w:rPrChange>
                </w:rPr>
                <m:t>0</m:t>
              </m:r>
            </m:sub>
          </m:sSub>
        </m:oMath>
      </m:oMathPara>
    </w:p>
    <w:p w14:paraId="292AB7CA" w14:textId="164C5935" w:rsidR="001744F4" w:rsidRPr="00891F3A" w:rsidRDefault="00D37EB2" w:rsidP="001744F4">
      <w:pPr>
        <w:rPr>
          <w:lang w:val="en-CA"/>
        </w:rPr>
      </w:pPr>
      <m:oMathPara>
        <m:oMath>
          <m:sSubSup>
            <m:sSubSupPr>
              <m:ctrlPr>
                <w:rPr>
                  <w:rFonts w:ascii="Cambria Math" w:hAnsi="Cambria Math"/>
                  <w:i/>
                  <w:lang w:val="en-CA"/>
                </w:rPr>
              </m:ctrlPr>
            </m:sSubSupPr>
            <m:e>
              <m:r>
                <w:rPr>
                  <w:rFonts w:ascii="Cambria Math" w:hAnsi="Cambria Math"/>
                  <w:lang w:val="en-CA"/>
                  <w:rPrChange w:id="22800" w:author="Jens-Rainer Ohm" w:date="2023-05-08T12:56:00Z">
                    <w:rPr>
                      <w:rFonts w:ascii="Cambria Math" w:hAnsi="Cambria Math"/>
                      <w:lang w:val="en-CA"/>
                    </w:rPr>
                  </w:rPrChange>
                </w:rPr>
                <m:t>p</m:t>
              </m:r>
            </m:e>
            <m:sub>
              <m:r>
                <w:rPr>
                  <w:rFonts w:ascii="Cambria Math" w:hAnsi="Cambria Math"/>
                  <w:lang w:val="en-CA"/>
                  <w:rPrChange w:id="22801" w:author="Jens-Rainer Ohm" w:date="2023-05-08T12:56:00Z">
                    <w:rPr>
                      <w:rFonts w:ascii="Cambria Math" w:hAnsi="Cambria Math"/>
                      <w:lang w:val="en-CA"/>
                    </w:rPr>
                  </w:rPrChange>
                </w:rPr>
                <m:t>1</m:t>
              </m:r>
            </m:sub>
            <m:sup>
              <m:r>
                <w:rPr>
                  <w:rFonts w:ascii="Cambria Math" w:hAnsi="Cambria Math"/>
                  <w:lang w:val="en-CA"/>
                  <w:rPrChange w:id="22802" w:author="Jens-Rainer Ohm" w:date="2023-05-08T12:56:00Z">
                    <w:rPr>
                      <w:rFonts w:ascii="Cambria Math" w:hAnsi="Cambria Math"/>
                      <w:lang w:val="en-CA"/>
                    </w:rPr>
                  </w:rPrChange>
                </w:rPr>
                <m:t>'</m:t>
              </m:r>
            </m:sup>
          </m:sSubSup>
          <m:d>
            <m:dPr>
              <m:begChr m:val="["/>
              <m:endChr m:val="]"/>
              <m:ctrlPr>
                <w:rPr>
                  <w:rFonts w:ascii="Cambria Math" w:hAnsi="Cambria Math"/>
                  <w:i/>
                  <w:lang w:val="en-CA"/>
                </w:rPr>
              </m:ctrlPr>
            </m:dPr>
            <m:e>
              <m:r>
                <w:rPr>
                  <w:rFonts w:ascii="Cambria Math" w:hAnsi="Cambria Math"/>
                  <w:lang w:val="en-CA"/>
                  <w:rPrChange w:id="22803" w:author="Jens-Rainer Ohm" w:date="2023-05-08T12:56:00Z">
                    <w:rPr>
                      <w:rFonts w:ascii="Cambria Math" w:hAnsi="Cambria Math"/>
                      <w:lang w:val="en-CA"/>
                    </w:rPr>
                  </w:rPrChange>
                </w:rPr>
                <m:t>x,y</m:t>
              </m:r>
            </m:e>
          </m:d>
          <m:r>
            <w:rPr>
              <w:rFonts w:ascii="Cambria Math" w:hAnsi="Cambria Math"/>
              <w:lang w:val="en-CA"/>
              <w:rPrChange w:id="22804"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805" w:author="Jens-Rainer Ohm" w:date="2023-05-08T12:56:00Z">
                    <w:rPr>
                      <w:rFonts w:ascii="Cambria Math" w:hAnsi="Cambria Math"/>
                      <w:lang w:val="en-CA"/>
                    </w:rPr>
                  </w:rPrChange>
                </w:rPr>
                <m:t>α</m:t>
              </m:r>
            </m:e>
            <m:sub>
              <m:r>
                <w:rPr>
                  <w:rFonts w:ascii="Cambria Math" w:hAnsi="Cambria Math"/>
                  <w:lang w:val="en-CA"/>
                  <w:rPrChange w:id="22806" w:author="Jens-Rainer Ohm" w:date="2023-05-08T12:56:00Z">
                    <w:rPr>
                      <w:rFonts w:ascii="Cambria Math" w:hAnsi="Cambria Math"/>
                      <w:lang w:val="en-CA"/>
                    </w:rPr>
                  </w:rPrChange>
                </w:rPr>
                <m:t>1</m:t>
              </m:r>
            </m:sub>
          </m:sSub>
          <m:r>
            <w:rPr>
              <w:rFonts w:ascii="Cambria Math" w:hAnsi="Cambria Math"/>
              <w:lang w:val="en-CA"/>
              <w:rPrChange w:id="22807"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808" w:author="Jens-Rainer Ohm" w:date="2023-05-08T12:56:00Z">
                    <w:rPr>
                      <w:rFonts w:ascii="Cambria Math" w:hAnsi="Cambria Math"/>
                      <w:lang w:val="en-CA"/>
                    </w:rPr>
                  </w:rPrChange>
                </w:rPr>
                <m:t>P</m:t>
              </m:r>
            </m:e>
            <m:sub>
              <m:r>
                <w:rPr>
                  <w:rFonts w:ascii="Cambria Math" w:hAnsi="Cambria Math"/>
                  <w:lang w:val="en-CA"/>
                  <w:rPrChange w:id="22809" w:author="Jens-Rainer Ohm" w:date="2023-05-08T12:56:00Z">
                    <w:rPr>
                      <w:rFonts w:ascii="Cambria Math" w:hAnsi="Cambria Math"/>
                      <w:lang w:val="en-CA"/>
                    </w:rPr>
                  </w:rPrChange>
                </w:rPr>
                <m:t>1</m:t>
              </m:r>
            </m:sub>
          </m:sSub>
          <m:d>
            <m:dPr>
              <m:begChr m:val="["/>
              <m:endChr m:val="]"/>
              <m:ctrlPr>
                <w:rPr>
                  <w:rFonts w:ascii="Cambria Math" w:hAnsi="Cambria Math"/>
                  <w:i/>
                  <w:lang w:val="en-CA"/>
                </w:rPr>
              </m:ctrlPr>
            </m:dPr>
            <m:e>
              <m:r>
                <w:rPr>
                  <w:rFonts w:ascii="Cambria Math" w:hAnsi="Cambria Math"/>
                  <w:lang w:val="en-CA"/>
                  <w:rPrChange w:id="22810" w:author="Jens-Rainer Ohm" w:date="2023-05-08T12:56:00Z">
                    <w:rPr>
                      <w:rFonts w:ascii="Cambria Math" w:hAnsi="Cambria Math"/>
                      <w:lang w:val="en-CA"/>
                    </w:rPr>
                  </w:rPrChange>
                </w:rPr>
                <m:t>x,y</m:t>
              </m:r>
            </m:e>
          </m:d>
          <m:r>
            <w:rPr>
              <w:rFonts w:ascii="Cambria Math" w:hAnsi="Cambria Math"/>
              <w:lang w:val="en-CA"/>
              <w:rPrChange w:id="22811" w:author="Jens-Rainer Ohm" w:date="2023-05-08T12:56:00Z">
                <w:rPr>
                  <w:rFonts w:ascii="Cambria Math" w:hAnsi="Cambria Math"/>
                  <w:lang w:val="en-CA"/>
                </w:rPr>
              </w:rPrChange>
            </w:rPr>
            <m:t>+</m:t>
          </m:r>
          <m:sSub>
            <m:sSubPr>
              <m:ctrlPr>
                <w:rPr>
                  <w:rFonts w:ascii="Cambria Math" w:hAnsi="Cambria Math"/>
                  <w:i/>
                  <w:lang w:val="en-CA"/>
                </w:rPr>
              </m:ctrlPr>
            </m:sSubPr>
            <m:e>
              <m:r>
                <w:rPr>
                  <w:rFonts w:ascii="Cambria Math" w:hAnsi="Cambria Math"/>
                  <w:lang w:val="en-CA"/>
                  <w:rPrChange w:id="22812" w:author="Jens-Rainer Ohm" w:date="2023-05-08T12:56:00Z">
                    <w:rPr>
                      <w:rFonts w:ascii="Cambria Math" w:hAnsi="Cambria Math"/>
                      <w:lang w:val="en-CA"/>
                    </w:rPr>
                  </w:rPrChange>
                </w:rPr>
                <m:t>β</m:t>
              </m:r>
            </m:e>
            <m:sub>
              <m:r>
                <w:rPr>
                  <w:rFonts w:ascii="Cambria Math" w:hAnsi="Cambria Math"/>
                  <w:lang w:val="en-CA"/>
                  <w:rPrChange w:id="22813" w:author="Jens-Rainer Ohm" w:date="2023-05-08T12:56:00Z">
                    <w:rPr>
                      <w:rFonts w:ascii="Cambria Math" w:hAnsi="Cambria Math"/>
                      <w:lang w:val="en-CA"/>
                    </w:rPr>
                  </w:rPrChange>
                </w:rPr>
                <m:t>1</m:t>
              </m:r>
            </m:sub>
          </m:sSub>
        </m:oMath>
      </m:oMathPara>
    </w:p>
    <w:p w14:paraId="66D9908E" w14:textId="575BE9BB" w:rsidR="001744F4" w:rsidRPr="00891F3A" w:rsidRDefault="001744F4" w:rsidP="001744F4">
      <w:pPr>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Change w:id="22814" w:author="Jens-Rainer Ohm" w:date="2023-05-08T12:56:00Z">
                  <w:rPr>
                    <w:rFonts w:ascii="Cambria Math" w:hAnsi="Cambria Math"/>
                    <w:lang w:val="en-CA"/>
                  </w:rPr>
                </w:rPrChange>
              </w:rPr>
              <m:t>α</m:t>
            </m:r>
          </m:e>
          <m:sub>
            <m:r>
              <w:rPr>
                <w:rFonts w:ascii="Cambria Math" w:hAnsi="Cambria Math"/>
                <w:lang w:val="en-CA"/>
                <w:rPrChange w:id="22815" w:author="Jens-Rainer Ohm" w:date="2023-05-08T12:56:00Z">
                  <w:rPr>
                    <w:rFonts w:ascii="Cambria Math" w:hAnsi="Cambria Math"/>
                    <w:lang w:val="en-CA"/>
                  </w:rPr>
                </w:rPrChange>
              </w:rPr>
              <m:t>0</m:t>
            </m:r>
          </m:sub>
        </m:sSub>
      </m:oMath>
      <w:r w:rsidRPr="00891F3A">
        <w:rPr>
          <w:lang w:val="en-CA"/>
        </w:rPr>
        <w:t xml:space="preserve"> and </w:t>
      </w:r>
      <m:oMath>
        <m:sSub>
          <m:sSubPr>
            <m:ctrlPr>
              <w:rPr>
                <w:rFonts w:ascii="Cambria Math" w:hAnsi="Cambria Math"/>
                <w:i/>
                <w:lang w:val="en-CA"/>
              </w:rPr>
            </m:ctrlPr>
          </m:sSubPr>
          <m:e>
            <m:r>
              <w:rPr>
                <w:rFonts w:ascii="Cambria Math" w:hAnsi="Cambria Math"/>
                <w:lang w:val="en-CA"/>
                <w:rPrChange w:id="22816" w:author="Jens-Rainer Ohm" w:date="2023-05-08T12:56:00Z">
                  <w:rPr>
                    <w:rFonts w:ascii="Cambria Math" w:hAnsi="Cambria Math"/>
                    <w:lang w:val="en-CA"/>
                  </w:rPr>
                </w:rPrChange>
              </w:rPr>
              <m:t>β</m:t>
            </m:r>
          </m:e>
          <m:sub>
            <m:r>
              <w:rPr>
                <w:rFonts w:ascii="Cambria Math" w:hAnsi="Cambria Math"/>
                <w:lang w:val="en-CA"/>
                <w:rPrChange w:id="22817" w:author="Jens-Rainer Ohm" w:date="2023-05-08T12:56:00Z">
                  <w:rPr>
                    <w:rFonts w:ascii="Cambria Math" w:hAnsi="Cambria Math"/>
                    <w:lang w:val="en-CA"/>
                  </w:rPr>
                </w:rPrChange>
              </w:rPr>
              <m:t>0</m:t>
            </m:r>
          </m:sub>
        </m:sSub>
      </m:oMath>
      <w:r w:rsidRPr="00891F3A">
        <w:rPr>
          <w:lang w:val="en-CA"/>
        </w:rPr>
        <w:t xml:space="preserve">, and </w:t>
      </w:r>
      <m:oMath>
        <m:sSub>
          <m:sSubPr>
            <m:ctrlPr>
              <w:rPr>
                <w:rFonts w:ascii="Cambria Math" w:hAnsi="Cambria Math"/>
                <w:i/>
                <w:lang w:val="en-CA"/>
              </w:rPr>
            </m:ctrlPr>
          </m:sSubPr>
          <m:e>
            <m:r>
              <w:rPr>
                <w:rFonts w:ascii="Cambria Math" w:hAnsi="Cambria Math"/>
                <w:lang w:val="en-CA"/>
                <w:rPrChange w:id="22818" w:author="Jens-Rainer Ohm" w:date="2023-05-08T12:56:00Z">
                  <w:rPr>
                    <w:rFonts w:ascii="Cambria Math" w:hAnsi="Cambria Math"/>
                    <w:lang w:val="en-CA"/>
                  </w:rPr>
                </w:rPrChange>
              </w:rPr>
              <m:t>α</m:t>
            </m:r>
          </m:e>
          <m:sub>
            <m:r>
              <w:rPr>
                <w:rFonts w:ascii="Cambria Math" w:hAnsi="Cambria Math"/>
                <w:lang w:val="en-CA"/>
                <w:rPrChange w:id="22819" w:author="Jens-Rainer Ohm" w:date="2023-05-08T12:56:00Z">
                  <w:rPr>
                    <w:rFonts w:ascii="Cambria Math" w:hAnsi="Cambria Math"/>
                    <w:lang w:val="en-CA"/>
                  </w:rPr>
                </w:rPrChange>
              </w:rPr>
              <m:t>1</m:t>
            </m:r>
          </m:sub>
        </m:sSub>
      </m:oMath>
      <w:r w:rsidRPr="00891F3A">
        <w:rPr>
          <w:lang w:val="en-CA"/>
        </w:rPr>
        <w:t xml:space="preserve"> and </w:t>
      </w:r>
      <m:oMath>
        <m:sSub>
          <m:sSubPr>
            <m:ctrlPr>
              <w:rPr>
                <w:rFonts w:ascii="Cambria Math" w:hAnsi="Cambria Math"/>
                <w:i/>
                <w:lang w:val="en-CA"/>
              </w:rPr>
            </m:ctrlPr>
          </m:sSubPr>
          <m:e>
            <m:r>
              <w:rPr>
                <w:rFonts w:ascii="Cambria Math" w:hAnsi="Cambria Math"/>
                <w:lang w:val="en-CA"/>
                <w:rPrChange w:id="22820" w:author="Jens-Rainer Ohm" w:date="2023-05-08T12:56:00Z">
                  <w:rPr>
                    <w:rFonts w:ascii="Cambria Math" w:hAnsi="Cambria Math"/>
                    <w:lang w:val="en-CA"/>
                  </w:rPr>
                </w:rPrChange>
              </w:rPr>
              <m:t>β</m:t>
            </m:r>
          </m:e>
          <m:sub>
            <m:r>
              <w:rPr>
                <w:rFonts w:ascii="Cambria Math" w:hAnsi="Cambria Math"/>
                <w:lang w:val="en-CA"/>
                <w:rPrChange w:id="22821" w:author="Jens-Rainer Ohm" w:date="2023-05-08T12:56:00Z">
                  <w:rPr>
                    <w:rFonts w:ascii="Cambria Math" w:hAnsi="Cambria Math"/>
                    <w:lang w:val="en-CA"/>
                  </w:rPr>
                </w:rPrChange>
              </w:rPr>
              <m:t>1</m:t>
            </m:r>
          </m:sub>
        </m:sSub>
      </m:oMath>
      <w:r w:rsidRPr="00891F3A">
        <w:rPr>
          <w:lang w:val="en-CA"/>
        </w:rPr>
        <w:t xml:space="preserve"> indicate the scales and the offsets in L0 and L1, respectively; </w:t>
      </w:r>
      <m:oMath>
        <m:r>
          <w:rPr>
            <w:rFonts w:ascii="Cambria Math" w:hAnsi="Cambria Math"/>
            <w:lang w:val="en-CA"/>
            <w:rPrChange w:id="22822" w:author="Jens-Rainer Ohm" w:date="2023-05-08T12:56:00Z">
              <w:rPr>
                <w:rFonts w:ascii="Cambria Math" w:hAnsi="Cambria Math"/>
                <w:lang w:val="en-CA"/>
              </w:rPr>
            </w:rPrChange>
          </w:rPr>
          <m:t>ω</m:t>
        </m:r>
      </m:oMath>
      <w:r w:rsidRPr="00891F3A">
        <w:rPr>
          <w:lang w:val="en-CA"/>
        </w:rPr>
        <w:t xml:space="preserve"> indicates the weight (as indicated by the CU-level BCW index) for the weighted combination of L0 and L1 predictions.</w:t>
      </w:r>
    </w:p>
    <w:p w14:paraId="438B7F10" w14:textId="315817AF" w:rsidR="001744F4" w:rsidRPr="00891F3A" w:rsidRDefault="001744F4" w:rsidP="001744F4">
      <w:pPr>
        <w:rPr>
          <w:lang w:val="en-CA"/>
        </w:rPr>
      </w:pPr>
      <w:r w:rsidRPr="00891F3A">
        <w:rPr>
          <w:lang w:val="en-CA"/>
        </w:rPr>
        <w:lastRenderedPageBreak/>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Change w:id="22823" w:author="Jens-Rainer Ohm" w:date="2023-05-08T12:56:00Z">
                  <w:rPr>
                    <w:rFonts w:ascii="Cambria Math" w:hAnsi="Cambria Math"/>
                    <w:lang w:val="en-CA"/>
                  </w:rPr>
                </w:rPrChange>
              </w:rPr>
              <m:t>T</m:t>
            </m:r>
          </m:e>
          <m:sub>
            <m:r>
              <w:rPr>
                <w:rFonts w:ascii="Cambria Math" w:hAnsi="Cambria Math"/>
                <w:lang w:val="en-CA"/>
                <w:rPrChange w:id="22824" w:author="Jens-Rainer Ohm" w:date="2023-05-08T12:56:00Z">
                  <w:rPr>
                    <w:rFonts w:ascii="Cambria Math" w:hAnsi="Cambria Math"/>
                    <w:lang w:val="en-CA"/>
                  </w:rPr>
                </w:rPrChange>
              </w:rPr>
              <m:t>0</m:t>
            </m:r>
          </m:sub>
        </m:sSub>
      </m:oMath>
      <w:r w:rsidRPr="00891F3A">
        <w:rPr>
          <w:lang w:val="en-CA"/>
        </w:rPr>
        <w:t xml:space="preserve"> and the template </w:t>
      </w:r>
      <m:oMath>
        <m:r>
          <w:rPr>
            <w:rFonts w:ascii="Cambria Math" w:hAnsi="Cambria Math"/>
            <w:lang w:val="en-CA"/>
            <w:rPrChange w:id="22825" w:author="Jens-Rainer Ohm" w:date="2023-05-08T12:56:00Z">
              <w:rPr>
                <w:rFonts w:ascii="Cambria Math" w:hAnsi="Cambria Math"/>
                <w:lang w:val="en-CA"/>
              </w:rPr>
            </w:rPrChange>
          </w:rPr>
          <m:t>T</m:t>
        </m:r>
      </m:oMath>
      <w:r w:rsidRPr="00891F3A">
        <w:rPr>
          <w:lang w:val="en-CA"/>
        </w:rPr>
        <w:t xml:space="preserve"> and the samples in </w:t>
      </w:r>
      <m:oMath>
        <m:r>
          <w:rPr>
            <w:rFonts w:ascii="Cambria Math" w:hAnsi="Cambria Math"/>
            <w:lang w:val="en-CA"/>
            <w:rPrChange w:id="22826" w:author="Jens-Rainer Ohm" w:date="2023-05-08T12:56:00Z">
              <w:rPr>
                <w:rFonts w:ascii="Cambria Math" w:hAnsi="Cambria Math"/>
                <w:lang w:val="en-CA"/>
              </w:rPr>
            </w:rPrChange>
          </w:rPr>
          <m:t>T</m:t>
        </m:r>
      </m:oMath>
      <w:r w:rsidRPr="00891F3A">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Change w:id="22827" w:author="Jens-Rainer Ohm" w:date="2023-05-08T12:56:00Z">
                  <w:rPr>
                    <w:rFonts w:ascii="Cambria Math" w:hAnsi="Cambria Math"/>
                    <w:lang w:val="en-CA"/>
                  </w:rPr>
                </w:rPrChange>
              </w:rPr>
              <m:t>T</m:t>
            </m:r>
          </m:e>
          <m:sub>
            <m:r>
              <w:rPr>
                <w:rFonts w:ascii="Cambria Math" w:hAnsi="Cambria Math"/>
                <w:lang w:val="en-CA"/>
                <w:rPrChange w:id="22828" w:author="Jens-Rainer Ohm" w:date="2023-05-08T12:56:00Z">
                  <w:rPr>
                    <w:rFonts w:ascii="Cambria Math" w:hAnsi="Cambria Math"/>
                    <w:lang w:val="en-CA"/>
                  </w:rPr>
                </w:rPrChange>
              </w:rPr>
              <m:t>0</m:t>
            </m:r>
          </m:sub>
        </m:sSub>
      </m:oMath>
      <w:r w:rsidRPr="00891F3A">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Change w:id="22829" w:author="Jens-Rainer Ohm" w:date="2023-05-08T12:56:00Z">
                  <w:rPr>
                    <w:rFonts w:ascii="Cambria Math" w:hAnsi="Cambria Math"/>
                    <w:lang w:val="en-CA"/>
                  </w:rPr>
                </w:rPrChange>
              </w:rPr>
              <m:t>T</m:t>
            </m:r>
          </m:e>
          <m:sub>
            <m:r>
              <w:rPr>
                <w:rFonts w:ascii="Cambria Math" w:hAnsi="Cambria Math"/>
                <w:lang w:val="en-CA"/>
                <w:rPrChange w:id="22830" w:author="Jens-Rainer Ohm" w:date="2023-05-08T12:56:00Z">
                  <w:rPr>
                    <w:rFonts w:ascii="Cambria Math" w:hAnsi="Cambria Math"/>
                    <w:lang w:val="en-CA"/>
                  </w:rPr>
                </w:rPrChange>
              </w:rPr>
              <m:t>1</m:t>
            </m:r>
          </m:sub>
        </m:sSub>
      </m:oMath>
      <w:r w:rsidRPr="00891F3A">
        <w:rPr>
          <w:lang w:val="en-CA"/>
        </w:rPr>
        <w:t xml:space="preserve"> and the updated template. Finally, the L0 parameter is refined again in the same way.</w:t>
      </w:r>
    </w:p>
    <w:p w14:paraId="59965CBB" w14:textId="77777777" w:rsidR="001744F4" w:rsidRPr="00891F3A" w:rsidRDefault="001744F4" w:rsidP="001744F4">
      <w:pPr>
        <w:rPr>
          <w:lang w:val="en-CA"/>
        </w:rPr>
      </w:pPr>
      <w:r w:rsidRPr="00891F3A">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891F3A" w:rsidRDefault="001744F4" w:rsidP="001744F4">
      <w:pPr>
        <w:rPr>
          <w:lang w:val="en-CA"/>
        </w:rPr>
      </w:pPr>
      <w:r w:rsidRPr="00891F3A">
        <w:rPr>
          <w:lang w:val="en-CA"/>
        </w:rPr>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891F3A" w:rsidRDefault="001744F4" w:rsidP="001744F4">
      <w:pPr>
        <w:rPr>
          <w:lang w:val="en-CA"/>
        </w:rPr>
      </w:pPr>
      <w:r w:rsidRPr="00891F3A">
        <w:rPr>
          <w:lang w:val="en-CA"/>
        </w:rPr>
        <w:t>Test 2.7a: LIC for bi-prediction</w:t>
      </w:r>
    </w:p>
    <w:p w14:paraId="3247E0FF" w14:textId="77777777" w:rsidR="001744F4" w:rsidRPr="00891F3A" w:rsidRDefault="001744F4" w:rsidP="001744F4">
      <w:pPr>
        <w:rPr>
          <w:lang w:val="en-CA"/>
        </w:rPr>
      </w:pPr>
      <w:r w:rsidRPr="00891F3A">
        <w:rPr>
          <w:lang w:val="en-CA"/>
        </w:rPr>
        <w:t>Test 2.7b: Test 2.7a + OBMC with LIC</w:t>
      </w:r>
    </w:p>
    <w:p w14:paraId="7BE978E1" w14:textId="77777777" w:rsidR="001744F4" w:rsidRPr="00891F3A" w:rsidRDefault="001744F4" w:rsidP="001744F4">
      <w:pPr>
        <w:rPr>
          <w:b/>
          <w:bCs/>
          <w:lang w:val="en-CA"/>
        </w:rPr>
      </w:pPr>
    </w:p>
    <w:p w14:paraId="0A8F53A2" w14:textId="0672C483" w:rsidR="001744F4" w:rsidRPr="00891F3A" w:rsidRDefault="001744F4" w:rsidP="001744F4">
      <w:pPr>
        <w:rPr>
          <w:b/>
          <w:bCs/>
          <w:lang w:val="en-CA"/>
        </w:rPr>
      </w:pPr>
      <w:r w:rsidRPr="00891F3A">
        <w:rPr>
          <w:b/>
          <w:bCs/>
          <w:lang w:val="en-CA"/>
        </w:rPr>
        <w:t>Test 2.11e: Adaptive OBMC control (</w:t>
      </w:r>
      <w:r w:rsidR="00AD04C3" w:rsidRPr="00891F3A">
        <w:rPr>
          <w:lang w:val="en-CA"/>
          <w:rPrChange w:id="22831" w:author="Jens-Rainer Ohm" w:date="2023-05-08T12:56:00Z">
            <w:rPr/>
          </w:rPrChange>
        </w:rPr>
        <w:fldChar w:fldCharType="begin"/>
      </w:r>
      <w:r w:rsidR="00AD04C3" w:rsidRPr="00891F3A">
        <w:rPr>
          <w:lang w:val="en-CA"/>
          <w:rPrChange w:id="22832" w:author="Jens-Rainer Ohm" w:date="2023-05-08T12:56:00Z">
            <w:rPr/>
          </w:rPrChange>
        </w:rPr>
        <w:instrText xml:space="preserve"> HYPERLINK "https://jvet-experts.org/doc_end_user/documents/30_Antalya/wg11/JVET-AD0193-v1.zip" </w:instrText>
      </w:r>
      <w:r w:rsidR="00AD04C3" w:rsidRPr="00891F3A">
        <w:rPr>
          <w:lang w:val="en-CA"/>
          <w:rPrChange w:id="22833" w:author="Jens-Rainer Ohm" w:date="2023-05-08T12:56:00Z">
            <w:rPr>
              <w:rStyle w:val="Hyperlink"/>
              <w:b/>
              <w:bCs/>
              <w:lang w:val="en-CA"/>
            </w:rPr>
          </w:rPrChange>
        </w:rPr>
        <w:fldChar w:fldCharType="separate"/>
      </w:r>
      <w:r w:rsidRPr="00891F3A">
        <w:rPr>
          <w:rStyle w:val="Hyperlink"/>
          <w:b/>
          <w:bCs/>
          <w:lang w:val="en-CA"/>
        </w:rPr>
        <w:t>JVET-AD0193</w:t>
      </w:r>
      <w:r w:rsidR="00AD04C3" w:rsidRPr="00891F3A">
        <w:rPr>
          <w:rStyle w:val="Hyperlink"/>
          <w:b/>
          <w:bCs/>
          <w:lang w:val="en-CA"/>
          <w:rPrChange w:id="22834" w:author="Jens-Rainer Ohm" w:date="2023-05-08T12:56:00Z">
            <w:rPr>
              <w:rStyle w:val="Hyperlink"/>
              <w:b/>
              <w:bCs/>
              <w:lang w:val="en-CA"/>
            </w:rPr>
          </w:rPrChange>
        </w:rPr>
        <w:fldChar w:fldCharType="end"/>
      </w:r>
      <w:r w:rsidRPr="00891F3A">
        <w:rPr>
          <w:b/>
          <w:bCs/>
          <w:lang w:val="en-CA"/>
        </w:rPr>
        <w:t>)</w:t>
      </w:r>
    </w:p>
    <w:p w14:paraId="37881BC9" w14:textId="77777777" w:rsidR="001744F4" w:rsidRPr="00891F3A" w:rsidRDefault="001744F4" w:rsidP="001744F4">
      <w:pPr>
        <w:rPr>
          <w:lang w:val="en-CA"/>
        </w:rPr>
      </w:pPr>
      <w:r w:rsidRPr="00891F3A">
        <w:rPr>
          <w:lang w:val="en-CA"/>
        </w:rPr>
        <w:t>In the test, in addition to the existed SPS flag, OBMC is adaptively controlled on a block level as follows:</w:t>
      </w:r>
    </w:p>
    <w:p w14:paraId="7B9EAEC1" w14:textId="77777777" w:rsidR="001744F4" w:rsidRPr="00891F3A" w:rsidRDefault="001744F4" w:rsidP="00A14AF3">
      <w:pPr>
        <w:numPr>
          <w:ilvl w:val="0"/>
          <w:numId w:val="70"/>
        </w:numPr>
        <w:rPr>
          <w:lang w:val="en-CA"/>
        </w:rPr>
      </w:pPr>
      <w:r w:rsidRPr="00891F3A">
        <w:rPr>
          <w:lang w:val="en-CA"/>
        </w:rPr>
        <w:t>OBMC flag is inherited from a neighboring affine block for affine merge mode.</w:t>
      </w:r>
    </w:p>
    <w:p w14:paraId="11A31FEC" w14:textId="77777777" w:rsidR="001744F4" w:rsidRPr="00891F3A" w:rsidRDefault="001744F4" w:rsidP="00A14AF3">
      <w:pPr>
        <w:numPr>
          <w:ilvl w:val="0"/>
          <w:numId w:val="70"/>
        </w:numPr>
        <w:rPr>
          <w:lang w:val="en-CA"/>
        </w:rPr>
      </w:pPr>
      <w:r w:rsidRPr="00891F3A">
        <w:rPr>
          <w:lang w:val="en-CA"/>
        </w:rPr>
        <w:t>OBMC is not applied to a block if there is a neighbor block coded with IBC, palette, or BDPCM modes.</w:t>
      </w:r>
    </w:p>
    <w:p w14:paraId="3A0C5350" w14:textId="77777777" w:rsidR="001744F4" w:rsidRPr="00891F3A" w:rsidRDefault="001744F4" w:rsidP="00A14AF3">
      <w:pPr>
        <w:numPr>
          <w:ilvl w:val="0"/>
          <w:numId w:val="70"/>
        </w:numPr>
        <w:rPr>
          <w:lang w:val="en-CA"/>
        </w:rPr>
      </w:pPr>
      <w:r w:rsidRPr="00891F3A">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pPr>
        <w:rPr>
          <w:lang w:val="en-CA"/>
        </w:rPr>
      </w:pPr>
      <w:r w:rsidRPr="00891F3A">
        <w:rPr>
          <w:lang w:val="en-CA"/>
        </w:rPr>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lang w:val="en-CA"/>
        </w:rPr>
      </w:pPr>
    </w:p>
    <w:p w14:paraId="3AAB9296" w14:textId="46CF3EC8" w:rsidR="001744F4" w:rsidRPr="00891F3A" w:rsidRDefault="001744F4" w:rsidP="001744F4">
      <w:pPr>
        <w:rPr>
          <w:b/>
          <w:bCs/>
          <w:lang w:val="en-CA"/>
        </w:rPr>
      </w:pPr>
      <w:r w:rsidRPr="00891F3A">
        <w:rPr>
          <w:b/>
          <w:bCs/>
          <w:lang w:val="en-CA"/>
        </w:rPr>
        <w:t>Test 2.12: Prediction of MVD magnitude suffix bins (</w:t>
      </w:r>
      <w:r w:rsidR="00AD04C3" w:rsidRPr="00891F3A">
        <w:rPr>
          <w:lang w:val="en-CA"/>
          <w:rPrChange w:id="22835" w:author="Jens-Rainer Ohm" w:date="2023-05-08T12:56:00Z">
            <w:rPr/>
          </w:rPrChange>
        </w:rPr>
        <w:fldChar w:fldCharType="begin"/>
      </w:r>
      <w:r w:rsidR="00AD04C3" w:rsidRPr="00891F3A">
        <w:rPr>
          <w:lang w:val="en-CA"/>
          <w:rPrChange w:id="22836" w:author="Jens-Rainer Ohm" w:date="2023-05-08T12:56:00Z">
            <w:rPr/>
          </w:rPrChange>
        </w:rPr>
        <w:instrText xml:space="preserve"> HYPERLINK "https://jvet-experts.org/doc_end_user/documents/30_Antalya/wg11/JVET-AD0140-v1.zip" </w:instrText>
      </w:r>
      <w:r w:rsidR="00AD04C3" w:rsidRPr="00891F3A">
        <w:rPr>
          <w:lang w:val="en-CA"/>
          <w:rPrChange w:id="22837" w:author="Jens-Rainer Ohm" w:date="2023-05-08T12:56:00Z">
            <w:rPr>
              <w:rStyle w:val="Hyperlink"/>
              <w:b/>
              <w:bCs/>
              <w:lang w:val="en-CA"/>
            </w:rPr>
          </w:rPrChange>
        </w:rPr>
        <w:fldChar w:fldCharType="separate"/>
      </w:r>
      <w:r w:rsidRPr="00891F3A">
        <w:rPr>
          <w:rStyle w:val="Hyperlink"/>
          <w:b/>
          <w:bCs/>
          <w:lang w:val="en-CA"/>
        </w:rPr>
        <w:t>JVET-AD0140</w:t>
      </w:r>
      <w:r w:rsidR="00AD04C3" w:rsidRPr="00891F3A">
        <w:rPr>
          <w:rStyle w:val="Hyperlink"/>
          <w:b/>
          <w:bCs/>
          <w:lang w:val="en-CA"/>
          <w:rPrChange w:id="22838" w:author="Jens-Rainer Ohm" w:date="2023-05-08T12:56:00Z">
            <w:rPr>
              <w:rStyle w:val="Hyperlink"/>
              <w:b/>
              <w:bCs/>
              <w:lang w:val="en-CA"/>
            </w:rPr>
          </w:rPrChange>
        </w:rPr>
        <w:fldChar w:fldCharType="end"/>
      </w:r>
      <w:r w:rsidRPr="00891F3A">
        <w:rPr>
          <w:b/>
          <w:bCs/>
          <w:lang w:val="en-CA"/>
        </w:rPr>
        <w:t>)</w:t>
      </w:r>
    </w:p>
    <w:p w14:paraId="63234E38" w14:textId="77777777" w:rsidR="001744F4" w:rsidRPr="00891F3A" w:rsidRDefault="001744F4" w:rsidP="001744F4">
      <w:pPr>
        <w:rPr>
          <w:lang w:val="en-CA"/>
        </w:rPr>
      </w:pPr>
      <w:r w:rsidRPr="00891F3A">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891F3A" w:rsidRDefault="001744F4" w:rsidP="001744F4">
      <w:pPr>
        <w:rPr>
          <w:lang w:val="en-CA"/>
        </w:rPr>
      </w:pPr>
      <w:r w:rsidRPr="00891F3A">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891F3A">
        <w:rPr>
          <w:lang w:val="en-CA"/>
          <w:rPrChange w:id="22839" w:author="Jens-Rainer Ohm" w:date="2023-05-08T12:56:00Z">
            <w:rPr>
              <w:lang w:val="en-CA"/>
            </w:rPr>
          </w:rPrChange>
        </w:rPr>
        <w:fldChar w:fldCharType="begin"/>
      </w:r>
      <w:r w:rsidRPr="00891F3A">
        <w:rPr>
          <w:lang w:val="en-CA"/>
        </w:rPr>
        <w:instrText xml:space="preserve"> REF _Ref132706660 \h  \* MERGEFORMAT </w:instrText>
      </w:r>
      <w:r w:rsidRPr="00891F3A">
        <w:rPr>
          <w:lang w:val="en-CA"/>
          <w:rPrChange w:id="22840" w:author="Jens-Rainer Ohm" w:date="2023-05-08T12:56:00Z">
            <w:rPr>
              <w:lang w:val="en-CA"/>
            </w:rPr>
          </w:rPrChange>
        </w:rPr>
      </w:r>
      <w:r w:rsidRPr="00891F3A">
        <w:rPr>
          <w:lang w:val="en-CA"/>
          <w:rPrChange w:id="22841" w:author="Jens-Rainer Ohm" w:date="2023-05-08T12:56:00Z">
            <w:rPr>
              <w:lang w:val="en-CA"/>
            </w:rPr>
          </w:rPrChange>
        </w:rPr>
        <w:fldChar w:fldCharType="separate"/>
      </w:r>
      <w:r w:rsidRPr="00891F3A">
        <w:rPr>
          <w:lang w:val="en-CA"/>
        </w:rPr>
        <w:t>Figure 8</w:t>
      </w:r>
      <w:r w:rsidRPr="00891F3A">
        <w:rPr>
          <w:lang w:val="en-CA"/>
          <w:rPrChange w:id="22842" w:author="Jens-Rainer Ohm" w:date="2023-05-08T12:56:00Z">
            <w:rPr>
              <w:lang w:val="en-CA"/>
            </w:rPr>
          </w:rPrChange>
        </w:rPr>
        <w:fldChar w:fldCharType="end"/>
      </w:r>
      <w:r w:rsidRPr="00891F3A">
        <w:rPr>
          <w:lang w:val="en-CA"/>
        </w:rPr>
        <w:t>. The less significant bins of magnitude suffixes of horizontal and vertical MVD components may be coded in by-pass mode.</w:t>
      </w:r>
    </w:p>
    <w:p w14:paraId="3686701F" w14:textId="77777777" w:rsidR="001744F4" w:rsidRPr="00891F3A" w:rsidRDefault="001744F4" w:rsidP="001744F4">
      <w:pPr>
        <w:rPr>
          <w:lang w:val="en-CA"/>
        </w:rPr>
      </w:pPr>
    </w:p>
    <w:p w14:paraId="5E881FAA" w14:textId="77777777" w:rsidR="001744F4" w:rsidRPr="00891F3A" w:rsidRDefault="001744F4" w:rsidP="001744F4">
      <w:pPr>
        <w:rPr>
          <w:lang w:val="en-CA"/>
        </w:rPr>
      </w:pPr>
      <w:r w:rsidRPr="00891F3A">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891F3A" w14:paraId="2348EAEA" w14:textId="77777777" w:rsidTr="001A1233">
        <w:tc>
          <w:tcPr>
            <w:tcW w:w="9350" w:type="dxa"/>
            <w:hideMark/>
          </w:tcPr>
          <w:p w14:paraId="2733A4C3" w14:textId="77777777" w:rsidR="001744F4" w:rsidRPr="00891F3A" w:rsidRDefault="001744F4" w:rsidP="001744F4">
            <w:pPr>
              <w:tabs>
                <w:tab w:val="clear" w:pos="360"/>
                <w:tab w:val="clear" w:pos="720"/>
                <w:tab w:val="clear" w:pos="1080"/>
                <w:tab w:val="clear" w:pos="1440"/>
              </w:tabs>
              <w:overflowPunct/>
              <w:autoSpaceDE/>
              <w:autoSpaceDN/>
              <w:adjustRightInd/>
              <w:textAlignment w:val="auto"/>
              <w:rPr>
                <w:lang w:val="en-CA"/>
              </w:rPr>
            </w:pPr>
            <w:r w:rsidRPr="00891F3A">
              <w:rPr>
                <w:lang w:val="en-CA"/>
              </w:rPr>
              <w:lastRenderedPageBreak/>
              <w:tab/>
            </w:r>
            <w:r w:rsidRPr="00891F3A">
              <w:rPr>
                <w:lang w:val="en-CA"/>
              </w:rPr>
              <w:tab/>
            </w:r>
            <w:r w:rsidRPr="00891F3A">
              <w:rPr>
                <w:lang w:val="en-CA"/>
              </w:rPr>
              <w:tab/>
            </w:r>
            <w:r w:rsidRPr="00891F3A">
              <w:rPr>
                <w:lang w:val="en-CA"/>
              </w:rPr>
              <w:tab/>
            </w:r>
            <w:r w:rsidRPr="00891F3A">
              <w:rPr>
                <w:lang w:val="en-CA"/>
              </w:rPr>
              <w:tab/>
            </w:r>
            <w:r w:rsidRPr="00891F3A">
              <w:rPr>
                <w:lang w:val="en-CA"/>
              </w:rPr>
              <w:tab/>
            </w:r>
            <w:r w:rsidRPr="00891F3A">
              <w:rPr>
                <w:lang w:val="en-CA"/>
              </w:rPr>
              <w:tab/>
            </w:r>
            <w:r w:rsidRPr="00891F3A">
              <w:rPr>
                <w:lang w:val="en-CA"/>
                <w:rPrChange w:id="22843" w:author="Jens-Rainer Ohm" w:date="2023-05-08T12:56:00Z">
                  <w:rPr>
                    <w:lang w:val="en-CA"/>
                  </w:rPr>
                </w:rPrChange>
              </w:rPr>
              <w:object w:dxaOrig="4230" w:dyaOrig="6465" w14:anchorId="6FFCDD2C">
                <v:shape id="_x0000_i1027" type="#_x0000_t75" alt="" style="width:208.2pt;height:323.4pt;mso-width-percent:0;mso-height-percent:0;mso-width-percent:0;mso-height-percent:0" o:ole="">
                  <v:imagedata r:id="rId578" o:title=""/>
                </v:shape>
                <o:OLEObject Type="Embed" ProgID="Visio.Drawing.15" ShapeID="_x0000_i1027" DrawAspect="Content" ObjectID="_1745059652" r:id="rId579"/>
              </w:object>
            </w:r>
          </w:p>
          <w:p w14:paraId="034484D1" w14:textId="77777777" w:rsidR="001744F4" w:rsidRPr="00891F3A" w:rsidRDefault="001744F4" w:rsidP="001744F4">
            <w:pPr>
              <w:overflowPunct/>
              <w:autoSpaceDE/>
              <w:autoSpaceDN/>
              <w:adjustRightInd/>
              <w:textAlignment w:val="auto"/>
              <w:rPr>
                <w:lang w:val="en-CA"/>
              </w:rPr>
            </w:pPr>
            <w:bookmarkStart w:id="22844" w:name="_Ref132706660"/>
            <w:r w:rsidRPr="00891F3A">
              <w:rPr>
                <w:lang w:val="en-CA"/>
              </w:rPr>
              <w:t xml:space="preserve">Figure </w:t>
            </w:r>
            <w:r w:rsidRPr="00891F3A">
              <w:rPr>
                <w:lang w:val="en-CA"/>
                <w:rPrChange w:id="22845" w:author="Jens-Rainer Ohm" w:date="2023-05-08T12:56:00Z">
                  <w:rPr>
                    <w:lang w:val="en-CA"/>
                  </w:rPr>
                </w:rPrChange>
              </w:rPr>
              <w:fldChar w:fldCharType="begin"/>
            </w:r>
            <w:r w:rsidRPr="00891F3A">
              <w:rPr>
                <w:lang w:val="en-CA"/>
              </w:rPr>
              <w:instrText xml:space="preserve"> SEQ Figure \* ARABIC </w:instrText>
            </w:r>
            <w:r w:rsidRPr="00891F3A">
              <w:rPr>
                <w:lang w:val="en-CA"/>
                <w:rPrChange w:id="22846" w:author="Jens-Rainer Ohm" w:date="2023-05-08T12:56:00Z">
                  <w:rPr>
                    <w:lang w:val="en-CA"/>
                  </w:rPr>
                </w:rPrChange>
              </w:rPr>
              <w:fldChar w:fldCharType="separate"/>
            </w:r>
            <w:r w:rsidRPr="00891F3A">
              <w:rPr>
                <w:lang w:val="en-CA"/>
              </w:rPr>
              <w:t>8</w:t>
            </w:r>
            <w:r w:rsidRPr="00891F3A">
              <w:rPr>
                <w:lang w:val="en-CA"/>
                <w:rPrChange w:id="22847" w:author="Jens-Rainer Ohm" w:date="2023-05-08T12:56:00Z">
                  <w:rPr>
                    <w:lang w:val="en-CA"/>
                  </w:rPr>
                </w:rPrChange>
              </w:rPr>
              <w:fldChar w:fldCharType="end"/>
            </w:r>
            <w:bookmarkEnd w:id="22844"/>
            <w:r w:rsidRPr="00891F3A">
              <w:rPr>
                <w:lang w:val="en-CA"/>
              </w:rPr>
              <w:t>. Prediction of MVD sign and magnitude suffix bins</w:t>
            </w:r>
          </w:p>
          <w:p w14:paraId="76A7ED56" w14:textId="77777777" w:rsidR="001744F4" w:rsidRPr="00891F3A" w:rsidRDefault="001744F4" w:rsidP="001744F4">
            <w:pPr>
              <w:tabs>
                <w:tab w:val="clear" w:pos="360"/>
                <w:tab w:val="clear" w:pos="720"/>
                <w:tab w:val="clear" w:pos="1080"/>
                <w:tab w:val="clear" w:pos="1440"/>
              </w:tabs>
              <w:overflowPunct/>
              <w:autoSpaceDE/>
              <w:autoSpaceDN/>
              <w:adjustRightInd/>
              <w:textAlignment w:val="auto"/>
              <w:rPr>
                <w:lang w:val="en-CA"/>
              </w:rPr>
            </w:pPr>
            <w:r w:rsidRPr="00891F3A">
              <w:rPr>
                <w:lang w:val="en-CA"/>
              </w:rPr>
              <w:tab/>
            </w:r>
          </w:p>
        </w:tc>
      </w:tr>
    </w:tbl>
    <w:p w14:paraId="3F68E85A" w14:textId="77777777" w:rsidR="001744F4" w:rsidRPr="00891F3A" w:rsidRDefault="001744F4" w:rsidP="001744F4">
      <w:pPr>
        <w:rPr>
          <w:lang w:val="en-CA"/>
        </w:rPr>
      </w:pPr>
      <w:r w:rsidRPr="00891F3A">
        <w:rPr>
          <w:lang w:val="en-CA"/>
        </w:rPr>
        <w:t>Test 2.12a: Prediction of MVD magnitude suffix bins</w:t>
      </w:r>
    </w:p>
    <w:p w14:paraId="36A69A44" w14:textId="77777777" w:rsidR="001744F4" w:rsidRPr="00891F3A" w:rsidRDefault="001744F4" w:rsidP="001744F4">
      <w:pPr>
        <w:rPr>
          <w:lang w:val="en-CA"/>
        </w:rPr>
      </w:pPr>
      <w:r w:rsidRPr="00891F3A">
        <w:rPr>
          <w:lang w:val="en-CA"/>
        </w:rPr>
        <w:t>Test 2.12f: ECM-8.0 with MVD sign prediction disabled</w:t>
      </w:r>
    </w:p>
    <w:p w14:paraId="3078E6D0" w14:textId="77777777" w:rsidR="001744F4" w:rsidRPr="00891F3A" w:rsidRDefault="001744F4" w:rsidP="001744F4">
      <w:pPr>
        <w:rPr>
          <w:lang w:val="en-CA"/>
        </w:rPr>
      </w:pPr>
      <w:r w:rsidRPr="00891F3A">
        <w:rPr>
          <w:lang w:val="en-CA"/>
        </w:rPr>
        <w:t>Test 2.12a*: Test 2.12 with MVD sign prediction disabled</w:t>
      </w:r>
    </w:p>
    <w:p w14:paraId="293B97AD" w14:textId="77777777" w:rsidR="001744F4" w:rsidRPr="00891F3A" w:rsidRDefault="001744F4" w:rsidP="001744F4">
      <w:pPr>
        <w:rPr>
          <w:lang w:val="en-CA"/>
        </w:rPr>
      </w:pPr>
      <w:r w:rsidRPr="00891F3A">
        <w:rPr>
          <w:lang w:val="en-CA"/>
        </w:rPr>
        <w:t>Test 2.12h (</w:t>
      </w:r>
      <w:r w:rsidR="00AD04C3" w:rsidRPr="00891F3A">
        <w:rPr>
          <w:lang w:val="en-CA"/>
          <w:rPrChange w:id="22848" w:author="Jens-Rainer Ohm" w:date="2023-05-08T12:56:00Z">
            <w:rPr/>
          </w:rPrChange>
        </w:rPr>
        <w:fldChar w:fldCharType="begin"/>
      </w:r>
      <w:r w:rsidR="00AD04C3" w:rsidRPr="00891F3A">
        <w:rPr>
          <w:lang w:val="en-CA"/>
          <w:rPrChange w:id="22849" w:author="Jens-Rainer Ohm" w:date="2023-05-08T12:56:00Z">
            <w:rPr/>
          </w:rPrChange>
        </w:rPr>
        <w:instrText xml:space="preserve"> HYPERLINK "https://jvet-experts.org/doc_end_user/documents/30_Antalya/wg11/JVET-AD0256-v1.zip" </w:instrText>
      </w:r>
      <w:r w:rsidR="00AD04C3" w:rsidRPr="00891F3A">
        <w:rPr>
          <w:lang w:val="en-CA"/>
          <w:rPrChange w:id="22850" w:author="Jens-Rainer Ohm" w:date="2023-05-08T12:56:00Z">
            <w:rPr>
              <w:rStyle w:val="Hyperlink"/>
              <w:lang w:val="en-CA"/>
            </w:rPr>
          </w:rPrChange>
        </w:rPr>
        <w:fldChar w:fldCharType="separate"/>
      </w:r>
      <w:r w:rsidRPr="00891F3A">
        <w:rPr>
          <w:rStyle w:val="Hyperlink"/>
          <w:lang w:val="en-CA"/>
        </w:rPr>
        <w:t>JVET-AD0256</w:t>
      </w:r>
      <w:r w:rsidR="00AD04C3" w:rsidRPr="00891F3A">
        <w:rPr>
          <w:rStyle w:val="Hyperlink"/>
          <w:lang w:val="en-CA"/>
          <w:rPrChange w:id="22851" w:author="Jens-Rainer Ohm" w:date="2023-05-08T12:56:00Z">
            <w:rPr>
              <w:rStyle w:val="Hyperlink"/>
              <w:lang w:val="en-CA"/>
            </w:rPr>
          </w:rPrChange>
        </w:rPr>
        <w:fldChar w:fldCharType="end"/>
      </w:r>
      <w:r w:rsidRPr="00891F3A">
        <w:rPr>
          <w:lang w:val="en-CA"/>
        </w:rPr>
        <w:t>): Test 2.12a + Test 2.7a</w:t>
      </w:r>
    </w:p>
    <w:p w14:paraId="6E3680B7" w14:textId="77777777" w:rsidR="001744F4" w:rsidRPr="00891F3A" w:rsidRDefault="001744F4" w:rsidP="001744F4">
      <w:pPr>
        <w:rPr>
          <w:lang w:val="en-CA"/>
        </w:rPr>
      </w:pPr>
      <w:r w:rsidRPr="00891F3A">
        <w:rPr>
          <w:lang w:val="en-CA"/>
        </w:rPr>
        <w:t>Test 2.12g (</w:t>
      </w:r>
      <w:r w:rsidR="00AD04C3" w:rsidRPr="00891F3A">
        <w:rPr>
          <w:lang w:val="en-CA"/>
          <w:rPrChange w:id="22852" w:author="Jens-Rainer Ohm" w:date="2023-05-08T12:56:00Z">
            <w:rPr/>
          </w:rPrChange>
        </w:rPr>
        <w:fldChar w:fldCharType="begin"/>
      </w:r>
      <w:r w:rsidR="00AD04C3" w:rsidRPr="00891F3A">
        <w:rPr>
          <w:lang w:val="en-CA"/>
          <w:rPrChange w:id="22853" w:author="Jens-Rainer Ohm" w:date="2023-05-08T12:56:00Z">
            <w:rPr/>
          </w:rPrChange>
        </w:rPr>
        <w:instrText xml:space="preserve"> HYPERLINK "https://jvet-experts.org/doc_end_user/documents/30_Antalya/wg11/JVET-AD0257-v1.zip" </w:instrText>
      </w:r>
      <w:r w:rsidR="00AD04C3" w:rsidRPr="00891F3A">
        <w:rPr>
          <w:lang w:val="en-CA"/>
          <w:rPrChange w:id="22854" w:author="Jens-Rainer Ohm" w:date="2023-05-08T12:56:00Z">
            <w:rPr>
              <w:rStyle w:val="Hyperlink"/>
              <w:lang w:val="en-CA"/>
            </w:rPr>
          </w:rPrChange>
        </w:rPr>
        <w:fldChar w:fldCharType="separate"/>
      </w:r>
      <w:r w:rsidRPr="00891F3A">
        <w:rPr>
          <w:rStyle w:val="Hyperlink"/>
          <w:lang w:val="en-CA"/>
        </w:rPr>
        <w:t>JVET-AD0257</w:t>
      </w:r>
      <w:r w:rsidR="00AD04C3" w:rsidRPr="00891F3A">
        <w:rPr>
          <w:rStyle w:val="Hyperlink"/>
          <w:lang w:val="en-CA"/>
          <w:rPrChange w:id="22855" w:author="Jens-Rainer Ohm" w:date="2023-05-08T12:56:00Z">
            <w:rPr>
              <w:rStyle w:val="Hyperlink"/>
              <w:lang w:val="en-CA"/>
            </w:rPr>
          </w:rPrChange>
        </w:rPr>
        <w:fldChar w:fldCharType="end"/>
      </w:r>
      <w:r w:rsidRPr="00891F3A">
        <w:rPr>
          <w:lang w:val="en-CA"/>
        </w:rPr>
        <w:t>): Test 2.12a + Test 2.2</w:t>
      </w:r>
    </w:p>
    <w:p w14:paraId="5BCD80C9" w14:textId="6A9B38AA" w:rsidR="002F1B79" w:rsidRPr="00891F3A" w:rsidRDefault="002F1B79" w:rsidP="00EC31E1">
      <w:pPr>
        <w:rPr>
          <w:lang w:val="en-CA"/>
        </w:rPr>
      </w:pPr>
    </w:p>
    <w:p w14:paraId="5FD9C97E" w14:textId="23EDEB3D" w:rsidR="001744F4" w:rsidRPr="00891F3A" w:rsidRDefault="00B22606" w:rsidP="00EC31E1">
      <w:pPr>
        <w:rPr>
          <w:lang w:val="en-CA"/>
        </w:rPr>
      </w:pPr>
      <w:r w:rsidRPr="00891F3A">
        <w:rPr>
          <w:lang w:val="en-CA"/>
        </w:rPr>
        <w:t>Results</w:t>
      </w:r>
      <w:r w:rsidR="001744F4" w:rsidRPr="00891F3A">
        <w:rPr>
          <w:lang w:val="en-CA"/>
        </w:rPr>
        <w:t xml:space="preserve"> RA/LB</w:t>
      </w:r>
    </w:p>
    <w:p w14:paraId="479A28A8" w14:textId="30A3A2F1" w:rsidR="001744F4" w:rsidRPr="00891F3A" w:rsidRDefault="001744F4" w:rsidP="00EC31E1">
      <w:pPr>
        <w:rPr>
          <w:lang w:val="en-CA"/>
        </w:rPr>
      </w:pPr>
      <w:r w:rsidRPr="00891F3A">
        <w:rPr>
          <w:noProof/>
          <w:lang w:val="en-CA"/>
          <w:rPrChange w:id="22856" w:author="Jens-Rainer Ohm" w:date="2023-05-08T12:56:00Z">
            <w:rPr>
              <w:noProof/>
            </w:rPr>
          </w:rPrChange>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580">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rPr>
          <w:lang w:val="en-CA"/>
        </w:rPr>
        <w:t xml:space="preserve"> </w:t>
      </w:r>
      <w:r w:rsidRPr="00891F3A">
        <w:rPr>
          <w:noProof/>
          <w:lang w:val="en-CA"/>
          <w:rPrChange w:id="22857" w:author="Jens-Rainer Ohm" w:date="2023-05-08T12:56:00Z">
            <w:rPr>
              <w:noProof/>
            </w:rPr>
          </w:rPrChange>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581">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pPr>
        <w:rPr>
          <w:lang w:val="en-CA"/>
        </w:rPr>
      </w:pPr>
      <w:r w:rsidRPr="00891F3A">
        <w:rPr>
          <w:lang w:val="en-CA"/>
        </w:rPr>
        <w:t>2.1: It was verbally reported that an original test 2.1f had been planned which combined 2.1a and 2.1b, and gave approv. 0.07% luma gain in RA without runtime increase. This was withdrawn.</w:t>
      </w:r>
    </w:p>
    <w:p w14:paraId="3FC30D73" w14:textId="5582BD81" w:rsidR="00816122" w:rsidRPr="00891F3A" w:rsidRDefault="00816122" w:rsidP="00EC31E1">
      <w:pPr>
        <w:rPr>
          <w:lang w:val="en-CA"/>
        </w:rPr>
      </w:pPr>
      <w:r w:rsidRPr="00891F3A">
        <w:rPr>
          <w:lang w:val="en-CA"/>
        </w:rPr>
        <w:lastRenderedPageBreak/>
        <w:t xml:space="preserve">From the current results, various experts expressed that </w:t>
      </w:r>
      <w:r w:rsidR="00904276" w:rsidRPr="00891F3A">
        <w:rPr>
          <w:lang w:val="en-CA"/>
        </w:rPr>
        <w:t xml:space="preserve">test 2.1l gives the most attractive benefit in terms of compression vs. runtime tradeoff. </w:t>
      </w:r>
      <w:r w:rsidR="00904276" w:rsidRPr="00891F3A">
        <w:rPr>
          <w:highlight w:val="yellow"/>
          <w:lang w:val="en-CA"/>
        </w:rPr>
        <w:t>Decision:</w:t>
      </w:r>
      <w:r w:rsidR="00904276" w:rsidRPr="00891F3A">
        <w:rPr>
          <w:lang w:val="en-CA"/>
        </w:rPr>
        <w:t xml:space="preserve"> Adopt JVET-AD0182 test 2.1l.</w:t>
      </w:r>
    </w:p>
    <w:p w14:paraId="13ACD7A1" w14:textId="24C36BEF" w:rsidR="00904276" w:rsidRPr="00891F3A" w:rsidRDefault="00D64B00" w:rsidP="00EC31E1">
      <w:pPr>
        <w:rPr>
          <w:lang w:val="en-CA"/>
        </w:rPr>
      </w:pPr>
      <w:r w:rsidRPr="00891F3A">
        <w:rPr>
          <w:lang w:val="en-CA"/>
        </w:rPr>
        <w:t>Tests 2.2</w:t>
      </w:r>
      <w:r w:rsidR="001973EA" w:rsidRPr="00891F3A">
        <w:rPr>
          <w:lang w:val="en-CA"/>
        </w:rPr>
        <w:t xml:space="preserve"> … </w:t>
      </w:r>
      <w:r w:rsidRPr="00891F3A">
        <w:rPr>
          <w:lang w:val="en-CA"/>
        </w:rPr>
        <w:t>2.4 are all related to SbTMVP</w:t>
      </w:r>
      <w:r w:rsidR="001973EA" w:rsidRPr="00891F3A">
        <w:rPr>
          <w:lang w:val="en-CA"/>
        </w:rPr>
        <w:t xml:space="preserve"> modifications (some may also have other aspects)</w:t>
      </w:r>
      <w:r w:rsidRPr="00891F3A">
        <w:rPr>
          <w:lang w:val="en-CA"/>
        </w:rPr>
        <w:t>, Test 2.5 investigates combinations.</w:t>
      </w:r>
    </w:p>
    <w:p w14:paraId="1C21A238" w14:textId="4978EFF5" w:rsidR="009907C5" w:rsidRPr="00891F3A" w:rsidRDefault="009907C5" w:rsidP="00EC31E1">
      <w:pPr>
        <w:rPr>
          <w:lang w:val="en-CA"/>
        </w:rPr>
      </w:pPr>
      <w:r w:rsidRPr="00891F3A">
        <w:rPr>
          <w:lang w:val="en-CA"/>
        </w:rPr>
        <w:t>In 2.5a, test 2.2* is used (different from the table above)</w:t>
      </w:r>
    </w:p>
    <w:p w14:paraId="3F9A6CD6" w14:textId="61EDB4D2" w:rsidR="009907C5" w:rsidRPr="00891F3A" w:rsidRDefault="009907C5" w:rsidP="00EC31E1">
      <w:pPr>
        <w:rPr>
          <w:lang w:val="en-CA"/>
        </w:rPr>
      </w:pPr>
      <w:r w:rsidRPr="00891F3A">
        <w:rPr>
          <w:lang w:val="en-CA"/>
        </w:rPr>
        <w:t xml:space="preserve">It is asserted that tests 2.2 </w:t>
      </w:r>
      <w:r w:rsidR="001973EA" w:rsidRPr="00891F3A">
        <w:rPr>
          <w:lang w:val="en-CA"/>
        </w:rPr>
        <w:t>…</w:t>
      </w:r>
      <w:r w:rsidRPr="00891F3A">
        <w:rPr>
          <w:lang w:val="en-CA"/>
        </w:rPr>
        <w:t xml:space="preserve"> 2.5 do not provide attractive benefit in terms of compression, compared to the increased encoder (and partially decoder run time). No </w:t>
      </w:r>
      <w:r w:rsidR="001973EA" w:rsidRPr="00891F3A">
        <w:rPr>
          <w:lang w:val="en-CA"/>
        </w:rPr>
        <w:t xml:space="preserve">significant </w:t>
      </w:r>
      <w:r w:rsidRPr="00891F3A">
        <w:rPr>
          <w:lang w:val="en-CA"/>
        </w:rPr>
        <w:t>support by other experts</w:t>
      </w:r>
      <w:r w:rsidR="001973EA" w:rsidRPr="00891F3A">
        <w:rPr>
          <w:lang w:val="en-CA"/>
        </w:rPr>
        <w:t>. No action.</w:t>
      </w:r>
    </w:p>
    <w:p w14:paraId="18E809D5" w14:textId="14D75F85" w:rsidR="001973EA" w:rsidRPr="00891F3A" w:rsidRDefault="003D5C2B" w:rsidP="00EC31E1">
      <w:pPr>
        <w:rPr>
          <w:lang w:val="en-CA"/>
        </w:rPr>
      </w:pPr>
      <w:r w:rsidRPr="00891F3A">
        <w:rPr>
          <w:lang w:val="en-CA"/>
        </w:rPr>
        <w:t xml:space="preserve">Test 2.6 (modifications of BDOF) provides attractive tradeoff (0.2% gain in RA vs. 1% decoding time increase). Support by independent experts. </w:t>
      </w:r>
      <w:r w:rsidRPr="00891F3A">
        <w:rPr>
          <w:highlight w:val="yellow"/>
          <w:lang w:val="en-CA"/>
        </w:rPr>
        <w:t>Decision:</w:t>
      </w:r>
      <w:r w:rsidRPr="00891F3A">
        <w:rPr>
          <w:lang w:val="en-CA"/>
        </w:rPr>
        <w:t xml:space="preserve"> Adopt JVET-AD0</w:t>
      </w:r>
      <w:r w:rsidR="00AE0165" w:rsidRPr="00891F3A">
        <w:rPr>
          <w:lang w:val="en-CA"/>
        </w:rPr>
        <w:t>1</w:t>
      </w:r>
      <w:r w:rsidRPr="00891F3A">
        <w:rPr>
          <w:lang w:val="en-CA"/>
        </w:rPr>
        <w:t>95.</w:t>
      </w:r>
    </w:p>
    <w:p w14:paraId="3E45BB18" w14:textId="67AA5B97" w:rsidR="003D5C2B" w:rsidRPr="00891F3A" w:rsidRDefault="00F67771" w:rsidP="00EC31E1">
      <w:pPr>
        <w:rPr>
          <w:lang w:val="en-CA"/>
        </w:rPr>
      </w:pPr>
      <w:r w:rsidRPr="00891F3A">
        <w:rPr>
          <w:lang w:val="en-CA"/>
        </w:rPr>
        <w:t>Test 2.7: Both variants (and in particular 2.7b which has higher compression gain of &gt; 0.35% in RA and LB) are attractive, though increasing encoder runtime by 2-3% (and decoder 1</w:t>
      </w:r>
      <w:r w:rsidR="00AE0165" w:rsidRPr="00891F3A">
        <w:rPr>
          <w:lang w:val="en-CA"/>
        </w:rPr>
        <w:t xml:space="preserve">%). It was confirmed that LIC is invoked in LDB in combination with CIIP as well (not mentioned in the proposal). Supported by various independent experts. </w:t>
      </w:r>
      <w:r w:rsidR="00AE0165" w:rsidRPr="00891F3A">
        <w:rPr>
          <w:highlight w:val="yellow"/>
          <w:lang w:val="en-CA"/>
        </w:rPr>
        <w:t>Decision:</w:t>
      </w:r>
      <w:r w:rsidR="00AE0165" w:rsidRPr="00891F3A">
        <w:rPr>
          <w:lang w:val="en-CA"/>
        </w:rPr>
        <w:t xml:space="preserve"> Adopt JVET-AD0213 test 2.7b.</w:t>
      </w:r>
    </w:p>
    <w:p w14:paraId="0D888BB9" w14:textId="192565C2" w:rsidR="00FB43C7" w:rsidRPr="00891F3A" w:rsidRDefault="00FB43C7" w:rsidP="00EC31E1">
      <w:pPr>
        <w:rPr>
          <w:lang w:val="en-CA"/>
        </w:rPr>
      </w:pPr>
      <w:r w:rsidRPr="00891F3A">
        <w:rPr>
          <w:lang w:val="en-CA"/>
        </w:rPr>
        <w:t xml:space="preserve">Test 2.11: It is clarified that class “M” stands for mixed content (non-CTC class from old SCC test conditions). It was asked what the benefit of the </w:t>
      </w:r>
      <w:r w:rsidR="00613A6D" w:rsidRPr="00891F3A">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891F3A">
        <w:rPr>
          <w:highlight w:val="yellow"/>
          <w:lang w:val="en-CA"/>
        </w:rPr>
        <w:t>Decision:</w:t>
      </w:r>
      <w:r w:rsidR="00613A6D" w:rsidRPr="00891F3A">
        <w:rPr>
          <w:lang w:val="en-CA"/>
        </w:rPr>
        <w:t xml:space="preserve"> Adopt JVET-AD0193 test 2.11e.</w:t>
      </w:r>
    </w:p>
    <w:p w14:paraId="4ABD8304" w14:textId="02C5D739" w:rsidR="00613A6D" w:rsidRPr="00891F3A" w:rsidRDefault="00680D26" w:rsidP="00EC31E1">
      <w:pPr>
        <w:rPr>
          <w:lang w:val="en-CA"/>
        </w:rPr>
      </w:pPr>
      <w:r w:rsidRPr="00891F3A">
        <w:rPr>
          <w:lang w:val="en-CA"/>
        </w:rPr>
        <w:t xml:space="preserve">Test 2.12a is a straightforward extension of existing MVD sign prediction, giving similar gain as the latter, also in combination with it. The other sub-experiments are comninations with various other EE tests which show that the gain is retained. Several experts expressed support. </w:t>
      </w:r>
      <w:r w:rsidRPr="00891F3A">
        <w:rPr>
          <w:highlight w:val="yellow"/>
          <w:lang w:val="en-CA"/>
        </w:rPr>
        <w:t>Decision:</w:t>
      </w:r>
      <w:r w:rsidRPr="00891F3A">
        <w:rPr>
          <w:lang w:val="en-CA"/>
        </w:rPr>
        <w:t xml:space="preserve"> Adopt JVET-AD0140 test 2.12a. </w:t>
      </w:r>
    </w:p>
    <w:p w14:paraId="72C6C959" w14:textId="7ADE56C8" w:rsidR="00AE0165" w:rsidRPr="00891F3A" w:rsidRDefault="00AE0165" w:rsidP="00EC31E1">
      <w:pPr>
        <w:rPr>
          <w:lang w:val="en-CA"/>
        </w:rPr>
      </w:pPr>
    </w:p>
    <w:p w14:paraId="3EB435E3" w14:textId="5106F3C0" w:rsidR="00680D26" w:rsidRPr="00891F3A" w:rsidRDefault="00680D26" w:rsidP="00EC31E1">
      <w:pPr>
        <w:rPr>
          <w:lang w:val="en-CA"/>
        </w:rPr>
      </w:pPr>
      <w:r w:rsidRPr="00891F3A">
        <w:rPr>
          <w:b/>
          <w:lang w:val="en-CA"/>
        </w:rPr>
        <w:t>Screen content coding</w:t>
      </w:r>
    </w:p>
    <w:p w14:paraId="31DD662B" w14:textId="77777777" w:rsidR="00680D26" w:rsidRPr="00891F3A" w:rsidRDefault="00680D26" w:rsidP="00680D26">
      <w:pPr>
        <w:rPr>
          <w:b/>
          <w:bCs/>
          <w:lang w:val="en-CA"/>
        </w:rPr>
      </w:pPr>
      <w:r w:rsidRPr="00891F3A">
        <w:rPr>
          <w:b/>
          <w:bCs/>
          <w:lang w:val="en-CA"/>
        </w:rPr>
        <w:t>Test 3.1: IntraTMP using reconstruction-reordered for screen content coding (</w:t>
      </w:r>
      <w:r w:rsidR="00AD04C3" w:rsidRPr="00891F3A">
        <w:rPr>
          <w:lang w:val="en-CA"/>
          <w:rPrChange w:id="22858" w:author="Jens-Rainer Ohm" w:date="2023-05-08T12:56:00Z">
            <w:rPr/>
          </w:rPrChange>
        </w:rPr>
        <w:fldChar w:fldCharType="begin"/>
      </w:r>
      <w:r w:rsidR="00AD04C3" w:rsidRPr="00891F3A">
        <w:rPr>
          <w:lang w:val="en-CA"/>
          <w:rPrChange w:id="22859" w:author="Jens-Rainer Ohm" w:date="2023-05-08T12:56:00Z">
            <w:rPr/>
          </w:rPrChange>
        </w:rPr>
        <w:instrText xml:space="preserve"> HYPERLINK "https://jvet-experts.org/doc_end_user/documents/30_Antalya/wg11/JVET-AD0171-v1.zip" </w:instrText>
      </w:r>
      <w:r w:rsidR="00AD04C3" w:rsidRPr="00891F3A">
        <w:rPr>
          <w:lang w:val="en-CA"/>
          <w:rPrChange w:id="22860" w:author="Jens-Rainer Ohm" w:date="2023-05-08T12:56:00Z">
            <w:rPr>
              <w:rStyle w:val="Hyperlink"/>
              <w:b/>
              <w:bCs/>
              <w:lang w:val="en-CA"/>
            </w:rPr>
          </w:rPrChange>
        </w:rPr>
        <w:fldChar w:fldCharType="separate"/>
      </w:r>
      <w:r w:rsidRPr="00891F3A">
        <w:rPr>
          <w:rStyle w:val="Hyperlink"/>
          <w:b/>
          <w:bCs/>
          <w:lang w:val="en-CA"/>
        </w:rPr>
        <w:t>JVET-AD0171</w:t>
      </w:r>
      <w:r w:rsidR="00AD04C3" w:rsidRPr="00891F3A">
        <w:rPr>
          <w:rStyle w:val="Hyperlink"/>
          <w:b/>
          <w:bCs/>
          <w:lang w:val="en-CA"/>
          <w:rPrChange w:id="22861" w:author="Jens-Rainer Ohm" w:date="2023-05-08T12:56:00Z">
            <w:rPr>
              <w:rStyle w:val="Hyperlink"/>
              <w:b/>
              <w:bCs/>
              <w:lang w:val="en-CA"/>
            </w:rPr>
          </w:rPrChange>
        </w:rPr>
        <w:fldChar w:fldCharType="end"/>
      </w:r>
      <w:r w:rsidRPr="00891F3A">
        <w:rPr>
          <w:b/>
          <w:bCs/>
          <w:lang w:val="en-CA"/>
        </w:rPr>
        <w:t>)</w:t>
      </w:r>
    </w:p>
    <w:p w14:paraId="15A540BD" w14:textId="77777777" w:rsidR="00680D26" w:rsidRPr="00891F3A" w:rsidRDefault="00680D26" w:rsidP="00680D26">
      <w:pPr>
        <w:rPr>
          <w:lang w:val="en-CA"/>
        </w:rPr>
      </w:pPr>
      <w:r w:rsidRPr="00891F3A">
        <w:rPr>
          <w:lang w:val="en-CA"/>
        </w:rPr>
        <w:t>In ECM, there is a reconstruction-reordered IBC mode. In the test, reconstruction-reordered IntraTMP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891F3A" w:rsidRDefault="00680D26" w:rsidP="00680D26">
      <w:pPr>
        <w:rPr>
          <w:lang w:val="en-CA"/>
        </w:rPr>
      </w:pPr>
      <w:r w:rsidRPr="00891F3A">
        <w:rPr>
          <w:lang w:val="en-CA"/>
        </w:rPr>
        <w:t xml:space="preserve">The dimensions of search regions in R3 and R4 regions are five times of block dimension (CbHeight, CbWidth) as it is determined for the regular IntraTMP, as shown in </w:t>
      </w:r>
      <w:r w:rsidRPr="00891F3A">
        <w:rPr>
          <w:lang w:val="en-CA"/>
          <w:rPrChange w:id="22862" w:author="Jens-Rainer Ohm" w:date="2023-05-08T12:56:00Z">
            <w:rPr>
              <w:lang w:val="en-CA"/>
            </w:rPr>
          </w:rPrChange>
        </w:rPr>
        <w:fldChar w:fldCharType="begin"/>
      </w:r>
      <w:r w:rsidRPr="00891F3A">
        <w:rPr>
          <w:lang w:val="en-CA"/>
        </w:rPr>
        <w:instrText xml:space="preserve"> REF _Ref132711414 \h  \* MERGEFORMAT </w:instrText>
      </w:r>
      <w:r w:rsidRPr="00891F3A">
        <w:rPr>
          <w:lang w:val="en-CA"/>
          <w:rPrChange w:id="22863" w:author="Jens-Rainer Ohm" w:date="2023-05-08T12:56:00Z">
            <w:rPr>
              <w:lang w:val="en-CA"/>
            </w:rPr>
          </w:rPrChange>
        </w:rPr>
      </w:r>
      <w:r w:rsidRPr="00891F3A">
        <w:rPr>
          <w:lang w:val="en-CA"/>
          <w:rPrChange w:id="22864" w:author="Jens-Rainer Ohm" w:date="2023-05-08T12:56:00Z">
            <w:rPr>
              <w:lang w:val="en-CA"/>
            </w:rPr>
          </w:rPrChange>
        </w:rPr>
        <w:fldChar w:fldCharType="separate"/>
      </w:r>
      <w:r w:rsidRPr="00891F3A">
        <w:rPr>
          <w:lang w:val="en-CA"/>
        </w:rPr>
        <w:t>Figure 9</w:t>
      </w:r>
      <w:r w:rsidRPr="00891F3A">
        <w:rPr>
          <w:lang w:val="en-CA"/>
          <w:rPrChange w:id="22865" w:author="Jens-Rainer Ohm" w:date="2023-05-08T12:56:00Z">
            <w:rPr>
              <w:lang w:val="en-CA"/>
            </w:rPr>
          </w:rPrChange>
        </w:rPr>
        <w:fldChar w:fldCharType="end"/>
      </w:r>
      <w:r w:rsidRPr="00891F3A">
        <w:rPr>
          <w:lang w:val="en-CA"/>
        </w:rPr>
        <w:t>.</w:t>
      </w:r>
    </w:p>
    <w:p w14:paraId="4DF9689A" w14:textId="77777777" w:rsidR="00680D26" w:rsidRPr="00891F3A" w:rsidRDefault="00680D26" w:rsidP="00680D26">
      <w:pPr>
        <w:rPr>
          <w:lang w:val="en-CA"/>
        </w:rPr>
      </w:pPr>
      <w:r w:rsidRPr="00891F3A">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891F3A" w:rsidRDefault="00680D26" w:rsidP="00680D26">
      <w:pPr>
        <w:rPr>
          <w:lang w:val="en-CA"/>
        </w:rPr>
      </w:pPr>
    </w:p>
    <w:p w14:paraId="41BE1223" w14:textId="77777777" w:rsidR="00680D26" w:rsidRPr="00891F3A" w:rsidRDefault="00680D26" w:rsidP="00680D26">
      <w:pPr>
        <w:rPr>
          <w:lang w:val="en-CA"/>
        </w:rPr>
      </w:pPr>
      <w:r w:rsidRPr="00891F3A">
        <w:rPr>
          <w:noProof/>
          <w:lang w:val="en-CA"/>
          <w:rPrChange w:id="22866" w:author="Jens-Rainer Ohm" w:date="2023-05-08T12:56:00Z">
            <w:rPr>
              <w:noProof/>
              <w:lang w:val="en-CA"/>
            </w:rPr>
          </w:rPrChange>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891F3A" w:rsidRDefault="00680D26" w:rsidP="00680D26">
      <w:pPr>
        <w:rPr>
          <w:lang w:val="en-CA"/>
        </w:rPr>
      </w:pPr>
      <w:bookmarkStart w:id="22867" w:name="_Ref132711414"/>
      <w:r w:rsidRPr="00891F3A">
        <w:rPr>
          <w:lang w:val="en-CA"/>
        </w:rPr>
        <w:t xml:space="preserve">Figure </w:t>
      </w:r>
      <w:r w:rsidRPr="00891F3A">
        <w:rPr>
          <w:lang w:val="en-CA"/>
          <w:rPrChange w:id="22868" w:author="Jens-Rainer Ohm" w:date="2023-05-08T12:56:00Z">
            <w:rPr>
              <w:lang w:val="en-CA"/>
            </w:rPr>
          </w:rPrChange>
        </w:rPr>
        <w:fldChar w:fldCharType="begin"/>
      </w:r>
      <w:r w:rsidRPr="00891F3A">
        <w:rPr>
          <w:lang w:val="en-CA"/>
        </w:rPr>
        <w:instrText xml:space="preserve"> SEQ Figure \* ARABIC </w:instrText>
      </w:r>
      <w:r w:rsidRPr="00891F3A">
        <w:rPr>
          <w:lang w:val="en-CA"/>
          <w:rPrChange w:id="22869" w:author="Jens-Rainer Ohm" w:date="2023-05-08T12:56:00Z">
            <w:rPr>
              <w:lang w:val="en-CA"/>
            </w:rPr>
          </w:rPrChange>
        </w:rPr>
        <w:fldChar w:fldCharType="separate"/>
      </w:r>
      <w:r w:rsidRPr="00891F3A">
        <w:rPr>
          <w:lang w:val="en-CA"/>
        </w:rPr>
        <w:t>9</w:t>
      </w:r>
      <w:r w:rsidRPr="00891F3A">
        <w:rPr>
          <w:lang w:val="en-CA"/>
          <w:rPrChange w:id="22870" w:author="Jens-Rainer Ohm" w:date="2023-05-08T12:56:00Z">
            <w:rPr>
              <w:lang w:val="en-CA"/>
            </w:rPr>
          </w:rPrChange>
        </w:rPr>
        <w:fldChar w:fldCharType="end"/>
      </w:r>
      <w:bookmarkEnd w:id="22867"/>
      <w:r w:rsidRPr="00891F3A">
        <w:rPr>
          <w:lang w:val="en-CA"/>
        </w:rPr>
        <w:t>. RR-IntraTMP search region for (a) horizontal and (b) vertical flip.</w:t>
      </w:r>
    </w:p>
    <w:p w14:paraId="7E8901BD" w14:textId="50C41B64" w:rsidR="00680D26" w:rsidRPr="00891F3A" w:rsidRDefault="00680D26" w:rsidP="00680D26">
      <w:pPr>
        <w:rPr>
          <w:lang w:val="en-CA"/>
        </w:rPr>
      </w:pPr>
      <w:r w:rsidRPr="00891F3A">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Change w:id="22871" w:author="Jens-Rainer Ohm" w:date="2023-05-08T12:56:00Z">
                  <w:rPr>
                    <w:rFonts w:ascii="Cambria Math" w:hAnsi="Cambria Math"/>
                    <w:lang w:val="en-CA"/>
                  </w:rPr>
                </w:rPrChange>
              </w:rPr>
              <m:t>BV</m:t>
            </m:r>
          </m:e>
          <m:sup>
            <m:r>
              <w:rPr>
                <w:rFonts w:ascii="Cambria Math" w:hAnsi="Cambria Math"/>
                <w:lang w:val="en-CA"/>
                <w:rPrChange w:id="22872" w:author="Jens-Rainer Ohm" w:date="2023-05-08T12:56:00Z">
                  <w:rPr>
                    <w:rFonts w:ascii="Cambria Math" w:hAnsi="Cambria Math"/>
                    <w:lang w:val="en-CA"/>
                  </w:rPr>
                </w:rPrChange>
              </w:rPr>
              <m:t>cur</m:t>
            </m:r>
          </m:sup>
        </m:sSup>
      </m:oMath>
      <w:r w:rsidRPr="00891F3A">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Change w:id="22873" w:author="Jens-Rainer Ohm" w:date="2023-05-08T12:56:00Z">
                  <w:rPr>
                    <w:rFonts w:ascii="Cambria Math" w:hAnsi="Cambria Math"/>
                    <w:lang w:val="en-CA"/>
                  </w:rPr>
                </w:rPrChange>
              </w:rPr>
              <m:t>BV</m:t>
            </m:r>
          </m:e>
          <m:sup>
            <m:r>
              <w:rPr>
                <w:rFonts w:ascii="Cambria Math" w:hAnsi="Cambria Math"/>
                <w:lang w:val="en-CA"/>
                <w:rPrChange w:id="22874" w:author="Jens-Rainer Ohm" w:date="2023-05-08T12:56:00Z">
                  <w:rPr>
                    <w:rFonts w:ascii="Cambria Math" w:hAnsi="Cambria Math"/>
                    <w:lang w:val="en-CA"/>
                  </w:rPr>
                </w:rPrChange>
              </w:rPr>
              <m:t>nbr</m:t>
            </m:r>
          </m:sup>
        </m:sSup>
      </m:oMath>
      <w:r w:rsidRPr="00891F3A">
        <w:rPr>
          <w:i/>
          <w:iCs/>
          <w:lang w:val="en-CA"/>
        </w:rPr>
        <w:t xml:space="preserve"> </w:t>
      </w:r>
      <w:r w:rsidRPr="00891F3A">
        <w:rPr>
          <w:lang w:val="en-CA"/>
        </w:rPr>
        <w:t xml:space="preserve">(denoted as </w:t>
      </w:r>
      <m:oMath>
        <m:sSubSup>
          <m:sSubSupPr>
            <m:ctrlPr>
              <w:rPr>
                <w:rFonts w:ascii="Cambria Math" w:hAnsi="Cambria Math"/>
                <w:i/>
                <w:iCs/>
                <w:lang w:val="en-CA"/>
              </w:rPr>
            </m:ctrlPr>
          </m:sSubSupPr>
          <m:e>
            <m:r>
              <w:rPr>
                <w:rFonts w:ascii="Cambria Math" w:hAnsi="Cambria Math"/>
                <w:lang w:val="en-CA"/>
                <w:rPrChange w:id="22875" w:author="Jens-Rainer Ohm" w:date="2023-05-08T12:56:00Z">
                  <w:rPr>
                    <w:rFonts w:ascii="Cambria Math" w:hAnsi="Cambria Math"/>
                    <w:lang w:val="en-CA"/>
                  </w:rPr>
                </w:rPrChange>
              </w:rPr>
              <m:t>BV</m:t>
            </m:r>
          </m:e>
          <m:sub>
            <m:r>
              <w:rPr>
                <w:rFonts w:ascii="Cambria Math" w:hAnsi="Cambria Math"/>
                <w:lang w:val="en-CA"/>
                <w:rPrChange w:id="22876" w:author="Jens-Rainer Ohm" w:date="2023-05-08T12:56:00Z">
                  <w:rPr>
                    <w:rFonts w:ascii="Cambria Math" w:hAnsi="Cambria Math"/>
                    <w:lang w:val="en-CA"/>
                  </w:rPr>
                </w:rPrChange>
              </w:rPr>
              <m:t>h</m:t>
            </m:r>
          </m:sub>
          <m:sup>
            <m:r>
              <w:rPr>
                <w:rFonts w:ascii="Cambria Math" w:hAnsi="Cambria Math"/>
                <w:lang w:val="en-CA"/>
                <w:rPrChange w:id="22877" w:author="Jens-Rainer Ohm" w:date="2023-05-08T12:56:00Z">
                  <w:rPr>
                    <w:rFonts w:ascii="Cambria Math" w:hAnsi="Cambria Math"/>
                    <w:lang w:val="en-CA"/>
                  </w:rPr>
                </w:rPrChange>
              </w:rPr>
              <m:t>nbr</m:t>
            </m:r>
          </m:sup>
        </m:sSubSup>
        <m:r>
          <w:rPr>
            <w:rFonts w:ascii="Cambria Math" w:hAnsi="Cambria Math"/>
            <w:lang w:val="en-CA"/>
            <w:rPrChange w:id="22878" w:author="Jens-Rainer Ohm" w:date="2023-05-08T12:56:00Z">
              <w:rPr>
                <w:rFonts w:ascii="Cambria Math" w:hAnsi="Cambria Math"/>
                <w:lang w:val="en-CA"/>
              </w:rPr>
            </w:rPrChange>
          </w:rPr>
          <m:t>)</m:t>
        </m:r>
      </m:oMath>
      <w:r w:rsidRPr="00891F3A">
        <w:rPr>
          <w:lang w:val="en-CA"/>
        </w:rPr>
        <w:t xml:space="preserve">, and the vertical component remains the same: </w:t>
      </w:r>
    </w:p>
    <w:p w14:paraId="6914B09C" w14:textId="546AED9F" w:rsidR="00680D26" w:rsidRPr="00891F3A" w:rsidRDefault="00D37EB2"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Change w:id="22879" w:author="Jens-Rainer Ohm" w:date="2023-05-08T12:56:00Z">
                  <w:rPr>
                    <w:rFonts w:ascii="Cambria Math" w:hAnsi="Cambria Math"/>
                    <w:lang w:val="en-CA"/>
                  </w:rPr>
                </w:rPrChange>
              </w:rPr>
              <m:t>BV</m:t>
            </m:r>
          </m:e>
          <m:sub>
            <m:r>
              <w:rPr>
                <w:rFonts w:ascii="Cambria Math" w:hAnsi="Cambria Math"/>
                <w:lang w:val="en-CA"/>
                <w:rPrChange w:id="22880" w:author="Jens-Rainer Ohm" w:date="2023-05-08T12:56:00Z">
                  <w:rPr>
                    <w:rFonts w:ascii="Cambria Math" w:hAnsi="Cambria Math"/>
                    <w:lang w:val="en-CA"/>
                  </w:rPr>
                </w:rPrChange>
              </w:rPr>
              <m:t>h</m:t>
            </m:r>
          </m:sub>
          <m:sup>
            <m:r>
              <w:rPr>
                <w:rFonts w:ascii="Cambria Math" w:hAnsi="Cambria Math"/>
                <w:lang w:val="en-CA"/>
                <w:rPrChange w:id="22881" w:author="Jens-Rainer Ohm" w:date="2023-05-08T12:56:00Z">
                  <w:rPr>
                    <w:rFonts w:ascii="Cambria Math" w:hAnsi="Cambria Math"/>
                    <w:lang w:val="en-CA"/>
                  </w:rPr>
                </w:rPrChange>
              </w:rPr>
              <m:t>cur</m:t>
            </m:r>
          </m:sup>
        </m:sSubSup>
        <m:r>
          <w:rPr>
            <w:rFonts w:ascii="Cambria Math" w:hAnsi="Cambria Math"/>
            <w:lang w:val="en-CA"/>
            <w:rPrChange w:id="22882" w:author="Jens-Rainer Ohm" w:date="2023-05-08T12:56:00Z">
              <w:rPr>
                <w:rFonts w:ascii="Cambria Math" w:hAnsi="Cambria Math"/>
                <w:lang w:val="en-CA"/>
              </w:rPr>
            </w:rPrChange>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Change w:id="22883" w:author="Jens-Rainer Ohm" w:date="2023-05-08T12:56:00Z">
                      <w:rPr>
                        <w:rFonts w:ascii="Cambria Math" w:hAnsi="Cambria Math"/>
                        <w:lang w:val="en-CA"/>
                      </w:rPr>
                    </w:rPrChange>
                  </w:rPr>
                  <m:t>x</m:t>
                </m:r>
              </m:e>
              <m:sub>
                <m:r>
                  <w:rPr>
                    <w:rFonts w:ascii="Cambria Math" w:hAnsi="Cambria Math"/>
                    <w:lang w:val="en-CA"/>
                    <w:rPrChange w:id="22884" w:author="Jens-Rainer Ohm" w:date="2023-05-08T12:56:00Z">
                      <w:rPr>
                        <w:rFonts w:ascii="Cambria Math" w:hAnsi="Cambria Math"/>
                        <w:lang w:val="en-CA"/>
                      </w:rPr>
                    </w:rPrChange>
                  </w:rPr>
                  <m:t>nbr</m:t>
                </m:r>
              </m:sub>
            </m:sSub>
            <m:r>
              <w:rPr>
                <w:rFonts w:ascii="Cambria Math" w:hAnsi="Cambria Math"/>
                <w:lang w:val="en-CA"/>
                <w:rPrChange w:id="22885"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886" w:author="Jens-Rainer Ohm" w:date="2023-05-08T12:56:00Z">
                      <w:rPr>
                        <w:rFonts w:ascii="Cambria Math" w:hAnsi="Cambria Math"/>
                        <w:lang w:val="en-CA"/>
                      </w:rPr>
                    </w:rPrChange>
                  </w:rPr>
                  <m:t>x</m:t>
                </m:r>
              </m:e>
              <m:sub>
                <m:r>
                  <w:rPr>
                    <w:rFonts w:ascii="Cambria Math" w:hAnsi="Cambria Math"/>
                    <w:lang w:val="en-CA"/>
                    <w:rPrChange w:id="22887" w:author="Jens-Rainer Ohm" w:date="2023-05-08T12:56:00Z">
                      <w:rPr>
                        <w:rFonts w:ascii="Cambria Math" w:hAnsi="Cambria Math"/>
                        <w:lang w:val="en-CA"/>
                      </w:rPr>
                    </w:rPrChange>
                  </w:rPr>
                  <m:t>cur</m:t>
                </m:r>
              </m:sub>
            </m:sSub>
          </m:e>
        </m:d>
        <m:r>
          <w:rPr>
            <w:rFonts w:ascii="Cambria Math" w:hAnsi="Cambria Math"/>
            <w:lang w:val="en-CA"/>
            <w:rPrChange w:id="22888" w:author="Jens-Rainer Ohm" w:date="2023-05-08T12:56:00Z">
              <w:rPr>
                <w:rFonts w:ascii="Cambria Math" w:hAnsi="Cambria Math"/>
                <w:lang w:val="en-CA"/>
              </w:rPr>
            </w:rPrChange>
          </w:rPr>
          <m:t>+</m:t>
        </m:r>
        <m:sSubSup>
          <m:sSubSupPr>
            <m:ctrlPr>
              <w:rPr>
                <w:rFonts w:ascii="Cambria Math" w:hAnsi="Cambria Math"/>
                <w:i/>
                <w:iCs/>
                <w:lang w:val="en-CA"/>
              </w:rPr>
            </m:ctrlPr>
          </m:sSubSupPr>
          <m:e>
            <m:r>
              <w:rPr>
                <w:rFonts w:ascii="Cambria Math" w:hAnsi="Cambria Math"/>
                <w:lang w:val="en-CA"/>
                <w:rPrChange w:id="22889" w:author="Jens-Rainer Ohm" w:date="2023-05-08T12:56:00Z">
                  <w:rPr>
                    <w:rFonts w:ascii="Cambria Math" w:hAnsi="Cambria Math"/>
                    <w:lang w:val="en-CA"/>
                  </w:rPr>
                </w:rPrChange>
              </w:rPr>
              <m:t>BV</m:t>
            </m:r>
          </m:e>
          <m:sub>
            <m:r>
              <w:rPr>
                <w:rFonts w:ascii="Cambria Math" w:hAnsi="Cambria Math"/>
                <w:lang w:val="en-CA"/>
                <w:rPrChange w:id="22890" w:author="Jens-Rainer Ohm" w:date="2023-05-08T12:56:00Z">
                  <w:rPr>
                    <w:rFonts w:ascii="Cambria Math" w:hAnsi="Cambria Math"/>
                    <w:lang w:val="en-CA"/>
                  </w:rPr>
                </w:rPrChange>
              </w:rPr>
              <m:t>h</m:t>
            </m:r>
          </m:sub>
          <m:sup>
            <m:r>
              <w:rPr>
                <w:rFonts w:ascii="Cambria Math" w:hAnsi="Cambria Math"/>
                <w:lang w:val="en-CA"/>
                <w:rPrChange w:id="22891" w:author="Jens-Rainer Ohm" w:date="2023-05-08T12:56:00Z">
                  <w:rPr>
                    <w:rFonts w:ascii="Cambria Math" w:hAnsi="Cambria Math"/>
                    <w:lang w:val="en-CA"/>
                  </w:rPr>
                </w:rPrChange>
              </w:rPr>
              <m:t>nbr</m:t>
            </m:r>
          </m:sup>
        </m:sSubSup>
      </m:oMath>
    </w:p>
    <w:p w14:paraId="59C841BD" w14:textId="6FCB4362" w:rsidR="00680D26" w:rsidRPr="00891F3A" w:rsidRDefault="00D37EB2"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Change w:id="22892" w:author="Jens-Rainer Ohm" w:date="2023-05-08T12:56:00Z">
                  <w:rPr>
                    <w:rFonts w:ascii="Cambria Math" w:hAnsi="Cambria Math"/>
                    <w:lang w:val="en-CA"/>
                  </w:rPr>
                </w:rPrChange>
              </w:rPr>
              <m:t>BV</m:t>
            </m:r>
          </m:e>
          <m:sub>
            <m:r>
              <w:rPr>
                <w:rFonts w:ascii="Cambria Math" w:hAnsi="Cambria Math"/>
                <w:lang w:val="en-CA"/>
                <w:rPrChange w:id="22893" w:author="Jens-Rainer Ohm" w:date="2023-05-08T12:56:00Z">
                  <w:rPr>
                    <w:rFonts w:ascii="Cambria Math" w:hAnsi="Cambria Math"/>
                    <w:lang w:val="en-CA"/>
                  </w:rPr>
                </w:rPrChange>
              </w:rPr>
              <m:t>v</m:t>
            </m:r>
          </m:sub>
          <m:sup>
            <m:r>
              <w:rPr>
                <w:rFonts w:ascii="Cambria Math" w:hAnsi="Cambria Math"/>
                <w:lang w:val="en-CA"/>
                <w:rPrChange w:id="22894" w:author="Jens-Rainer Ohm" w:date="2023-05-08T12:56:00Z">
                  <w:rPr>
                    <w:rFonts w:ascii="Cambria Math" w:hAnsi="Cambria Math"/>
                    <w:lang w:val="en-CA"/>
                  </w:rPr>
                </w:rPrChange>
              </w:rPr>
              <m:t>cur</m:t>
            </m:r>
          </m:sup>
        </m:sSubSup>
        <m:r>
          <w:rPr>
            <w:rFonts w:ascii="Cambria Math" w:hAnsi="Cambria Math"/>
            <w:lang w:val="en-CA"/>
            <w:rPrChange w:id="22895" w:author="Jens-Rainer Ohm" w:date="2023-05-08T12:56:00Z">
              <w:rPr>
                <w:rFonts w:ascii="Cambria Math" w:hAnsi="Cambria Math"/>
                <w:lang w:val="en-CA"/>
              </w:rPr>
            </w:rPrChange>
          </w:rPr>
          <m:t>=</m:t>
        </m:r>
        <m:sSubSup>
          <m:sSubSupPr>
            <m:ctrlPr>
              <w:rPr>
                <w:rFonts w:ascii="Cambria Math" w:hAnsi="Cambria Math"/>
                <w:i/>
                <w:iCs/>
                <w:lang w:val="en-CA"/>
              </w:rPr>
            </m:ctrlPr>
          </m:sSubSupPr>
          <m:e>
            <m:r>
              <w:rPr>
                <w:rFonts w:ascii="Cambria Math" w:hAnsi="Cambria Math"/>
                <w:lang w:val="en-CA"/>
                <w:rPrChange w:id="22896" w:author="Jens-Rainer Ohm" w:date="2023-05-08T12:56:00Z">
                  <w:rPr>
                    <w:rFonts w:ascii="Cambria Math" w:hAnsi="Cambria Math"/>
                    <w:lang w:val="en-CA"/>
                  </w:rPr>
                </w:rPrChange>
              </w:rPr>
              <m:t>BV</m:t>
            </m:r>
          </m:e>
          <m:sub>
            <m:r>
              <w:rPr>
                <w:rFonts w:ascii="Cambria Math" w:hAnsi="Cambria Math"/>
                <w:lang w:val="en-CA"/>
                <w:rPrChange w:id="22897" w:author="Jens-Rainer Ohm" w:date="2023-05-08T12:56:00Z">
                  <w:rPr>
                    <w:rFonts w:ascii="Cambria Math" w:hAnsi="Cambria Math"/>
                    <w:lang w:val="en-CA"/>
                  </w:rPr>
                </w:rPrChange>
              </w:rPr>
              <m:t>v</m:t>
            </m:r>
          </m:sub>
          <m:sup>
            <m:r>
              <w:rPr>
                <w:rFonts w:ascii="Cambria Math" w:hAnsi="Cambria Math"/>
                <w:lang w:val="en-CA"/>
                <w:rPrChange w:id="22898" w:author="Jens-Rainer Ohm" w:date="2023-05-08T12:56:00Z">
                  <w:rPr>
                    <w:rFonts w:ascii="Cambria Math" w:hAnsi="Cambria Math"/>
                    <w:lang w:val="en-CA"/>
                  </w:rPr>
                </w:rPrChange>
              </w:rPr>
              <m:t>nbr</m:t>
            </m:r>
          </m:sup>
        </m:sSubSup>
      </m:oMath>
    </w:p>
    <w:p w14:paraId="728ECD2B" w14:textId="57C74D6D" w:rsidR="00680D26" w:rsidRPr="00891F3A" w:rsidRDefault="00680D26" w:rsidP="00680D26">
      <w:pPr>
        <w:rPr>
          <w:lang w:val="en-CA"/>
        </w:rPr>
      </w:pPr>
      <w:r w:rsidRPr="00891F3A">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Change w:id="22899" w:author="Jens-Rainer Ohm" w:date="2023-05-08T12:56:00Z">
                  <w:rPr>
                    <w:rFonts w:ascii="Cambria Math" w:hAnsi="Cambria Math"/>
                    <w:lang w:val="en-CA"/>
                  </w:rPr>
                </w:rPrChange>
              </w:rPr>
              <m:t>BV</m:t>
            </m:r>
          </m:e>
          <m:sup>
            <m:r>
              <w:rPr>
                <w:rFonts w:ascii="Cambria Math" w:hAnsi="Cambria Math"/>
                <w:lang w:val="en-CA"/>
                <w:rPrChange w:id="22900" w:author="Jens-Rainer Ohm" w:date="2023-05-08T12:56:00Z">
                  <w:rPr>
                    <w:rFonts w:ascii="Cambria Math" w:hAnsi="Cambria Math"/>
                    <w:lang w:val="en-CA"/>
                  </w:rPr>
                </w:rPrChange>
              </w:rPr>
              <m:t>cur</m:t>
            </m:r>
          </m:sup>
        </m:sSup>
      </m:oMath>
      <w:r w:rsidRPr="00891F3A">
        <w:rPr>
          <w:iCs/>
          <w:lang w:val="en-CA"/>
        </w:rPr>
        <w:t xml:space="preserve"> </w:t>
      </w:r>
      <w:r w:rsidRPr="00891F3A">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Change w:id="22901" w:author="Jens-Rainer Ohm" w:date="2023-05-08T12:56:00Z">
                  <w:rPr>
                    <w:rFonts w:ascii="Cambria Math" w:hAnsi="Cambria Math"/>
                    <w:lang w:val="en-CA"/>
                  </w:rPr>
                </w:rPrChange>
              </w:rPr>
              <m:t>BV</m:t>
            </m:r>
          </m:e>
          <m:sup>
            <m:r>
              <w:rPr>
                <w:rFonts w:ascii="Cambria Math" w:hAnsi="Cambria Math"/>
                <w:lang w:val="en-CA"/>
                <w:rPrChange w:id="22902" w:author="Jens-Rainer Ohm" w:date="2023-05-08T12:56:00Z">
                  <w:rPr>
                    <w:rFonts w:ascii="Cambria Math" w:hAnsi="Cambria Math"/>
                    <w:lang w:val="en-CA"/>
                  </w:rPr>
                </w:rPrChange>
              </w:rPr>
              <m:t>nbr</m:t>
            </m:r>
          </m:sup>
        </m:sSup>
      </m:oMath>
      <w:r w:rsidRPr="00891F3A">
        <w:rPr>
          <w:i/>
          <w:iCs/>
          <w:lang w:val="en-CA"/>
        </w:rPr>
        <w:t xml:space="preserve"> </w:t>
      </w:r>
      <w:r w:rsidRPr="00891F3A">
        <w:rPr>
          <w:lang w:val="en-CA"/>
        </w:rPr>
        <w:t xml:space="preserve">(denoted as </w:t>
      </w:r>
      <m:oMath>
        <m:sSubSup>
          <m:sSubSupPr>
            <m:ctrlPr>
              <w:rPr>
                <w:rFonts w:ascii="Cambria Math" w:hAnsi="Cambria Math"/>
                <w:i/>
                <w:iCs/>
                <w:lang w:val="en-CA"/>
              </w:rPr>
            </m:ctrlPr>
          </m:sSubSupPr>
          <m:e>
            <m:r>
              <w:rPr>
                <w:rFonts w:ascii="Cambria Math" w:hAnsi="Cambria Math"/>
                <w:lang w:val="en-CA"/>
                <w:rPrChange w:id="22903" w:author="Jens-Rainer Ohm" w:date="2023-05-08T12:56:00Z">
                  <w:rPr>
                    <w:rFonts w:ascii="Cambria Math" w:hAnsi="Cambria Math"/>
                    <w:lang w:val="en-CA"/>
                  </w:rPr>
                </w:rPrChange>
              </w:rPr>
              <m:t>BV</m:t>
            </m:r>
          </m:e>
          <m:sub>
            <m:r>
              <w:rPr>
                <w:rFonts w:ascii="Cambria Math" w:hAnsi="Cambria Math"/>
                <w:lang w:val="en-CA"/>
                <w:rPrChange w:id="22904" w:author="Jens-Rainer Ohm" w:date="2023-05-08T12:56:00Z">
                  <w:rPr>
                    <w:rFonts w:ascii="Cambria Math" w:hAnsi="Cambria Math"/>
                    <w:lang w:val="en-CA"/>
                  </w:rPr>
                </w:rPrChange>
              </w:rPr>
              <m:t>v</m:t>
            </m:r>
          </m:sub>
          <m:sup>
            <m:r>
              <w:rPr>
                <w:rFonts w:ascii="Cambria Math" w:hAnsi="Cambria Math"/>
                <w:lang w:val="en-CA"/>
                <w:rPrChange w:id="22905" w:author="Jens-Rainer Ohm" w:date="2023-05-08T12:56:00Z">
                  <w:rPr>
                    <w:rFonts w:ascii="Cambria Math" w:hAnsi="Cambria Math"/>
                    <w:lang w:val="en-CA"/>
                  </w:rPr>
                </w:rPrChange>
              </w:rPr>
              <m:t>nbr</m:t>
            </m:r>
          </m:sup>
        </m:sSubSup>
      </m:oMath>
      <w:r w:rsidRPr="00891F3A">
        <w:rPr>
          <w:lang w:val="en-CA"/>
        </w:rPr>
        <w:t>), and the horizontal component remains invariant:</w:t>
      </w:r>
    </w:p>
    <w:p w14:paraId="6B61DED5" w14:textId="35167E8D" w:rsidR="00680D26" w:rsidRPr="00891F3A" w:rsidRDefault="00D37EB2"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Change w:id="22906" w:author="Jens-Rainer Ohm" w:date="2023-05-08T12:56:00Z">
                  <w:rPr>
                    <w:rFonts w:ascii="Cambria Math" w:hAnsi="Cambria Math"/>
                    <w:lang w:val="en-CA"/>
                  </w:rPr>
                </w:rPrChange>
              </w:rPr>
              <m:t>BV</m:t>
            </m:r>
          </m:e>
          <m:sub>
            <m:r>
              <w:rPr>
                <w:rFonts w:ascii="Cambria Math" w:hAnsi="Cambria Math"/>
                <w:lang w:val="en-CA"/>
                <w:rPrChange w:id="22907" w:author="Jens-Rainer Ohm" w:date="2023-05-08T12:56:00Z">
                  <w:rPr>
                    <w:rFonts w:ascii="Cambria Math" w:hAnsi="Cambria Math"/>
                    <w:lang w:val="en-CA"/>
                  </w:rPr>
                </w:rPrChange>
              </w:rPr>
              <m:t>h</m:t>
            </m:r>
          </m:sub>
          <m:sup>
            <m:r>
              <w:rPr>
                <w:rFonts w:ascii="Cambria Math" w:hAnsi="Cambria Math"/>
                <w:lang w:val="en-CA"/>
                <w:rPrChange w:id="22908" w:author="Jens-Rainer Ohm" w:date="2023-05-08T12:56:00Z">
                  <w:rPr>
                    <w:rFonts w:ascii="Cambria Math" w:hAnsi="Cambria Math"/>
                    <w:lang w:val="en-CA"/>
                  </w:rPr>
                </w:rPrChange>
              </w:rPr>
              <m:t>cur</m:t>
            </m:r>
          </m:sup>
        </m:sSubSup>
        <m:r>
          <w:rPr>
            <w:rFonts w:ascii="Cambria Math" w:hAnsi="Cambria Math"/>
            <w:lang w:val="en-CA"/>
            <w:rPrChange w:id="22909" w:author="Jens-Rainer Ohm" w:date="2023-05-08T12:56:00Z">
              <w:rPr>
                <w:rFonts w:ascii="Cambria Math" w:hAnsi="Cambria Math"/>
                <w:lang w:val="en-CA"/>
              </w:rPr>
            </w:rPrChange>
          </w:rPr>
          <m:t>=</m:t>
        </m:r>
        <m:sSubSup>
          <m:sSubSupPr>
            <m:ctrlPr>
              <w:rPr>
                <w:rFonts w:ascii="Cambria Math" w:hAnsi="Cambria Math"/>
                <w:i/>
                <w:iCs/>
                <w:lang w:val="en-CA"/>
              </w:rPr>
            </m:ctrlPr>
          </m:sSubSupPr>
          <m:e>
            <m:r>
              <w:rPr>
                <w:rFonts w:ascii="Cambria Math" w:hAnsi="Cambria Math"/>
                <w:lang w:val="en-CA"/>
                <w:rPrChange w:id="22910" w:author="Jens-Rainer Ohm" w:date="2023-05-08T12:56:00Z">
                  <w:rPr>
                    <w:rFonts w:ascii="Cambria Math" w:hAnsi="Cambria Math"/>
                    <w:lang w:val="en-CA"/>
                  </w:rPr>
                </w:rPrChange>
              </w:rPr>
              <m:t>BV</m:t>
            </m:r>
          </m:e>
          <m:sub>
            <m:r>
              <w:rPr>
                <w:rFonts w:ascii="Cambria Math" w:hAnsi="Cambria Math"/>
                <w:lang w:val="en-CA"/>
                <w:rPrChange w:id="22911" w:author="Jens-Rainer Ohm" w:date="2023-05-08T12:56:00Z">
                  <w:rPr>
                    <w:rFonts w:ascii="Cambria Math" w:hAnsi="Cambria Math"/>
                    <w:lang w:val="en-CA"/>
                  </w:rPr>
                </w:rPrChange>
              </w:rPr>
              <m:t>h</m:t>
            </m:r>
          </m:sub>
          <m:sup>
            <m:r>
              <w:rPr>
                <w:rFonts w:ascii="Cambria Math" w:hAnsi="Cambria Math"/>
                <w:lang w:val="en-CA"/>
                <w:rPrChange w:id="22912" w:author="Jens-Rainer Ohm" w:date="2023-05-08T12:56:00Z">
                  <w:rPr>
                    <w:rFonts w:ascii="Cambria Math" w:hAnsi="Cambria Math"/>
                    <w:lang w:val="en-CA"/>
                  </w:rPr>
                </w:rPrChange>
              </w:rPr>
              <m:t>nbr</m:t>
            </m:r>
          </m:sup>
        </m:sSubSup>
      </m:oMath>
    </w:p>
    <w:p w14:paraId="24AE8718" w14:textId="202BD0F8" w:rsidR="00680D26" w:rsidRPr="00891F3A" w:rsidRDefault="00D37EB2"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Change w:id="22913" w:author="Jens-Rainer Ohm" w:date="2023-05-08T12:56:00Z">
                  <w:rPr>
                    <w:rFonts w:ascii="Cambria Math" w:hAnsi="Cambria Math"/>
                    <w:lang w:val="en-CA"/>
                  </w:rPr>
                </w:rPrChange>
              </w:rPr>
              <m:t>BV</m:t>
            </m:r>
          </m:e>
          <m:sub>
            <m:r>
              <w:rPr>
                <w:rFonts w:ascii="Cambria Math" w:hAnsi="Cambria Math"/>
                <w:lang w:val="en-CA"/>
                <w:rPrChange w:id="22914" w:author="Jens-Rainer Ohm" w:date="2023-05-08T12:56:00Z">
                  <w:rPr>
                    <w:rFonts w:ascii="Cambria Math" w:hAnsi="Cambria Math"/>
                    <w:lang w:val="en-CA"/>
                  </w:rPr>
                </w:rPrChange>
              </w:rPr>
              <m:t>v</m:t>
            </m:r>
          </m:sub>
          <m:sup>
            <m:r>
              <w:rPr>
                <w:rFonts w:ascii="Cambria Math" w:hAnsi="Cambria Math"/>
                <w:lang w:val="en-CA"/>
                <w:rPrChange w:id="22915" w:author="Jens-Rainer Ohm" w:date="2023-05-08T12:56:00Z">
                  <w:rPr>
                    <w:rFonts w:ascii="Cambria Math" w:hAnsi="Cambria Math"/>
                    <w:lang w:val="en-CA"/>
                  </w:rPr>
                </w:rPrChange>
              </w:rPr>
              <m:t>cur</m:t>
            </m:r>
          </m:sup>
        </m:sSubSup>
        <m:r>
          <w:rPr>
            <w:rFonts w:ascii="Cambria Math" w:hAnsi="Cambria Math"/>
            <w:lang w:val="en-CA"/>
            <w:rPrChange w:id="22916" w:author="Jens-Rainer Ohm" w:date="2023-05-08T12:56:00Z">
              <w:rPr>
                <w:rFonts w:ascii="Cambria Math" w:hAnsi="Cambria Math"/>
                <w:lang w:val="en-CA"/>
              </w:rPr>
            </w:rPrChange>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Change w:id="22917" w:author="Jens-Rainer Ohm" w:date="2023-05-08T12:56:00Z">
                      <w:rPr>
                        <w:rFonts w:ascii="Cambria Math" w:hAnsi="Cambria Math"/>
                        <w:lang w:val="en-CA"/>
                      </w:rPr>
                    </w:rPrChange>
                  </w:rPr>
                  <m:t>y</m:t>
                </m:r>
              </m:e>
              <m:sub>
                <m:r>
                  <w:rPr>
                    <w:rFonts w:ascii="Cambria Math" w:hAnsi="Cambria Math"/>
                    <w:lang w:val="en-CA"/>
                    <w:rPrChange w:id="22918" w:author="Jens-Rainer Ohm" w:date="2023-05-08T12:56:00Z">
                      <w:rPr>
                        <w:rFonts w:ascii="Cambria Math" w:hAnsi="Cambria Math"/>
                        <w:lang w:val="en-CA"/>
                      </w:rPr>
                    </w:rPrChange>
                  </w:rPr>
                  <m:t>nbr</m:t>
                </m:r>
              </m:sub>
            </m:sSub>
            <m:r>
              <w:rPr>
                <w:rFonts w:ascii="Cambria Math" w:hAnsi="Cambria Math"/>
                <w:lang w:val="en-CA"/>
                <w:rPrChange w:id="22919"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920" w:author="Jens-Rainer Ohm" w:date="2023-05-08T12:56:00Z">
                      <w:rPr>
                        <w:rFonts w:ascii="Cambria Math" w:hAnsi="Cambria Math"/>
                        <w:lang w:val="en-CA"/>
                      </w:rPr>
                    </w:rPrChange>
                  </w:rPr>
                  <m:t>y</m:t>
                </m:r>
              </m:e>
              <m:sub>
                <m:r>
                  <w:rPr>
                    <w:rFonts w:ascii="Cambria Math" w:hAnsi="Cambria Math"/>
                    <w:lang w:val="en-CA"/>
                    <w:rPrChange w:id="22921" w:author="Jens-Rainer Ohm" w:date="2023-05-08T12:56:00Z">
                      <w:rPr>
                        <w:rFonts w:ascii="Cambria Math" w:hAnsi="Cambria Math"/>
                        <w:lang w:val="en-CA"/>
                      </w:rPr>
                    </w:rPrChange>
                  </w:rPr>
                  <m:t>cur</m:t>
                </m:r>
              </m:sub>
            </m:sSub>
          </m:e>
        </m:d>
        <m:r>
          <w:rPr>
            <w:rFonts w:ascii="Cambria Math" w:hAnsi="Cambria Math"/>
            <w:lang w:val="en-CA"/>
            <w:rPrChange w:id="22922" w:author="Jens-Rainer Ohm" w:date="2023-05-08T12:56:00Z">
              <w:rPr>
                <w:rFonts w:ascii="Cambria Math" w:hAnsi="Cambria Math"/>
                <w:lang w:val="en-CA"/>
              </w:rPr>
            </w:rPrChange>
          </w:rPr>
          <m:t>+</m:t>
        </m:r>
        <m:sSubSup>
          <m:sSubSupPr>
            <m:ctrlPr>
              <w:rPr>
                <w:rFonts w:ascii="Cambria Math" w:hAnsi="Cambria Math"/>
                <w:i/>
                <w:iCs/>
                <w:lang w:val="en-CA"/>
              </w:rPr>
            </m:ctrlPr>
          </m:sSubSupPr>
          <m:e>
            <m:r>
              <w:rPr>
                <w:rFonts w:ascii="Cambria Math" w:hAnsi="Cambria Math"/>
                <w:lang w:val="en-CA"/>
                <w:rPrChange w:id="22923" w:author="Jens-Rainer Ohm" w:date="2023-05-08T12:56:00Z">
                  <w:rPr>
                    <w:rFonts w:ascii="Cambria Math" w:hAnsi="Cambria Math"/>
                    <w:lang w:val="en-CA"/>
                  </w:rPr>
                </w:rPrChange>
              </w:rPr>
              <m:t>BV</m:t>
            </m:r>
          </m:e>
          <m:sub>
            <m:r>
              <w:rPr>
                <w:rFonts w:ascii="Cambria Math" w:hAnsi="Cambria Math"/>
                <w:lang w:val="en-CA"/>
                <w:rPrChange w:id="22924" w:author="Jens-Rainer Ohm" w:date="2023-05-08T12:56:00Z">
                  <w:rPr>
                    <w:rFonts w:ascii="Cambria Math" w:hAnsi="Cambria Math"/>
                    <w:lang w:val="en-CA"/>
                  </w:rPr>
                </w:rPrChange>
              </w:rPr>
              <m:t>v</m:t>
            </m:r>
          </m:sub>
          <m:sup>
            <m:r>
              <w:rPr>
                <w:rFonts w:ascii="Cambria Math" w:hAnsi="Cambria Math"/>
                <w:lang w:val="en-CA"/>
                <w:rPrChange w:id="22925" w:author="Jens-Rainer Ohm" w:date="2023-05-08T12:56:00Z">
                  <w:rPr>
                    <w:rFonts w:ascii="Cambria Math" w:hAnsi="Cambria Math"/>
                    <w:lang w:val="en-CA"/>
                  </w:rPr>
                </w:rPrChange>
              </w:rPr>
              <m:t>nbr</m:t>
            </m:r>
          </m:sup>
        </m:sSubSup>
      </m:oMath>
    </w:p>
    <w:p w14:paraId="568164FB" w14:textId="77777777" w:rsidR="00680D26" w:rsidRPr="00891F3A" w:rsidRDefault="00680D26" w:rsidP="00680D26">
      <w:pPr>
        <w:rPr>
          <w:lang w:val="en-CA"/>
        </w:rPr>
      </w:pPr>
    </w:p>
    <w:p w14:paraId="3D0BD30A" w14:textId="3567F2E2" w:rsidR="00680D26" w:rsidRPr="00891F3A" w:rsidRDefault="00680D26" w:rsidP="00680D26">
      <w:pPr>
        <w:rPr>
          <w:lang w:val="en-CA"/>
        </w:rPr>
      </w:pPr>
      <w:r w:rsidRPr="00891F3A">
        <w:rPr>
          <w:lang w:val="en-CA"/>
        </w:rPr>
        <w:t xml:space="preserve">Where </w:t>
      </w:r>
      <m:oMath>
        <m:r>
          <w:rPr>
            <w:rFonts w:ascii="Cambria Math" w:hAnsi="Cambria Math"/>
            <w:lang w:val="en-CA"/>
            <w:rPrChange w:id="22926"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927" w:author="Jens-Rainer Ohm" w:date="2023-05-08T12:56:00Z">
                  <w:rPr>
                    <w:rFonts w:ascii="Cambria Math" w:hAnsi="Cambria Math"/>
                    <w:lang w:val="en-CA"/>
                  </w:rPr>
                </w:rPrChange>
              </w:rPr>
              <m:t>x</m:t>
            </m:r>
          </m:e>
          <m:sub>
            <m:r>
              <w:rPr>
                <w:rFonts w:ascii="Cambria Math" w:hAnsi="Cambria Math"/>
                <w:lang w:val="en-CA"/>
                <w:rPrChange w:id="22928" w:author="Jens-Rainer Ohm" w:date="2023-05-08T12:56:00Z">
                  <w:rPr>
                    <w:rFonts w:ascii="Cambria Math" w:hAnsi="Cambria Math"/>
                    <w:lang w:val="en-CA"/>
                  </w:rPr>
                </w:rPrChange>
              </w:rPr>
              <m:t>nbr</m:t>
            </m:r>
          </m:sub>
        </m:sSub>
        <m:r>
          <w:rPr>
            <w:rFonts w:ascii="Cambria Math" w:hAnsi="Cambria Math"/>
            <w:lang w:val="en-CA"/>
            <w:rPrChange w:id="22929"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930" w:author="Jens-Rainer Ohm" w:date="2023-05-08T12:56:00Z">
                  <w:rPr>
                    <w:rFonts w:ascii="Cambria Math" w:hAnsi="Cambria Math"/>
                    <w:lang w:val="en-CA"/>
                  </w:rPr>
                </w:rPrChange>
              </w:rPr>
              <m:t>y</m:t>
            </m:r>
          </m:e>
          <m:sub>
            <m:r>
              <w:rPr>
                <w:rFonts w:ascii="Cambria Math" w:hAnsi="Cambria Math"/>
                <w:lang w:val="en-CA"/>
                <w:rPrChange w:id="22931" w:author="Jens-Rainer Ohm" w:date="2023-05-08T12:56:00Z">
                  <w:rPr>
                    <w:rFonts w:ascii="Cambria Math" w:hAnsi="Cambria Math"/>
                    <w:lang w:val="en-CA"/>
                  </w:rPr>
                </w:rPrChange>
              </w:rPr>
              <m:t>nbr</m:t>
            </m:r>
          </m:sub>
        </m:sSub>
        <m:r>
          <w:rPr>
            <w:rFonts w:ascii="Cambria Math" w:hAnsi="Cambria Math"/>
            <w:lang w:val="en-CA"/>
            <w:rPrChange w:id="22932" w:author="Jens-Rainer Ohm" w:date="2023-05-08T12:56:00Z">
              <w:rPr>
                <w:rFonts w:ascii="Cambria Math" w:hAnsi="Cambria Math"/>
                <w:lang w:val="en-CA"/>
              </w:rPr>
            </w:rPrChange>
          </w:rPr>
          <m:t>)</m:t>
        </m:r>
      </m:oMath>
      <w:r w:rsidRPr="00891F3A">
        <w:rPr>
          <w:lang w:val="en-CA"/>
        </w:rPr>
        <w:t xml:space="preserve"> and </w:t>
      </w:r>
      <m:oMath>
        <m:r>
          <w:rPr>
            <w:rFonts w:ascii="Cambria Math" w:hAnsi="Cambria Math"/>
            <w:lang w:val="en-CA"/>
            <w:rPrChange w:id="22933"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934" w:author="Jens-Rainer Ohm" w:date="2023-05-08T12:56:00Z">
                  <w:rPr>
                    <w:rFonts w:ascii="Cambria Math" w:hAnsi="Cambria Math"/>
                    <w:lang w:val="en-CA"/>
                  </w:rPr>
                </w:rPrChange>
              </w:rPr>
              <m:t>x</m:t>
            </m:r>
          </m:e>
          <m:sub>
            <m:r>
              <w:rPr>
                <w:rFonts w:ascii="Cambria Math" w:hAnsi="Cambria Math"/>
                <w:lang w:val="en-CA"/>
                <w:rPrChange w:id="22935" w:author="Jens-Rainer Ohm" w:date="2023-05-08T12:56:00Z">
                  <w:rPr>
                    <w:rFonts w:ascii="Cambria Math" w:hAnsi="Cambria Math"/>
                    <w:lang w:val="en-CA"/>
                  </w:rPr>
                </w:rPrChange>
              </w:rPr>
              <m:t>cur</m:t>
            </m:r>
          </m:sub>
        </m:sSub>
        <m:r>
          <w:rPr>
            <w:rFonts w:ascii="Cambria Math" w:hAnsi="Cambria Math"/>
            <w:lang w:val="en-CA"/>
            <w:rPrChange w:id="22936" w:author="Jens-Rainer Ohm" w:date="2023-05-08T12:56:00Z">
              <w:rPr>
                <w:rFonts w:ascii="Cambria Math" w:hAnsi="Cambria Math"/>
                <w:lang w:val="en-CA"/>
              </w:rPr>
            </w:rPrChange>
          </w:rPr>
          <m:t>,</m:t>
        </m:r>
        <m:sSub>
          <m:sSubPr>
            <m:ctrlPr>
              <w:rPr>
                <w:rFonts w:ascii="Cambria Math" w:hAnsi="Cambria Math"/>
                <w:i/>
                <w:iCs/>
                <w:lang w:val="en-CA"/>
              </w:rPr>
            </m:ctrlPr>
          </m:sSubPr>
          <m:e>
            <m:r>
              <w:rPr>
                <w:rFonts w:ascii="Cambria Math" w:hAnsi="Cambria Math"/>
                <w:lang w:val="en-CA"/>
                <w:rPrChange w:id="22937" w:author="Jens-Rainer Ohm" w:date="2023-05-08T12:56:00Z">
                  <w:rPr>
                    <w:rFonts w:ascii="Cambria Math" w:hAnsi="Cambria Math"/>
                    <w:lang w:val="en-CA"/>
                  </w:rPr>
                </w:rPrChange>
              </w:rPr>
              <m:t>y</m:t>
            </m:r>
          </m:e>
          <m:sub>
            <m:r>
              <w:rPr>
                <w:rFonts w:ascii="Cambria Math" w:hAnsi="Cambria Math"/>
                <w:lang w:val="en-CA"/>
                <w:rPrChange w:id="22938" w:author="Jens-Rainer Ohm" w:date="2023-05-08T12:56:00Z">
                  <w:rPr>
                    <w:rFonts w:ascii="Cambria Math" w:hAnsi="Cambria Math"/>
                    <w:lang w:val="en-CA"/>
                  </w:rPr>
                </w:rPrChange>
              </w:rPr>
              <m:t>cur</m:t>
            </m:r>
          </m:sub>
        </m:sSub>
        <m:r>
          <w:rPr>
            <w:rFonts w:ascii="Cambria Math" w:hAnsi="Cambria Math"/>
            <w:lang w:val="en-CA"/>
            <w:rPrChange w:id="22939" w:author="Jens-Rainer Ohm" w:date="2023-05-08T12:56:00Z">
              <w:rPr>
                <w:rFonts w:ascii="Cambria Math" w:hAnsi="Cambria Math"/>
                <w:lang w:val="en-CA"/>
              </w:rPr>
            </w:rPrChange>
          </w:rPr>
          <m:t>)</m:t>
        </m:r>
      </m:oMath>
      <w:r w:rsidRPr="00891F3A">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Change w:id="22940" w:author="Jens-Rainer Ohm" w:date="2023-05-08T12:56:00Z">
                  <w:rPr>
                    <w:rFonts w:ascii="Cambria Math" w:hAnsi="Cambria Math"/>
                    <w:lang w:val="en-CA"/>
                  </w:rPr>
                </w:rPrChange>
              </w:rPr>
              <m:t>BV</m:t>
            </m:r>
          </m:e>
          <m:sup>
            <m:r>
              <w:rPr>
                <w:rFonts w:ascii="Cambria Math" w:hAnsi="Cambria Math"/>
                <w:lang w:val="en-CA"/>
                <w:rPrChange w:id="22941" w:author="Jens-Rainer Ohm" w:date="2023-05-08T12:56:00Z">
                  <w:rPr>
                    <w:rFonts w:ascii="Cambria Math" w:hAnsi="Cambria Math"/>
                    <w:lang w:val="en-CA"/>
                  </w:rPr>
                </w:rPrChange>
              </w:rPr>
              <m:t>nbr</m:t>
            </m:r>
          </m:sup>
        </m:sSup>
      </m:oMath>
      <w:r w:rsidRPr="00891F3A">
        <w:rPr>
          <w:iCs/>
          <w:lang w:val="en-CA"/>
        </w:rPr>
        <w:t xml:space="preserve"> </w:t>
      </w:r>
      <w:r w:rsidRPr="00891F3A">
        <w:rPr>
          <w:lang w:val="en-CA"/>
        </w:rPr>
        <w:t xml:space="preserve">and </w:t>
      </w:r>
      <m:oMath>
        <m:sSup>
          <m:sSupPr>
            <m:ctrlPr>
              <w:rPr>
                <w:rFonts w:ascii="Cambria Math" w:hAnsi="Cambria Math"/>
                <w:i/>
                <w:iCs/>
                <w:lang w:val="en-CA"/>
              </w:rPr>
            </m:ctrlPr>
          </m:sSupPr>
          <m:e>
            <m:r>
              <w:rPr>
                <w:rFonts w:ascii="Cambria Math" w:hAnsi="Cambria Math"/>
                <w:lang w:val="en-CA"/>
                <w:rPrChange w:id="22942" w:author="Jens-Rainer Ohm" w:date="2023-05-08T12:56:00Z">
                  <w:rPr>
                    <w:rFonts w:ascii="Cambria Math" w:hAnsi="Cambria Math"/>
                    <w:lang w:val="en-CA"/>
                  </w:rPr>
                </w:rPrChange>
              </w:rPr>
              <m:t>BV</m:t>
            </m:r>
          </m:e>
          <m:sup>
            <m:r>
              <w:rPr>
                <w:rFonts w:ascii="Cambria Math" w:hAnsi="Cambria Math"/>
                <w:lang w:val="en-CA"/>
                <w:rPrChange w:id="22943" w:author="Jens-Rainer Ohm" w:date="2023-05-08T12:56:00Z">
                  <w:rPr>
                    <w:rFonts w:ascii="Cambria Math" w:hAnsi="Cambria Math"/>
                    <w:lang w:val="en-CA"/>
                  </w:rPr>
                </w:rPrChange>
              </w:rPr>
              <m:t>cur</m:t>
            </m:r>
          </m:sup>
        </m:sSup>
      </m:oMath>
      <w:r w:rsidRPr="00891F3A">
        <w:rPr>
          <w:lang w:val="en-CA"/>
        </w:rPr>
        <w:t xml:space="preserve"> denotes the BV of the neighboring block and the current block, respectively. </w:t>
      </w:r>
    </w:p>
    <w:p w14:paraId="79596214" w14:textId="77777777" w:rsidR="00680D26" w:rsidRPr="00891F3A" w:rsidRDefault="00680D26" w:rsidP="00680D26">
      <w:pPr>
        <w:rPr>
          <w:b/>
          <w:bCs/>
          <w:lang w:val="en-CA"/>
        </w:rPr>
      </w:pPr>
    </w:p>
    <w:p w14:paraId="09AC0904" w14:textId="3020E762" w:rsidR="00680D26" w:rsidRPr="00891F3A" w:rsidRDefault="00680D26" w:rsidP="00680D26">
      <w:pPr>
        <w:rPr>
          <w:b/>
          <w:bCs/>
          <w:lang w:val="en-CA"/>
        </w:rPr>
      </w:pPr>
      <w:r w:rsidRPr="00891F3A">
        <w:rPr>
          <w:b/>
          <w:bCs/>
          <w:lang w:val="en-CA"/>
        </w:rPr>
        <w:t>Test 3.2: IBC MBVD list derivation (</w:t>
      </w:r>
      <w:r w:rsidR="00AD04C3" w:rsidRPr="00891F3A">
        <w:rPr>
          <w:lang w:val="en-CA"/>
          <w:rPrChange w:id="22944" w:author="Jens-Rainer Ohm" w:date="2023-05-08T12:56:00Z">
            <w:rPr/>
          </w:rPrChange>
        </w:rPr>
        <w:fldChar w:fldCharType="begin"/>
      </w:r>
      <w:r w:rsidR="00AD04C3" w:rsidRPr="00891F3A">
        <w:rPr>
          <w:lang w:val="en-CA"/>
          <w:rPrChange w:id="22945" w:author="Jens-Rainer Ohm" w:date="2023-05-08T12:56:00Z">
            <w:rPr/>
          </w:rPrChange>
        </w:rPr>
        <w:instrText xml:space="preserve"> HYPERLINK "https://jvet-experts.org/doc_end_user/documents/30_Antalya/wg11/JVET-AD0199-v1.zip" </w:instrText>
      </w:r>
      <w:r w:rsidR="00AD04C3" w:rsidRPr="00891F3A">
        <w:rPr>
          <w:lang w:val="en-CA"/>
          <w:rPrChange w:id="22946" w:author="Jens-Rainer Ohm" w:date="2023-05-08T12:56:00Z">
            <w:rPr>
              <w:rStyle w:val="Hyperlink"/>
              <w:b/>
              <w:bCs/>
              <w:lang w:val="en-CA"/>
            </w:rPr>
          </w:rPrChange>
        </w:rPr>
        <w:fldChar w:fldCharType="separate"/>
      </w:r>
      <w:r w:rsidRPr="00891F3A">
        <w:rPr>
          <w:rStyle w:val="Hyperlink"/>
          <w:b/>
          <w:bCs/>
          <w:lang w:val="en-CA"/>
        </w:rPr>
        <w:t>JVET-AD0199</w:t>
      </w:r>
      <w:r w:rsidR="00AD04C3" w:rsidRPr="00891F3A">
        <w:rPr>
          <w:rStyle w:val="Hyperlink"/>
          <w:b/>
          <w:bCs/>
          <w:lang w:val="en-CA"/>
          <w:rPrChange w:id="22947" w:author="Jens-Rainer Ohm" w:date="2023-05-08T12:56:00Z">
            <w:rPr>
              <w:rStyle w:val="Hyperlink"/>
              <w:b/>
              <w:bCs/>
              <w:lang w:val="en-CA"/>
            </w:rPr>
          </w:rPrChange>
        </w:rPr>
        <w:fldChar w:fldCharType="end"/>
      </w:r>
      <w:r w:rsidRPr="00891F3A">
        <w:rPr>
          <w:b/>
          <w:bCs/>
          <w:lang w:val="en-CA"/>
        </w:rPr>
        <w:t>)</w:t>
      </w:r>
    </w:p>
    <w:p w14:paraId="27E2A4E3" w14:textId="77777777" w:rsidR="00680D26" w:rsidRPr="00891F3A" w:rsidRDefault="00680D26" w:rsidP="00680D26">
      <w:pPr>
        <w:rPr>
          <w:lang w:val="en-CA"/>
        </w:rPr>
      </w:pPr>
      <w:r w:rsidRPr="00891F3A">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pPr>
        <w:rPr>
          <w:lang w:val="en-CA"/>
        </w:rPr>
      </w:pPr>
      <w:r w:rsidRPr="00891F3A">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891F3A" w:rsidRDefault="00680D26" w:rsidP="00680D26">
      <w:pPr>
        <w:rPr>
          <w:lang w:val="en-CA"/>
        </w:rPr>
      </w:pPr>
      <w:r w:rsidRPr="00891F3A">
        <w:rPr>
          <w:lang w:val="en-CA"/>
        </w:rPr>
        <w:t>The amount of MBVD candidates and MBVD index signaling is kept the same as ECM-8.0.</w:t>
      </w:r>
    </w:p>
    <w:p w14:paraId="5131488C" w14:textId="77777777" w:rsidR="00680D26" w:rsidRPr="00891F3A" w:rsidRDefault="00680D26" w:rsidP="00680D26">
      <w:pPr>
        <w:rPr>
          <w:lang w:val="en-CA"/>
        </w:rPr>
      </w:pPr>
    </w:p>
    <w:p w14:paraId="6AB90C6E" w14:textId="77777777" w:rsidR="00680D26" w:rsidRPr="00891F3A" w:rsidRDefault="00680D26" w:rsidP="00680D26">
      <w:pPr>
        <w:rPr>
          <w:lang w:val="en-CA"/>
        </w:rPr>
      </w:pPr>
      <w:r w:rsidRPr="00891F3A">
        <w:rPr>
          <w:lang w:val="en-CA"/>
        </w:rPr>
        <w:t>Test 3.2a: IBC MBVD list derivation with max BVD offset 128-pel.</w:t>
      </w:r>
    </w:p>
    <w:p w14:paraId="581ED58A" w14:textId="77777777" w:rsidR="00680D26" w:rsidRPr="00891F3A" w:rsidRDefault="00680D26" w:rsidP="00680D26">
      <w:pPr>
        <w:rPr>
          <w:lang w:val="en-CA"/>
        </w:rPr>
      </w:pPr>
      <w:r w:rsidRPr="00891F3A">
        <w:rPr>
          <w:lang w:val="en-CA"/>
        </w:rPr>
        <w:t xml:space="preserve">The max BVD offset is 128-pel, </w:t>
      </w:r>
      <w:bookmarkStart w:id="22948" w:name="_Hlk132312244"/>
      <w:r w:rsidRPr="00891F3A">
        <w:rPr>
          <w:lang w:val="en-CA"/>
        </w:rPr>
        <w:t>initial search step size is 4-pel, BVP difference threshold T = 6-pel</w:t>
      </w:r>
      <w:bookmarkEnd w:id="22948"/>
      <w:r w:rsidRPr="00891F3A">
        <w:rPr>
          <w:lang w:val="en-CA"/>
        </w:rPr>
        <w:t>.</w:t>
      </w:r>
    </w:p>
    <w:p w14:paraId="31F2F975" w14:textId="77777777" w:rsidR="00680D26" w:rsidRPr="00891F3A" w:rsidRDefault="00680D26" w:rsidP="00680D26">
      <w:pPr>
        <w:rPr>
          <w:lang w:val="en-CA"/>
        </w:rPr>
      </w:pPr>
      <w:r w:rsidRPr="00891F3A">
        <w:rPr>
          <w:lang w:val="en-CA"/>
        </w:rPr>
        <w:t>Test 3.2b: IBC MBVD list derivation with max BVD offset 256-pel.</w:t>
      </w:r>
    </w:p>
    <w:p w14:paraId="5158CDAD" w14:textId="77777777" w:rsidR="00680D26" w:rsidRPr="00891F3A" w:rsidRDefault="00680D26" w:rsidP="00680D26">
      <w:pPr>
        <w:rPr>
          <w:lang w:val="en-CA"/>
        </w:rPr>
      </w:pPr>
      <w:r w:rsidRPr="00891F3A">
        <w:rPr>
          <w:lang w:val="en-CA"/>
        </w:rPr>
        <w:t>The max BVD offset is equal to 256-pel, initial search step size is 4-pel, BVP difference threshold T = 32-pel.</w:t>
      </w:r>
    </w:p>
    <w:p w14:paraId="45C4F612" w14:textId="77777777" w:rsidR="00680D26" w:rsidRPr="00891F3A" w:rsidRDefault="00680D26" w:rsidP="00680D26">
      <w:pPr>
        <w:rPr>
          <w:b/>
          <w:bCs/>
          <w:lang w:val="en-CA"/>
        </w:rPr>
      </w:pPr>
    </w:p>
    <w:p w14:paraId="56D74D53" w14:textId="3DBAE3E1" w:rsidR="00680D26" w:rsidRPr="00891F3A" w:rsidRDefault="00680D26" w:rsidP="00680D26">
      <w:pPr>
        <w:rPr>
          <w:b/>
          <w:bCs/>
          <w:lang w:val="en-CA"/>
        </w:rPr>
      </w:pPr>
      <w:r w:rsidRPr="00891F3A">
        <w:rPr>
          <w:b/>
          <w:bCs/>
          <w:lang w:val="en-CA"/>
        </w:rPr>
        <w:t>Test 3.3: Temporal block vector prediction (</w:t>
      </w:r>
      <w:r w:rsidR="00AD04C3" w:rsidRPr="00891F3A">
        <w:rPr>
          <w:lang w:val="en-CA"/>
          <w:rPrChange w:id="22949" w:author="Jens-Rainer Ohm" w:date="2023-05-08T12:56:00Z">
            <w:rPr/>
          </w:rPrChange>
        </w:rPr>
        <w:fldChar w:fldCharType="begin"/>
      </w:r>
      <w:r w:rsidR="00AD04C3" w:rsidRPr="00891F3A">
        <w:rPr>
          <w:lang w:val="en-CA"/>
          <w:rPrChange w:id="22950" w:author="Jens-Rainer Ohm" w:date="2023-05-08T12:56:00Z">
            <w:rPr/>
          </w:rPrChange>
        </w:rPr>
        <w:instrText xml:space="preserve"> HYPERLINK "https://jvet-experts.org/doc_end_user/documents/30_Antalya/wg11/JVET-AD0095-v1.zip" </w:instrText>
      </w:r>
      <w:r w:rsidR="00AD04C3" w:rsidRPr="00891F3A">
        <w:rPr>
          <w:lang w:val="en-CA"/>
          <w:rPrChange w:id="22951" w:author="Jens-Rainer Ohm" w:date="2023-05-08T12:56:00Z">
            <w:rPr>
              <w:rStyle w:val="Hyperlink"/>
              <w:b/>
              <w:bCs/>
              <w:lang w:val="en-CA"/>
            </w:rPr>
          </w:rPrChange>
        </w:rPr>
        <w:fldChar w:fldCharType="separate"/>
      </w:r>
      <w:r w:rsidRPr="00891F3A">
        <w:rPr>
          <w:rStyle w:val="Hyperlink"/>
          <w:b/>
          <w:bCs/>
          <w:lang w:val="en-CA"/>
        </w:rPr>
        <w:t>JVET-AD0095</w:t>
      </w:r>
      <w:r w:rsidR="00AD04C3" w:rsidRPr="00891F3A">
        <w:rPr>
          <w:rStyle w:val="Hyperlink"/>
          <w:b/>
          <w:bCs/>
          <w:lang w:val="en-CA"/>
          <w:rPrChange w:id="22952" w:author="Jens-Rainer Ohm" w:date="2023-05-08T12:56:00Z">
            <w:rPr>
              <w:rStyle w:val="Hyperlink"/>
              <w:b/>
              <w:bCs/>
              <w:lang w:val="en-CA"/>
            </w:rPr>
          </w:rPrChange>
        </w:rPr>
        <w:fldChar w:fldCharType="end"/>
      </w:r>
      <w:r w:rsidRPr="00891F3A">
        <w:rPr>
          <w:b/>
          <w:bCs/>
          <w:lang w:val="en-CA"/>
        </w:rPr>
        <w:t>)</w:t>
      </w:r>
    </w:p>
    <w:p w14:paraId="1CBE3D13" w14:textId="77777777" w:rsidR="00680D26" w:rsidRPr="00891F3A" w:rsidRDefault="00680D26" w:rsidP="00680D26">
      <w:pPr>
        <w:rPr>
          <w:lang w:val="en-CA"/>
        </w:rPr>
      </w:pPr>
      <w:bookmarkStart w:id="22953" w:name="_Hlk83818024"/>
      <w:r w:rsidRPr="00891F3A">
        <w:rPr>
          <w:lang w:val="en-CA"/>
        </w:rPr>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pPr>
        <w:rPr>
          <w:lang w:val="en-CA"/>
        </w:rPr>
      </w:pPr>
      <w:r w:rsidRPr="00891F3A">
        <w:rPr>
          <w:lang w:val="en-CA"/>
        </w:rPr>
        <w:t>In this test, a temporal BVP is introduced to mimic TMVP. Temporal BV candidates are added to IBC merge/AMVP candidate lists.</w:t>
      </w:r>
    </w:p>
    <w:p w14:paraId="4873FEF1" w14:textId="77777777" w:rsidR="00680D26" w:rsidRPr="00891F3A" w:rsidRDefault="00680D26" w:rsidP="00680D26">
      <w:pPr>
        <w:rPr>
          <w:lang w:val="en-CA"/>
        </w:rPr>
      </w:pPr>
      <w:r w:rsidRPr="00891F3A">
        <w:rPr>
          <w:lang w:val="en-CA"/>
        </w:rPr>
        <w:t>Temporal BV candidates are derived with the full pruning applied from the same temporal positions as TMVP, in the list they are added before the HMVP candidates.</w:t>
      </w:r>
      <w:bookmarkEnd w:id="22953"/>
    </w:p>
    <w:p w14:paraId="0B685CC0" w14:textId="77777777" w:rsidR="00680D26" w:rsidRPr="00891F3A" w:rsidRDefault="00680D26" w:rsidP="00680D26">
      <w:pPr>
        <w:rPr>
          <w:b/>
          <w:bCs/>
          <w:lang w:val="en-CA"/>
        </w:rPr>
      </w:pPr>
    </w:p>
    <w:p w14:paraId="25083A8B" w14:textId="4D6734FB" w:rsidR="00680D26" w:rsidRPr="00891F3A" w:rsidRDefault="00680D26" w:rsidP="00680D26">
      <w:pPr>
        <w:rPr>
          <w:b/>
          <w:bCs/>
          <w:lang w:val="en-CA"/>
        </w:rPr>
      </w:pPr>
      <w:r w:rsidRPr="00891F3A">
        <w:rPr>
          <w:b/>
          <w:bCs/>
          <w:lang w:val="en-CA"/>
        </w:rPr>
        <w:t>Test 3.4: Copy-padding for IBC (</w:t>
      </w:r>
      <w:r w:rsidR="00AD04C3" w:rsidRPr="00891F3A">
        <w:rPr>
          <w:lang w:val="en-CA"/>
          <w:rPrChange w:id="22954" w:author="Jens-Rainer Ohm" w:date="2023-05-08T12:56:00Z">
            <w:rPr/>
          </w:rPrChange>
        </w:rPr>
        <w:fldChar w:fldCharType="begin"/>
      </w:r>
      <w:r w:rsidR="00AD04C3" w:rsidRPr="00891F3A">
        <w:rPr>
          <w:lang w:val="en-CA"/>
          <w:rPrChange w:id="22955" w:author="Jens-Rainer Ohm" w:date="2023-05-08T12:56:00Z">
            <w:rPr/>
          </w:rPrChange>
        </w:rPr>
        <w:instrText xml:space="preserve"> HYPERLINK "https://jvet-experts.org/doc_end_user/documents/30_Antalya/wg11/JVET-AD0096-v1.zip" </w:instrText>
      </w:r>
      <w:r w:rsidR="00AD04C3" w:rsidRPr="00891F3A">
        <w:rPr>
          <w:lang w:val="en-CA"/>
          <w:rPrChange w:id="22956" w:author="Jens-Rainer Ohm" w:date="2023-05-08T12:56:00Z">
            <w:rPr>
              <w:rStyle w:val="Hyperlink"/>
              <w:b/>
              <w:bCs/>
              <w:lang w:val="en-CA"/>
            </w:rPr>
          </w:rPrChange>
        </w:rPr>
        <w:fldChar w:fldCharType="separate"/>
      </w:r>
      <w:r w:rsidRPr="00891F3A">
        <w:rPr>
          <w:rStyle w:val="Hyperlink"/>
          <w:b/>
          <w:bCs/>
          <w:lang w:val="en-CA"/>
        </w:rPr>
        <w:t>JVET-AD0096</w:t>
      </w:r>
      <w:r w:rsidR="00AD04C3" w:rsidRPr="00891F3A">
        <w:rPr>
          <w:rStyle w:val="Hyperlink"/>
          <w:b/>
          <w:bCs/>
          <w:lang w:val="en-CA"/>
          <w:rPrChange w:id="22957" w:author="Jens-Rainer Ohm" w:date="2023-05-08T12:56:00Z">
            <w:rPr>
              <w:rStyle w:val="Hyperlink"/>
              <w:b/>
              <w:bCs/>
              <w:lang w:val="en-CA"/>
            </w:rPr>
          </w:rPrChange>
        </w:rPr>
        <w:fldChar w:fldCharType="end"/>
      </w:r>
      <w:r w:rsidRPr="00891F3A">
        <w:rPr>
          <w:b/>
          <w:bCs/>
          <w:lang w:val="en-CA"/>
        </w:rPr>
        <w:t>)</w:t>
      </w:r>
    </w:p>
    <w:p w14:paraId="47BABBEA" w14:textId="77777777" w:rsidR="00680D26" w:rsidRPr="00891F3A" w:rsidRDefault="00680D26" w:rsidP="00680D26">
      <w:pPr>
        <w:rPr>
          <w:lang w:val="en-CA"/>
        </w:rPr>
      </w:pPr>
      <w:r w:rsidRPr="00891F3A">
        <w:rPr>
          <w:lang w:val="en-CA"/>
        </w:rPr>
        <w:t xml:space="preserve">In this test, copy-padding can be applied to non-reconstructed area. With copy-padding, an unreconstructed sample in the overlapped with the current block region is padded by copying its prediction samples, as shown in </w:t>
      </w:r>
      <w:r w:rsidRPr="00891F3A">
        <w:rPr>
          <w:lang w:val="en-CA"/>
          <w:rPrChange w:id="22958" w:author="Jens-Rainer Ohm" w:date="2023-05-08T12:56:00Z">
            <w:rPr>
              <w:lang w:val="en-CA"/>
            </w:rPr>
          </w:rPrChange>
        </w:rPr>
        <w:fldChar w:fldCharType="begin"/>
      </w:r>
      <w:r w:rsidRPr="00891F3A">
        <w:rPr>
          <w:lang w:val="en-CA"/>
        </w:rPr>
        <w:instrText xml:space="preserve"> REF _Ref132716804 \h  \* MERGEFORMAT </w:instrText>
      </w:r>
      <w:r w:rsidRPr="00891F3A">
        <w:rPr>
          <w:lang w:val="en-CA"/>
          <w:rPrChange w:id="22959" w:author="Jens-Rainer Ohm" w:date="2023-05-08T12:56:00Z">
            <w:rPr>
              <w:lang w:val="en-CA"/>
            </w:rPr>
          </w:rPrChange>
        </w:rPr>
      </w:r>
      <w:r w:rsidRPr="00891F3A">
        <w:rPr>
          <w:lang w:val="en-CA"/>
          <w:rPrChange w:id="22960" w:author="Jens-Rainer Ohm" w:date="2023-05-08T12:56:00Z">
            <w:rPr>
              <w:lang w:val="en-CA"/>
            </w:rPr>
          </w:rPrChange>
        </w:rPr>
        <w:fldChar w:fldCharType="separate"/>
      </w:r>
      <w:r w:rsidRPr="00891F3A">
        <w:rPr>
          <w:lang w:val="en-CA"/>
        </w:rPr>
        <w:t>Figure 10</w:t>
      </w:r>
      <w:r w:rsidRPr="00891F3A">
        <w:rPr>
          <w:lang w:val="en-CA"/>
          <w:rPrChange w:id="22961" w:author="Jens-Rainer Ohm" w:date="2023-05-08T12:56:00Z">
            <w:rPr>
              <w:lang w:val="en-CA"/>
            </w:rPr>
          </w:rPrChange>
        </w:rPr>
        <w:fldChar w:fldCharType="end"/>
      </w:r>
      <w:r w:rsidRPr="00891F3A">
        <w:rPr>
          <w:lang w:val="en-CA"/>
        </w:rPr>
        <w:t>, and is represented as follows.</w:t>
      </w:r>
    </w:p>
    <w:p w14:paraId="61C7DC8B" w14:textId="77777777" w:rsidR="00680D26" w:rsidRPr="00891F3A" w:rsidRDefault="00680D26" w:rsidP="00680D26">
      <w:pPr>
        <w:rPr>
          <w:lang w:val="en-CA"/>
        </w:rPr>
      </w:pPr>
      <w:r w:rsidRPr="00891F3A">
        <w:rPr>
          <w:lang w:val="en-CA"/>
        </w:rPr>
        <w:t>P’(</w:t>
      </w:r>
      <w:proofErr w:type="gramStart"/>
      <w:r w:rsidRPr="00891F3A">
        <w:rPr>
          <w:lang w:val="en-CA"/>
        </w:rPr>
        <w:t>x,y</w:t>
      </w:r>
      <w:proofErr w:type="gramEnd"/>
      <w:r w:rsidRPr="00891F3A">
        <w:rPr>
          <w:lang w:val="en-CA"/>
        </w:rPr>
        <w:t>) = P(x+BVx, y+BVy)</w:t>
      </w:r>
    </w:p>
    <w:p w14:paraId="4B64A6D9" w14:textId="77777777" w:rsidR="00680D26" w:rsidRPr="00891F3A" w:rsidRDefault="00680D26" w:rsidP="00680D26">
      <w:pPr>
        <w:rPr>
          <w:lang w:val="en-CA"/>
        </w:rPr>
      </w:pPr>
      <w:r w:rsidRPr="00891F3A">
        <w:rPr>
          <w:lang w:val="en-CA"/>
        </w:rPr>
        <w:t>wherein P’(</w:t>
      </w:r>
      <w:proofErr w:type="gramStart"/>
      <w:r w:rsidRPr="00891F3A">
        <w:rPr>
          <w:lang w:val="en-CA"/>
        </w:rPr>
        <w:t>x,y</w:t>
      </w:r>
      <w:proofErr w:type="gramEnd"/>
      <w:r w:rsidRPr="00891F3A">
        <w:rPr>
          <w:lang w:val="en-CA"/>
        </w:rPr>
        <w:t>) is a padded sample at position (x, y), P(x+BVx, y+BVy) is a prediction sample, and (BVx, BVy) is the BV of the current block.</w:t>
      </w:r>
    </w:p>
    <w:p w14:paraId="6F61B150" w14:textId="77777777" w:rsidR="00680D26" w:rsidRPr="00891F3A" w:rsidRDefault="00680D26" w:rsidP="00680D26">
      <w:pPr>
        <w:rPr>
          <w:lang w:val="en-CA"/>
        </w:rPr>
      </w:pPr>
      <w:r w:rsidRPr="00891F3A">
        <w:rPr>
          <w:lang w:val="en-CA"/>
        </w:rPr>
        <w:t>Copy-padding is performed only if the horizontal BV component is smaller than or equal to 0 and the vertical BV component is smaller than or equal to 0.</w:t>
      </w:r>
    </w:p>
    <w:p w14:paraId="11DC4C24" w14:textId="77777777" w:rsidR="00680D26" w:rsidRPr="00891F3A" w:rsidRDefault="00680D26" w:rsidP="00680D26">
      <w:pPr>
        <w:rPr>
          <w:lang w:val="en-CA"/>
        </w:rPr>
      </w:pPr>
      <w:r w:rsidRPr="00891F3A">
        <w:rPr>
          <w:noProof/>
          <w:lang w:val="en-CA"/>
          <w:rPrChange w:id="22962" w:author="Jens-Rainer Ohm" w:date="2023-05-08T12:56:00Z">
            <w:rPr>
              <w:noProof/>
              <w:lang w:val="en-CA"/>
            </w:rPr>
          </w:rPrChange>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891F3A" w:rsidRDefault="00680D26" w:rsidP="00680D26">
      <w:pPr>
        <w:rPr>
          <w:lang w:val="en-CA"/>
        </w:rPr>
      </w:pPr>
      <w:bookmarkStart w:id="22963" w:name="_Ref132716804"/>
      <w:r w:rsidRPr="00891F3A">
        <w:rPr>
          <w:lang w:val="en-CA"/>
        </w:rPr>
        <w:t xml:space="preserve">Figure </w:t>
      </w:r>
      <w:r w:rsidRPr="00891F3A">
        <w:rPr>
          <w:lang w:val="en-CA"/>
          <w:rPrChange w:id="22964" w:author="Jens-Rainer Ohm" w:date="2023-05-08T12:56:00Z">
            <w:rPr>
              <w:lang w:val="en-CA"/>
            </w:rPr>
          </w:rPrChange>
        </w:rPr>
        <w:fldChar w:fldCharType="begin"/>
      </w:r>
      <w:r w:rsidRPr="00891F3A">
        <w:rPr>
          <w:lang w:val="en-CA"/>
        </w:rPr>
        <w:instrText xml:space="preserve"> SEQ Figure \* ARABIC </w:instrText>
      </w:r>
      <w:r w:rsidRPr="00891F3A">
        <w:rPr>
          <w:lang w:val="en-CA"/>
          <w:rPrChange w:id="22965" w:author="Jens-Rainer Ohm" w:date="2023-05-08T12:56:00Z">
            <w:rPr>
              <w:lang w:val="en-CA"/>
            </w:rPr>
          </w:rPrChange>
        </w:rPr>
        <w:fldChar w:fldCharType="separate"/>
      </w:r>
      <w:r w:rsidRPr="00891F3A">
        <w:rPr>
          <w:lang w:val="en-CA"/>
        </w:rPr>
        <w:t>10</w:t>
      </w:r>
      <w:r w:rsidRPr="00891F3A">
        <w:rPr>
          <w:lang w:val="en-CA"/>
          <w:rPrChange w:id="22966" w:author="Jens-Rainer Ohm" w:date="2023-05-08T12:56:00Z">
            <w:rPr>
              <w:lang w:val="en-CA"/>
            </w:rPr>
          </w:rPrChange>
        </w:rPr>
        <w:fldChar w:fldCharType="end"/>
      </w:r>
      <w:bookmarkEnd w:id="22963"/>
      <w:r w:rsidRPr="00891F3A">
        <w:rPr>
          <w:lang w:val="en-CA"/>
        </w:rPr>
        <w:t>. Unreconstructed samples (shaded) in the reference block are padded by copying their prediction samples</w:t>
      </w:r>
    </w:p>
    <w:p w14:paraId="003B6789" w14:textId="77777777" w:rsidR="00680D26" w:rsidRPr="00891F3A" w:rsidRDefault="00680D26" w:rsidP="00680D26">
      <w:pPr>
        <w:rPr>
          <w:lang w:val="en-CA"/>
        </w:rPr>
      </w:pPr>
      <w:r w:rsidRPr="00891F3A">
        <w:rPr>
          <w:lang w:val="en-CA"/>
        </w:rPr>
        <w:t>Test 3.4a: Copy-padding for IBC.</w:t>
      </w:r>
    </w:p>
    <w:p w14:paraId="01FFA400" w14:textId="77777777" w:rsidR="00680D26" w:rsidRPr="00891F3A" w:rsidRDefault="00680D26" w:rsidP="00680D26">
      <w:pPr>
        <w:rPr>
          <w:lang w:val="en-CA"/>
        </w:rPr>
      </w:pPr>
      <w:r w:rsidRPr="00891F3A">
        <w:rPr>
          <w:lang w:val="en-CA"/>
        </w:rPr>
        <w:t>Test 3.4b: Test 3.4a + Test 3.3</w:t>
      </w:r>
    </w:p>
    <w:p w14:paraId="196B88AE" w14:textId="77777777" w:rsidR="00680D26" w:rsidRPr="00891F3A" w:rsidRDefault="00680D26" w:rsidP="00680D26">
      <w:pPr>
        <w:rPr>
          <w:b/>
          <w:bCs/>
          <w:lang w:val="en-CA"/>
        </w:rPr>
      </w:pPr>
    </w:p>
    <w:p w14:paraId="47435471" w14:textId="75ECD31A" w:rsidR="00680D26" w:rsidRPr="00891F3A" w:rsidRDefault="00680D26" w:rsidP="00680D26">
      <w:pPr>
        <w:rPr>
          <w:b/>
          <w:bCs/>
          <w:lang w:val="en-CA"/>
        </w:rPr>
      </w:pPr>
      <w:r w:rsidRPr="00891F3A">
        <w:rPr>
          <w:b/>
          <w:bCs/>
          <w:lang w:val="en-CA"/>
        </w:rPr>
        <w:t>Test 3.7: Combination of Test 3.2 and Test 3.4b (</w:t>
      </w:r>
      <w:r w:rsidR="00AD04C3" w:rsidRPr="00891F3A">
        <w:rPr>
          <w:lang w:val="en-CA"/>
          <w:rPrChange w:id="22967" w:author="Jens-Rainer Ohm" w:date="2023-05-08T12:56:00Z">
            <w:rPr/>
          </w:rPrChange>
        </w:rPr>
        <w:fldChar w:fldCharType="begin"/>
      </w:r>
      <w:r w:rsidR="00AD04C3" w:rsidRPr="00891F3A">
        <w:rPr>
          <w:lang w:val="en-CA"/>
          <w:rPrChange w:id="22968" w:author="Jens-Rainer Ohm" w:date="2023-05-08T12:56:00Z">
            <w:rPr/>
          </w:rPrChange>
        </w:rPr>
        <w:instrText xml:space="preserve"> HYPERLINK "https://jvet-experts.org/doc_end_user/documents/30_Antalya/wg11/JVET-AD0097-v1.zip" </w:instrText>
      </w:r>
      <w:r w:rsidR="00AD04C3" w:rsidRPr="00891F3A">
        <w:rPr>
          <w:lang w:val="en-CA"/>
          <w:rPrChange w:id="22969" w:author="Jens-Rainer Ohm" w:date="2023-05-08T12:56:00Z">
            <w:rPr>
              <w:rStyle w:val="Hyperlink"/>
              <w:b/>
              <w:bCs/>
              <w:lang w:val="en-CA"/>
            </w:rPr>
          </w:rPrChange>
        </w:rPr>
        <w:fldChar w:fldCharType="separate"/>
      </w:r>
      <w:r w:rsidRPr="00891F3A">
        <w:rPr>
          <w:rStyle w:val="Hyperlink"/>
          <w:b/>
          <w:bCs/>
          <w:lang w:val="en-CA"/>
        </w:rPr>
        <w:t>JVET-AD0097</w:t>
      </w:r>
      <w:r w:rsidR="00AD04C3" w:rsidRPr="00891F3A">
        <w:rPr>
          <w:rStyle w:val="Hyperlink"/>
          <w:b/>
          <w:bCs/>
          <w:lang w:val="en-CA"/>
          <w:rPrChange w:id="22970" w:author="Jens-Rainer Ohm" w:date="2023-05-08T12:56:00Z">
            <w:rPr>
              <w:rStyle w:val="Hyperlink"/>
              <w:b/>
              <w:bCs/>
              <w:lang w:val="en-CA"/>
            </w:rPr>
          </w:rPrChange>
        </w:rPr>
        <w:fldChar w:fldCharType="end"/>
      </w:r>
      <w:r w:rsidRPr="00891F3A">
        <w:rPr>
          <w:b/>
          <w:bCs/>
          <w:lang w:val="en-CA"/>
        </w:rPr>
        <w:t>)</w:t>
      </w:r>
    </w:p>
    <w:p w14:paraId="7D0B3CFD" w14:textId="77777777" w:rsidR="00680D26" w:rsidRPr="00891F3A" w:rsidRDefault="00680D26" w:rsidP="00680D26">
      <w:pPr>
        <w:rPr>
          <w:lang w:val="en-CA"/>
        </w:rPr>
      </w:pPr>
      <w:r w:rsidRPr="00891F3A">
        <w:rPr>
          <w:lang w:val="en-CA"/>
        </w:rPr>
        <w:t>The following tests are performed.</w:t>
      </w:r>
    </w:p>
    <w:p w14:paraId="332FC0E7" w14:textId="77777777" w:rsidR="00680D26" w:rsidRPr="00891F3A" w:rsidRDefault="00680D26" w:rsidP="00680D26">
      <w:pPr>
        <w:rPr>
          <w:lang w:val="en-CA"/>
        </w:rPr>
      </w:pPr>
      <w:r w:rsidRPr="00891F3A">
        <w:rPr>
          <w:lang w:val="en-CA"/>
        </w:rPr>
        <w:t>Test 3.7a: Test 3.2a + Test 3.4b</w:t>
      </w:r>
    </w:p>
    <w:p w14:paraId="4A0835A9" w14:textId="77777777" w:rsidR="00680D26" w:rsidRPr="00891F3A" w:rsidRDefault="00680D26" w:rsidP="00680D26">
      <w:pPr>
        <w:rPr>
          <w:lang w:val="en-CA"/>
        </w:rPr>
      </w:pPr>
      <w:r w:rsidRPr="00891F3A">
        <w:rPr>
          <w:lang w:val="en-CA"/>
        </w:rPr>
        <w:t>Test 3.7b: Test 3.2b + Test 3.4b</w:t>
      </w:r>
    </w:p>
    <w:p w14:paraId="12C1EEFC" w14:textId="606062C7" w:rsidR="00680D26" w:rsidRPr="00891F3A" w:rsidRDefault="00680D26" w:rsidP="00EC31E1">
      <w:pPr>
        <w:rPr>
          <w:lang w:val="en-CA"/>
        </w:rPr>
      </w:pPr>
    </w:p>
    <w:p w14:paraId="593138E6" w14:textId="77777777" w:rsidR="00B22606" w:rsidRPr="00891F3A" w:rsidRDefault="00B22606" w:rsidP="00B22606">
      <w:pPr>
        <w:rPr>
          <w:lang w:val="en-CA"/>
        </w:rPr>
      </w:pPr>
      <w:r w:rsidRPr="00891F3A">
        <w:rPr>
          <w:lang w:val="en-CA"/>
        </w:rPr>
        <w:t>Results AI/RA/LB</w:t>
      </w:r>
    </w:p>
    <w:p w14:paraId="6CBA575D" w14:textId="77777777" w:rsidR="00B22606" w:rsidRPr="00891F3A" w:rsidRDefault="00B22606" w:rsidP="00EC31E1">
      <w:pPr>
        <w:rPr>
          <w:lang w:val="en-CA"/>
        </w:rPr>
      </w:pPr>
    </w:p>
    <w:p w14:paraId="67C6FA02" w14:textId="4B2C96C7" w:rsidR="00B829DC" w:rsidRPr="00891F3A" w:rsidRDefault="00B829DC" w:rsidP="00EC31E1">
      <w:pPr>
        <w:rPr>
          <w:lang w:val="en-CA"/>
        </w:rPr>
      </w:pPr>
      <w:r w:rsidRPr="00891F3A">
        <w:rPr>
          <w:noProof/>
          <w:lang w:val="en-CA"/>
          <w:rPrChange w:id="22971" w:author="Jens-Rainer Ohm" w:date="2023-05-08T12:56:00Z">
            <w:rPr>
              <w:noProof/>
            </w:rPr>
          </w:rPrChange>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Pr="00891F3A" w:rsidRDefault="00B829DC" w:rsidP="00EC31E1">
      <w:pPr>
        <w:rPr>
          <w:lang w:val="en-CA"/>
        </w:rPr>
      </w:pPr>
      <w:r w:rsidRPr="00891F3A">
        <w:rPr>
          <w:lang w:val="en-CA"/>
        </w:rPr>
        <w:t>Test 1.1 does not provide benefit (also loss for class F in AI) – no action.</w:t>
      </w:r>
    </w:p>
    <w:p w14:paraId="4E9AA719" w14:textId="2E2B8089" w:rsidR="00B829DC" w:rsidRPr="00891F3A" w:rsidRDefault="00B829DC" w:rsidP="00EC31E1">
      <w:pPr>
        <w:rPr>
          <w:lang w:val="en-CA"/>
        </w:rPr>
      </w:pPr>
      <w:r w:rsidRPr="00891F3A">
        <w:rPr>
          <w:lang w:val="en-CA"/>
        </w:rPr>
        <w:t>Generally, with all proposals</w:t>
      </w:r>
      <w:r w:rsidR="00BE6890" w:rsidRPr="00891F3A">
        <w:rPr>
          <w:lang w:val="en-CA"/>
        </w:rPr>
        <w:t>,</w:t>
      </w:r>
      <w:r w:rsidRPr="00891F3A">
        <w:rPr>
          <w:lang w:val="en-CA"/>
        </w:rPr>
        <w:t xml:space="preserve"> gains are rela</w:t>
      </w:r>
      <w:r w:rsidR="007F055E" w:rsidRPr="00891F3A">
        <w:rPr>
          <w:lang w:val="en-CA"/>
        </w:rPr>
        <w:t>tively low (compared to what is usually observed in screen content)</w:t>
      </w:r>
      <w:r w:rsidR="001203F3" w:rsidRPr="00891F3A">
        <w:rPr>
          <w:lang w:val="en-CA"/>
        </w:rPr>
        <w:t xml:space="preserve">, and </w:t>
      </w:r>
      <w:r w:rsidR="002C2DD3" w:rsidRPr="00891F3A">
        <w:rPr>
          <w:lang w:val="en-CA"/>
        </w:rPr>
        <w:t xml:space="preserve">concern was raised that </w:t>
      </w:r>
      <w:r w:rsidR="001203F3" w:rsidRPr="00891F3A">
        <w:rPr>
          <w:lang w:val="en-CA"/>
        </w:rPr>
        <w:t>all of them increase complexity somehow (multiple search steps in 3.2x, access to reference picture BV for 3.3)</w:t>
      </w:r>
      <w:r w:rsidR="007F055E" w:rsidRPr="00891F3A">
        <w:rPr>
          <w:lang w:val="en-CA"/>
        </w:rPr>
        <w:t xml:space="preserve">. </w:t>
      </w:r>
      <w:r w:rsidR="001203F3" w:rsidRPr="00891F3A">
        <w:rPr>
          <w:lang w:val="en-CA"/>
        </w:rPr>
        <w:t>3.4 seems to have least impact on complexity, but i</w:t>
      </w:r>
      <w:r w:rsidR="007F055E" w:rsidRPr="00891F3A">
        <w:rPr>
          <w:lang w:val="en-CA"/>
        </w:rPr>
        <w:t xml:space="preserve">n particular for class F, 3.4a </w:t>
      </w:r>
      <w:r w:rsidR="001203F3" w:rsidRPr="00891F3A">
        <w:rPr>
          <w:lang w:val="en-CA"/>
        </w:rPr>
        <w:t xml:space="preserve">which is the standalone version </w:t>
      </w:r>
      <w:r w:rsidR="007F055E" w:rsidRPr="00891F3A">
        <w:rPr>
          <w:lang w:val="en-CA"/>
        </w:rPr>
        <w:t xml:space="preserve">gives almost </w:t>
      </w:r>
      <w:r w:rsidR="002C2DD3" w:rsidRPr="00891F3A">
        <w:rPr>
          <w:lang w:val="en-CA"/>
        </w:rPr>
        <w:t>no gain</w:t>
      </w:r>
      <w:r w:rsidR="007F055E" w:rsidRPr="00891F3A">
        <w:rPr>
          <w:lang w:val="en-CA"/>
        </w:rPr>
        <w:t>.</w:t>
      </w:r>
      <w:r w:rsidR="002C2DD3" w:rsidRPr="00891F3A">
        <w:rPr>
          <w:lang w:val="en-CA"/>
        </w:rPr>
        <w:t xml:space="preserve"> </w:t>
      </w:r>
      <w:r w:rsidR="00B22606" w:rsidRPr="00891F3A">
        <w:rPr>
          <w:lang w:val="en-CA"/>
        </w:rPr>
        <w:t>Non consensus about taking action on any of the proposals, no significant support by non-proponents.</w:t>
      </w:r>
    </w:p>
    <w:p w14:paraId="1051B8BA" w14:textId="2A286B46" w:rsidR="00B22606" w:rsidRPr="00891F3A" w:rsidRDefault="00B22606" w:rsidP="00EC31E1">
      <w:pPr>
        <w:rPr>
          <w:lang w:val="en-CA"/>
        </w:rPr>
      </w:pPr>
    </w:p>
    <w:p w14:paraId="6BA81CA4" w14:textId="303FC53A" w:rsidR="00B22606" w:rsidRPr="00891F3A" w:rsidRDefault="00B22606" w:rsidP="00EC31E1">
      <w:pPr>
        <w:rPr>
          <w:lang w:val="en-CA"/>
        </w:rPr>
      </w:pPr>
      <w:r w:rsidRPr="00891F3A">
        <w:rPr>
          <w:b/>
          <w:lang w:val="en-CA"/>
        </w:rPr>
        <w:t>In-loop filtering</w:t>
      </w:r>
    </w:p>
    <w:p w14:paraId="1691B0AD" w14:textId="77777777" w:rsidR="00B22606" w:rsidRPr="00891F3A" w:rsidRDefault="00B22606" w:rsidP="00B22606">
      <w:pPr>
        <w:rPr>
          <w:b/>
          <w:bCs/>
          <w:lang w:val="en-CA"/>
        </w:rPr>
      </w:pPr>
      <w:r w:rsidRPr="00891F3A">
        <w:rPr>
          <w:b/>
          <w:bCs/>
          <w:lang w:val="en-CA"/>
        </w:rPr>
        <w:t>Test 4.1: Additional fixed-filter for ALF (</w:t>
      </w:r>
      <w:r w:rsidR="00AD04C3" w:rsidRPr="00891F3A">
        <w:rPr>
          <w:lang w:val="en-CA"/>
          <w:rPrChange w:id="22972" w:author="Jens-Rainer Ohm" w:date="2023-05-08T12:56:00Z">
            <w:rPr/>
          </w:rPrChange>
        </w:rPr>
        <w:fldChar w:fldCharType="begin"/>
      </w:r>
      <w:r w:rsidR="00AD04C3" w:rsidRPr="00891F3A">
        <w:rPr>
          <w:lang w:val="en-CA"/>
          <w:rPrChange w:id="22973" w:author="Jens-Rainer Ohm" w:date="2023-05-08T12:56:00Z">
            <w:rPr/>
          </w:rPrChange>
        </w:rPr>
        <w:instrText xml:space="preserve"> HYPERLINK "https://jvet-experts.org/doc_end_user/documents/30_Antalya/wg11/JVET-AD0221-v1.zip" </w:instrText>
      </w:r>
      <w:r w:rsidR="00AD04C3" w:rsidRPr="00891F3A">
        <w:rPr>
          <w:lang w:val="en-CA"/>
          <w:rPrChange w:id="22974" w:author="Jens-Rainer Ohm" w:date="2023-05-08T12:56:00Z">
            <w:rPr>
              <w:rStyle w:val="Hyperlink"/>
              <w:b/>
              <w:bCs/>
              <w:lang w:val="en-CA"/>
            </w:rPr>
          </w:rPrChange>
        </w:rPr>
        <w:fldChar w:fldCharType="separate"/>
      </w:r>
      <w:r w:rsidRPr="00891F3A">
        <w:rPr>
          <w:rStyle w:val="Hyperlink"/>
          <w:b/>
          <w:bCs/>
          <w:lang w:val="en-CA"/>
        </w:rPr>
        <w:t>JVET-AD0221</w:t>
      </w:r>
      <w:r w:rsidR="00AD04C3" w:rsidRPr="00891F3A">
        <w:rPr>
          <w:rStyle w:val="Hyperlink"/>
          <w:b/>
          <w:bCs/>
          <w:lang w:val="en-CA"/>
          <w:rPrChange w:id="22975" w:author="Jens-Rainer Ohm" w:date="2023-05-08T12:56:00Z">
            <w:rPr>
              <w:rStyle w:val="Hyperlink"/>
              <w:b/>
              <w:bCs/>
              <w:lang w:val="en-CA"/>
            </w:rPr>
          </w:rPrChange>
        </w:rPr>
        <w:fldChar w:fldCharType="end"/>
      </w:r>
      <w:r w:rsidRPr="00891F3A">
        <w:rPr>
          <w:b/>
          <w:bCs/>
          <w:lang w:val="en-CA"/>
        </w:rPr>
        <w:t>)</w:t>
      </w:r>
    </w:p>
    <w:p w14:paraId="6E339351" w14:textId="77777777" w:rsidR="00B22606" w:rsidRPr="00891F3A" w:rsidRDefault="00B22606" w:rsidP="00B22606">
      <w:pPr>
        <w:rPr>
          <w:lang w:val="en-CA"/>
        </w:rPr>
      </w:pPr>
      <w:r w:rsidRPr="00891F3A">
        <w:rPr>
          <w:lang w:val="en-CA"/>
        </w:rPr>
        <w:t xml:space="preserve">In the test, one additional fixed filter with a diamond 7x7 shape and one signalled 7x7 cross filter shape are introduced to ALF shown in </w:t>
      </w:r>
      <w:r w:rsidRPr="00891F3A">
        <w:rPr>
          <w:lang w:val="en-CA"/>
          <w:rPrChange w:id="22976" w:author="Jens-Rainer Ohm" w:date="2023-05-08T12:56:00Z">
            <w:rPr>
              <w:lang w:val="en-CA"/>
            </w:rPr>
          </w:rPrChange>
        </w:rPr>
        <w:fldChar w:fldCharType="begin"/>
      </w:r>
      <w:r w:rsidRPr="00891F3A">
        <w:rPr>
          <w:lang w:val="en-CA"/>
        </w:rPr>
        <w:instrText xml:space="preserve"> REF _Ref132717727 \h  \* MERGEFORMAT </w:instrText>
      </w:r>
      <w:r w:rsidRPr="00891F3A">
        <w:rPr>
          <w:lang w:val="en-CA"/>
          <w:rPrChange w:id="22977" w:author="Jens-Rainer Ohm" w:date="2023-05-08T12:56:00Z">
            <w:rPr>
              <w:lang w:val="en-CA"/>
            </w:rPr>
          </w:rPrChange>
        </w:rPr>
      </w:r>
      <w:r w:rsidRPr="00891F3A">
        <w:rPr>
          <w:lang w:val="en-CA"/>
          <w:rPrChange w:id="22978" w:author="Jens-Rainer Ohm" w:date="2023-05-08T12:56:00Z">
            <w:rPr>
              <w:lang w:val="en-CA"/>
            </w:rPr>
          </w:rPrChange>
        </w:rPr>
        <w:fldChar w:fldCharType="separate"/>
      </w:r>
      <w:r w:rsidRPr="00891F3A">
        <w:rPr>
          <w:lang w:val="en-CA"/>
        </w:rPr>
        <w:t>Figure 11</w:t>
      </w:r>
      <w:r w:rsidRPr="00891F3A">
        <w:rPr>
          <w:lang w:val="en-CA"/>
          <w:rPrChange w:id="22979" w:author="Jens-Rainer Ohm" w:date="2023-05-08T12:56:00Z">
            <w:rPr>
              <w:lang w:val="en-CA"/>
            </w:rPr>
          </w:rPrChange>
        </w:rPr>
        <w:fldChar w:fldCharType="end"/>
      </w:r>
      <w:r w:rsidRPr="00891F3A">
        <w:rPr>
          <w:lang w:val="en-CA"/>
        </w:rPr>
        <w:t xml:space="preserve"> with turquoise colour, there is no classification for the newly added fixed filter.</w:t>
      </w:r>
    </w:p>
    <w:p w14:paraId="4BA78CA7" w14:textId="77777777" w:rsidR="00B22606" w:rsidRPr="00891F3A" w:rsidRDefault="00B22606" w:rsidP="00B22606">
      <w:pPr>
        <w:rPr>
          <w:lang w:val="en-CA"/>
        </w:rPr>
      </w:pPr>
      <w:r w:rsidRPr="00891F3A">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891F3A" w:rsidRDefault="00B22606" w:rsidP="00B22606">
      <w:pPr>
        <w:rPr>
          <w:lang w:val="en-CA"/>
        </w:rPr>
      </w:pPr>
      <w:r w:rsidRPr="00891F3A">
        <w:rPr>
          <w:lang w:val="en-CA"/>
        </w:rPr>
        <w:t>The coefficient signaling mechanism is the same as the current design in ECM. The proposed method is always enabled without any filter shape switching.</w:t>
      </w:r>
    </w:p>
    <w:p w14:paraId="224B2D13" w14:textId="77777777" w:rsidR="00B22606" w:rsidRPr="00891F3A" w:rsidRDefault="00B22606" w:rsidP="00B22606">
      <w:pPr>
        <w:rPr>
          <w:lang w:val="en-CA"/>
        </w:rPr>
      </w:pPr>
      <w:r w:rsidRPr="00891F3A">
        <w:rPr>
          <w:noProof/>
          <w:lang w:val="en-CA"/>
          <w:rPrChange w:id="22980" w:author="Jens-Rainer Ohm" w:date="2023-05-08T12:56:00Z">
            <w:rPr>
              <w:noProof/>
              <w:lang w:val="en-CA"/>
            </w:rPr>
          </w:rPrChange>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891F3A" w:rsidRDefault="00B22606" w:rsidP="00B22606">
      <w:pPr>
        <w:rPr>
          <w:lang w:val="en-CA"/>
        </w:rPr>
      </w:pPr>
      <w:bookmarkStart w:id="22981" w:name="_Ref132717727"/>
      <w:r w:rsidRPr="00891F3A">
        <w:rPr>
          <w:lang w:val="en-CA"/>
        </w:rPr>
        <w:t xml:space="preserve">Figure </w:t>
      </w:r>
      <w:r w:rsidRPr="00891F3A">
        <w:rPr>
          <w:lang w:val="en-CA"/>
          <w:rPrChange w:id="22982" w:author="Jens-Rainer Ohm" w:date="2023-05-08T12:56:00Z">
            <w:rPr>
              <w:lang w:val="en-CA"/>
            </w:rPr>
          </w:rPrChange>
        </w:rPr>
        <w:fldChar w:fldCharType="begin"/>
      </w:r>
      <w:r w:rsidRPr="00891F3A">
        <w:rPr>
          <w:lang w:val="en-CA"/>
        </w:rPr>
        <w:instrText xml:space="preserve"> SEQ Figure \* ARABIC </w:instrText>
      </w:r>
      <w:r w:rsidRPr="00891F3A">
        <w:rPr>
          <w:lang w:val="en-CA"/>
          <w:rPrChange w:id="22983" w:author="Jens-Rainer Ohm" w:date="2023-05-08T12:56:00Z">
            <w:rPr>
              <w:lang w:val="en-CA"/>
            </w:rPr>
          </w:rPrChange>
        </w:rPr>
        <w:fldChar w:fldCharType="separate"/>
      </w:r>
      <w:r w:rsidRPr="00891F3A">
        <w:rPr>
          <w:lang w:val="en-CA"/>
        </w:rPr>
        <w:t>11</w:t>
      </w:r>
      <w:r w:rsidRPr="00891F3A">
        <w:rPr>
          <w:lang w:val="en-CA"/>
          <w:rPrChange w:id="22984" w:author="Jens-Rainer Ohm" w:date="2023-05-08T12:56:00Z">
            <w:rPr>
              <w:lang w:val="en-CA"/>
            </w:rPr>
          </w:rPrChange>
        </w:rPr>
        <w:fldChar w:fldCharType="end"/>
      </w:r>
      <w:bookmarkEnd w:id="22981"/>
      <w:r w:rsidRPr="00891F3A">
        <w:rPr>
          <w:lang w:val="en-CA"/>
        </w:rPr>
        <w:t>. 7x7 cross signalled filter for ALF</w:t>
      </w:r>
    </w:p>
    <w:p w14:paraId="16C624B0" w14:textId="77777777" w:rsidR="00B22606" w:rsidRPr="00891F3A" w:rsidRDefault="00B22606" w:rsidP="00B22606">
      <w:pPr>
        <w:rPr>
          <w:b/>
          <w:bCs/>
          <w:lang w:val="en-CA"/>
        </w:rPr>
      </w:pPr>
      <w:bookmarkStart w:id="22985" w:name="_heading=h.30j0zll"/>
      <w:bookmarkEnd w:id="22985"/>
    </w:p>
    <w:p w14:paraId="43185A40" w14:textId="295AADB1" w:rsidR="00B22606" w:rsidRPr="00891F3A" w:rsidRDefault="00B22606" w:rsidP="00B22606">
      <w:pPr>
        <w:rPr>
          <w:b/>
          <w:bCs/>
          <w:lang w:val="en-CA"/>
        </w:rPr>
      </w:pPr>
      <w:r w:rsidRPr="00891F3A">
        <w:rPr>
          <w:b/>
          <w:bCs/>
          <w:lang w:val="en-CA"/>
        </w:rPr>
        <w:t>Test 4.2: ALF classifier based on residual data (</w:t>
      </w:r>
      <w:r w:rsidR="00AD04C3" w:rsidRPr="00891F3A">
        <w:rPr>
          <w:lang w:val="en-CA"/>
          <w:rPrChange w:id="22986" w:author="Jens-Rainer Ohm" w:date="2023-05-08T12:56:00Z">
            <w:rPr/>
          </w:rPrChange>
        </w:rPr>
        <w:fldChar w:fldCharType="begin"/>
      </w:r>
      <w:r w:rsidR="00AD04C3" w:rsidRPr="00891F3A">
        <w:rPr>
          <w:lang w:val="en-CA"/>
          <w:rPrChange w:id="22987" w:author="Jens-Rainer Ohm" w:date="2023-05-08T12:56:00Z">
            <w:rPr/>
          </w:rPrChange>
        </w:rPr>
        <w:instrText xml:space="preserve"> HYPERLINK "https://jvet-experts.org/doc_end_user/documents/30_Antalya/wg11/JVET-AD0219-v1.zip" </w:instrText>
      </w:r>
      <w:r w:rsidR="00AD04C3" w:rsidRPr="00891F3A">
        <w:rPr>
          <w:lang w:val="en-CA"/>
          <w:rPrChange w:id="22988" w:author="Jens-Rainer Ohm" w:date="2023-05-08T12:56:00Z">
            <w:rPr>
              <w:rStyle w:val="Hyperlink"/>
              <w:b/>
              <w:bCs/>
              <w:lang w:val="en-CA"/>
            </w:rPr>
          </w:rPrChange>
        </w:rPr>
        <w:fldChar w:fldCharType="separate"/>
      </w:r>
      <w:r w:rsidRPr="00891F3A">
        <w:rPr>
          <w:rStyle w:val="Hyperlink"/>
          <w:b/>
          <w:bCs/>
          <w:lang w:val="en-CA"/>
        </w:rPr>
        <w:t>JVET-AD0219</w:t>
      </w:r>
      <w:r w:rsidR="00AD04C3" w:rsidRPr="00891F3A">
        <w:rPr>
          <w:rStyle w:val="Hyperlink"/>
          <w:b/>
          <w:bCs/>
          <w:lang w:val="en-CA"/>
          <w:rPrChange w:id="22989" w:author="Jens-Rainer Ohm" w:date="2023-05-08T12:56:00Z">
            <w:rPr>
              <w:rStyle w:val="Hyperlink"/>
              <w:b/>
              <w:bCs/>
              <w:lang w:val="en-CA"/>
            </w:rPr>
          </w:rPrChange>
        </w:rPr>
        <w:fldChar w:fldCharType="end"/>
      </w:r>
      <w:r w:rsidRPr="00891F3A">
        <w:rPr>
          <w:b/>
          <w:bCs/>
          <w:lang w:val="en-CA"/>
        </w:rPr>
        <w:t>)</w:t>
      </w:r>
    </w:p>
    <w:p w14:paraId="184B190D" w14:textId="77777777" w:rsidR="00B22606" w:rsidRPr="00891F3A" w:rsidRDefault="00B22606" w:rsidP="00B22606">
      <w:pPr>
        <w:rPr>
          <w:lang w:val="en-CA"/>
        </w:rPr>
      </w:pPr>
      <w:r w:rsidRPr="00891F3A">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Pr>
        <w:rPr>
          <w:lang w:val="en-CA"/>
        </w:rPr>
      </w:pPr>
      <w:r w:rsidRPr="00891F3A">
        <w:rPr>
          <w:lang w:val="en-CA"/>
        </w:rPr>
        <w:t>classIdx = sum &gt;&gt; (sample bit depth – 4).</w:t>
      </w:r>
    </w:p>
    <w:p w14:paraId="4A08A795" w14:textId="77777777" w:rsidR="00B22606" w:rsidRPr="00891F3A" w:rsidRDefault="00B22606" w:rsidP="00B22606">
      <w:pPr>
        <w:rPr>
          <w:lang w:val="en-CA"/>
        </w:rPr>
      </w:pPr>
      <w:r w:rsidRPr="00891F3A">
        <w:rPr>
          <w:lang w:val="en-CA"/>
        </w:rPr>
        <w:t>The value of classIdx is in the range of 0 to 24, same as in ECM-8.0. The classifier usage is signalled for each luma filter set in APS.</w:t>
      </w:r>
    </w:p>
    <w:p w14:paraId="3A1A988A" w14:textId="77777777" w:rsidR="00B22606" w:rsidRPr="00891F3A" w:rsidRDefault="00B22606" w:rsidP="00B22606">
      <w:pPr>
        <w:rPr>
          <w:b/>
          <w:bCs/>
          <w:lang w:val="en-CA"/>
        </w:rPr>
      </w:pPr>
    </w:p>
    <w:p w14:paraId="4911E7E1" w14:textId="2EFCFA49" w:rsidR="00B22606" w:rsidRPr="00891F3A" w:rsidRDefault="00B22606" w:rsidP="00B22606">
      <w:pPr>
        <w:rPr>
          <w:b/>
          <w:bCs/>
          <w:lang w:val="en-CA"/>
        </w:rPr>
      </w:pPr>
      <w:r w:rsidRPr="00891F3A">
        <w:rPr>
          <w:b/>
          <w:bCs/>
          <w:lang w:val="en-CA"/>
        </w:rPr>
        <w:t>Test 4.3: ALF filter shape with more taps applied to fixed filter results (</w:t>
      </w:r>
      <w:r w:rsidR="00AD04C3" w:rsidRPr="00891F3A">
        <w:rPr>
          <w:lang w:val="en-CA"/>
          <w:rPrChange w:id="22990" w:author="Jens-Rainer Ohm" w:date="2023-05-08T12:56:00Z">
            <w:rPr/>
          </w:rPrChange>
        </w:rPr>
        <w:fldChar w:fldCharType="begin"/>
      </w:r>
      <w:r w:rsidR="00AD04C3" w:rsidRPr="00891F3A">
        <w:rPr>
          <w:lang w:val="en-CA"/>
          <w:rPrChange w:id="22991" w:author="Jens-Rainer Ohm" w:date="2023-05-08T12:56:00Z">
            <w:rPr/>
          </w:rPrChange>
        </w:rPr>
        <w:instrText xml:space="preserve"> HYPERLINK "https://jvet-experts.org/doc_end_user/documents/30_Antalya/wg11/JVET-AD0219-v1.zip" </w:instrText>
      </w:r>
      <w:r w:rsidR="00AD04C3" w:rsidRPr="00891F3A">
        <w:rPr>
          <w:lang w:val="en-CA"/>
          <w:rPrChange w:id="22992" w:author="Jens-Rainer Ohm" w:date="2023-05-08T12:56:00Z">
            <w:rPr>
              <w:rStyle w:val="Hyperlink"/>
              <w:b/>
              <w:bCs/>
              <w:lang w:val="en-CA"/>
            </w:rPr>
          </w:rPrChange>
        </w:rPr>
        <w:fldChar w:fldCharType="separate"/>
      </w:r>
      <w:r w:rsidRPr="00891F3A">
        <w:rPr>
          <w:rStyle w:val="Hyperlink"/>
          <w:b/>
          <w:bCs/>
          <w:lang w:val="en-CA"/>
        </w:rPr>
        <w:t>JVET-AD0219</w:t>
      </w:r>
      <w:r w:rsidR="00AD04C3" w:rsidRPr="00891F3A">
        <w:rPr>
          <w:rStyle w:val="Hyperlink"/>
          <w:b/>
          <w:bCs/>
          <w:lang w:val="en-CA"/>
          <w:rPrChange w:id="22993" w:author="Jens-Rainer Ohm" w:date="2023-05-08T12:56:00Z">
            <w:rPr>
              <w:rStyle w:val="Hyperlink"/>
              <w:b/>
              <w:bCs/>
              <w:lang w:val="en-CA"/>
            </w:rPr>
          </w:rPrChange>
        </w:rPr>
        <w:fldChar w:fldCharType="end"/>
      </w:r>
      <w:r w:rsidRPr="00891F3A">
        <w:rPr>
          <w:b/>
          <w:bCs/>
          <w:lang w:val="en-CA"/>
        </w:rPr>
        <w:t>)</w:t>
      </w:r>
    </w:p>
    <w:p w14:paraId="4EF97A07" w14:textId="77777777" w:rsidR="00B22606" w:rsidRPr="00891F3A" w:rsidRDefault="00B22606" w:rsidP="00B22606">
      <w:pPr>
        <w:rPr>
          <w:lang w:val="en-CA"/>
        </w:rPr>
      </w:pPr>
      <w:r w:rsidRPr="00891F3A">
        <w:rPr>
          <w:lang w:val="en-CA"/>
        </w:rPr>
        <w:t>In the test, the signalled ALF filter shape is modified, compared to the filter shape in ECM-8.0, the overall number of the filter coefficients for a signalled luma filter is increased by 2 as</w:t>
      </w:r>
      <w:bookmarkStart w:id="22994" w:name="_Hlk132105232"/>
      <w:r w:rsidRPr="00891F3A">
        <w:rPr>
          <w:lang w:val="en-CA"/>
        </w:rPr>
        <w:t xml:space="preserve"> shown in </w:t>
      </w:r>
      <w:r w:rsidRPr="00891F3A">
        <w:rPr>
          <w:lang w:val="en-CA"/>
          <w:rPrChange w:id="22995" w:author="Jens-Rainer Ohm" w:date="2023-05-08T12:56:00Z">
            <w:rPr>
              <w:lang w:val="en-CA"/>
            </w:rPr>
          </w:rPrChange>
        </w:rPr>
        <w:fldChar w:fldCharType="begin"/>
      </w:r>
      <w:r w:rsidRPr="00891F3A">
        <w:rPr>
          <w:lang w:val="en-CA"/>
        </w:rPr>
        <w:instrText xml:space="preserve"> REF _Ref132720057 \h </w:instrText>
      </w:r>
      <w:r w:rsidRPr="00891F3A">
        <w:rPr>
          <w:lang w:val="en-CA"/>
          <w:rPrChange w:id="22996" w:author="Jens-Rainer Ohm" w:date="2023-05-08T12:56:00Z">
            <w:rPr>
              <w:lang w:val="en-CA"/>
            </w:rPr>
          </w:rPrChange>
        </w:rPr>
      </w:r>
      <w:r w:rsidRPr="00891F3A">
        <w:rPr>
          <w:lang w:val="en-CA"/>
          <w:rPrChange w:id="22997" w:author="Jens-Rainer Ohm" w:date="2023-05-08T12:56:00Z">
            <w:rPr>
              <w:lang w:val="en-CA"/>
            </w:rPr>
          </w:rPrChange>
        </w:rPr>
        <w:fldChar w:fldCharType="separate"/>
      </w:r>
      <w:r w:rsidRPr="00891F3A">
        <w:rPr>
          <w:lang w:val="en-CA"/>
        </w:rPr>
        <w:t>Figure 12</w:t>
      </w:r>
      <w:r w:rsidRPr="00891F3A">
        <w:rPr>
          <w:lang w:val="en-CA"/>
          <w:rPrChange w:id="22998" w:author="Jens-Rainer Ohm" w:date="2023-05-08T12:56:00Z">
            <w:rPr>
              <w:lang w:val="en-CA"/>
            </w:rPr>
          </w:rPrChange>
        </w:rPr>
        <w:fldChar w:fldCharType="end"/>
      </w:r>
      <w:bookmarkEnd w:id="22994"/>
      <w:r w:rsidRPr="00891F3A">
        <w:rPr>
          <w:lang w:val="en-CA"/>
        </w:rPr>
        <w:t xml:space="preserve">, the length of the filter that is applied to the neighboring reconstructed samples (taps #0-#9) is </w:t>
      </w:r>
      <w:r w:rsidRPr="00891F3A">
        <w:rPr>
          <w:lang w:val="en-CA"/>
        </w:rPr>
        <w:lastRenderedPageBreak/>
        <w:t xml:space="preserve">reduced and the length of the filter applied to the samples after the fixed-filter (taps #10-#29) is increased. </w:t>
      </w:r>
    </w:p>
    <w:p w14:paraId="53CB4FD5" w14:textId="77777777" w:rsidR="00B22606" w:rsidRPr="00891F3A" w:rsidRDefault="00B22606" w:rsidP="00B22606">
      <w:pPr>
        <w:rPr>
          <w:lang w:val="en-CA"/>
        </w:rPr>
      </w:pPr>
      <w:r w:rsidRPr="00891F3A">
        <w:rPr>
          <w:noProof/>
          <w:lang w:val="en-CA"/>
          <w:rPrChange w:id="22999" w:author="Jens-Rainer Ohm" w:date="2023-05-08T12:56:00Z">
            <w:rPr>
              <w:noProof/>
              <w:lang w:val="en-CA"/>
            </w:rPr>
          </w:rPrChange>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891F3A" w:rsidRDefault="00B22606" w:rsidP="00B22606">
      <w:pPr>
        <w:rPr>
          <w:b/>
          <w:bCs/>
          <w:lang w:val="en-CA"/>
        </w:rPr>
      </w:pPr>
      <w:bookmarkStart w:id="23000" w:name="_Ref132720057"/>
      <w:r w:rsidRPr="00891F3A">
        <w:rPr>
          <w:b/>
          <w:bCs/>
          <w:lang w:val="en-CA"/>
        </w:rPr>
        <w:t xml:space="preserve">Figure </w:t>
      </w:r>
      <w:r w:rsidRPr="00891F3A">
        <w:rPr>
          <w:b/>
          <w:bCs/>
          <w:lang w:val="en-CA"/>
          <w:rPrChange w:id="23001" w:author="Jens-Rainer Ohm" w:date="2023-05-08T12:56:00Z">
            <w:rPr>
              <w:b/>
              <w:bCs/>
              <w:lang w:val="en-CA"/>
            </w:rPr>
          </w:rPrChange>
        </w:rPr>
        <w:fldChar w:fldCharType="begin"/>
      </w:r>
      <w:r w:rsidRPr="00891F3A">
        <w:rPr>
          <w:b/>
          <w:bCs/>
          <w:lang w:val="en-CA"/>
        </w:rPr>
        <w:instrText xml:space="preserve"> SEQ Figure \* ARABIC </w:instrText>
      </w:r>
      <w:r w:rsidRPr="00891F3A">
        <w:rPr>
          <w:b/>
          <w:bCs/>
          <w:lang w:val="en-CA"/>
          <w:rPrChange w:id="23002" w:author="Jens-Rainer Ohm" w:date="2023-05-08T12:56:00Z">
            <w:rPr>
              <w:lang w:val="en-CA"/>
            </w:rPr>
          </w:rPrChange>
        </w:rPr>
        <w:fldChar w:fldCharType="separate"/>
      </w:r>
      <w:r w:rsidRPr="00891F3A">
        <w:rPr>
          <w:b/>
          <w:bCs/>
          <w:lang w:val="en-CA"/>
        </w:rPr>
        <w:t>12</w:t>
      </w:r>
      <w:r w:rsidRPr="00891F3A">
        <w:rPr>
          <w:lang w:val="en-CA"/>
          <w:rPrChange w:id="23003" w:author="Jens-Rainer Ohm" w:date="2023-05-08T12:56:00Z">
            <w:rPr>
              <w:lang w:val="en-CA"/>
            </w:rPr>
          </w:rPrChange>
        </w:rPr>
        <w:fldChar w:fldCharType="end"/>
      </w:r>
      <w:bookmarkEnd w:id="23000"/>
      <w:r w:rsidRPr="00891F3A">
        <w:rPr>
          <w:b/>
          <w:bCs/>
          <w:lang w:val="en-CA"/>
        </w:rPr>
        <w:t>. Modified filter shape of the signalled ALF filter.</w:t>
      </w:r>
    </w:p>
    <w:p w14:paraId="40EF14C7" w14:textId="77777777" w:rsidR="00B22606" w:rsidRPr="00891F3A" w:rsidRDefault="00B22606" w:rsidP="00B22606">
      <w:pPr>
        <w:rPr>
          <w:b/>
          <w:bCs/>
          <w:lang w:val="en-CA"/>
        </w:rPr>
      </w:pPr>
    </w:p>
    <w:p w14:paraId="7839A398" w14:textId="2B3C3CA3" w:rsidR="00B22606" w:rsidRPr="00891F3A" w:rsidRDefault="00B22606" w:rsidP="00B22606">
      <w:pPr>
        <w:rPr>
          <w:b/>
          <w:bCs/>
          <w:lang w:val="en-CA"/>
        </w:rPr>
      </w:pPr>
      <w:r w:rsidRPr="00891F3A">
        <w:rPr>
          <w:b/>
          <w:bCs/>
          <w:lang w:val="en-CA"/>
        </w:rPr>
        <w:t>Test 4.4: Combination of ALF related tests</w:t>
      </w:r>
    </w:p>
    <w:p w14:paraId="5645F4FB" w14:textId="77777777" w:rsidR="00B22606" w:rsidRPr="00891F3A" w:rsidRDefault="00B22606" w:rsidP="00B22606">
      <w:pPr>
        <w:rPr>
          <w:lang w:val="en-CA"/>
        </w:rPr>
      </w:pPr>
      <w:r w:rsidRPr="00891F3A">
        <w:rPr>
          <w:lang w:val="en-CA"/>
        </w:rPr>
        <w:t>Test 4.4a (</w:t>
      </w:r>
      <w:r w:rsidR="00AD04C3" w:rsidRPr="00891F3A">
        <w:rPr>
          <w:lang w:val="en-CA"/>
          <w:rPrChange w:id="23004" w:author="Jens-Rainer Ohm" w:date="2023-05-08T12:56:00Z">
            <w:rPr/>
          </w:rPrChange>
        </w:rPr>
        <w:fldChar w:fldCharType="begin"/>
      </w:r>
      <w:r w:rsidR="00AD04C3" w:rsidRPr="00891F3A">
        <w:rPr>
          <w:lang w:val="en-CA"/>
          <w:rPrChange w:id="23005" w:author="Jens-Rainer Ohm" w:date="2023-05-08T12:56:00Z">
            <w:rPr/>
          </w:rPrChange>
        </w:rPr>
        <w:instrText xml:space="preserve"> HYPERLINK "https://jvet-experts.org/doc_end_user/documents/30_Antalya/wg11/JVET-AD0219-v1.zip" </w:instrText>
      </w:r>
      <w:r w:rsidR="00AD04C3" w:rsidRPr="00891F3A">
        <w:rPr>
          <w:lang w:val="en-CA"/>
          <w:rPrChange w:id="23006" w:author="Jens-Rainer Ohm" w:date="2023-05-08T12:56:00Z">
            <w:rPr>
              <w:rStyle w:val="Hyperlink"/>
              <w:lang w:val="en-CA"/>
            </w:rPr>
          </w:rPrChange>
        </w:rPr>
        <w:fldChar w:fldCharType="separate"/>
      </w:r>
      <w:r w:rsidRPr="00891F3A">
        <w:rPr>
          <w:rStyle w:val="Hyperlink"/>
          <w:lang w:val="en-CA"/>
        </w:rPr>
        <w:t>JVET-AD0219</w:t>
      </w:r>
      <w:r w:rsidR="00AD04C3" w:rsidRPr="00891F3A">
        <w:rPr>
          <w:rStyle w:val="Hyperlink"/>
          <w:lang w:val="en-CA"/>
          <w:rPrChange w:id="23007" w:author="Jens-Rainer Ohm" w:date="2023-05-08T12:56:00Z">
            <w:rPr>
              <w:rStyle w:val="Hyperlink"/>
              <w:lang w:val="en-CA"/>
            </w:rPr>
          </w:rPrChange>
        </w:rPr>
        <w:fldChar w:fldCharType="end"/>
      </w:r>
      <w:r w:rsidRPr="00891F3A">
        <w:rPr>
          <w:lang w:val="en-CA"/>
        </w:rPr>
        <w:t>): Test 4.2 + Test 4.3</w:t>
      </w:r>
    </w:p>
    <w:p w14:paraId="54D41746" w14:textId="77777777" w:rsidR="00B22606" w:rsidRPr="00891F3A" w:rsidRDefault="00B22606" w:rsidP="00B22606">
      <w:pPr>
        <w:rPr>
          <w:lang w:val="en-CA"/>
        </w:rPr>
      </w:pPr>
      <w:r w:rsidRPr="00891F3A">
        <w:rPr>
          <w:lang w:val="en-CA"/>
        </w:rPr>
        <w:t>Test 4.4b (</w:t>
      </w:r>
      <w:r w:rsidR="00AD04C3" w:rsidRPr="00891F3A">
        <w:rPr>
          <w:lang w:val="en-CA"/>
          <w:rPrChange w:id="23008" w:author="Jens-Rainer Ohm" w:date="2023-05-08T12:56:00Z">
            <w:rPr/>
          </w:rPrChange>
        </w:rPr>
        <w:fldChar w:fldCharType="begin"/>
      </w:r>
      <w:r w:rsidR="00AD04C3" w:rsidRPr="00891F3A">
        <w:rPr>
          <w:lang w:val="en-CA"/>
          <w:rPrChange w:id="23009" w:author="Jens-Rainer Ohm" w:date="2023-05-08T12:56:00Z">
            <w:rPr/>
          </w:rPrChange>
        </w:rPr>
        <w:instrText xml:space="preserve"> HYPERLINK "https://jvet-experts.org/doc_end_user/documents/30_Antalya/wg11/JVET-AD0222-v1.zip" </w:instrText>
      </w:r>
      <w:r w:rsidR="00AD04C3" w:rsidRPr="00891F3A">
        <w:rPr>
          <w:lang w:val="en-CA"/>
          <w:rPrChange w:id="23010" w:author="Jens-Rainer Ohm" w:date="2023-05-08T12:56:00Z">
            <w:rPr>
              <w:rStyle w:val="Hyperlink"/>
              <w:lang w:val="en-CA"/>
            </w:rPr>
          </w:rPrChange>
        </w:rPr>
        <w:fldChar w:fldCharType="separate"/>
      </w:r>
      <w:r w:rsidRPr="00891F3A">
        <w:rPr>
          <w:rStyle w:val="Hyperlink"/>
          <w:lang w:val="en-CA"/>
        </w:rPr>
        <w:t>JVET-AD0222</w:t>
      </w:r>
      <w:r w:rsidR="00AD04C3" w:rsidRPr="00891F3A">
        <w:rPr>
          <w:rStyle w:val="Hyperlink"/>
          <w:lang w:val="en-CA"/>
          <w:rPrChange w:id="23011" w:author="Jens-Rainer Ohm" w:date="2023-05-08T12:56:00Z">
            <w:rPr>
              <w:rStyle w:val="Hyperlink"/>
              <w:lang w:val="en-CA"/>
            </w:rPr>
          </w:rPrChange>
        </w:rPr>
        <w:fldChar w:fldCharType="end"/>
      </w:r>
      <w:r w:rsidRPr="00891F3A">
        <w:rPr>
          <w:lang w:val="en-CA"/>
        </w:rPr>
        <w:t>): Test 4.1 + Test 4.2 + Test 4.3</w:t>
      </w:r>
    </w:p>
    <w:p w14:paraId="678DCD51" w14:textId="77777777" w:rsidR="00B22606" w:rsidRPr="00891F3A" w:rsidRDefault="00B22606" w:rsidP="00B22606">
      <w:pPr>
        <w:rPr>
          <w:lang w:val="en-CA"/>
        </w:rPr>
      </w:pPr>
      <w:r w:rsidRPr="00891F3A">
        <w:rPr>
          <w:lang w:val="en-CA"/>
        </w:rPr>
        <w:t>Test 4.4c (</w:t>
      </w:r>
      <w:r w:rsidR="00AD04C3" w:rsidRPr="00891F3A">
        <w:rPr>
          <w:lang w:val="en-CA"/>
          <w:rPrChange w:id="23012" w:author="Jens-Rainer Ohm" w:date="2023-05-08T12:56:00Z">
            <w:rPr/>
          </w:rPrChange>
        </w:rPr>
        <w:fldChar w:fldCharType="begin"/>
      </w:r>
      <w:r w:rsidR="00AD04C3" w:rsidRPr="00891F3A">
        <w:rPr>
          <w:lang w:val="en-CA"/>
          <w:rPrChange w:id="23013" w:author="Jens-Rainer Ohm" w:date="2023-05-08T12:56:00Z">
            <w:rPr/>
          </w:rPrChange>
        </w:rPr>
        <w:instrText xml:space="preserve"> HYPERLINK "https://jvet-experts.org/doc_end_user/documents/30_Antalya/wg11/JVET-AD0222-v1.zip" </w:instrText>
      </w:r>
      <w:r w:rsidR="00AD04C3" w:rsidRPr="00891F3A">
        <w:rPr>
          <w:lang w:val="en-CA"/>
          <w:rPrChange w:id="23014" w:author="Jens-Rainer Ohm" w:date="2023-05-08T12:56:00Z">
            <w:rPr>
              <w:rStyle w:val="Hyperlink"/>
              <w:lang w:val="en-CA"/>
            </w:rPr>
          </w:rPrChange>
        </w:rPr>
        <w:fldChar w:fldCharType="separate"/>
      </w:r>
      <w:r w:rsidRPr="00891F3A">
        <w:rPr>
          <w:rStyle w:val="Hyperlink"/>
          <w:lang w:val="en-CA"/>
        </w:rPr>
        <w:t>JVET-AD0222</w:t>
      </w:r>
      <w:r w:rsidR="00AD04C3" w:rsidRPr="00891F3A">
        <w:rPr>
          <w:rStyle w:val="Hyperlink"/>
          <w:lang w:val="en-CA"/>
          <w:rPrChange w:id="23015" w:author="Jens-Rainer Ohm" w:date="2023-05-08T12:56:00Z">
            <w:rPr>
              <w:rStyle w:val="Hyperlink"/>
              <w:lang w:val="en-CA"/>
            </w:rPr>
          </w:rPrChange>
        </w:rPr>
        <w:fldChar w:fldCharType="end"/>
      </w:r>
      <w:r w:rsidRPr="00891F3A">
        <w:rPr>
          <w:lang w:val="en-CA"/>
        </w:rPr>
        <w:t>): Test 4.1 + Test 4.2</w:t>
      </w:r>
    </w:p>
    <w:p w14:paraId="35283212" w14:textId="77777777" w:rsidR="00B22606" w:rsidRPr="00891F3A" w:rsidRDefault="00B22606" w:rsidP="00EC31E1">
      <w:pPr>
        <w:rPr>
          <w:lang w:val="en-CA"/>
        </w:rPr>
      </w:pPr>
    </w:p>
    <w:p w14:paraId="197E0608" w14:textId="5D76CCFF" w:rsidR="00B22606" w:rsidRPr="00891F3A" w:rsidRDefault="00B22606" w:rsidP="00EC31E1">
      <w:pPr>
        <w:rPr>
          <w:lang w:val="en-CA"/>
        </w:rPr>
      </w:pPr>
      <w:r w:rsidRPr="00891F3A">
        <w:rPr>
          <w:lang w:val="en-CA"/>
        </w:rPr>
        <w:t>Results AI/RA/LB</w:t>
      </w:r>
    </w:p>
    <w:p w14:paraId="4C6C11FD" w14:textId="5C002E31" w:rsidR="00B22606" w:rsidRPr="00891F3A" w:rsidRDefault="00B22606" w:rsidP="00EC31E1">
      <w:pPr>
        <w:rPr>
          <w:lang w:val="en-CA"/>
        </w:rPr>
      </w:pPr>
      <w:r w:rsidRPr="00891F3A">
        <w:rPr>
          <w:noProof/>
          <w:lang w:val="en-CA"/>
          <w:rPrChange w:id="23016" w:author="Jens-Rainer Ohm" w:date="2023-05-08T12:56:00Z">
            <w:rPr>
              <w:noProof/>
            </w:rPr>
          </w:rPrChange>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pPr>
        <w:rPr>
          <w:lang w:val="en-CA"/>
        </w:rPr>
      </w:pPr>
      <w:r w:rsidRPr="00891F3A">
        <w:rPr>
          <w:lang w:val="en-CA"/>
        </w:rPr>
        <w:t xml:space="preserve">It was confirmed that no additional buffer for residual data is required </w:t>
      </w:r>
      <w:r w:rsidR="00D6154D" w:rsidRPr="00891F3A">
        <w:rPr>
          <w:lang w:val="en-CA"/>
        </w:rPr>
        <w:t xml:space="preserve">for 4.2 </w:t>
      </w:r>
      <w:r w:rsidRPr="00891F3A">
        <w:rPr>
          <w:lang w:val="en-CA"/>
        </w:rPr>
        <w:t>(relative to the residual buffer introduced in the last meeting).</w:t>
      </w:r>
    </w:p>
    <w:p w14:paraId="52E5B990" w14:textId="586B5FFB" w:rsidR="00D6154D" w:rsidRPr="00891F3A" w:rsidRDefault="00D6154D" w:rsidP="00EC31E1">
      <w:pPr>
        <w:rPr>
          <w:lang w:val="en-CA"/>
        </w:rPr>
      </w:pPr>
      <w:r w:rsidRPr="00891F3A">
        <w:rPr>
          <w:lang w:val="en-CA"/>
        </w:rPr>
        <w:t>4.3 requires four additional line buffers.</w:t>
      </w:r>
    </w:p>
    <w:p w14:paraId="2A4E038A" w14:textId="12B3B461" w:rsidR="00D6154D" w:rsidRPr="00891F3A" w:rsidRDefault="00D6154D" w:rsidP="00EC31E1">
      <w:pPr>
        <w:rPr>
          <w:lang w:val="en-CA"/>
        </w:rPr>
      </w:pPr>
      <w:r w:rsidRPr="00891F3A">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891F3A">
        <w:rPr>
          <w:highlight w:val="yellow"/>
          <w:lang w:val="en-CA"/>
        </w:rPr>
        <w:t>Decision:</w:t>
      </w:r>
      <w:r w:rsidRPr="00891F3A">
        <w:rPr>
          <w:lang w:val="en-CA"/>
        </w:rPr>
        <w:t xml:space="preserve"> Adopt JVET-AD0222 test 4.4b.</w:t>
      </w:r>
    </w:p>
    <w:p w14:paraId="64643931" w14:textId="0BB1E0CC" w:rsidR="00B22606" w:rsidRPr="00891F3A" w:rsidRDefault="00B22606" w:rsidP="00EC31E1">
      <w:pPr>
        <w:rPr>
          <w:lang w:val="en-CA"/>
        </w:rPr>
      </w:pPr>
    </w:p>
    <w:p w14:paraId="42099EFE" w14:textId="351A064E" w:rsidR="00D6154D" w:rsidRPr="00891F3A" w:rsidRDefault="00D6154D" w:rsidP="00EC31E1">
      <w:pPr>
        <w:rPr>
          <w:b/>
          <w:lang w:val="en-CA"/>
        </w:rPr>
      </w:pPr>
      <w:r w:rsidRPr="00891F3A">
        <w:rPr>
          <w:b/>
          <w:lang w:val="en-CA"/>
        </w:rPr>
        <w:t>GDR</w:t>
      </w:r>
    </w:p>
    <w:p w14:paraId="6D8490DF" w14:textId="77777777" w:rsidR="00D6154D" w:rsidRPr="00891F3A" w:rsidRDefault="00D6154D" w:rsidP="00D6154D">
      <w:pPr>
        <w:rPr>
          <w:b/>
          <w:bCs/>
          <w:lang w:val="en-CA"/>
        </w:rPr>
      </w:pPr>
      <w:r w:rsidRPr="00891F3A">
        <w:rPr>
          <w:b/>
          <w:bCs/>
          <w:lang w:val="en-CA"/>
        </w:rPr>
        <w:t>Test 5.1: Reference picture padding for GDR (</w:t>
      </w:r>
      <w:r w:rsidR="00AD04C3" w:rsidRPr="00891F3A">
        <w:rPr>
          <w:lang w:val="en-CA"/>
          <w:rPrChange w:id="23017" w:author="Jens-Rainer Ohm" w:date="2023-05-08T12:56:00Z">
            <w:rPr/>
          </w:rPrChange>
        </w:rPr>
        <w:fldChar w:fldCharType="begin"/>
      </w:r>
      <w:r w:rsidR="00AD04C3" w:rsidRPr="00891F3A">
        <w:rPr>
          <w:lang w:val="en-CA"/>
          <w:rPrChange w:id="23018" w:author="Jens-Rainer Ohm" w:date="2023-05-08T12:56:00Z">
            <w:rPr/>
          </w:rPrChange>
        </w:rPr>
        <w:instrText xml:space="preserve"> HYPERLINK "https://jvet-experts.org/doc_end_user/documents/30_Antalya/wg11/JVET-AD0123-v1.zip" </w:instrText>
      </w:r>
      <w:r w:rsidR="00AD04C3" w:rsidRPr="00891F3A">
        <w:rPr>
          <w:lang w:val="en-CA"/>
          <w:rPrChange w:id="23019" w:author="Jens-Rainer Ohm" w:date="2023-05-08T12:56:00Z">
            <w:rPr>
              <w:rStyle w:val="Hyperlink"/>
              <w:b/>
              <w:bCs/>
              <w:lang w:val="en-CA"/>
            </w:rPr>
          </w:rPrChange>
        </w:rPr>
        <w:fldChar w:fldCharType="separate"/>
      </w:r>
      <w:r w:rsidRPr="00891F3A">
        <w:rPr>
          <w:rStyle w:val="Hyperlink"/>
          <w:b/>
          <w:bCs/>
          <w:lang w:val="en-CA"/>
        </w:rPr>
        <w:t>JVET-AD0123</w:t>
      </w:r>
      <w:r w:rsidR="00AD04C3" w:rsidRPr="00891F3A">
        <w:rPr>
          <w:rStyle w:val="Hyperlink"/>
          <w:b/>
          <w:bCs/>
          <w:lang w:val="en-CA"/>
          <w:rPrChange w:id="23020" w:author="Jens-Rainer Ohm" w:date="2023-05-08T12:56:00Z">
            <w:rPr>
              <w:rStyle w:val="Hyperlink"/>
              <w:b/>
              <w:bCs/>
              <w:lang w:val="en-CA"/>
            </w:rPr>
          </w:rPrChange>
        </w:rPr>
        <w:fldChar w:fldCharType="end"/>
      </w:r>
      <w:r w:rsidRPr="00891F3A">
        <w:rPr>
          <w:b/>
          <w:bCs/>
          <w:lang w:val="en-CA"/>
        </w:rPr>
        <w:t>)</w:t>
      </w:r>
    </w:p>
    <w:p w14:paraId="11B6BCDE" w14:textId="77777777" w:rsidR="00D6154D" w:rsidRPr="00891F3A" w:rsidRDefault="00D6154D" w:rsidP="00D6154D">
      <w:pPr>
        <w:rPr>
          <w:lang w:val="en-CA"/>
        </w:rPr>
      </w:pPr>
      <w:r w:rsidRPr="00891F3A">
        <w:rPr>
          <w:lang w:val="en-CA"/>
        </w:rPr>
        <w:t>In ECM, CUs in the “clean area” use the reference pictures where all reconstructed samples in the “dirty area” are set to 2</w:t>
      </w:r>
      <w:r w:rsidRPr="00891F3A">
        <w:rPr>
          <w:i/>
          <w:iCs/>
          <w:vertAlign w:val="superscript"/>
          <w:lang w:val="en-CA"/>
        </w:rPr>
        <w:t>bitdepth-1</w:t>
      </w:r>
      <w:r w:rsidRPr="00891F3A">
        <w:rPr>
          <w:lang w:val="en-CA"/>
        </w:rPr>
        <w:t>.</w:t>
      </w:r>
    </w:p>
    <w:p w14:paraId="2A783BE2" w14:textId="77777777" w:rsidR="00D6154D" w:rsidRPr="00891F3A" w:rsidRDefault="00D6154D" w:rsidP="00D6154D">
      <w:pPr>
        <w:rPr>
          <w:lang w:val="en-CA"/>
        </w:rPr>
      </w:pPr>
      <w:r w:rsidRPr="00891F3A">
        <w:rPr>
          <w:lang w:val="en-CA"/>
        </w:rPr>
        <w:t xml:space="preserve">In this test, the “dirty area” is padded using samples from the “clean area” of the reference as shown in </w:t>
      </w:r>
      <w:r w:rsidRPr="00891F3A">
        <w:rPr>
          <w:lang w:val="en-CA"/>
          <w:rPrChange w:id="23021" w:author="Jens-Rainer Ohm" w:date="2023-05-08T12:56:00Z">
            <w:rPr>
              <w:lang w:val="en-CA"/>
            </w:rPr>
          </w:rPrChange>
        </w:rPr>
        <w:fldChar w:fldCharType="begin"/>
      </w:r>
      <w:r w:rsidRPr="00891F3A">
        <w:rPr>
          <w:lang w:val="en-CA"/>
        </w:rPr>
        <w:instrText xml:space="preserve"> REF _Ref132721880 \h  \* MERGEFORMAT </w:instrText>
      </w:r>
      <w:r w:rsidRPr="00891F3A">
        <w:rPr>
          <w:lang w:val="en-CA"/>
          <w:rPrChange w:id="23022" w:author="Jens-Rainer Ohm" w:date="2023-05-08T12:56:00Z">
            <w:rPr>
              <w:lang w:val="en-CA"/>
            </w:rPr>
          </w:rPrChange>
        </w:rPr>
      </w:r>
      <w:r w:rsidRPr="00891F3A">
        <w:rPr>
          <w:lang w:val="en-CA"/>
          <w:rPrChange w:id="23023" w:author="Jens-Rainer Ohm" w:date="2023-05-08T12:56:00Z">
            <w:rPr>
              <w:lang w:val="en-CA"/>
            </w:rPr>
          </w:rPrChange>
        </w:rPr>
        <w:fldChar w:fldCharType="separate"/>
      </w:r>
      <w:r w:rsidRPr="00891F3A">
        <w:rPr>
          <w:lang w:val="en-CA"/>
        </w:rPr>
        <w:t>Figure 13</w:t>
      </w:r>
      <w:r w:rsidRPr="00891F3A">
        <w:rPr>
          <w:lang w:val="en-CA"/>
          <w:rPrChange w:id="23024" w:author="Jens-Rainer Ohm" w:date="2023-05-08T12:56:00Z">
            <w:rPr>
              <w:lang w:val="en-CA"/>
            </w:rPr>
          </w:rPrChange>
        </w:rPr>
        <w:fldChar w:fldCharType="end"/>
      </w:r>
      <w:r w:rsidRPr="00891F3A">
        <w:rPr>
          <w:lang w:val="en-CA"/>
        </w:rPr>
        <w:t>.</w:t>
      </w:r>
    </w:p>
    <w:p w14:paraId="619E1F85" w14:textId="77777777" w:rsidR="00D6154D" w:rsidRPr="00891F3A" w:rsidRDefault="00D6154D" w:rsidP="00D6154D">
      <w:pPr>
        <w:rPr>
          <w:lang w:val="en-CA"/>
        </w:rPr>
      </w:pPr>
      <w:r w:rsidRPr="00891F3A">
        <w:rPr>
          <w:noProof/>
          <w:lang w:val="en-CA"/>
          <w:rPrChange w:id="23025" w:author="Jens-Rainer Ohm" w:date="2023-05-08T12:56:00Z">
            <w:rPr>
              <w:noProof/>
              <w:lang w:val="en-CA"/>
            </w:rPr>
          </w:rPrChange>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891F3A" w:rsidRDefault="00D6154D" w:rsidP="00D6154D">
      <w:pPr>
        <w:rPr>
          <w:lang w:val="en-CA"/>
        </w:rPr>
      </w:pPr>
      <w:bookmarkStart w:id="23026" w:name="_Ref132721880"/>
      <w:r w:rsidRPr="00891F3A">
        <w:rPr>
          <w:lang w:val="en-CA"/>
        </w:rPr>
        <w:t xml:space="preserve">Figure </w:t>
      </w:r>
      <w:r w:rsidRPr="00891F3A">
        <w:rPr>
          <w:lang w:val="en-CA"/>
          <w:rPrChange w:id="23027" w:author="Jens-Rainer Ohm" w:date="2023-05-08T12:56:00Z">
            <w:rPr>
              <w:lang w:val="en-CA"/>
            </w:rPr>
          </w:rPrChange>
        </w:rPr>
        <w:fldChar w:fldCharType="begin"/>
      </w:r>
      <w:r w:rsidRPr="00891F3A">
        <w:rPr>
          <w:lang w:val="en-CA"/>
        </w:rPr>
        <w:instrText xml:space="preserve"> SEQ Figure \* ARABIC </w:instrText>
      </w:r>
      <w:r w:rsidRPr="00891F3A">
        <w:rPr>
          <w:lang w:val="en-CA"/>
          <w:rPrChange w:id="23028" w:author="Jens-Rainer Ohm" w:date="2023-05-08T12:56:00Z">
            <w:rPr>
              <w:lang w:val="en-CA"/>
            </w:rPr>
          </w:rPrChange>
        </w:rPr>
        <w:fldChar w:fldCharType="separate"/>
      </w:r>
      <w:r w:rsidRPr="00891F3A">
        <w:rPr>
          <w:lang w:val="en-CA"/>
        </w:rPr>
        <w:t>13</w:t>
      </w:r>
      <w:r w:rsidRPr="00891F3A">
        <w:rPr>
          <w:lang w:val="en-CA"/>
          <w:rPrChange w:id="23029" w:author="Jens-Rainer Ohm" w:date="2023-05-08T12:56:00Z">
            <w:rPr>
              <w:lang w:val="en-CA"/>
            </w:rPr>
          </w:rPrChange>
        </w:rPr>
        <w:fldChar w:fldCharType="end"/>
      </w:r>
      <w:bookmarkEnd w:id="23026"/>
      <w:r w:rsidRPr="00891F3A">
        <w:rPr>
          <w:lang w:val="en-CA"/>
        </w:rPr>
        <w:t>. Padding of the "dirty area"</w:t>
      </w:r>
    </w:p>
    <w:p w14:paraId="5B5519EB" w14:textId="4148729E" w:rsidR="00D6154D" w:rsidRPr="00891F3A" w:rsidRDefault="00D6154D" w:rsidP="00D6154D">
      <w:pPr>
        <w:rPr>
          <w:lang w:val="en-CA"/>
        </w:rPr>
      </w:pPr>
      <w:r w:rsidRPr="00891F3A">
        <w:rPr>
          <w:lang w:val="en-CA"/>
        </w:rPr>
        <w:t>The test was conducted using LB configuration following GDR test conditions described in EE2 (JVET-AC2024).</w:t>
      </w:r>
    </w:p>
    <w:p w14:paraId="1361EF72" w14:textId="023B2BB1" w:rsidR="00D96DA0" w:rsidRPr="00891F3A" w:rsidRDefault="00D96DA0" w:rsidP="00D6154D">
      <w:pPr>
        <w:rPr>
          <w:lang w:val="en-CA"/>
        </w:rPr>
      </w:pPr>
      <w:r w:rsidRPr="00891F3A">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77777777" w:rsidR="00D96DA0" w:rsidRPr="00891F3A" w:rsidRDefault="00D96DA0" w:rsidP="00D96DA0">
            <w:pPr>
              <w:rPr>
                <w:lang w:val="en-CA"/>
                <w:rPrChange w:id="23030" w:author="Jens-Rainer Ohm" w:date="2023-05-08T12:56:00Z">
                  <w:rPr/>
                </w:rPrChange>
              </w:rPr>
            </w:pPr>
            <w:r w:rsidRPr="00891F3A">
              <w:rPr>
                <w:lang w:val="en-CA"/>
                <w:rPrChange w:id="23031" w:author="Jens-Rainer Ohm" w:date="2023-05-08T12:56:00Z">
                  <w:rPr/>
                </w:rPrChange>
              </w:rPr>
              <w:t>-0,22%</w:t>
            </w:r>
          </w:p>
        </w:tc>
        <w:tc>
          <w:tcPr>
            <w:tcW w:w="900" w:type="dxa"/>
            <w:noWrap/>
            <w:hideMark/>
          </w:tcPr>
          <w:p w14:paraId="061D1C55" w14:textId="77777777" w:rsidR="00D96DA0" w:rsidRPr="00891F3A" w:rsidRDefault="00D96DA0" w:rsidP="00D96DA0">
            <w:pPr>
              <w:rPr>
                <w:lang w:val="en-CA"/>
                <w:rPrChange w:id="23032" w:author="Jens-Rainer Ohm" w:date="2023-05-08T12:56:00Z">
                  <w:rPr/>
                </w:rPrChange>
              </w:rPr>
            </w:pPr>
            <w:r w:rsidRPr="00891F3A">
              <w:rPr>
                <w:lang w:val="en-CA"/>
                <w:rPrChange w:id="23033" w:author="Jens-Rainer Ohm" w:date="2023-05-08T12:56:00Z">
                  <w:rPr/>
                </w:rPrChange>
              </w:rPr>
              <w:t>-0,09%</w:t>
            </w:r>
          </w:p>
        </w:tc>
        <w:tc>
          <w:tcPr>
            <w:tcW w:w="900" w:type="dxa"/>
            <w:noWrap/>
            <w:hideMark/>
          </w:tcPr>
          <w:p w14:paraId="25D48B0C" w14:textId="77777777" w:rsidR="00D96DA0" w:rsidRPr="00891F3A" w:rsidRDefault="00D96DA0" w:rsidP="00D96DA0">
            <w:pPr>
              <w:rPr>
                <w:lang w:val="en-CA"/>
                <w:rPrChange w:id="23034" w:author="Jens-Rainer Ohm" w:date="2023-05-08T12:56:00Z">
                  <w:rPr/>
                </w:rPrChange>
              </w:rPr>
            </w:pPr>
            <w:r w:rsidRPr="00891F3A">
              <w:rPr>
                <w:lang w:val="en-CA"/>
                <w:rPrChange w:id="23035" w:author="Jens-Rainer Ohm" w:date="2023-05-08T12:56:00Z">
                  <w:rPr/>
                </w:rPrChange>
              </w:rPr>
              <w:t>-0,05%</w:t>
            </w:r>
          </w:p>
        </w:tc>
        <w:tc>
          <w:tcPr>
            <w:tcW w:w="900" w:type="dxa"/>
            <w:noWrap/>
            <w:hideMark/>
          </w:tcPr>
          <w:p w14:paraId="65E71E9A" w14:textId="77777777" w:rsidR="00D96DA0" w:rsidRPr="00891F3A" w:rsidRDefault="00D96DA0" w:rsidP="00D96DA0">
            <w:pPr>
              <w:rPr>
                <w:lang w:val="en-CA"/>
                <w:rPrChange w:id="23036" w:author="Jens-Rainer Ohm" w:date="2023-05-08T12:56:00Z">
                  <w:rPr/>
                </w:rPrChange>
              </w:rPr>
            </w:pPr>
            <w:r w:rsidRPr="00891F3A">
              <w:rPr>
                <w:lang w:val="en-CA"/>
                <w:rPrChange w:id="23037" w:author="Jens-Rainer Ohm" w:date="2023-05-08T12:56:00Z">
                  <w:rPr/>
                </w:rPrChange>
              </w:rPr>
              <w:t>101%</w:t>
            </w:r>
          </w:p>
        </w:tc>
        <w:tc>
          <w:tcPr>
            <w:tcW w:w="900" w:type="dxa"/>
            <w:noWrap/>
            <w:hideMark/>
          </w:tcPr>
          <w:p w14:paraId="6E8DF294" w14:textId="77777777" w:rsidR="00D96DA0" w:rsidRPr="00891F3A" w:rsidRDefault="00D96DA0" w:rsidP="00D96DA0">
            <w:pPr>
              <w:rPr>
                <w:lang w:val="en-CA"/>
                <w:rPrChange w:id="23038" w:author="Jens-Rainer Ohm" w:date="2023-05-08T12:56:00Z">
                  <w:rPr/>
                </w:rPrChange>
              </w:rPr>
            </w:pPr>
            <w:r w:rsidRPr="00891F3A">
              <w:rPr>
                <w:lang w:val="en-CA"/>
                <w:rPrChange w:id="23039" w:author="Jens-Rainer Ohm" w:date="2023-05-08T12:56:00Z">
                  <w:rPr/>
                </w:rPrChange>
              </w:rPr>
              <w:t>100%</w:t>
            </w:r>
          </w:p>
        </w:tc>
      </w:tr>
    </w:tbl>
    <w:p w14:paraId="3307C645" w14:textId="21E0FB86" w:rsidR="00D96DA0" w:rsidRPr="00891F3A" w:rsidRDefault="00D96DA0" w:rsidP="00D6154D">
      <w:pPr>
        <w:rPr>
          <w:lang w:val="en-CA"/>
        </w:rPr>
      </w:pPr>
    </w:p>
    <w:p w14:paraId="4F1E0936" w14:textId="7F75FA24" w:rsidR="00D96DA0" w:rsidRPr="00891F3A" w:rsidRDefault="00D96DA0" w:rsidP="00D6154D">
      <w:pPr>
        <w:rPr>
          <w:lang w:val="en-CA"/>
        </w:rPr>
      </w:pPr>
      <w:r w:rsidRPr="00891F3A">
        <w:rPr>
          <w:lang w:val="en-CA"/>
        </w:rPr>
        <w:t xml:space="preserve">This is asserted to be a reasonable improvement of GDR. </w:t>
      </w:r>
      <w:r w:rsidRPr="00891F3A">
        <w:rPr>
          <w:highlight w:val="yellow"/>
          <w:lang w:val="en-CA"/>
        </w:rPr>
        <w:t>Decision:</w:t>
      </w:r>
      <w:r w:rsidRPr="00891F3A">
        <w:rPr>
          <w:lang w:val="en-CA"/>
        </w:rPr>
        <w:t xml:space="preserve"> Adopt JVET-AD0123.</w:t>
      </w:r>
    </w:p>
    <w:p w14:paraId="42709B7A" w14:textId="77777777" w:rsidR="00D6154D" w:rsidRPr="00891F3A" w:rsidRDefault="00D6154D" w:rsidP="00EC31E1">
      <w:pPr>
        <w:rPr>
          <w:lang w:val="en-CA"/>
        </w:rPr>
      </w:pPr>
    </w:p>
    <w:p w14:paraId="2827A4AD" w14:textId="77777777" w:rsidR="00D6154D" w:rsidRPr="00891F3A" w:rsidRDefault="00D6154D" w:rsidP="00792EDE">
      <w:pPr>
        <w:rPr>
          <w:lang w:val="en-CA"/>
        </w:rPr>
      </w:pPr>
    </w:p>
    <w:p w14:paraId="7DDD03C6" w14:textId="71C973A0" w:rsidR="00E03821" w:rsidRPr="00891F3A" w:rsidRDefault="00E03821" w:rsidP="00B0633D">
      <w:pPr>
        <w:pStyle w:val="berschrift3"/>
        <w:rPr>
          <w:lang w:val="en-CA"/>
        </w:rPr>
      </w:pPr>
      <w:bookmarkStart w:id="23040" w:name="_Ref109033174"/>
      <w:bookmarkEnd w:id="21931"/>
      <w:r w:rsidRPr="00891F3A">
        <w:rPr>
          <w:lang w:val="en-CA"/>
        </w:rPr>
        <w:t>EE2 contributions: Enhanced compression beyond VVC capability (</w:t>
      </w:r>
      <w:r w:rsidR="00795A95" w:rsidRPr="00891F3A">
        <w:rPr>
          <w:lang w:val="en-CA"/>
        </w:rPr>
        <w:t>53</w:t>
      </w:r>
      <w:r w:rsidRPr="00891F3A">
        <w:rPr>
          <w:lang w:val="en-CA"/>
        </w:rPr>
        <w:t>)</w:t>
      </w:r>
      <w:bookmarkEnd w:id="23040"/>
    </w:p>
    <w:p w14:paraId="3E86BD21" w14:textId="1E5BF4AC" w:rsidR="001D63D5" w:rsidRPr="00891F3A" w:rsidRDefault="002A1D11" w:rsidP="001D63D5">
      <w:pPr>
        <w:rPr>
          <w:lang w:val="en-CA"/>
        </w:rPr>
      </w:pPr>
      <w:bookmarkStart w:id="23041" w:name="_Ref79763349"/>
      <w:bookmarkStart w:id="23042" w:name="_Ref104396371"/>
      <w:r w:rsidRPr="00891F3A">
        <w:rPr>
          <w:lang w:val="en-CA"/>
        </w:rPr>
        <w:t>No presentation or discussion about specific proposals in this category</w:t>
      </w:r>
      <w:r w:rsidR="001D63D5" w:rsidRPr="00891F3A">
        <w:rPr>
          <w:lang w:val="en-CA"/>
        </w:rPr>
        <w:t>.</w:t>
      </w:r>
    </w:p>
    <w:p w14:paraId="23C6DE3A" w14:textId="50600181" w:rsidR="004901D6" w:rsidRPr="00891F3A" w:rsidRDefault="004901D6" w:rsidP="004901D6">
      <w:pPr>
        <w:rPr>
          <w:lang w:val="en-CA"/>
        </w:rPr>
      </w:pPr>
      <w:r w:rsidRPr="00891F3A">
        <w:rPr>
          <w:lang w:val="en-CA"/>
        </w:rPr>
        <w:t xml:space="preserve">For actions decided to be taken, see section </w:t>
      </w:r>
      <w:r w:rsidRPr="00891F3A">
        <w:rPr>
          <w:lang w:val="en-CA"/>
          <w:rPrChange w:id="23043" w:author="Jens-Rainer Ohm" w:date="2023-05-08T12:56:00Z">
            <w:rPr>
              <w:lang w:val="en-CA"/>
            </w:rPr>
          </w:rPrChange>
        </w:rPr>
        <w:fldChar w:fldCharType="begin"/>
      </w:r>
      <w:r w:rsidRPr="00891F3A">
        <w:rPr>
          <w:lang w:val="en-CA"/>
        </w:rPr>
        <w:instrText xml:space="preserve"> REF _Ref95131949 \r \h </w:instrText>
      </w:r>
      <w:r w:rsidRPr="00891F3A">
        <w:rPr>
          <w:lang w:val="en-CA"/>
          <w:rPrChange w:id="23044" w:author="Jens-Rainer Ohm" w:date="2023-05-08T12:56:00Z">
            <w:rPr>
              <w:lang w:val="en-CA"/>
            </w:rPr>
          </w:rPrChange>
        </w:rPr>
      </w:r>
      <w:r w:rsidRPr="00891F3A">
        <w:rPr>
          <w:lang w:val="en-CA"/>
          <w:rPrChange w:id="23045" w:author="Jens-Rainer Ohm" w:date="2023-05-08T12:56:00Z">
            <w:rPr>
              <w:lang w:val="en-CA"/>
            </w:rPr>
          </w:rPrChange>
        </w:rPr>
        <w:fldChar w:fldCharType="separate"/>
      </w:r>
      <w:r w:rsidRPr="00891F3A">
        <w:rPr>
          <w:lang w:val="en-CA"/>
        </w:rPr>
        <w:t>5.3.1</w:t>
      </w:r>
      <w:r w:rsidRPr="00891F3A">
        <w:rPr>
          <w:lang w:val="en-CA"/>
          <w:rPrChange w:id="23046" w:author="Jens-Rainer Ohm" w:date="2023-05-08T12:56:00Z">
            <w:rPr>
              <w:lang w:val="en-CA"/>
            </w:rPr>
          </w:rPrChange>
        </w:rPr>
        <w:fldChar w:fldCharType="end"/>
      </w:r>
      <w:r w:rsidRPr="00891F3A">
        <w:rPr>
          <w:lang w:val="en-CA"/>
          <w:rPrChange w:id="23047" w:author="Jens-Rainer Ohm" w:date="2023-05-08T12:56:00Z">
            <w:rPr>
              <w:lang w:val="en-CA"/>
            </w:rPr>
          </w:rPrChange>
        </w:rPr>
        <w:fldChar w:fldCharType="begin"/>
      </w:r>
      <w:r w:rsidRPr="00891F3A">
        <w:rPr>
          <w:lang w:val="en-CA"/>
        </w:rPr>
        <w:instrText xml:space="preserve"> REF _Ref117368612 \r \h </w:instrText>
      </w:r>
      <w:r w:rsidRPr="00891F3A">
        <w:rPr>
          <w:lang w:val="en-CA"/>
          <w:rPrChange w:id="23048" w:author="Jens-Rainer Ohm" w:date="2023-05-08T12:56:00Z">
            <w:rPr>
              <w:lang w:val="en-CA"/>
            </w:rPr>
          </w:rPrChange>
        </w:rPr>
      </w:r>
      <w:r w:rsidRPr="00891F3A">
        <w:rPr>
          <w:lang w:val="en-CA"/>
          <w:rPrChange w:id="23049" w:author="Jens-Rainer Ohm" w:date="2023-05-08T12:56:00Z">
            <w:rPr>
              <w:lang w:val="en-CA"/>
            </w:rPr>
          </w:rPrChange>
        </w:rPr>
        <w:fldChar w:fldCharType="end"/>
      </w:r>
      <w:r w:rsidRPr="00891F3A">
        <w:rPr>
          <w:lang w:val="en-CA"/>
        </w:rPr>
        <w:t>, unless otherwise noted.</w:t>
      </w:r>
    </w:p>
    <w:p w14:paraId="0E26A568" w14:textId="77777777" w:rsidR="002A1D11" w:rsidRPr="00891F3A" w:rsidRDefault="002A1D11" w:rsidP="004901D6">
      <w:pPr>
        <w:rPr>
          <w:lang w:val="en-CA"/>
        </w:rPr>
      </w:pPr>
    </w:p>
    <w:p w14:paraId="194D2D63" w14:textId="72A49306" w:rsidR="009142A6" w:rsidRPr="00891F3A" w:rsidRDefault="00AD04C3" w:rsidP="00E3213A">
      <w:pPr>
        <w:pStyle w:val="berschrift9"/>
        <w:rPr>
          <w:sz w:val="24"/>
          <w:lang w:val="en-CA" w:eastAsia="de-DE"/>
        </w:rPr>
      </w:pPr>
      <w:r w:rsidRPr="00891F3A">
        <w:rPr>
          <w:lang w:val="en-CA"/>
          <w:rPrChange w:id="23050" w:author="Jens-Rainer Ohm" w:date="2023-05-08T12:56:00Z">
            <w:rPr/>
          </w:rPrChange>
        </w:rPr>
        <w:fldChar w:fldCharType="begin"/>
      </w:r>
      <w:r w:rsidRPr="00891F3A">
        <w:rPr>
          <w:lang w:val="en-CA"/>
          <w:rPrChange w:id="23051" w:author="Jens-Rainer Ohm" w:date="2023-05-08T12:56:00Z">
            <w:rPr/>
          </w:rPrChange>
        </w:rPr>
        <w:instrText xml:space="preserve"> HYPERLINK "https://jvet-experts.org/doc_end_user/current_document.php?id=12619" </w:instrText>
      </w:r>
      <w:r w:rsidRPr="00891F3A">
        <w:rPr>
          <w:lang w:val="en-CA"/>
          <w:rPrChange w:id="23052"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1</w:t>
      </w:r>
      <w:r w:rsidRPr="00891F3A">
        <w:rPr>
          <w:color w:val="0000FF"/>
          <w:sz w:val="24"/>
          <w:u w:val="single"/>
          <w:lang w:val="en-CA" w:eastAsia="de-DE"/>
          <w:rPrChange w:id="23053"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val="en-CA" w:eastAsia="de-DE"/>
        </w:rPr>
      </w:pPr>
    </w:p>
    <w:p w14:paraId="2310ACBD" w14:textId="1302A7A5" w:rsidR="000874F6" w:rsidRPr="00891F3A" w:rsidRDefault="00AD04C3" w:rsidP="00804F02">
      <w:pPr>
        <w:pStyle w:val="berschrift9"/>
        <w:rPr>
          <w:sz w:val="24"/>
          <w:lang w:val="en-CA" w:eastAsia="de-DE"/>
        </w:rPr>
      </w:pPr>
      <w:r w:rsidRPr="00891F3A">
        <w:rPr>
          <w:lang w:val="en-CA"/>
          <w:rPrChange w:id="23054" w:author="Jens-Rainer Ohm" w:date="2023-05-08T12:56:00Z">
            <w:rPr/>
          </w:rPrChange>
        </w:rPr>
        <w:fldChar w:fldCharType="begin"/>
      </w:r>
      <w:r w:rsidRPr="00891F3A">
        <w:rPr>
          <w:lang w:val="en-CA"/>
          <w:rPrChange w:id="23055" w:author="Jens-Rainer Ohm" w:date="2023-05-08T12:56:00Z">
            <w:rPr/>
          </w:rPrChange>
        </w:rPr>
        <w:instrText xml:space="preserve"> HYPERLINK "https://jvet-experts.org/doc_end_user/current_document.php?id=12962" </w:instrText>
      </w:r>
      <w:r w:rsidRPr="00891F3A">
        <w:rPr>
          <w:lang w:val="en-CA"/>
          <w:rPrChange w:id="23056" w:author="Jens-Rainer Ohm" w:date="2023-05-08T12:56:00Z">
            <w:rPr>
              <w:color w:val="0000FF"/>
              <w:sz w:val="24"/>
              <w:u w:val="single"/>
              <w:lang w:val="en-CA" w:eastAsia="de-DE"/>
            </w:rPr>
          </w:rPrChange>
        </w:rPr>
        <w:fldChar w:fldCharType="separate"/>
      </w:r>
      <w:r w:rsidR="000874F6" w:rsidRPr="00891F3A">
        <w:rPr>
          <w:color w:val="0000FF"/>
          <w:sz w:val="24"/>
          <w:u w:val="single"/>
          <w:lang w:val="en-CA" w:eastAsia="de-DE"/>
        </w:rPr>
        <w:t>JVET-AD0398</w:t>
      </w:r>
      <w:r w:rsidRPr="00891F3A">
        <w:rPr>
          <w:color w:val="0000FF"/>
          <w:sz w:val="24"/>
          <w:u w:val="single"/>
          <w:lang w:val="en-CA" w:eastAsia="de-DE"/>
          <w:rPrChange w:id="23057" w:author="Jens-Rainer Ohm" w:date="2023-05-08T12:56:00Z">
            <w:rPr>
              <w:color w:val="0000FF"/>
              <w:sz w:val="24"/>
              <w:u w:val="single"/>
              <w:lang w:val="en-CA" w:eastAsia="de-DE"/>
            </w:rPr>
          </w:rPrChange>
        </w:rPr>
        <w:fldChar w:fldCharType="end"/>
      </w:r>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val="en-CA" w:eastAsia="de-DE"/>
        </w:rPr>
      </w:pPr>
    </w:p>
    <w:p w14:paraId="40D2EA3C" w14:textId="2FAE7E7D" w:rsidR="009142A6" w:rsidRPr="00891F3A" w:rsidRDefault="00AD04C3" w:rsidP="00E3213A">
      <w:pPr>
        <w:pStyle w:val="berschrift9"/>
        <w:rPr>
          <w:sz w:val="24"/>
          <w:lang w:val="en-CA" w:eastAsia="de-DE"/>
        </w:rPr>
      </w:pPr>
      <w:r w:rsidRPr="00891F3A">
        <w:rPr>
          <w:lang w:val="en-CA"/>
          <w:rPrChange w:id="23058" w:author="Jens-Rainer Ohm" w:date="2023-05-08T12:56:00Z">
            <w:rPr/>
          </w:rPrChange>
        </w:rPr>
        <w:fldChar w:fldCharType="begin"/>
      </w:r>
      <w:r w:rsidRPr="00891F3A">
        <w:rPr>
          <w:lang w:val="en-CA"/>
          <w:rPrChange w:id="23059" w:author="Jens-Rainer Ohm" w:date="2023-05-08T12:56:00Z">
            <w:rPr/>
          </w:rPrChange>
        </w:rPr>
        <w:instrText xml:space="preserve"> HYPERLINK "https://jvet-experts.org/doc_end_user/current_document.php?id=12620" </w:instrText>
      </w:r>
      <w:r w:rsidRPr="00891F3A">
        <w:rPr>
          <w:lang w:val="en-CA"/>
          <w:rPrChange w:id="23060"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2</w:t>
      </w:r>
      <w:r w:rsidRPr="00891F3A">
        <w:rPr>
          <w:color w:val="0000FF"/>
          <w:sz w:val="24"/>
          <w:u w:val="single"/>
          <w:lang w:val="en-CA" w:eastAsia="de-DE"/>
          <w:rPrChange w:id="23061"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val="en-CA" w:eastAsia="de-DE"/>
        </w:rPr>
      </w:pPr>
    </w:p>
    <w:p w14:paraId="64DEAB2B" w14:textId="1A5BD420" w:rsidR="007562C8" w:rsidRPr="00891F3A" w:rsidRDefault="00AD04C3" w:rsidP="00867233">
      <w:pPr>
        <w:pStyle w:val="berschrift9"/>
        <w:rPr>
          <w:sz w:val="24"/>
          <w:lang w:val="en-CA" w:eastAsia="de-DE"/>
        </w:rPr>
      </w:pPr>
      <w:r w:rsidRPr="00891F3A">
        <w:rPr>
          <w:lang w:val="en-CA"/>
          <w:rPrChange w:id="23062" w:author="Jens-Rainer Ohm" w:date="2023-05-08T12:56:00Z">
            <w:rPr/>
          </w:rPrChange>
        </w:rPr>
        <w:fldChar w:fldCharType="begin"/>
      </w:r>
      <w:r w:rsidRPr="00891F3A">
        <w:rPr>
          <w:lang w:val="en-CA"/>
          <w:rPrChange w:id="23063" w:author="Jens-Rainer Ohm" w:date="2023-05-08T12:56:00Z">
            <w:rPr/>
          </w:rPrChange>
        </w:rPr>
        <w:instrText xml:space="preserve"> HYPERLINK "https://jvet-experts.org/doc_end_user/current_document.php?id=12873" </w:instrText>
      </w:r>
      <w:r w:rsidRPr="00891F3A">
        <w:rPr>
          <w:lang w:val="en-CA"/>
          <w:rPrChange w:id="23064"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09</w:t>
      </w:r>
      <w:r w:rsidRPr="00891F3A">
        <w:rPr>
          <w:color w:val="0000FF"/>
          <w:sz w:val="24"/>
          <w:u w:val="single"/>
          <w:lang w:val="en-CA" w:eastAsia="de-DE"/>
          <w:rPrChange w:id="23065" w:author="Jens-Rainer Ohm" w:date="2023-05-08T12:56:00Z">
            <w:rPr>
              <w:color w:val="0000FF"/>
              <w:sz w:val="24"/>
              <w:u w:val="single"/>
              <w:lang w:val="en-CA" w:eastAsia="de-DE"/>
            </w:rPr>
          </w:rPrChange>
        </w:rPr>
        <w:fldChar w:fldCharType="end"/>
      </w:r>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val="en-CA" w:eastAsia="de-DE"/>
        </w:rPr>
      </w:pPr>
    </w:p>
    <w:p w14:paraId="7670CD45" w14:textId="6872B1EA" w:rsidR="009142A6" w:rsidRPr="00891F3A" w:rsidRDefault="00AD04C3" w:rsidP="00E3213A">
      <w:pPr>
        <w:pStyle w:val="berschrift9"/>
        <w:rPr>
          <w:sz w:val="24"/>
          <w:lang w:val="en-CA" w:eastAsia="de-DE"/>
        </w:rPr>
      </w:pPr>
      <w:r w:rsidRPr="00891F3A">
        <w:rPr>
          <w:lang w:val="en-CA"/>
          <w:rPrChange w:id="23066" w:author="Jens-Rainer Ohm" w:date="2023-05-08T12:56:00Z">
            <w:rPr/>
          </w:rPrChange>
        </w:rPr>
        <w:fldChar w:fldCharType="begin"/>
      </w:r>
      <w:r w:rsidRPr="00891F3A">
        <w:rPr>
          <w:lang w:val="en-CA"/>
          <w:rPrChange w:id="23067" w:author="Jens-Rainer Ohm" w:date="2023-05-08T12:56:00Z">
            <w:rPr/>
          </w:rPrChange>
        </w:rPr>
        <w:instrText xml:space="preserve"> HYPERLINK "https://jvet-experts.org/doc_end_user/current_document.php?id=12621" </w:instrText>
      </w:r>
      <w:r w:rsidRPr="00891F3A">
        <w:rPr>
          <w:lang w:val="en-CA"/>
          <w:rPrChange w:id="2306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3</w:t>
      </w:r>
      <w:r w:rsidRPr="00891F3A">
        <w:rPr>
          <w:color w:val="0000FF"/>
          <w:sz w:val="24"/>
          <w:u w:val="single"/>
          <w:lang w:val="en-CA" w:eastAsia="de-DE"/>
          <w:rPrChange w:id="23069"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0 multi-candidate IntraTMP [F. Wang, L. Zhang, Y. Yu, H. Yu, D. Wang (OPPO)]</w:t>
      </w:r>
    </w:p>
    <w:p w14:paraId="13204E1B" w14:textId="75CC53EB" w:rsidR="00E07FDD" w:rsidRPr="00891F3A" w:rsidRDefault="00E07FDD" w:rsidP="00E07FDD">
      <w:pPr>
        <w:rPr>
          <w:lang w:val="en-CA" w:eastAsia="de-DE"/>
        </w:rPr>
      </w:pPr>
    </w:p>
    <w:p w14:paraId="665CEC65" w14:textId="4FE59ED3" w:rsidR="00097A5E" w:rsidRPr="00891F3A" w:rsidRDefault="00AD04C3" w:rsidP="00867233">
      <w:pPr>
        <w:pStyle w:val="berschrift9"/>
        <w:rPr>
          <w:sz w:val="24"/>
          <w:lang w:val="en-CA" w:eastAsia="de-DE"/>
        </w:rPr>
      </w:pPr>
      <w:r w:rsidRPr="00891F3A">
        <w:rPr>
          <w:lang w:val="en-CA"/>
          <w:rPrChange w:id="23070" w:author="Jens-Rainer Ohm" w:date="2023-05-08T12:56:00Z">
            <w:rPr/>
          </w:rPrChange>
        </w:rPr>
        <w:lastRenderedPageBreak/>
        <w:fldChar w:fldCharType="begin"/>
      </w:r>
      <w:r w:rsidRPr="00891F3A">
        <w:rPr>
          <w:lang w:val="en-CA"/>
          <w:rPrChange w:id="23071" w:author="Jens-Rainer Ohm" w:date="2023-05-08T12:56:00Z">
            <w:rPr/>
          </w:rPrChange>
        </w:rPr>
        <w:instrText xml:space="preserve"> HYPERLINK "https://jvet-experts.org/doc_end_user/current_document.php?id=12891" </w:instrText>
      </w:r>
      <w:r w:rsidRPr="00891F3A">
        <w:rPr>
          <w:lang w:val="en-CA"/>
          <w:rPrChange w:id="23072"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27</w:t>
      </w:r>
      <w:r w:rsidRPr="00891F3A">
        <w:rPr>
          <w:color w:val="0000FF"/>
          <w:sz w:val="24"/>
          <w:u w:val="single"/>
          <w:lang w:val="en-CA" w:eastAsia="de-DE"/>
          <w:rPrChange w:id="23073"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073 (EE2-1.10 Multi-candidate IntraTMP) [P.-H. Lin (Qualcomm)] [late]</w:t>
      </w:r>
    </w:p>
    <w:p w14:paraId="3ABC56DB" w14:textId="77777777" w:rsidR="00097A5E" w:rsidRPr="00891F3A" w:rsidRDefault="00097A5E" w:rsidP="00E07FDD">
      <w:pPr>
        <w:rPr>
          <w:lang w:val="en-CA" w:eastAsia="de-DE"/>
        </w:rPr>
      </w:pPr>
    </w:p>
    <w:p w14:paraId="607FC939" w14:textId="59610B18" w:rsidR="009142A6" w:rsidRPr="00891F3A" w:rsidRDefault="00AD04C3" w:rsidP="00E3213A">
      <w:pPr>
        <w:pStyle w:val="berschrift9"/>
        <w:rPr>
          <w:sz w:val="24"/>
          <w:lang w:val="en-CA" w:eastAsia="de-DE"/>
        </w:rPr>
      </w:pPr>
      <w:r w:rsidRPr="00891F3A">
        <w:rPr>
          <w:lang w:val="en-CA"/>
          <w:rPrChange w:id="23074" w:author="Jens-Rainer Ohm" w:date="2023-05-08T12:56:00Z">
            <w:rPr/>
          </w:rPrChange>
        </w:rPr>
        <w:fldChar w:fldCharType="begin"/>
      </w:r>
      <w:r w:rsidRPr="00891F3A">
        <w:rPr>
          <w:lang w:val="en-CA"/>
          <w:rPrChange w:id="23075" w:author="Jens-Rainer Ohm" w:date="2023-05-08T12:56:00Z">
            <w:rPr/>
          </w:rPrChange>
        </w:rPr>
        <w:instrText xml:space="preserve"> HYPERLINK "https://jvet-experts.org/doc_end_user/current_document.php?id=12622" </w:instrText>
      </w:r>
      <w:r w:rsidRPr="00891F3A">
        <w:rPr>
          <w:lang w:val="en-CA"/>
          <w:rPrChange w:id="23076"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4</w:t>
      </w:r>
      <w:r w:rsidRPr="00891F3A">
        <w:rPr>
          <w:color w:val="0000FF"/>
          <w:sz w:val="24"/>
          <w:u w:val="single"/>
          <w:lang w:val="en-CA" w:eastAsia="de-DE"/>
          <w:rPrChange w:id="23077"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4b Enlarge search range for small blocks in IntraTMP [F. Wang, L. Zhang, Y. Yu, H. Yu, D. Wang (OPPO)]</w:t>
      </w:r>
    </w:p>
    <w:p w14:paraId="7AF374C7" w14:textId="77777777" w:rsidR="00E07FDD" w:rsidRPr="00891F3A" w:rsidRDefault="00E07FDD" w:rsidP="00E07FDD">
      <w:pPr>
        <w:rPr>
          <w:lang w:val="en-CA" w:eastAsia="de-DE"/>
        </w:rPr>
      </w:pPr>
    </w:p>
    <w:p w14:paraId="215784F9" w14:textId="68D3E70F" w:rsidR="009142A6" w:rsidRPr="00891F3A" w:rsidRDefault="00AD04C3" w:rsidP="00E3213A">
      <w:pPr>
        <w:pStyle w:val="berschrift9"/>
        <w:rPr>
          <w:sz w:val="24"/>
          <w:lang w:val="en-CA" w:eastAsia="de-DE"/>
        </w:rPr>
      </w:pPr>
      <w:r w:rsidRPr="00891F3A">
        <w:rPr>
          <w:lang w:val="en-CA"/>
          <w:rPrChange w:id="23078" w:author="Jens-Rainer Ohm" w:date="2023-05-08T12:56:00Z">
            <w:rPr/>
          </w:rPrChange>
        </w:rPr>
        <w:fldChar w:fldCharType="begin"/>
      </w:r>
      <w:r w:rsidRPr="00891F3A">
        <w:rPr>
          <w:lang w:val="en-CA"/>
          <w:rPrChange w:id="23079" w:author="Jens-Rainer Ohm" w:date="2023-05-08T12:56:00Z">
            <w:rPr/>
          </w:rPrChange>
        </w:rPr>
        <w:instrText xml:space="preserve"> HYPERLINK "https://jvet-experts.org/doc_end_user/current_document.php?id=12623" </w:instrText>
      </w:r>
      <w:r w:rsidRPr="00891F3A">
        <w:rPr>
          <w:lang w:val="en-CA"/>
          <w:rPrChange w:id="23080"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5</w:t>
      </w:r>
      <w:r w:rsidRPr="00891F3A">
        <w:rPr>
          <w:color w:val="0000FF"/>
          <w:sz w:val="24"/>
          <w:u w:val="single"/>
          <w:lang w:val="en-CA" w:eastAsia="de-DE"/>
          <w:rPrChange w:id="23081"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4c combination test of EE2-1.14a and EE2-1.14b [Y. Ma, J. Huo, H. Du, H. Zhang, Z. Zhang, W. Qiao, F. Yang (Xidian Univ.), F. Wang, L. Zhang, Y. Yu, H. Yu, D. Wang (OPPO)]</w:t>
      </w:r>
    </w:p>
    <w:p w14:paraId="24541287" w14:textId="0F438731" w:rsidR="00E07FDD" w:rsidRPr="00891F3A" w:rsidRDefault="00E07FDD" w:rsidP="00E07FDD">
      <w:pPr>
        <w:rPr>
          <w:lang w:val="en-CA" w:eastAsia="de-DE"/>
        </w:rPr>
      </w:pPr>
    </w:p>
    <w:p w14:paraId="7A04FB39" w14:textId="370ADE44" w:rsidR="00601EFB" w:rsidRPr="00891F3A" w:rsidRDefault="00AD04C3" w:rsidP="00867233">
      <w:pPr>
        <w:pStyle w:val="berschrift9"/>
        <w:rPr>
          <w:sz w:val="24"/>
          <w:lang w:val="en-CA" w:eastAsia="de-DE"/>
        </w:rPr>
      </w:pPr>
      <w:r w:rsidRPr="00891F3A">
        <w:rPr>
          <w:lang w:val="en-CA"/>
          <w:rPrChange w:id="23082" w:author="Jens-Rainer Ohm" w:date="2023-05-08T12:56:00Z">
            <w:rPr/>
          </w:rPrChange>
        </w:rPr>
        <w:fldChar w:fldCharType="begin"/>
      </w:r>
      <w:r w:rsidRPr="00891F3A">
        <w:rPr>
          <w:lang w:val="en-CA"/>
          <w:rPrChange w:id="23083" w:author="Jens-Rainer Ohm" w:date="2023-05-08T12:56:00Z">
            <w:rPr/>
          </w:rPrChange>
        </w:rPr>
        <w:instrText xml:space="preserve"> HYPERLINK "https://jvet-experts.org/doc_end_user/current_document.php?id=12867" </w:instrText>
      </w:r>
      <w:r w:rsidRPr="00891F3A">
        <w:rPr>
          <w:lang w:val="en-CA"/>
          <w:rPrChange w:id="23084"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3</w:t>
      </w:r>
      <w:r w:rsidRPr="00891F3A">
        <w:rPr>
          <w:color w:val="0000FF"/>
          <w:sz w:val="24"/>
          <w:u w:val="single"/>
          <w:lang w:val="en-CA" w:eastAsia="de-DE"/>
          <w:rPrChange w:id="23085"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075 (EE2-1.14c combination test of EE2-1.14a and EE2-1.14b) [K. Naser (InterDigital)] [late]</w:t>
      </w:r>
    </w:p>
    <w:p w14:paraId="2CA611C8" w14:textId="77777777" w:rsidR="00601EFB" w:rsidRPr="00891F3A" w:rsidRDefault="00601EFB" w:rsidP="00E07FDD">
      <w:pPr>
        <w:rPr>
          <w:lang w:val="en-CA" w:eastAsia="de-DE"/>
        </w:rPr>
      </w:pPr>
    </w:p>
    <w:p w14:paraId="35950233" w14:textId="485783FC" w:rsidR="009142A6" w:rsidRPr="00891F3A" w:rsidRDefault="00AD04C3" w:rsidP="00E3213A">
      <w:pPr>
        <w:pStyle w:val="berschrift9"/>
        <w:rPr>
          <w:sz w:val="24"/>
          <w:lang w:val="en-CA" w:eastAsia="de-DE"/>
        </w:rPr>
      </w:pPr>
      <w:r w:rsidRPr="00891F3A">
        <w:rPr>
          <w:lang w:val="en-CA"/>
          <w:rPrChange w:id="23086" w:author="Jens-Rainer Ohm" w:date="2023-05-08T12:56:00Z">
            <w:rPr/>
          </w:rPrChange>
        </w:rPr>
        <w:fldChar w:fldCharType="begin"/>
      </w:r>
      <w:r w:rsidRPr="00891F3A">
        <w:rPr>
          <w:lang w:val="en-CA"/>
          <w:rPrChange w:id="23087" w:author="Jens-Rainer Ohm" w:date="2023-05-08T12:56:00Z">
            <w:rPr/>
          </w:rPrChange>
        </w:rPr>
        <w:instrText xml:space="preserve"> HYPERLINK "https://jvet-experts.org/doc_end_user/current_document.php?id=12624" </w:instrText>
      </w:r>
      <w:r w:rsidRPr="00891F3A">
        <w:rPr>
          <w:lang w:val="en-CA"/>
          <w:rPrChange w:id="2308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76</w:t>
      </w:r>
      <w:r w:rsidRPr="00891F3A">
        <w:rPr>
          <w:color w:val="0000FF"/>
          <w:sz w:val="24"/>
          <w:u w:val="single"/>
          <w:lang w:val="en-CA" w:eastAsia="de-DE"/>
          <w:rPrChange w:id="23089"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val="en-CA" w:eastAsia="de-DE"/>
        </w:rPr>
      </w:pPr>
    </w:p>
    <w:p w14:paraId="3AA53FF3" w14:textId="36FDB9D6" w:rsidR="00097A5E" w:rsidRPr="00891F3A" w:rsidRDefault="00AD04C3" w:rsidP="00867233">
      <w:pPr>
        <w:pStyle w:val="berschrift9"/>
        <w:rPr>
          <w:sz w:val="24"/>
          <w:lang w:val="en-CA" w:eastAsia="de-DE"/>
        </w:rPr>
      </w:pPr>
      <w:r w:rsidRPr="00891F3A">
        <w:rPr>
          <w:lang w:val="en-CA"/>
          <w:rPrChange w:id="23090" w:author="Jens-Rainer Ohm" w:date="2023-05-08T12:56:00Z">
            <w:rPr/>
          </w:rPrChange>
        </w:rPr>
        <w:fldChar w:fldCharType="begin"/>
      </w:r>
      <w:r w:rsidRPr="00891F3A">
        <w:rPr>
          <w:lang w:val="en-CA"/>
          <w:rPrChange w:id="23091" w:author="Jens-Rainer Ohm" w:date="2023-05-08T12:56:00Z">
            <w:rPr/>
          </w:rPrChange>
        </w:rPr>
        <w:instrText xml:space="preserve"> HYPERLINK "https://jvet-experts.org/doc_end_user/current_document.php?id=12892" </w:instrText>
      </w:r>
      <w:r w:rsidRPr="00891F3A">
        <w:rPr>
          <w:lang w:val="en-CA"/>
          <w:rPrChange w:id="23092"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28</w:t>
      </w:r>
      <w:r w:rsidRPr="00891F3A">
        <w:rPr>
          <w:color w:val="0000FF"/>
          <w:sz w:val="24"/>
          <w:u w:val="single"/>
          <w:lang w:val="en-CA" w:eastAsia="de-DE"/>
          <w:rPrChange w:id="23093"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val="en-CA" w:eastAsia="de-DE"/>
        </w:rPr>
      </w:pPr>
    </w:p>
    <w:p w14:paraId="3ECAE5FE" w14:textId="22CCA793" w:rsidR="009142A6" w:rsidRPr="00891F3A" w:rsidRDefault="00AD04C3" w:rsidP="00E3213A">
      <w:pPr>
        <w:pStyle w:val="berschrift9"/>
        <w:rPr>
          <w:sz w:val="24"/>
          <w:lang w:val="en-CA" w:eastAsia="de-DE"/>
        </w:rPr>
      </w:pPr>
      <w:r w:rsidRPr="00891F3A">
        <w:rPr>
          <w:lang w:val="en-CA"/>
          <w:rPrChange w:id="23094" w:author="Jens-Rainer Ohm" w:date="2023-05-08T12:56:00Z">
            <w:rPr/>
          </w:rPrChange>
        </w:rPr>
        <w:fldChar w:fldCharType="begin"/>
      </w:r>
      <w:r w:rsidRPr="00891F3A">
        <w:rPr>
          <w:lang w:val="en-CA"/>
          <w:rPrChange w:id="23095" w:author="Jens-Rainer Ohm" w:date="2023-05-08T12:56:00Z">
            <w:rPr/>
          </w:rPrChange>
        </w:rPr>
        <w:instrText xml:space="preserve"> HYPERLINK "https://jvet-experts.org/doc_end_user/current_document.php?id=12636" </w:instrText>
      </w:r>
      <w:r w:rsidRPr="00891F3A">
        <w:rPr>
          <w:lang w:val="en-CA"/>
          <w:rPrChange w:id="23096"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5</w:t>
      </w:r>
      <w:r w:rsidRPr="00891F3A">
        <w:rPr>
          <w:color w:val="0000FF"/>
          <w:sz w:val="24"/>
          <w:u w:val="single"/>
          <w:lang w:val="en-CA" w:eastAsia="de-DE"/>
          <w:rPrChange w:id="23097"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24: Combinations of MPM related tests [L. Xu, Y. Yu, H. Yu, D. Wang (OPPO), C. Zhou, Z. Lv, J. Zhang (vivo), H. Wang, Y. Chang, V. Seregin, M. Karczewicz (Qualcomm)]</w:t>
      </w:r>
    </w:p>
    <w:p w14:paraId="20456D39" w14:textId="3818EC70" w:rsidR="00E07FDD" w:rsidRPr="00891F3A" w:rsidRDefault="00E07FDD" w:rsidP="00E07FDD">
      <w:pPr>
        <w:rPr>
          <w:lang w:val="en-CA" w:eastAsia="de-DE"/>
        </w:rPr>
      </w:pPr>
    </w:p>
    <w:p w14:paraId="601A5A16" w14:textId="3ECF0622" w:rsidR="00AA3B02" w:rsidRPr="00891F3A" w:rsidRDefault="00AD04C3" w:rsidP="006416A8">
      <w:pPr>
        <w:pStyle w:val="berschrift9"/>
        <w:rPr>
          <w:sz w:val="24"/>
          <w:lang w:val="en-CA" w:eastAsia="de-DE"/>
        </w:rPr>
      </w:pPr>
      <w:r w:rsidRPr="00891F3A">
        <w:rPr>
          <w:lang w:val="en-CA"/>
          <w:rPrChange w:id="23098" w:author="Jens-Rainer Ohm" w:date="2023-05-08T12:56:00Z">
            <w:rPr/>
          </w:rPrChange>
        </w:rPr>
        <w:fldChar w:fldCharType="begin"/>
      </w:r>
      <w:r w:rsidRPr="00891F3A">
        <w:rPr>
          <w:lang w:val="en-CA"/>
          <w:rPrChange w:id="23099" w:author="Jens-Rainer Ohm" w:date="2023-05-08T12:56:00Z">
            <w:rPr/>
          </w:rPrChange>
        </w:rPr>
        <w:instrText xml:space="preserve"> HYPERLINK "https://jvet-experts.org/doc_end_user/current_document.php?id=12829" </w:instrText>
      </w:r>
      <w:r w:rsidRPr="00891F3A">
        <w:rPr>
          <w:lang w:val="en-CA"/>
          <w:rPrChange w:id="23100" w:author="Jens-Rainer Ohm" w:date="2023-05-08T12:56:00Z">
            <w:rPr>
              <w:color w:val="0000FF"/>
              <w:sz w:val="24"/>
              <w:u w:val="single"/>
              <w:lang w:val="en-CA" w:eastAsia="de-DE"/>
            </w:rPr>
          </w:rPrChange>
        </w:rPr>
        <w:fldChar w:fldCharType="separate"/>
      </w:r>
      <w:r w:rsidR="00AA3B02" w:rsidRPr="00891F3A">
        <w:rPr>
          <w:color w:val="0000FF"/>
          <w:sz w:val="24"/>
          <w:u w:val="single"/>
          <w:lang w:val="en-CA" w:eastAsia="de-DE"/>
        </w:rPr>
        <w:t>JVET-AD0265</w:t>
      </w:r>
      <w:r w:rsidRPr="00891F3A">
        <w:rPr>
          <w:color w:val="0000FF"/>
          <w:sz w:val="24"/>
          <w:u w:val="single"/>
          <w:lang w:val="en-CA" w:eastAsia="de-DE"/>
          <w:rPrChange w:id="23101" w:author="Jens-Rainer Ohm" w:date="2023-05-08T12:56:00Z">
            <w:rPr>
              <w:color w:val="0000FF"/>
              <w:sz w:val="24"/>
              <w:u w:val="single"/>
              <w:lang w:val="en-CA" w:eastAsia="de-DE"/>
            </w:rPr>
          </w:rPrChange>
        </w:rPr>
        <w:fldChar w:fldCharType="end"/>
      </w:r>
      <w:r w:rsidR="00AA3B02" w:rsidRPr="00891F3A">
        <w:rPr>
          <w:sz w:val="24"/>
          <w:lang w:val="en-CA" w:eastAsia="de-DE"/>
        </w:rPr>
        <w:t xml:space="preserve"> Crosscheck of JVET-AD0085 EE2-1.24d: Combinations of MPM related tests [Y. Yasugi (Sharp)] [late]</w:t>
      </w:r>
    </w:p>
    <w:p w14:paraId="2F335A42" w14:textId="4D6AD727" w:rsidR="00AA3B02" w:rsidRPr="00891F3A" w:rsidRDefault="00AA3B02" w:rsidP="00E07FDD">
      <w:pPr>
        <w:rPr>
          <w:lang w:val="en-CA" w:eastAsia="de-DE"/>
        </w:rPr>
      </w:pPr>
    </w:p>
    <w:p w14:paraId="49859B89" w14:textId="272B1374" w:rsidR="00B3517B" w:rsidRPr="00891F3A" w:rsidRDefault="00AD04C3" w:rsidP="00867233">
      <w:pPr>
        <w:pStyle w:val="berschrift9"/>
        <w:rPr>
          <w:sz w:val="24"/>
          <w:lang w:val="en-CA" w:eastAsia="de-DE"/>
        </w:rPr>
      </w:pPr>
      <w:r w:rsidRPr="00891F3A">
        <w:rPr>
          <w:lang w:val="en-CA"/>
          <w:rPrChange w:id="23102" w:author="Jens-Rainer Ohm" w:date="2023-05-08T12:56:00Z">
            <w:rPr/>
          </w:rPrChange>
        </w:rPr>
        <w:fldChar w:fldCharType="begin"/>
      </w:r>
      <w:r w:rsidRPr="00891F3A">
        <w:rPr>
          <w:lang w:val="en-CA"/>
          <w:rPrChange w:id="23103" w:author="Jens-Rainer Ohm" w:date="2023-05-08T12:56:00Z">
            <w:rPr/>
          </w:rPrChange>
        </w:rPr>
        <w:instrText xml:space="preserve"> HYPERLINK "https://jvet-experts.org/doc_end_user/current_document.php?id=12851" </w:instrText>
      </w:r>
      <w:r w:rsidRPr="00891F3A">
        <w:rPr>
          <w:lang w:val="en-CA"/>
          <w:rPrChange w:id="23104"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7</w:t>
      </w:r>
      <w:r w:rsidRPr="00891F3A">
        <w:rPr>
          <w:color w:val="0000FF"/>
          <w:sz w:val="24"/>
          <w:u w:val="single"/>
          <w:lang w:val="en-CA" w:eastAsia="de-DE"/>
          <w:rPrChange w:id="23105"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085 (EE2-1.24a: Combinations of MPM related tests) [Z. Deng (ByteDance)] [late]</w:t>
      </w:r>
    </w:p>
    <w:p w14:paraId="16CCCA9D" w14:textId="77777777" w:rsidR="00B3517B" w:rsidRPr="00891F3A" w:rsidRDefault="00B3517B" w:rsidP="00E07FDD">
      <w:pPr>
        <w:rPr>
          <w:lang w:val="en-CA" w:eastAsia="de-DE"/>
        </w:rPr>
      </w:pPr>
    </w:p>
    <w:p w14:paraId="08E6218F" w14:textId="34F8D65C" w:rsidR="009142A6" w:rsidRPr="00891F3A" w:rsidRDefault="00AD04C3" w:rsidP="00E3213A">
      <w:pPr>
        <w:pStyle w:val="berschrift9"/>
        <w:rPr>
          <w:sz w:val="24"/>
          <w:lang w:val="en-CA" w:eastAsia="de-DE"/>
        </w:rPr>
      </w:pPr>
      <w:r w:rsidRPr="00891F3A">
        <w:rPr>
          <w:lang w:val="en-CA"/>
          <w:rPrChange w:id="23106" w:author="Jens-Rainer Ohm" w:date="2023-05-08T12:56:00Z">
            <w:rPr/>
          </w:rPrChange>
        </w:rPr>
        <w:fldChar w:fldCharType="begin"/>
      </w:r>
      <w:r w:rsidRPr="00891F3A">
        <w:rPr>
          <w:lang w:val="en-CA"/>
          <w:rPrChange w:id="23107" w:author="Jens-Rainer Ohm" w:date="2023-05-08T12:56:00Z">
            <w:rPr/>
          </w:rPrChange>
        </w:rPr>
        <w:instrText xml:space="preserve"> HYPERLINK "https://jvet-experts.org/doc_end_user/current_document.php?id=12637" </w:instrText>
      </w:r>
      <w:r w:rsidRPr="00891F3A">
        <w:rPr>
          <w:lang w:val="en-CA"/>
          <w:rPrChange w:id="2310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6</w:t>
      </w:r>
      <w:r w:rsidRPr="00891F3A">
        <w:rPr>
          <w:color w:val="0000FF"/>
          <w:sz w:val="24"/>
          <w:u w:val="single"/>
          <w:lang w:val="en-CA" w:eastAsia="de-DE"/>
          <w:rPrChange w:id="23109"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20i/j: Combination of IntraTMP tests [F. Wang, L. Zhang, Y. Yu, H. Yu, D. Wang (OPPO), Y. Ma, H. Zhang, J. Huo, F. Yang (Xidian Univ.), P. Lin, J. Lin, V. Seregin, M. Karczewicz (Qualcomm), X. Li, R. Liao, J. Chen, Y. Ye (Alibaba group)]</w:t>
      </w:r>
    </w:p>
    <w:p w14:paraId="49444E74" w14:textId="77777777" w:rsidR="00795A95" w:rsidRPr="00891F3A" w:rsidRDefault="00795A95" w:rsidP="006416A8">
      <w:pPr>
        <w:rPr>
          <w:lang w:val="en-CA" w:eastAsia="de-DE"/>
        </w:rPr>
      </w:pPr>
    </w:p>
    <w:p w14:paraId="489EF7DB" w14:textId="0EDC4DA6" w:rsidR="00795A95" w:rsidRPr="00891F3A" w:rsidRDefault="00AD04C3" w:rsidP="006416A8">
      <w:pPr>
        <w:pStyle w:val="berschrift9"/>
        <w:rPr>
          <w:sz w:val="24"/>
          <w:lang w:val="en-CA" w:eastAsia="de-DE"/>
        </w:rPr>
      </w:pPr>
      <w:r w:rsidRPr="00891F3A">
        <w:rPr>
          <w:lang w:val="en-CA"/>
          <w:rPrChange w:id="23110" w:author="Jens-Rainer Ohm" w:date="2023-05-08T12:56:00Z">
            <w:rPr/>
          </w:rPrChange>
        </w:rPr>
        <w:fldChar w:fldCharType="begin"/>
      </w:r>
      <w:r w:rsidRPr="00891F3A">
        <w:rPr>
          <w:lang w:val="en-CA"/>
          <w:rPrChange w:id="23111" w:author="Jens-Rainer Ohm" w:date="2023-05-08T12:56:00Z">
            <w:rPr/>
          </w:rPrChange>
        </w:rPr>
        <w:instrText xml:space="preserve"> HYPERLINK "https://jvet-experts.org/doc_end_user/current_document.php?id=12818" </w:instrText>
      </w:r>
      <w:r w:rsidRPr="00891F3A">
        <w:rPr>
          <w:lang w:val="en-CA"/>
          <w:rPrChange w:id="23112"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4</w:t>
      </w:r>
      <w:r w:rsidRPr="00891F3A">
        <w:rPr>
          <w:color w:val="0000FF"/>
          <w:sz w:val="24"/>
          <w:u w:val="single"/>
          <w:lang w:val="en-CA" w:eastAsia="de-DE"/>
          <w:rPrChange w:id="23113"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086 EE2-1.20i/j: Combination of IntraTMP tests [</w:t>
      </w:r>
      <w:r w:rsidRPr="00891F3A">
        <w:rPr>
          <w:lang w:val="en-CA"/>
          <w:rPrChange w:id="23114" w:author="Jens-Rainer Ohm" w:date="2023-05-08T12:56:00Z">
            <w:rPr/>
          </w:rPrChange>
        </w:rPr>
        <w:fldChar w:fldCharType="begin"/>
      </w:r>
      <w:r w:rsidRPr="00891F3A">
        <w:rPr>
          <w:lang w:val="en-CA"/>
          <w:rPrChange w:id="23115" w:author="Jens-Rainer Ohm" w:date="2023-05-08T12:56:00Z">
            <w:rPr/>
          </w:rPrChange>
        </w:rPr>
        <w:instrText xml:space="preserve"> HYPERLINK "mailto:xlxiangli@google.com" </w:instrText>
      </w:r>
      <w:r w:rsidRPr="00891F3A">
        <w:rPr>
          <w:lang w:val="en-CA"/>
          <w:rPrChange w:id="23116" w:author="Jens-Rainer Ohm" w:date="2023-05-08T12:56:00Z">
            <w:rPr>
              <w:sz w:val="24"/>
              <w:lang w:val="en-CA" w:eastAsia="de-DE"/>
            </w:rPr>
          </w:rPrChange>
        </w:rPr>
        <w:fldChar w:fldCharType="separate"/>
      </w:r>
      <w:r w:rsidR="00795A95" w:rsidRPr="00891F3A">
        <w:rPr>
          <w:sz w:val="24"/>
          <w:lang w:val="en-CA" w:eastAsia="de-DE"/>
        </w:rPr>
        <w:t>X. Li (Google)</w:t>
      </w:r>
      <w:r w:rsidRPr="00891F3A">
        <w:rPr>
          <w:sz w:val="24"/>
          <w:lang w:val="en-CA" w:eastAsia="de-DE"/>
          <w:rPrChange w:id="23117" w:author="Jens-Rainer Ohm" w:date="2023-05-08T12:56:00Z">
            <w:rPr>
              <w:sz w:val="24"/>
              <w:lang w:val="en-CA" w:eastAsia="de-DE"/>
            </w:rPr>
          </w:rPrChange>
        </w:rPr>
        <w:fldChar w:fldCharType="end"/>
      </w:r>
      <w:r w:rsidR="00795A95" w:rsidRPr="00891F3A">
        <w:rPr>
          <w:sz w:val="24"/>
          <w:lang w:val="en-CA" w:eastAsia="de-DE"/>
        </w:rPr>
        <w:t>] [late]</w:t>
      </w:r>
    </w:p>
    <w:p w14:paraId="5BEA5A81" w14:textId="77777777" w:rsidR="00795A95" w:rsidRPr="00891F3A" w:rsidRDefault="00795A95" w:rsidP="00E07FDD">
      <w:pPr>
        <w:rPr>
          <w:lang w:val="en-CA" w:eastAsia="de-DE"/>
        </w:rPr>
      </w:pPr>
    </w:p>
    <w:p w14:paraId="5D4455FA" w14:textId="76C9B4DD" w:rsidR="009142A6" w:rsidRPr="00891F3A" w:rsidRDefault="00AD04C3" w:rsidP="00E3213A">
      <w:pPr>
        <w:pStyle w:val="berschrift9"/>
        <w:rPr>
          <w:sz w:val="24"/>
          <w:lang w:val="en-CA" w:eastAsia="de-DE"/>
        </w:rPr>
      </w:pPr>
      <w:r w:rsidRPr="00891F3A">
        <w:rPr>
          <w:lang w:val="en-CA"/>
          <w:rPrChange w:id="23118" w:author="Jens-Rainer Ohm" w:date="2023-05-08T12:56:00Z">
            <w:rPr/>
          </w:rPrChange>
        </w:rPr>
        <w:fldChar w:fldCharType="begin"/>
      </w:r>
      <w:r w:rsidRPr="00891F3A">
        <w:rPr>
          <w:lang w:val="en-CA"/>
          <w:rPrChange w:id="23119" w:author="Jens-Rainer Ohm" w:date="2023-05-08T12:56:00Z">
            <w:rPr/>
          </w:rPrChange>
        </w:rPr>
        <w:instrText xml:space="preserve"> HYPERLINK "https://jvet-experts.org/doc_end_user/current_document.php?id=12643" </w:instrText>
      </w:r>
      <w:r w:rsidRPr="00891F3A">
        <w:rPr>
          <w:lang w:val="en-CA"/>
          <w:rPrChange w:id="23120"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92</w:t>
      </w:r>
      <w:r w:rsidRPr="00891F3A">
        <w:rPr>
          <w:color w:val="0000FF"/>
          <w:sz w:val="24"/>
          <w:u w:val="single"/>
          <w:lang w:val="en-CA" w:eastAsia="de-DE"/>
          <w:rPrChange w:id="23121"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7: IntraTMP fusion with intra prediction [Y. Wang, K. Zhang, L. Zhang (Bytedance)]</w:t>
      </w:r>
    </w:p>
    <w:p w14:paraId="332C748D" w14:textId="795DB9B5" w:rsidR="00E07FDD" w:rsidRPr="00891F3A" w:rsidRDefault="00E07FDD" w:rsidP="00E07FDD">
      <w:pPr>
        <w:rPr>
          <w:lang w:val="en-CA" w:eastAsia="de-DE"/>
        </w:rPr>
      </w:pPr>
    </w:p>
    <w:p w14:paraId="70CC29D9" w14:textId="3A961F75" w:rsidR="00601EFB" w:rsidRPr="00891F3A" w:rsidRDefault="00AD04C3" w:rsidP="00867233">
      <w:pPr>
        <w:pStyle w:val="berschrift9"/>
        <w:rPr>
          <w:sz w:val="24"/>
          <w:lang w:val="en-CA" w:eastAsia="de-DE"/>
        </w:rPr>
      </w:pPr>
      <w:r w:rsidRPr="00891F3A">
        <w:rPr>
          <w:lang w:val="en-CA"/>
          <w:rPrChange w:id="23122" w:author="Jens-Rainer Ohm" w:date="2023-05-08T12:56:00Z">
            <w:rPr/>
          </w:rPrChange>
        </w:rPr>
        <w:lastRenderedPageBreak/>
        <w:fldChar w:fldCharType="begin"/>
      </w:r>
      <w:r w:rsidRPr="00891F3A">
        <w:rPr>
          <w:lang w:val="en-CA"/>
          <w:rPrChange w:id="23123" w:author="Jens-Rainer Ohm" w:date="2023-05-08T12:56:00Z">
            <w:rPr/>
          </w:rPrChange>
        </w:rPr>
        <w:instrText xml:space="preserve"> HYPERLINK "https://jvet-experts.org/doc_end_user/current_document.php?id=12869" </w:instrText>
      </w:r>
      <w:r w:rsidRPr="00891F3A">
        <w:rPr>
          <w:lang w:val="en-CA"/>
          <w:rPrChange w:id="23124"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5</w:t>
      </w:r>
      <w:r w:rsidRPr="00891F3A">
        <w:rPr>
          <w:color w:val="0000FF"/>
          <w:sz w:val="24"/>
          <w:u w:val="single"/>
          <w:lang w:val="en-CA" w:eastAsia="de-DE"/>
          <w:rPrChange w:id="23125"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092 (EE2-1.17: IntraTMP fusion with intra prediction) [R. Yu (Ericsson)] [late]</w:t>
      </w:r>
    </w:p>
    <w:p w14:paraId="1BAA56AF" w14:textId="77777777" w:rsidR="00601EFB" w:rsidRPr="00891F3A" w:rsidRDefault="00601EFB" w:rsidP="00E07FDD">
      <w:pPr>
        <w:rPr>
          <w:lang w:val="en-CA" w:eastAsia="de-DE"/>
        </w:rPr>
      </w:pPr>
    </w:p>
    <w:p w14:paraId="62CDEFE3" w14:textId="4B801F36" w:rsidR="009142A6" w:rsidRPr="00891F3A" w:rsidRDefault="00AD04C3" w:rsidP="00E3213A">
      <w:pPr>
        <w:pStyle w:val="berschrift9"/>
        <w:rPr>
          <w:sz w:val="24"/>
          <w:lang w:val="en-CA" w:eastAsia="de-DE"/>
        </w:rPr>
      </w:pPr>
      <w:r w:rsidRPr="00891F3A">
        <w:rPr>
          <w:lang w:val="en-CA"/>
          <w:rPrChange w:id="23126" w:author="Jens-Rainer Ohm" w:date="2023-05-08T12:56:00Z">
            <w:rPr/>
          </w:rPrChange>
        </w:rPr>
        <w:fldChar w:fldCharType="begin"/>
      </w:r>
      <w:r w:rsidRPr="00891F3A">
        <w:rPr>
          <w:lang w:val="en-CA"/>
          <w:rPrChange w:id="23127" w:author="Jens-Rainer Ohm" w:date="2023-05-08T12:56:00Z">
            <w:rPr/>
          </w:rPrChange>
        </w:rPr>
        <w:instrText xml:space="preserve"> HYPERLINK "https://jvet-experts.org/doc_end_user/current_document.php?id=12646" </w:instrText>
      </w:r>
      <w:r w:rsidRPr="00891F3A">
        <w:rPr>
          <w:lang w:val="en-CA"/>
          <w:rPrChange w:id="2312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95</w:t>
      </w:r>
      <w:r w:rsidRPr="00891F3A">
        <w:rPr>
          <w:color w:val="0000FF"/>
          <w:sz w:val="24"/>
          <w:u w:val="single"/>
          <w:lang w:val="en-CA" w:eastAsia="de-DE"/>
          <w:rPrChange w:id="23129" w:author="Jens-Rainer Ohm" w:date="2023-05-08T12:56:00Z">
            <w:rPr>
              <w:color w:val="0000FF"/>
              <w:sz w:val="24"/>
              <w:u w:val="single"/>
              <w:lang w:val="en-CA" w:eastAsia="de-DE"/>
            </w:rPr>
          </w:rPrChange>
        </w:rPr>
        <w:fldChar w:fldCharType="end"/>
      </w:r>
      <w:r w:rsidR="009142A6" w:rsidRPr="00891F3A">
        <w:rPr>
          <w:sz w:val="24"/>
          <w:lang w:val="en-CA" w:eastAsia="de-DE"/>
        </w:rPr>
        <w:t xml:space="preserve"> EE2-3.3: Temporal block vector prediction [N. Zhang, K. Zhang, L. Zhang (Bytedance)]</w:t>
      </w:r>
    </w:p>
    <w:p w14:paraId="0D3A3A3B" w14:textId="6C8BC6F1" w:rsidR="00E07FDD" w:rsidRPr="00891F3A" w:rsidRDefault="00E07FDD" w:rsidP="00E07FDD">
      <w:pPr>
        <w:rPr>
          <w:lang w:val="en-CA" w:eastAsia="de-DE"/>
        </w:rPr>
      </w:pPr>
    </w:p>
    <w:p w14:paraId="69645211" w14:textId="77777777" w:rsidR="00601EFB" w:rsidRPr="00891F3A" w:rsidRDefault="00AD04C3" w:rsidP="00867233">
      <w:pPr>
        <w:pStyle w:val="berschrift9"/>
        <w:rPr>
          <w:sz w:val="24"/>
          <w:lang w:val="en-CA" w:eastAsia="de-DE"/>
        </w:rPr>
      </w:pPr>
      <w:r w:rsidRPr="00891F3A">
        <w:rPr>
          <w:lang w:val="en-CA"/>
          <w:rPrChange w:id="23130" w:author="Jens-Rainer Ohm" w:date="2023-05-08T12:56:00Z">
            <w:rPr/>
          </w:rPrChange>
        </w:rPr>
        <w:fldChar w:fldCharType="begin"/>
      </w:r>
      <w:r w:rsidRPr="00891F3A">
        <w:rPr>
          <w:lang w:val="en-CA"/>
          <w:rPrChange w:id="23131" w:author="Jens-Rainer Ohm" w:date="2023-05-08T12:56:00Z">
            <w:rPr/>
          </w:rPrChange>
        </w:rPr>
        <w:instrText xml:space="preserve"> HYPERLINK "https://jvet-experts.org/doc_end_user/current_document.php?id=12868" </w:instrText>
      </w:r>
      <w:r w:rsidRPr="00891F3A">
        <w:rPr>
          <w:lang w:val="en-CA"/>
          <w:rPrChange w:id="23132"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4</w:t>
      </w:r>
      <w:r w:rsidRPr="00891F3A">
        <w:rPr>
          <w:color w:val="0000FF"/>
          <w:sz w:val="24"/>
          <w:u w:val="single"/>
          <w:lang w:val="en-CA" w:eastAsia="de-DE"/>
          <w:rPrChange w:id="23133"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val="en-CA" w:eastAsia="de-DE"/>
        </w:rPr>
      </w:pPr>
    </w:p>
    <w:p w14:paraId="1178C889" w14:textId="4A13B11B" w:rsidR="009142A6" w:rsidRPr="00891F3A" w:rsidRDefault="00AD04C3" w:rsidP="00E3213A">
      <w:pPr>
        <w:pStyle w:val="berschrift9"/>
        <w:rPr>
          <w:sz w:val="24"/>
          <w:lang w:val="en-CA" w:eastAsia="de-DE"/>
        </w:rPr>
      </w:pPr>
      <w:r w:rsidRPr="00891F3A">
        <w:rPr>
          <w:lang w:val="en-CA"/>
          <w:rPrChange w:id="23134" w:author="Jens-Rainer Ohm" w:date="2023-05-08T12:56:00Z">
            <w:rPr/>
          </w:rPrChange>
        </w:rPr>
        <w:fldChar w:fldCharType="begin"/>
      </w:r>
      <w:r w:rsidRPr="00891F3A">
        <w:rPr>
          <w:lang w:val="en-CA"/>
          <w:rPrChange w:id="23135" w:author="Jens-Rainer Ohm" w:date="2023-05-08T12:56:00Z">
            <w:rPr/>
          </w:rPrChange>
        </w:rPr>
        <w:instrText xml:space="preserve"> HYPERLINK "https://jvet-experts.org/doc_end_user/current_document.php?id=12647" </w:instrText>
      </w:r>
      <w:r w:rsidRPr="00891F3A">
        <w:rPr>
          <w:lang w:val="en-CA"/>
          <w:rPrChange w:id="23136"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96</w:t>
      </w:r>
      <w:r w:rsidRPr="00891F3A">
        <w:rPr>
          <w:color w:val="0000FF"/>
          <w:sz w:val="24"/>
          <w:u w:val="single"/>
          <w:lang w:val="en-CA" w:eastAsia="de-DE"/>
          <w:rPrChange w:id="23137" w:author="Jens-Rainer Ohm" w:date="2023-05-08T12:56:00Z">
            <w:rPr>
              <w:color w:val="0000FF"/>
              <w:sz w:val="24"/>
              <w:u w:val="single"/>
              <w:lang w:val="en-CA" w:eastAsia="de-DE"/>
            </w:rPr>
          </w:rPrChange>
        </w:rPr>
        <w:fldChar w:fldCharType="end"/>
      </w:r>
      <w:r w:rsidR="009142A6" w:rsidRPr="00891F3A">
        <w:rPr>
          <w:sz w:val="24"/>
          <w:lang w:val="en-CA" w:eastAsia="de-DE"/>
        </w:rPr>
        <w:t xml:space="preserve"> EE2-3.4: Copy-Padding for IBC [N. Zhang, K. Zhang, L. Zhang (Bytedance)]</w:t>
      </w:r>
    </w:p>
    <w:p w14:paraId="707E3B56" w14:textId="6E4E6080" w:rsidR="00E07FDD" w:rsidRPr="00891F3A" w:rsidRDefault="00E07FDD" w:rsidP="00E07FDD">
      <w:pPr>
        <w:rPr>
          <w:lang w:val="en-CA" w:eastAsia="de-DE"/>
        </w:rPr>
      </w:pPr>
    </w:p>
    <w:p w14:paraId="53723405" w14:textId="77777777" w:rsidR="00601EFB" w:rsidRPr="00891F3A" w:rsidRDefault="00AD04C3" w:rsidP="00867233">
      <w:pPr>
        <w:pStyle w:val="berschrift9"/>
        <w:rPr>
          <w:sz w:val="24"/>
          <w:lang w:val="en-CA" w:eastAsia="de-DE"/>
        </w:rPr>
      </w:pPr>
      <w:r w:rsidRPr="00891F3A">
        <w:rPr>
          <w:lang w:val="en-CA"/>
          <w:rPrChange w:id="23138" w:author="Jens-Rainer Ohm" w:date="2023-05-08T12:56:00Z">
            <w:rPr/>
          </w:rPrChange>
        </w:rPr>
        <w:fldChar w:fldCharType="begin"/>
      </w:r>
      <w:r w:rsidRPr="00891F3A">
        <w:rPr>
          <w:lang w:val="en-CA"/>
          <w:rPrChange w:id="23139" w:author="Jens-Rainer Ohm" w:date="2023-05-08T12:56:00Z">
            <w:rPr/>
          </w:rPrChange>
        </w:rPr>
        <w:instrText xml:space="preserve"> HYPERLINK "https://jvet-experts.org/doc_end_user/current_document.php?id=12868" </w:instrText>
      </w:r>
      <w:r w:rsidRPr="00891F3A">
        <w:rPr>
          <w:lang w:val="en-CA"/>
          <w:rPrChange w:id="23140"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4</w:t>
      </w:r>
      <w:r w:rsidRPr="00891F3A">
        <w:rPr>
          <w:color w:val="0000FF"/>
          <w:sz w:val="24"/>
          <w:u w:val="single"/>
          <w:lang w:val="en-CA" w:eastAsia="de-DE"/>
          <w:rPrChange w:id="23141"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val="en-CA" w:eastAsia="de-DE"/>
        </w:rPr>
      </w:pPr>
    </w:p>
    <w:p w14:paraId="5FCF81A0" w14:textId="6B3BB696" w:rsidR="00B15FBD" w:rsidRPr="00891F3A" w:rsidRDefault="00AD04C3" w:rsidP="00E3213A">
      <w:pPr>
        <w:pStyle w:val="berschrift9"/>
        <w:rPr>
          <w:sz w:val="24"/>
          <w:lang w:val="en-CA" w:eastAsia="de-DE"/>
        </w:rPr>
      </w:pPr>
      <w:r w:rsidRPr="00891F3A">
        <w:rPr>
          <w:lang w:val="en-CA"/>
          <w:rPrChange w:id="23142" w:author="Jens-Rainer Ohm" w:date="2023-05-08T12:56:00Z">
            <w:rPr/>
          </w:rPrChange>
        </w:rPr>
        <w:fldChar w:fldCharType="begin"/>
      </w:r>
      <w:r w:rsidRPr="00891F3A">
        <w:rPr>
          <w:lang w:val="en-CA"/>
          <w:rPrChange w:id="23143" w:author="Jens-Rainer Ohm" w:date="2023-05-08T12:56:00Z">
            <w:rPr/>
          </w:rPrChange>
        </w:rPr>
        <w:instrText xml:space="preserve"> HYPERLINK "https://jvet-experts.org/doc_end_user/current_document.php?id=12690" </w:instrText>
      </w:r>
      <w:r w:rsidRPr="00891F3A">
        <w:rPr>
          <w:lang w:val="en-CA"/>
          <w:rPrChange w:id="23144" w:author="Jens-Rainer Ohm" w:date="2023-05-08T12:56:00Z">
            <w:rPr>
              <w:color w:val="0000FF"/>
              <w:sz w:val="24"/>
              <w:u w:val="single"/>
              <w:lang w:val="en-CA" w:eastAsia="de-DE"/>
            </w:rPr>
          </w:rPrChange>
        </w:rPr>
        <w:fldChar w:fldCharType="separate"/>
      </w:r>
      <w:r w:rsidR="00B15FBD" w:rsidRPr="00891F3A">
        <w:rPr>
          <w:color w:val="0000FF"/>
          <w:sz w:val="24"/>
          <w:u w:val="single"/>
          <w:lang w:val="en-CA" w:eastAsia="de-DE"/>
        </w:rPr>
        <w:t>JVET-AD0139</w:t>
      </w:r>
      <w:r w:rsidRPr="00891F3A">
        <w:rPr>
          <w:color w:val="0000FF"/>
          <w:sz w:val="24"/>
          <w:u w:val="single"/>
          <w:lang w:val="en-CA" w:eastAsia="de-DE"/>
          <w:rPrChange w:id="23145" w:author="Jens-Rainer Ohm" w:date="2023-05-08T12:56:00Z">
            <w:rPr>
              <w:color w:val="0000FF"/>
              <w:sz w:val="24"/>
              <w:u w:val="single"/>
              <w:lang w:val="en-CA" w:eastAsia="de-DE"/>
            </w:rPr>
          </w:rPrChange>
        </w:rPr>
        <w:fldChar w:fldCharType="end"/>
      </w:r>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val="en-CA" w:eastAsia="de-DE"/>
        </w:rPr>
      </w:pPr>
    </w:p>
    <w:p w14:paraId="61B1E6EA" w14:textId="02320AB1" w:rsidR="009142A6" w:rsidRPr="00891F3A" w:rsidRDefault="00AD04C3" w:rsidP="00E3213A">
      <w:pPr>
        <w:pStyle w:val="berschrift9"/>
        <w:rPr>
          <w:sz w:val="24"/>
          <w:lang w:val="en-CA" w:eastAsia="de-DE"/>
        </w:rPr>
      </w:pPr>
      <w:r w:rsidRPr="00891F3A">
        <w:rPr>
          <w:lang w:val="en-CA"/>
          <w:rPrChange w:id="23146" w:author="Jens-Rainer Ohm" w:date="2023-05-08T12:56:00Z">
            <w:rPr/>
          </w:rPrChange>
        </w:rPr>
        <w:fldChar w:fldCharType="begin"/>
      </w:r>
      <w:r w:rsidRPr="00891F3A">
        <w:rPr>
          <w:lang w:val="en-CA"/>
          <w:rPrChange w:id="23147" w:author="Jens-Rainer Ohm" w:date="2023-05-08T12:56:00Z">
            <w:rPr/>
          </w:rPrChange>
        </w:rPr>
        <w:instrText xml:space="preserve"> HYPERLINK "https://jvet-experts.org/doc_end_user/current_document.php?id=12648" </w:instrText>
      </w:r>
      <w:r w:rsidRPr="00891F3A">
        <w:rPr>
          <w:lang w:val="en-CA"/>
          <w:rPrChange w:id="23148"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97</w:t>
      </w:r>
      <w:r w:rsidRPr="00891F3A">
        <w:rPr>
          <w:color w:val="0000FF"/>
          <w:sz w:val="24"/>
          <w:u w:val="single"/>
          <w:lang w:val="en-CA" w:eastAsia="de-DE"/>
          <w:rPrChange w:id="23149" w:author="Jens-Rainer Ohm" w:date="2023-05-08T12:56:00Z">
            <w:rPr>
              <w:color w:val="0000FF"/>
              <w:sz w:val="24"/>
              <w:u w:val="single"/>
              <w:lang w:val="en-CA" w:eastAsia="de-DE"/>
            </w:rPr>
          </w:rPrChange>
        </w:rPr>
        <w:fldChar w:fldCharType="end"/>
      </w:r>
      <w:r w:rsidR="009142A6" w:rsidRPr="00891F3A">
        <w:rPr>
          <w:sz w:val="24"/>
          <w:lang w:val="en-CA" w:eastAsia="de-DE"/>
        </w:rPr>
        <w:t xml:space="preserve"> EE2-3.7: Combination tests of EE2-3.2+EE2-3.4b [N. Zhang, K. Zhang, L. Zhang (Bytedance), Z. Zhang, P. Nikitin, H. Huang, V. Seregin, M. Karczewicz (Qualcomm)]</w:t>
      </w:r>
    </w:p>
    <w:p w14:paraId="54D0D9AD" w14:textId="3A4999E7" w:rsidR="00E07FDD" w:rsidRPr="00891F3A" w:rsidRDefault="00E07FDD" w:rsidP="00E07FDD">
      <w:pPr>
        <w:rPr>
          <w:lang w:val="en-CA" w:eastAsia="de-DE"/>
        </w:rPr>
      </w:pPr>
    </w:p>
    <w:p w14:paraId="49572E8F" w14:textId="7DC233A8" w:rsidR="00E911C7" w:rsidRPr="00891F3A" w:rsidRDefault="00AD04C3" w:rsidP="00792EDE">
      <w:pPr>
        <w:pStyle w:val="berschrift9"/>
        <w:rPr>
          <w:sz w:val="24"/>
          <w:lang w:val="en-CA" w:eastAsia="de-DE"/>
        </w:rPr>
      </w:pPr>
      <w:r w:rsidRPr="00891F3A">
        <w:rPr>
          <w:lang w:val="en-CA"/>
          <w:rPrChange w:id="23150" w:author="Jens-Rainer Ohm" w:date="2023-05-08T12:56:00Z">
            <w:rPr/>
          </w:rPrChange>
        </w:rPr>
        <w:fldChar w:fldCharType="begin"/>
      </w:r>
      <w:r w:rsidRPr="00891F3A">
        <w:rPr>
          <w:lang w:val="en-CA"/>
          <w:rPrChange w:id="23151" w:author="Jens-Rainer Ohm" w:date="2023-05-08T12:56:00Z">
            <w:rPr/>
          </w:rPrChange>
        </w:rPr>
        <w:instrText xml:space="preserve"> HYPERLINK "https://jvet-experts.org/doc_end_user/current_document.php?id=12918" </w:instrText>
      </w:r>
      <w:r w:rsidRPr="00891F3A">
        <w:rPr>
          <w:lang w:val="en-CA"/>
          <w:rPrChange w:id="23152"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4</w:t>
      </w:r>
      <w:r w:rsidRPr="00891F3A">
        <w:rPr>
          <w:color w:val="0000FF"/>
          <w:sz w:val="24"/>
          <w:u w:val="single"/>
          <w:lang w:val="en-CA" w:eastAsia="de-DE"/>
          <w:rPrChange w:id="23153"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val="en-CA" w:eastAsia="de-DE"/>
        </w:rPr>
      </w:pPr>
    </w:p>
    <w:p w14:paraId="41C0C0FB" w14:textId="38AF64F8" w:rsidR="009142A6" w:rsidRPr="00891F3A" w:rsidRDefault="00AD04C3" w:rsidP="00E3213A">
      <w:pPr>
        <w:pStyle w:val="berschrift9"/>
        <w:rPr>
          <w:sz w:val="24"/>
          <w:lang w:val="en-CA" w:eastAsia="de-DE"/>
        </w:rPr>
      </w:pPr>
      <w:r w:rsidRPr="00891F3A">
        <w:rPr>
          <w:lang w:val="en-CA"/>
          <w:rPrChange w:id="23154" w:author="Jens-Rainer Ohm" w:date="2023-05-08T12:56:00Z">
            <w:rPr/>
          </w:rPrChange>
        </w:rPr>
        <w:fldChar w:fldCharType="begin"/>
      </w:r>
      <w:r w:rsidRPr="00891F3A">
        <w:rPr>
          <w:lang w:val="en-CA"/>
          <w:rPrChange w:id="23155" w:author="Jens-Rainer Ohm" w:date="2023-05-08T12:56:00Z">
            <w:rPr/>
          </w:rPrChange>
        </w:rPr>
        <w:instrText xml:space="preserve"> HYPERLINK "https://jvet-experts.org/doc_end_user/current_document.php?id=12650" </w:instrText>
      </w:r>
      <w:r w:rsidRPr="00891F3A">
        <w:rPr>
          <w:lang w:val="en-CA"/>
          <w:rPrChange w:id="23156"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99</w:t>
      </w:r>
      <w:r w:rsidRPr="00891F3A">
        <w:rPr>
          <w:color w:val="0000FF"/>
          <w:sz w:val="24"/>
          <w:u w:val="single"/>
          <w:lang w:val="en-CA" w:eastAsia="de-DE"/>
          <w:rPrChange w:id="23157"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15b: Filtered template matching based intra prediction [R. G. Youvalari, D. Bugdayci Sansli, P. Astola, J. Lainema (Nokia)]</w:t>
      </w:r>
    </w:p>
    <w:p w14:paraId="3BC1504A" w14:textId="6DE0F1D5" w:rsidR="00E07FDD" w:rsidRPr="00891F3A" w:rsidRDefault="00E07FDD" w:rsidP="00E07FDD">
      <w:pPr>
        <w:rPr>
          <w:lang w:val="en-CA" w:eastAsia="de-DE"/>
        </w:rPr>
      </w:pPr>
    </w:p>
    <w:p w14:paraId="471B14EA" w14:textId="2C41AEEF" w:rsidR="00601EFB" w:rsidRPr="00891F3A" w:rsidRDefault="00AD04C3" w:rsidP="00867233">
      <w:pPr>
        <w:pStyle w:val="berschrift9"/>
        <w:rPr>
          <w:sz w:val="24"/>
          <w:lang w:val="en-CA" w:eastAsia="de-DE"/>
        </w:rPr>
      </w:pPr>
      <w:r w:rsidRPr="00891F3A">
        <w:rPr>
          <w:lang w:val="en-CA"/>
          <w:rPrChange w:id="23158" w:author="Jens-Rainer Ohm" w:date="2023-05-08T12:56:00Z">
            <w:rPr/>
          </w:rPrChange>
        </w:rPr>
        <w:fldChar w:fldCharType="begin"/>
      </w:r>
      <w:r w:rsidRPr="00891F3A">
        <w:rPr>
          <w:lang w:val="en-CA"/>
          <w:rPrChange w:id="23159" w:author="Jens-Rainer Ohm" w:date="2023-05-08T12:56:00Z">
            <w:rPr/>
          </w:rPrChange>
        </w:rPr>
        <w:instrText xml:space="preserve"> HYPERLINK "https://jvet-experts.org/doc_end_user/current_document.php?id=12858" </w:instrText>
      </w:r>
      <w:r w:rsidRPr="00891F3A">
        <w:rPr>
          <w:lang w:val="en-CA"/>
          <w:rPrChange w:id="23160"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4</w:t>
      </w:r>
      <w:r w:rsidRPr="00891F3A">
        <w:rPr>
          <w:color w:val="0000FF"/>
          <w:sz w:val="24"/>
          <w:u w:val="single"/>
          <w:lang w:val="en-CA" w:eastAsia="de-DE"/>
          <w:rPrChange w:id="23161"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val="en-CA" w:eastAsia="de-DE"/>
        </w:rPr>
      </w:pPr>
    </w:p>
    <w:p w14:paraId="163C6CF2" w14:textId="074EFF5D" w:rsidR="009142A6" w:rsidRPr="00891F3A" w:rsidRDefault="00AD04C3" w:rsidP="00E3213A">
      <w:pPr>
        <w:pStyle w:val="berschrift9"/>
        <w:rPr>
          <w:sz w:val="24"/>
          <w:lang w:val="en-CA" w:eastAsia="de-DE"/>
        </w:rPr>
      </w:pPr>
      <w:r w:rsidRPr="00891F3A">
        <w:rPr>
          <w:lang w:val="en-CA"/>
          <w:rPrChange w:id="23162" w:author="Jens-Rainer Ohm" w:date="2023-05-08T12:56:00Z">
            <w:rPr/>
          </w:rPrChange>
        </w:rPr>
        <w:fldChar w:fldCharType="begin"/>
      </w:r>
      <w:r w:rsidRPr="00891F3A">
        <w:rPr>
          <w:lang w:val="en-CA"/>
          <w:rPrChange w:id="23163" w:author="Jens-Rainer Ohm" w:date="2023-05-08T12:56:00Z">
            <w:rPr/>
          </w:rPrChange>
        </w:rPr>
        <w:instrText xml:space="preserve"> HYPERLINK "https://jvet-experts.org/doc_end_user/current_document.php?id=12654" </w:instrText>
      </w:r>
      <w:r w:rsidRPr="00891F3A">
        <w:rPr>
          <w:lang w:val="en-CA"/>
          <w:rPrChange w:id="23164"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103</w:t>
      </w:r>
      <w:r w:rsidRPr="00891F3A">
        <w:rPr>
          <w:color w:val="0000FF"/>
          <w:sz w:val="24"/>
          <w:u w:val="single"/>
          <w:lang w:val="en-CA" w:eastAsia="de-DE"/>
          <w:rPrChange w:id="23165" w:author="Jens-Rainer Ohm" w:date="2023-05-08T12:56:00Z">
            <w:rPr>
              <w:color w:val="0000FF"/>
              <w:sz w:val="24"/>
              <w:u w:val="single"/>
              <w:lang w:val="en-CA" w:eastAsia="de-DE"/>
            </w:rPr>
          </w:rPrChange>
        </w:rPr>
        <w:fldChar w:fldCharType="end"/>
      </w:r>
      <w:r w:rsidR="009142A6" w:rsidRPr="00891F3A">
        <w:rPr>
          <w:sz w:val="24"/>
          <w:lang w:val="en-CA" w:eastAsia="de-DE"/>
        </w:rPr>
        <w:t xml:space="preserve"> EE2-1.7: TIMD using selectable template regions [Y. Yasugi, T. Ikai (Sharp)]</w:t>
      </w:r>
    </w:p>
    <w:p w14:paraId="7CA7492E" w14:textId="5066F0BD" w:rsidR="00E07FDD" w:rsidRPr="00891F3A" w:rsidRDefault="00E07FDD" w:rsidP="00E07FDD">
      <w:pPr>
        <w:rPr>
          <w:lang w:val="en-CA" w:eastAsia="de-DE"/>
        </w:rPr>
      </w:pPr>
    </w:p>
    <w:p w14:paraId="48DB46ED" w14:textId="6EE0E216" w:rsidR="007562C8" w:rsidRPr="00891F3A" w:rsidRDefault="00AD04C3" w:rsidP="00867233">
      <w:pPr>
        <w:pStyle w:val="berschrift9"/>
        <w:rPr>
          <w:sz w:val="24"/>
          <w:lang w:val="en-CA" w:eastAsia="de-DE"/>
        </w:rPr>
      </w:pPr>
      <w:r w:rsidRPr="00891F3A">
        <w:rPr>
          <w:lang w:val="en-CA"/>
          <w:rPrChange w:id="23166" w:author="Jens-Rainer Ohm" w:date="2023-05-08T12:56:00Z">
            <w:rPr/>
          </w:rPrChange>
        </w:rPr>
        <w:fldChar w:fldCharType="begin"/>
      </w:r>
      <w:r w:rsidRPr="00891F3A">
        <w:rPr>
          <w:lang w:val="en-CA"/>
          <w:rPrChange w:id="23167" w:author="Jens-Rainer Ohm" w:date="2023-05-08T12:56:00Z">
            <w:rPr/>
          </w:rPrChange>
        </w:rPr>
        <w:instrText xml:space="preserve"> HYPERLINK "https://jvet-experts.org/doc_end_user/current_document.php?id=12876" </w:instrText>
      </w:r>
      <w:r w:rsidRPr="00891F3A">
        <w:rPr>
          <w:lang w:val="en-CA"/>
          <w:rPrChange w:id="23168"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12</w:t>
      </w:r>
      <w:r w:rsidRPr="00891F3A">
        <w:rPr>
          <w:color w:val="0000FF"/>
          <w:sz w:val="24"/>
          <w:u w:val="single"/>
          <w:lang w:val="en-CA" w:eastAsia="de-DE"/>
          <w:rPrChange w:id="23169" w:author="Jens-Rainer Ohm" w:date="2023-05-08T12:56:00Z">
            <w:rPr>
              <w:color w:val="0000FF"/>
              <w:sz w:val="24"/>
              <w:u w:val="single"/>
              <w:lang w:val="en-CA" w:eastAsia="de-DE"/>
            </w:rPr>
          </w:rPrChange>
        </w:rPr>
        <w:fldChar w:fldCharType="end"/>
      </w:r>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val="en-CA" w:eastAsia="de-DE"/>
        </w:rPr>
      </w:pPr>
    </w:p>
    <w:p w14:paraId="3B15812B" w14:textId="7E1FBE57" w:rsidR="00E3534D" w:rsidRPr="00891F3A" w:rsidRDefault="00AD04C3" w:rsidP="00E3213A">
      <w:pPr>
        <w:pStyle w:val="berschrift9"/>
        <w:rPr>
          <w:sz w:val="24"/>
          <w:lang w:val="en-CA" w:eastAsia="de-DE"/>
        </w:rPr>
      </w:pPr>
      <w:r w:rsidRPr="00891F3A">
        <w:rPr>
          <w:lang w:val="en-CA"/>
          <w:rPrChange w:id="23170" w:author="Jens-Rainer Ohm" w:date="2023-05-08T12:56:00Z">
            <w:rPr/>
          </w:rPrChange>
        </w:rPr>
        <w:lastRenderedPageBreak/>
        <w:fldChar w:fldCharType="begin"/>
      </w:r>
      <w:r w:rsidRPr="00891F3A">
        <w:rPr>
          <w:lang w:val="en-CA"/>
          <w:rPrChange w:id="23171" w:author="Jens-Rainer Ohm" w:date="2023-05-08T12:56:00Z">
            <w:rPr/>
          </w:rPrChange>
        </w:rPr>
        <w:instrText xml:space="preserve"> HYPERLINK "https://jvet-experts.org/doc_end_user/current_document.php?id=12663" </w:instrText>
      </w:r>
      <w:r w:rsidRPr="00891F3A">
        <w:rPr>
          <w:lang w:val="en-CA"/>
          <w:rPrChange w:id="23172"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2</w:t>
      </w:r>
      <w:r w:rsidRPr="00891F3A">
        <w:rPr>
          <w:color w:val="0000FF"/>
          <w:sz w:val="24"/>
          <w:u w:val="single"/>
          <w:lang w:val="en-CA" w:eastAsia="de-DE"/>
          <w:rPrChange w:id="23173"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15a: Intra template matching (Intra TMP) based on linear filter model [J.-Y. Huo, W.-H. Qiao, X. Hao, Z.-Y. Zhang, H.-Q. Du, Y.-Z. Ma, F.-Z. Yang (Xidian Univ.)]</w:t>
      </w:r>
    </w:p>
    <w:p w14:paraId="22D60372" w14:textId="1609EC6E" w:rsidR="00E07FDD" w:rsidRPr="00891F3A" w:rsidRDefault="00E07FDD" w:rsidP="00E07FDD">
      <w:pPr>
        <w:rPr>
          <w:lang w:val="en-CA" w:eastAsia="de-DE"/>
        </w:rPr>
      </w:pPr>
    </w:p>
    <w:p w14:paraId="7EE5F749" w14:textId="444E48F9" w:rsidR="00601EFB" w:rsidRPr="00891F3A" w:rsidRDefault="00AD04C3" w:rsidP="00867233">
      <w:pPr>
        <w:pStyle w:val="berschrift9"/>
        <w:rPr>
          <w:sz w:val="24"/>
          <w:lang w:val="en-CA" w:eastAsia="de-DE"/>
        </w:rPr>
      </w:pPr>
      <w:r w:rsidRPr="00891F3A">
        <w:rPr>
          <w:lang w:val="en-CA"/>
          <w:rPrChange w:id="23174" w:author="Jens-Rainer Ohm" w:date="2023-05-08T12:56:00Z">
            <w:rPr/>
          </w:rPrChange>
        </w:rPr>
        <w:fldChar w:fldCharType="begin"/>
      </w:r>
      <w:r w:rsidRPr="00891F3A">
        <w:rPr>
          <w:lang w:val="en-CA"/>
          <w:rPrChange w:id="23175" w:author="Jens-Rainer Ohm" w:date="2023-05-08T12:56:00Z">
            <w:rPr/>
          </w:rPrChange>
        </w:rPr>
        <w:instrText xml:space="preserve"> HYPERLINK "https://jvet-experts.org/doc_end_user/current_document.php?id=12857" </w:instrText>
      </w:r>
      <w:r w:rsidRPr="00891F3A">
        <w:rPr>
          <w:lang w:val="en-CA"/>
          <w:rPrChange w:id="23176"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3</w:t>
      </w:r>
      <w:r w:rsidRPr="00891F3A">
        <w:rPr>
          <w:color w:val="0000FF"/>
          <w:sz w:val="24"/>
          <w:u w:val="single"/>
          <w:lang w:val="en-CA" w:eastAsia="de-DE"/>
          <w:rPrChange w:id="23177"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val="en-CA" w:eastAsia="de-DE"/>
        </w:rPr>
      </w:pPr>
    </w:p>
    <w:p w14:paraId="381D0B2D" w14:textId="711D993B" w:rsidR="00E3534D" w:rsidRPr="00891F3A" w:rsidRDefault="00AD04C3" w:rsidP="00E3213A">
      <w:pPr>
        <w:pStyle w:val="berschrift9"/>
        <w:rPr>
          <w:sz w:val="24"/>
          <w:lang w:val="en-CA" w:eastAsia="de-DE"/>
        </w:rPr>
      </w:pPr>
      <w:r w:rsidRPr="00891F3A">
        <w:rPr>
          <w:lang w:val="en-CA"/>
          <w:rPrChange w:id="23178" w:author="Jens-Rainer Ohm" w:date="2023-05-08T12:56:00Z">
            <w:rPr/>
          </w:rPrChange>
        </w:rPr>
        <w:fldChar w:fldCharType="begin"/>
      </w:r>
      <w:r w:rsidRPr="00891F3A">
        <w:rPr>
          <w:lang w:val="en-CA"/>
          <w:rPrChange w:id="23179" w:author="Jens-Rainer Ohm" w:date="2023-05-08T12:56:00Z">
            <w:rPr/>
          </w:rPrChange>
        </w:rPr>
        <w:instrText xml:space="preserve"> HYPERLINK "https://jvet-experts.org/doc_end_user/current_document.php?id=12666" </w:instrText>
      </w:r>
      <w:r w:rsidRPr="00891F3A">
        <w:rPr>
          <w:lang w:val="en-CA"/>
          <w:rPrChange w:id="23180"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5</w:t>
      </w:r>
      <w:r w:rsidRPr="00891F3A">
        <w:rPr>
          <w:color w:val="0000FF"/>
          <w:sz w:val="24"/>
          <w:u w:val="single"/>
          <w:lang w:val="en-CA" w:eastAsia="de-DE"/>
          <w:rPrChange w:id="23181"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14a: Extend search area in Intra Template Matching Prediction (IntraTMP) [J.-Y. Huo, H.-Q. Du, H.-L. Zhang, Z.-Y. Zhang, W.-H. Qiao, Y.-Z. Ma, F.-Z. Yang (Xidian Univ.)]</w:t>
      </w:r>
    </w:p>
    <w:p w14:paraId="178C582F" w14:textId="58EBB661" w:rsidR="00E07FDD" w:rsidRPr="00891F3A" w:rsidRDefault="00E07FDD" w:rsidP="00E07FDD">
      <w:pPr>
        <w:rPr>
          <w:lang w:val="en-CA" w:eastAsia="de-DE"/>
        </w:rPr>
      </w:pPr>
    </w:p>
    <w:p w14:paraId="25C5A6B2" w14:textId="0A52505A" w:rsidR="00601EFB" w:rsidRPr="00891F3A" w:rsidRDefault="00AD04C3" w:rsidP="00867233">
      <w:pPr>
        <w:pStyle w:val="berschrift9"/>
        <w:rPr>
          <w:sz w:val="24"/>
          <w:lang w:val="en-CA" w:eastAsia="de-DE"/>
        </w:rPr>
      </w:pPr>
      <w:r w:rsidRPr="00891F3A">
        <w:rPr>
          <w:lang w:val="en-CA"/>
          <w:rPrChange w:id="23182" w:author="Jens-Rainer Ohm" w:date="2023-05-08T12:56:00Z">
            <w:rPr/>
          </w:rPrChange>
        </w:rPr>
        <w:fldChar w:fldCharType="begin"/>
      </w:r>
      <w:r w:rsidRPr="00891F3A">
        <w:rPr>
          <w:lang w:val="en-CA"/>
          <w:rPrChange w:id="23183" w:author="Jens-Rainer Ohm" w:date="2023-05-08T12:56:00Z">
            <w:rPr/>
          </w:rPrChange>
        </w:rPr>
        <w:instrText xml:space="preserve"> HYPERLINK "https://jvet-experts.org/doc_end_user/current_document.php?id=12856" </w:instrText>
      </w:r>
      <w:r w:rsidRPr="00891F3A">
        <w:rPr>
          <w:lang w:val="en-CA"/>
          <w:rPrChange w:id="23184"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2</w:t>
      </w:r>
      <w:r w:rsidRPr="00891F3A">
        <w:rPr>
          <w:color w:val="0000FF"/>
          <w:sz w:val="24"/>
          <w:u w:val="single"/>
          <w:lang w:val="en-CA" w:eastAsia="de-DE"/>
          <w:rPrChange w:id="23185"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15 (EE2-1.14a: Extend search area in Intra Template Matching Prediction (IntraTMP)) [X. Li (Alibaba)] [late]</w:t>
      </w:r>
    </w:p>
    <w:p w14:paraId="65C08545" w14:textId="77777777" w:rsidR="00601EFB" w:rsidRPr="00891F3A" w:rsidRDefault="00601EFB" w:rsidP="00E07FDD">
      <w:pPr>
        <w:rPr>
          <w:lang w:val="en-CA" w:eastAsia="de-DE"/>
        </w:rPr>
      </w:pPr>
    </w:p>
    <w:p w14:paraId="4D427DEF" w14:textId="7E0C911D" w:rsidR="00E3534D" w:rsidRPr="00891F3A" w:rsidRDefault="00AD04C3" w:rsidP="00E3213A">
      <w:pPr>
        <w:pStyle w:val="berschrift9"/>
        <w:rPr>
          <w:sz w:val="24"/>
          <w:lang w:val="en-CA" w:eastAsia="de-DE"/>
        </w:rPr>
      </w:pPr>
      <w:r w:rsidRPr="00891F3A">
        <w:rPr>
          <w:lang w:val="en-CA"/>
          <w:rPrChange w:id="23186" w:author="Jens-Rainer Ohm" w:date="2023-05-08T12:56:00Z">
            <w:rPr/>
          </w:rPrChange>
        </w:rPr>
        <w:fldChar w:fldCharType="begin"/>
      </w:r>
      <w:r w:rsidRPr="00891F3A">
        <w:rPr>
          <w:lang w:val="en-CA"/>
          <w:rPrChange w:id="23187" w:author="Jens-Rainer Ohm" w:date="2023-05-08T12:56:00Z">
            <w:rPr/>
          </w:rPrChange>
        </w:rPr>
        <w:instrText xml:space="preserve"> HYPERLINK "https://jvet-experts.org/doc_end_user/current_document.php?id=12667" </w:instrText>
      </w:r>
      <w:r w:rsidRPr="00891F3A">
        <w:rPr>
          <w:lang w:val="en-CA"/>
          <w:rPrChange w:id="23188"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6</w:t>
      </w:r>
      <w:r w:rsidRPr="00891F3A">
        <w:rPr>
          <w:color w:val="0000FF"/>
          <w:sz w:val="24"/>
          <w:u w:val="single"/>
          <w:lang w:val="en-CA" w:eastAsia="de-DE"/>
          <w:rPrChange w:id="23189"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16: A Fusion method of Intra Template Matching Prediction (Intra TMP) [J.-Y. Huo, H.-Q. Du, H.-L. Zhang, W.-H. Qiao, Y.-Z. Ma, F.-Z. Yang (Xidian Univ.)]</w:t>
      </w:r>
    </w:p>
    <w:p w14:paraId="43280391" w14:textId="5374E63B" w:rsidR="00E07FDD" w:rsidRPr="00891F3A" w:rsidRDefault="00E07FDD" w:rsidP="00E07FDD">
      <w:pPr>
        <w:rPr>
          <w:lang w:val="en-CA" w:eastAsia="de-DE"/>
        </w:rPr>
      </w:pPr>
    </w:p>
    <w:p w14:paraId="1BF72E06" w14:textId="12E142A6" w:rsidR="00601EFB" w:rsidRPr="00891F3A" w:rsidRDefault="00AD04C3" w:rsidP="00867233">
      <w:pPr>
        <w:pStyle w:val="berschrift9"/>
        <w:rPr>
          <w:sz w:val="24"/>
          <w:lang w:val="en-CA" w:eastAsia="de-DE"/>
        </w:rPr>
      </w:pPr>
      <w:r w:rsidRPr="00891F3A">
        <w:rPr>
          <w:lang w:val="en-CA"/>
          <w:rPrChange w:id="23190" w:author="Jens-Rainer Ohm" w:date="2023-05-08T12:56:00Z">
            <w:rPr/>
          </w:rPrChange>
        </w:rPr>
        <w:fldChar w:fldCharType="begin"/>
      </w:r>
      <w:r w:rsidRPr="00891F3A">
        <w:rPr>
          <w:lang w:val="en-CA"/>
          <w:rPrChange w:id="23191" w:author="Jens-Rainer Ohm" w:date="2023-05-08T12:56:00Z">
            <w:rPr/>
          </w:rPrChange>
        </w:rPr>
        <w:instrText xml:space="preserve"> HYPERLINK "https://jvet-experts.org/doc_end_user/current_document.php?id=12859" </w:instrText>
      </w:r>
      <w:r w:rsidRPr="00891F3A">
        <w:rPr>
          <w:lang w:val="en-CA"/>
          <w:rPrChange w:id="23192"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5</w:t>
      </w:r>
      <w:r w:rsidRPr="00891F3A">
        <w:rPr>
          <w:color w:val="0000FF"/>
          <w:sz w:val="24"/>
          <w:u w:val="single"/>
          <w:lang w:val="en-CA" w:eastAsia="de-DE"/>
          <w:rPrChange w:id="23193"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val="en-CA" w:eastAsia="de-DE"/>
        </w:rPr>
      </w:pPr>
    </w:p>
    <w:p w14:paraId="3ADA4C69" w14:textId="47AEC980" w:rsidR="00E3534D" w:rsidRPr="00891F3A" w:rsidRDefault="00AD04C3" w:rsidP="00E3213A">
      <w:pPr>
        <w:pStyle w:val="berschrift9"/>
        <w:rPr>
          <w:sz w:val="24"/>
          <w:lang w:val="en-CA" w:eastAsia="de-DE"/>
        </w:rPr>
      </w:pPr>
      <w:r w:rsidRPr="00891F3A">
        <w:rPr>
          <w:lang w:val="en-CA"/>
          <w:rPrChange w:id="23194" w:author="Jens-Rainer Ohm" w:date="2023-05-08T12:56:00Z">
            <w:rPr/>
          </w:rPrChange>
        </w:rPr>
        <w:fldChar w:fldCharType="begin"/>
      </w:r>
      <w:r w:rsidRPr="00891F3A">
        <w:rPr>
          <w:lang w:val="en-CA"/>
          <w:rPrChange w:id="23195" w:author="Jens-Rainer Ohm" w:date="2023-05-08T12:56:00Z">
            <w:rPr/>
          </w:rPrChange>
        </w:rPr>
        <w:instrText xml:space="preserve"> HYPERLINK "https://jvet-experts.org/doc_end_user/current_document.php?id=12669" </w:instrText>
      </w:r>
      <w:r w:rsidRPr="00891F3A">
        <w:rPr>
          <w:lang w:val="en-CA"/>
          <w:rPrChange w:id="23196"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8</w:t>
      </w:r>
      <w:r w:rsidRPr="00891F3A">
        <w:rPr>
          <w:color w:val="0000FF"/>
          <w:sz w:val="24"/>
          <w:u w:val="single"/>
          <w:lang w:val="en-CA" w:eastAsia="de-DE"/>
          <w:rPrChange w:id="23197"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20h: Combination of EE2-1.14a, EE2-1.15a and EE2-1.16 for Intra TMP [J.-Y. Huo, N.-F. Qiu, H.-L. Zhang, Y.-Z. Ma, F.-Z. Yang (Xidian Univ.), H. Yuan (Shandong Univ.)]</w:t>
      </w:r>
    </w:p>
    <w:p w14:paraId="1774FCA2" w14:textId="2EBAFEA3" w:rsidR="00E07FDD" w:rsidRPr="00891F3A" w:rsidRDefault="00E07FDD" w:rsidP="00E07FDD">
      <w:pPr>
        <w:rPr>
          <w:lang w:val="en-CA" w:eastAsia="de-DE"/>
        </w:rPr>
      </w:pPr>
    </w:p>
    <w:p w14:paraId="4069E489" w14:textId="66C68563" w:rsidR="00601EFB" w:rsidRPr="00891F3A" w:rsidRDefault="00AD04C3" w:rsidP="00867233">
      <w:pPr>
        <w:pStyle w:val="berschrift9"/>
        <w:rPr>
          <w:sz w:val="24"/>
          <w:lang w:val="en-CA" w:eastAsia="de-DE"/>
        </w:rPr>
      </w:pPr>
      <w:r w:rsidRPr="00891F3A">
        <w:rPr>
          <w:lang w:val="en-CA"/>
          <w:rPrChange w:id="23198" w:author="Jens-Rainer Ohm" w:date="2023-05-08T12:56:00Z">
            <w:rPr/>
          </w:rPrChange>
        </w:rPr>
        <w:fldChar w:fldCharType="begin"/>
      </w:r>
      <w:r w:rsidRPr="00891F3A">
        <w:rPr>
          <w:lang w:val="en-CA"/>
          <w:rPrChange w:id="23199" w:author="Jens-Rainer Ohm" w:date="2023-05-08T12:56:00Z">
            <w:rPr/>
          </w:rPrChange>
        </w:rPr>
        <w:instrText xml:space="preserve"> HYPERLINK "https://jvet-experts.org/doc_end_user/current_document.php?id=12861" </w:instrText>
      </w:r>
      <w:r w:rsidRPr="00891F3A">
        <w:rPr>
          <w:lang w:val="en-CA"/>
          <w:rPrChange w:id="23200"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7</w:t>
      </w:r>
      <w:r w:rsidRPr="00891F3A">
        <w:rPr>
          <w:color w:val="0000FF"/>
          <w:sz w:val="24"/>
          <w:u w:val="single"/>
          <w:lang w:val="en-CA" w:eastAsia="de-DE"/>
          <w:rPrChange w:id="23201"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val="en-CA" w:eastAsia="de-DE"/>
        </w:rPr>
      </w:pPr>
    </w:p>
    <w:p w14:paraId="63B21B34" w14:textId="0DD89439" w:rsidR="00E3534D" w:rsidRPr="00891F3A" w:rsidRDefault="00AD04C3" w:rsidP="00E3213A">
      <w:pPr>
        <w:pStyle w:val="berschrift9"/>
        <w:rPr>
          <w:sz w:val="24"/>
          <w:lang w:val="en-CA" w:eastAsia="de-DE"/>
        </w:rPr>
      </w:pPr>
      <w:r w:rsidRPr="00891F3A">
        <w:rPr>
          <w:lang w:val="en-CA"/>
          <w:rPrChange w:id="23202" w:author="Jens-Rainer Ohm" w:date="2023-05-08T12:56:00Z">
            <w:rPr/>
          </w:rPrChange>
        </w:rPr>
        <w:fldChar w:fldCharType="begin"/>
      </w:r>
      <w:r w:rsidRPr="00891F3A">
        <w:rPr>
          <w:lang w:val="en-CA"/>
          <w:rPrChange w:id="23203" w:author="Jens-Rainer Ohm" w:date="2023-05-08T12:56:00Z">
            <w:rPr/>
          </w:rPrChange>
        </w:rPr>
        <w:instrText xml:space="preserve"> HYPERLINK "https://jvet-experts.org/doc_end_user/current_document.php?id=12670" </w:instrText>
      </w:r>
      <w:r w:rsidRPr="00891F3A">
        <w:rPr>
          <w:lang w:val="en-CA"/>
          <w:rPrChange w:id="23204"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9</w:t>
      </w:r>
      <w:r w:rsidRPr="00891F3A">
        <w:rPr>
          <w:color w:val="0000FF"/>
          <w:sz w:val="24"/>
          <w:u w:val="single"/>
          <w:lang w:val="en-CA" w:eastAsia="de-DE"/>
          <w:rPrChange w:id="23205"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20m: Combination test of Test 1.17 and Test 1.18 [Y. Wang, K. Zhang, L. Zhang (Bytedance), K. Naser, P. Bordes, F. Galpin, K. Reuzé, A. Robert (InterDigital)]</w:t>
      </w:r>
    </w:p>
    <w:p w14:paraId="48BAF751" w14:textId="261517B8" w:rsidR="00E07FDD" w:rsidRPr="00891F3A" w:rsidRDefault="00E07FDD" w:rsidP="00E07FDD">
      <w:pPr>
        <w:rPr>
          <w:lang w:val="en-CA" w:eastAsia="de-DE"/>
        </w:rPr>
      </w:pPr>
    </w:p>
    <w:p w14:paraId="157A6F06" w14:textId="349B9B05" w:rsidR="00795A95" w:rsidRPr="00891F3A" w:rsidRDefault="00AD04C3" w:rsidP="006416A8">
      <w:pPr>
        <w:pStyle w:val="berschrift9"/>
        <w:rPr>
          <w:sz w:val="24"/>
          <w:lang w:val="en-CA" w:eastAsia="de-DE"/>
        </w:rPr>
      </w:pPr>
      <w:r w:rsidRPr="00891F3A">
        <w:rPr>
          <w:lang w:val="en-CA"/>
          <w:rPrChange w:id="23206" w:author="Jens-Rainer Ohm" w:date="2023-05-08T12:56:00Z">
            <w:rPr/>
          </w:rPrChange>
        </w:rPr>
        <w:fldChar w:fldCharType="begin"/>
      </w:r>
      <w:r w:rsidRPr="00891F3A">
        <w:rPr>
          <w:lang w:val="en-CA"/>
          <w:rPrChange w:id="23207" w:author="Jens-Rainer Ohm" w:date="2023-05-08T12:56:00Z">
            <w:rPr/>
          </w:rPrChange>
        </w:rPr>
        <w:instrText xml:space="preserve"> HYPERLINK "https://jvet-experts.org/doc_end_user/current_document.php?id=12824" </w:instrText>
      </w:r>
      <w:r w:rsidRPr="00891F3A">
        <w:rPr>
          <w:lang w:val="en-CA"/>
          <w:rPrChange w:id="23208"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60</w:t>
      </w:r>
      <w:r w:rsidRPr="00891F3A">
        <w:rPr>
          <w:color w:val="0000FF"/>
          <w:sz w:val="24"/>
          <w:u w:val="single"/>
          <w:lang w:val="en-CA" w:eastAsia="de-DE"/>
          <w:rPrChange w:id="23209"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val="en-CA" w:eastAsia="de-DE"/>
        </w:rPr>
      </w:pPr>
    </w:p>
    <w:p w14:paraId="42CA8989" w14:textId="5E799D9C" w:rsidR="00E3534D" w:rsidRPr="00891F3A" w:rsidRDefault="00AD04C3" w:rsidP="00E3213A">
      <w:pPr>
        <w:pStyle w:val="berschrift9"/>
        <w:rPr>
          <w:sz w:val="24"/>
          <w:lang w:val="en-CA" w:eastAsia="de-DE"/>
        </w:rPr>
      </w:pPr>
      <w:r w:rsidRPr="00891F3A">
        <w:rPr>
          <w:lang w:val="en-CA"/>
          <w:rPrChange w:id="23210" w:author="Jens-Rainer Ohm" w:date="2023-05-08T12:56:00Z">
            <w:rPr/>
          </w:rPrChange>
        </w:rPr>
        <w:fldChar w:fldCharType="begin"/>
      </w:r>
      <w:r w:rsidRPr="00891F3A">
        <w:rPr>
          <w:lang w:val="en-CA"/>
          <w:rPrChange w:id="23211" w:author="Jens-Rainer Ohm" w:date="2023-05-08T12:56:00Z">
            <w:rPr/>
          </w:rPrChange>
        </w:rPr>
        <w:instrText xml:space="preserve"> HYPERLINK "https://jvet-experts.org/doc_end_user/current_document.php?id=12671" </w:instrText>
      </w:r>
      <w:r w:rsidRPr="00891F3A">
        <w:rPr>
          <w:lang w:val="en-CA"/>
          <w:rPrChange w:id="23212"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0</w:t>
      </w:r>
      <w:r w:rsidRPr="00891F3A">
        <w:rPr>
          <w:color w:val="0000FF"/>
          <w:sz w:val="24"/>
          <w:u w:val="single"/>
          <w:lang w:val="en-CA" w:eastAsia="de-DE"/>
          <w:rPrChange w:id="23213"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3: Local-Boosting Cross-Component Prediction [Z. Deng, K. Zhang, L. Zhang (Bytedance)]</w:t>
      </w:r>
    </w:p>
    <w:p w14:paraId="7AA051F8" w14:textId="77777777" w:rsidR="00E07FDD" w:rsidRPr="00891F3A" w:rsidRDefault="00E07FDD" w:rsidP="00E07FDD">
      <w:pPr>
        <w:rPr>
          <w:lang w:val="en-CA" w:eastAsia="de-DE"/>
        </w:rPr>
      </w:pPr>
    </w:p>
    <w:p w14:paraId="4BC01697" w14:textId="68F811CF" w:rsidR="00B15FBD" w:rsidRPr="00891F3A" w:rsidRDefault="00AD04C3" w:rsidP="00E3213A">
      <w:pPr>
        <w:pStyle w:val="berschrift9"/>
        <w:rPr>
          <w:sz w:val="24"/>
          <w:lang w:val="en-CA" w:eastAsia="de-DE"/>
        </w:rPr>
      </w:pPr>
      <w:r w:rsidRPr="00891F3A">
        <w:rPr>
          <w:lang w:val="en-CA"/>
          <w:rPrChange w:id="23214" w:author="Jens-Rainer Ohm" w:date="2023-05-08T12:56:00Z">
            <w:rPr/>
          </w:rPrChange>
        </w:rPr>
        <w:lastRenderedPageBreak/>
        <w:fldChar w:fldCharType="begin"/>
      </w:r>
      <w:r w:rsidRPr="00891F3A">
        <w:rPr>
          <w:lang w:val="en-CA"/>
          <w:rPrChange w:id="23215" w:author="Jens-Rainer Ohm" w:date="2023-05-08T12:56:00Z">
            <w:rPr/>
          </w:rPrChange>
        </w:rPr>
        <w:instrText xml:space="preserve"> HYPERLINK "https://jvet-experts.org/doc_end_user/current_document.php?id=12807" </w:instrText>
      </w:r>
      <w:r w:rsidRPr="00891F3A">
        <w:rPr>
          <w:lang w:val="en-CA"/>
          <w:rPrChange w:id="23216" w:author="Jens-Rainer Ohm" w:date="2023-05-08T12:56:00Z">
            <w:rPr>
              <w:color w:val="0000FF"/>
              <w:sz w:val="24"/>
              <w:u w:val="single"/>
              <w:lang w:val="en-CA" w:eastAsia="de-DE"/>
            </w:rPr>
          </w:rPrChange>
        </w:rPr>
        <w:fldChar w:fldCharType="separate"/>
      </w:r>
      <w:r w:rsidR="00B15FBD" w:rsidRPr="00891F3A">
        <w:rPr>
          <w:color w:val="0000FF"/>
          <w:sz w:val="24"/>
          <w:u w:val="single"/>
          <w:lang w:val="en-CA" w:eastAsia="de-DE"/>
        </w:rPr>
        <w:t>JVET-AD0243</w:t>
      </w:r>
      <w:r w:rsidRPr="00891F3A">
        <w:rPr>
          <w:color w:val="0000FF"/>
          <w:sz w:val="24"/>
          <w:u w:val="single"/>
          <w:lang w:val="en-CA" w:eastAsia="de-DE"/>
          <w:rPrChange w:id="23217" w:author="Jens-Rainer Ohm" w:date="2023-05-08T12:56:00Z">
            <w:rPr>
              <w:color w:val="0000FF"/>
              <w:sz w:val="24"/>
              <w:u w:val="single"/>
              <w:lang w:val="en-CA" w:eastAsia="de-DE"/>
            </w:rPr>
          </w:rPrChange>
        </w:rPr>
        <w:fldChar w:fldCharType="end"/>
      </w:r>
      <w:r w:rsidR="00B15FBD" w:rsidRPr="00891F3A">
        <w:rPr>
          <w:sz w:val="24"/>
          <w:lang w:val="en-CA" w:eastAsia="de-DE"/>
        </w:rPr>
        <w:t xml:space="preserve"> Crosscheck of JVET-AD0120 EE2-1.3: Local-Boosting Cross-Component Prediction [Z. Lv (vivo)] [late]</w:t>
      </w:r>
    </w:p>
    <w:p w14:paraId="56B7A674" w14:textId="77777777" w:rsidR="00E07FDD" w:rsidRPr="00891F3A" w:rsidRDefault="00E07FDD" w:rsidP="00E07FDD">
      <w:pPr>
        <w:rPr>
          <w:lang w:val="en-CA" w:eastAsia="de-DE"/>
        </w:rPr>
      </w:pPr>
    </w:p>
    <w:p w14:paraId="55747E71" w14:textId="3E96468A" w:rsidR="00E3534D" w:rsidRPr="00891F3A" w:rsidRDefault="00AD04C3" w:rsidP="00E3213A">
      <w:pPr>
        <w:pStyle w:val="berschrift9"/>
        <w:rPr>
          <w:sz w:val="24"/>
          <w:lang w:val="en-CA" w:eastAsia="de-DE"/>
        </w:rPr>
      </w:pPr>
      <w:r w:rsidRPr="00891F3A">
        <w:rPr>
          <w:lang w:val="en-CA"/>
          <w:rPrChange w:id="23218" w:author="Jens-Rainer Ohm" w:date="2023-05-08T12:56:00Z">
            <w:rPr/>
          </w:rPrChange>
        </w:rPr>
        <w:fldChar w:fldCharType="begin"/>
      </w:r>
      <w:r w:rsidRPr="00891F3A">
        <w:rPr>
          <w:lang w:val="en-CA"/>
          <w:rPrChange w:id="23219" w:author="Jens-Rainer Ohm" w:date="2023-05-08T12:56:00Z">
            <w:rPr/>
          </w:rPrChange>
        </w:rPr>
        <w:instrText xml:space="preserve"> HYPERLINK "https://jvet-experts.org/doc_end_user/current_document.php?id=12674" </w:instrText>
      </w:r>
      <w:r w:rsidRPr="00891F3A">
        <w:rPr>
          <w:lang w:val="en-CA"/>
          <w:rPrChange w:id="23220"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3</w:t>
      </w:r>
      <w:r w:rsidRPr="00891F3A">
        <w:rPr>
          <w:color w:val="0000FF"/>
          <w:sz w:val="24"/>
          <w:u w:val="single"/>
          <w:lang w:val="en-CA" w:eastAsia="de-DE"/>
          <w:rPrChange w:id="23221" w:author="Jens-Rainer Ohm" w:date="2023-05-08T12:56:00Z">
            <w:rPr>
              <w:color w:val="0000FF"/>
              <w:sz w:val="24"/>
              <w:u w:val="single"/>
              <w:lang w:val="en-CA" w:eastAsia="de-DE"/>
            </w:rPr>
          </w:rPrChange>
        </w:rPr>
        <w:fldChar w:fldCharType="end"/>
      </w:r>
      <w:r w:rsidR="00E3534D" w:rsidRPr="00891F3A">
        <w:rPr>
          <w:sz w:val="24"/>
          <w:lang w:val="en-CA" w:eastAsia="de-DE"/>
        </w:rPr>
        <w:t xml:space="preserve"> EE2-5.1: Reference frame padding for GDR [T. Poirier, S. Puri (InterDigital)]</w:t>
      </w:r>
    </w:p>
    <w:p w14:paraId="261CF48D" w14:textId="6480C13D" w:rsidR="00E07FDD" w:rsidRPr="00891F3A" w:rsidRDefault="00E07FDD" w:rsidP="00E07FDD">
      <w:pPr>
        <w:rPr>
          <w:lang w:val="en-CA" w:eastAsia="de-DE"/>
        </w:rPr>
      </w:pPr>
    </w:p>
    <w:p w14:paraId="2F8B9B8F" w14:textId="77777777" w:rsidR="00085B66" w:rsidRPr="00891F3A" w:rsidRDefault="00AD04C3" w:rsidP="00792EDE">
      <w:pPr>
        <w:pStyle w:val="berschrift9"/>
        <w:rPr>
          <w:sz w:val="24"/>
          <w:lang w:val="en-CA" w:eastAsia="de-DE"/>
        </w:rPr>
      </w:pPr>
      <w:r w:rsidRPr="00891F3A">
        <w:rPr>
          <w:lang w:val="en-CA"/>
          <w:rPrChange w:id="23222" w:author="Jens-Rainer Ohm" w:date="2023-05-08T12:56:00Z">
            <w:rPr/>
          </w:rPrChange>
        </w:rPr>
        <w:fldChar w:fldCharType="begin"/>
      </w:r>
      <w:r w:rsidRPr="00891F3A">
        <w:rPr>
          <w:lang w:val="en-CA"/>
          <w:rPrChange w:id="23223" w:author="Jens-Rainer Ohm" w:date="2023-05-08T12:56:00Z">
            <w:rPr/>
          </w:rPrChange>
        </w:rPr>
        <w:instrText xml:space="preserve"> HYPERLINK "https://jvet-experts.org/doc_end_user/current_document.php?id=12915" </w:instrText>
      </w:r>
      <w:r w:rsidRPr="00891F3A">
        <w:rPr>
          <w:lang w:val="en-CA"/>
          <w:rPrChange w:id="23224"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51</w:t>
      </w:r>
      <w:r w:rsidRPr="00891F3A">
        <w:rPr>
          <w:color w:val="0000FF"/>
          <w:sz w:val="24"/>
          <w:u w:val="single"/>
          <w:lang w:val="en-CA" w:eastAsia="de-DE"/>
          <w:rPrChange w:id="23225"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val="en-CA" w:eastAsia="de-DE"/>
        </w:rPr>
      </w:pPr>
    </w:p>
    <w:p w14:paraId="7E6C78A2" w14:textId="10E0A02B" w:rsidR="00E3534D" w:rsidRPr="00891F3A" w:rsidRDefault="00AD04C3" w:rsidP="00E3213A">
      <w:pPr>
        <w:pStyle w:val="berschrift9"/>
        <w:rPr>
          <w:sz w:val="24"/>
          <w:lang w:val="en-CA" w:eastAsia="de-DE"/>
        </w:rPr>
      </w:pPr>
      <w:r w:rsidRPr="00891F3A">
        <w:rPr>
          <w:lang w:val="en-CA"/>
          <w:rPrChange w:id="23226" w:author="Jens-Rainer Ohm" w:date="2023-05-08T12:56:00Z">
            <w:rPr/>
          </w:rPrChange>
        </w:rPr>
        <w:fldChar w:fldCharType="begin"/>
      </w:r>
      <w:r w:rsidRPr="00891F3A">
        <w:rPr>
          <w:lang w:val="en-CA"/>
          <w:rPrChange w:id="23227" w:author="Jens-Rainer Ohm" w:date="2023-05-08T12:56:00Z">
            <w:rPr/>
          </w:rPrChange>
        </w:rPr>
        <w:instrText xml:space="preserve"> HYPERLINK "https://jvet-experts.org/doc_end_user/current_document.php?id=12676" </w:instrText>
      </w:r>
      <w:r w:rsidRPr="00891F3A">
        <w:rPr>
          <w:lang w:val="en-CA"/>
          <w:rPrChange w:id="23228"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5</w:t>
      </w:r>
      <w:r w:rsidRPr="00891F3A">
        <w:rPr>
          <w:color w:val="0000FF"/>
          <w:sz w:val="24"/>
          <w:u w:val="single"/>
          <w:lang w:val="en-CA" w:eastAsia="de-DE"/>
          <w:rPrChange w:id="23229"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val="en-CA" w:eastAsia="de-DE"/>
        </w:rPr>
      </w:pPr>
    </w:p>
    <w:p w14:paraId="707DA12C" w14:textId="0FD03327" w:rsidR="007562C8" w:rsidRPr="00891F3A" w:rsidRDefault="00AD04C3" w:rsidP="00867233">
      <w:pPr>
        <w:pStyle w:val="berschrift9"/>
        <w:rPr>
          <w:sz w:val="24"/>
          <w:lang w:val="en-CA" w:eastAsia="de-DE"/>
        </w:rPr>
      </w:pPr>
      <w:r w:rsidRPr="00891F3A">
        <w:rPr>
          <w:lang w:val="en-CA"/>
          <w:rPrChange w:id="23230" w:author="Jens-Rainer Ohm" w:date="2023-05-08T12:56:00Z">
            <w:rPr/>
          </w:rPrChange>
        </w:rPr>
        <w:fldChar w:fldCharType="begin"/>
      </w:r>
      <w:r w:rsidRPr="00891F3A">
        <w:rPr>
          <w:lang w:val="en-CA"/>
          <w:rPrChange w:id="23231" w:author="Jens-Rainer Ohm" w:date="2023-05-08T12:56:00Z">
            <w:rPr/>
          </w:rPrChange>
        </w:rPr>
        <w:instrText xml:space="preserve"> HYPERLINK "https://jvet-experts.org/doc_end_user/current_document.php?id=12874" </w:instrText>
      </w:r>
      <w:r w:rsidRPr="00891F3A">
        <w:rPr>
          <w:lang w:val="en-CA"/>
          <w:rPrChange w:id="23232"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10</w:t>
      </w:r>
      <w:r w:rsidRPr="00891F3A">
        <w:rPr>
          <w:color w:val="0000FF"/>
          <w:sz w:val="24"/>
          <w:u w:val="single"/>
          <w:lang w:val="en-CA" w:eastAsia="de-DE"/>
          <w:rPrChange w:id="23233" w:author="Jens-Rainer Ohm" w:date="2023-05-08T12:56:00Z">
            <w:rPr>
              <w:color w:val="0000FF"/>
              <w:sz w:val="24"/>
              <w:u w:val="single"/>
              <w:lang w:val="en-CA" w:eastAsia="de-DE"/>
            </w:rPr>
          </w:rPrChange>
        </w:rPr>
        <w:fldChar w:fldCharType="end"/>
      </w:r>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val="en-CA" w:eastAsia="de-DE"/>
        </w:rPr>
      </w:pPr>
    </w:p>
    <w:p w14:paraId="225CCC2D" w14:textId="7D90A89B" w:rsidR="00E3534D" w:rsidRPr="00891F3A" w:rsidRDefault="00AD04C3" w:rsidP="00E3213A">
      <w:pPr>
        <w:pStyle w:val="berschrift9"/>
        <w:rPr>
          <w:sz w:val="24"/>
          <w:lang w:val="en-CA" w:eastAsia="de-DE"/>
        </w:rPr>
      </w:pPr>
      <w:r w:rsidRPr="00891F3A">
        <w:rPr>
          <w:lang w:val="en-CA"/>
          <w:rPrChange w:id="23234" w:author="Jens-Rainer Ohm" w:date="2023-05-08T12:56:00Z">
            <w:rPr/>
          </w:rPrChange>
        </w:rPr>
        <w:fldChar w:fldCharType="begin"/>
      </w:r>
      <w:r w:rsidRPr="00891F3A">
        <w:rPr>
          <w:lang w:val="en-CA"/>
          <w:rPrChange w:id="23235" w:author="Jens-Rainer Ohm" w:date="2023-05-08T12:56:00Z">
            <w:rPr/>
          </w:rPrChange>
        </w:rPr>
        <w:instrText xml:space="preserve"> HYPERLINK "https://jvet-experts.org/doc_end_user/current_document.php?id=12677" </w:instrText>
      </w:r>
      <w:r w:rsidRPr="00891F3A">
        <w:rPr>
          <w:lang w:val="en-CA"/>
          <w:rPrChange w:id="23236"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6</w:t>
      </w:r>
      <w:r w:rsidRPr="00891F3A">
        <w:rPr>
          <w:color w:val="0000FF"/>
          <w:sz w:val="24"/>
          <w:u w:val="single"/>
          <w:lang w:val="en-CA" w:eastAsia="de-DE"/>
          <w:rPrChange w:id="23237" w:author="Jens-Rainer Ohm" w:date="2023-05-08T12:56:00Z">
            <w:rPr>
              <w:color w:val="0000FF"/>
              <w:sz w:val="24"/>
              <w:u w:val="single"/>
              <w:lang w:val="en-CA" w:eastAsia="de-DE"/>
            </w:rPr>
          </w:rPrChange>
        </w:rPr>
        <w:fldChar w:fldCharType="end"/>
      </w:r>
      <w:r w:rsidR="00E3534D" w:rsidRPr="00891F3A">
        <w:rPr>
          <w:sz w:val="24"/>
          <w:lang w:val="en-CA" w:eastAsia="de-DE"/>
        </w:rPr>
        <w:t xml:space="preserve"> EE2-1.20k: Combination of Test 1.12 and Test 1.14c [X. Li, R.-L. Liao, J. Chen, Y. Ye (Alibaba), Y. Ma, J. Huo, H. Du, H. Zhang, Z. Zhang, W. Qiao, F. Yang (Xidian Univ.), F. Wang, L. Zhang, Y. Yu, H. Yu, D. Wang (OPPO)]</w:t>
      </w:r>
    </w:p>
    <w:p w14:paraId="31A137A6" w14:textId="5427908F" w:rsidR="00E07FDD" w:rsidRPr="00891F3A" w:rsidRDefault="00E07FDD" w:rsidP="00E07FDD">
      <w:pPr>
        <w:rPr>
          <w:lang w:val="en-CA" w:eastAsia="de-DE"/>
        </w:rPr>
      </w:pPr>
    </w:p>
    <w:p w14:paraId="4474FE78" w14:textId="414729CC" w:rsidR="007562C8" w:rsidRPr="00891F3A" w:rsidRDefault="00AD04C3" w:rsidP="00867233">
      <w:pPr>
        <w:pStyle w:val="berschrift9"/>
        <w:rPr>
          <w:sz w:val="24"/>
          <w:lang w:val="en-CA" w:eastAsia="de-DE"/>
        </w:rPr>
      </w:pPr>
      <w:r w:rsidRPr="00891F3A">
        <w:rPr>
          <w:lang w:val="en-CA"/>
          <w:rPrChange w:id="23238" w:author="Jens-Rainer Ohm" w:date="2023-05-08T12:56:00Z">
            <w:rPr/>
          </w:rPrChange>
        </w:rPr>
        <w:fldChar w:fldCharType="begin"/>
      </w:r>
      <w:r w:rsidRPr="00891F3A">
        <w:rPr>
          <w:lang w:val="en-CA"/>
          <w:rPrChange w:id="23239" w:author="Jens-Rainer Ohm" w:date="2023-05-08T12:56:00Z">
            <w:rPr/>
          </w:rPrChange>
        </w:rPr>
        <w:instrText xml:space="preserve"> HYPERLINK "https://jvet-experts.org/doc_end_user/current_document.php?id=12875" </w:instrText>
      </w:r>
      <w:r w:rsidRPr="00891F3A">
        <w:rPr>
          <w:lang w:val="en-CA"/>
          <w:rPrChange w:id="23240"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11</w:t>
      </w:r>
      <w:r w:rsidRPr="00891F3A">
        <w:rPr>
          <w:color w:val="0000FF"/>
          <w:sz w:val="24"/>
          <w:u w:val="single"/>
          <w:lang w:val="en-CA" w:eastAsia="de-DE"/>
          <w:rPrChange w:id="23241" w:author="Jens-Rainer Ohm" w:date="2023-05-08T12:56:00Z">
            <w:rPr>
              <w:color w:val="0000FF"/>
              <w:sz w:val="24"/>
              <w:u w:val="single"/>
              <w:lang w:val="en-CA" w:eastAsia="de-DE"/>
            </w:rPr>
          </w:rPrChange>
        </w:rPr>
        <w:fldChar w:fldCharType="end"/>
      </w:r>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val="en-CA" w:eastAsia="de-DE"/>
        </w:rPr>
      </w:pPr>
    </w:p>
    <w:p w14:paraId="78C243B3" w14:textId="774C018A" w:rsidR="00EE19C6" w:rsidRPr="00891F3A" w:rsidRDefault="00AD04C3" w:rsidP="00E3213A">
      <w:pPr>
        <w:pStyle w:val="berschrift9"/>
        <w:rPr>
          <w:sz w:val="24"/>
          <w:lang w:val="en-CA" w:eastAsia="de-DE"/>
        </w:rPr>
      </w:pPr>
      <w:r w:rsidRPr="00891F3A">
        <w:rPr>
          <w:lang w:val="en-CA"/>
          <w:rPrChange w:id="23242" w:author="Jens-Rainer Ohm" w:date="2023-05-08T12:56:00Z">
            <w:rPr/>
          </w:rPrChange>
        </w:rPr>
        <w:fldChar w:fldCharType="begin"/>
      </w:r>
      <w:r w:rsidRPr="00891F3A">
        <w:rPr>
          <w:lang w:val="en-CA"/>
          <w:rPrChange w:id="23243" w:author="Jens-Rainer Ohm" w:date="2023-05-08T12:56:00Z">
            <w:rPr/>
          </w:rPrChange>
        </w:rPr>
        <w:instrText xml:space="preserve"> HYPERLINK "https://jvet-experts.org/doc_end_user/current_document.php?id=12691" </w:instrText>
      </w:r>
      <w:r w:rsidRPr="00891F3A">
        <w:rPr>
          <w:lang w:val="en-CA"/>
          <w:rPrChange w:id="23244"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0</w:t>
      </w:r>
      <w:r w:rsidRPr="00891F3A">
        <w:rPr>
          <w:color w:val="0000FF"/>
          <w:sz w:val="24"/>
          <w:u w:val="single"/>
          <w:lang w:val="en-CA" w:eastAsia="de-DE"/>
          <w:rPrChange w:id="23245" w:author="Jens-Rainer Ohm" w:date="2023-05-08T12:56:00Z">
            <w:rPr>
              <w:color w:val="0000FF"/>
              <w:sz w:val="24"/>
              <w:u w:val="single"/>
              <w:lang w:val="en-CA" w:eastAsia="de-DE"/>
            </w:rPr>
          </w:rPrChange>
        </w:rPr>
        <w:fldChar w:fldCharType="end"/>
      </w:r>
      <w:r w:rsidR="00EE19C6" w:rsidRPr="00891F3A">
        <w:rPr>
          <w:sz w:val="24"/>
          <w:lang w:val="en-CA" w:eastAsia="de-DE"/>
        </w:rPr>
        <w:t xml:space="preserve"> EE2-2.12: Prediction of MVD magnitude suffix bins [A. Filippov, V. Rufitskiy, K. Suverov (Ofinno)]</w:t>
      </w:r>
    </w:p>
    <w:p w14:paraId="39E411EE" w14:textId="1CBA3DB3" w:rsidR="00E07FDD" w:rsidRPr="00891F3A" w:rsidRDefault="00E07FDD" w:rsidP="00E07FDD">
      <w:pPr>
        <w:rPr>
          <w:lang w:val="en-CA" w:eastAsia="de-DE"/>
        </w:rPr>
      </w:pPr>
    </w:p>
    <w:p w14:paraId="690CBDBA" w14:textId="621B4DA6" w:rsidR="0012287F" w:rsidRPr="00891F3A" w:rsidRDefault="00AD04C3" w:rsidP="00867233">
      <w:pPr>
        <w:pStyle w:val="berschrift9"/>
        <w:rPr>
          <w:sz w:val="24"/>
          <w:lang w:val="en-CA" w:eastAsia="de-DE"/>
        </w:rPr>
      </w:pPr>
      <w:r w:rsidRPr="00891F3A">
        <w:rPr>
          <w:lang w:val="en-CA"/>
          <w:rPrChange w:id="23246" w:author="Jens-Rainer Ohm" w:date="2023-05-08T12:56:00Z">
            <w:rPr/>
          </w:rPrChange>
        </w:rPr>
        <w:fldChar w:fldCharType="begin"/>
      </w:r>
      <w:r w:rsidRPr="00891F3A">
        <w:rPr>
          <w:lang w:val="en-CA"/>
          <w:rPrChange w:id="23247" w:author="Jens-Rainer Ohm" w:date="2023-05-08T12:56:00Z">
            <w:rPr/>
          </w:rPrChange>
        </w:rPr>
        <w:instrText xml:space="preserve"> HYPERLINK "https://jvet-experts.org/doc_end_user/current_document.php?id=12831" </w:instrText>
      </w:r>
      <w:r w:rsidRPr="00891F3A">
        <w:rPr>
          <w:lang w:val="en-CA"/>
          <w:rPrChange w:id="23248"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67</w:t>
      </w:r>
      <w:r w:rsidRPr="00891F3A">
        <w:rPr>
          <w:color w:val="0000FF"/>
          <w:sz w:val="24"/>
          <w:u w:val="single"/>
          <w:lang w:val="en-CA" w:eastAsia="de-DE"/>
          <w:rPrChange w:id="23249"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40 (EE2-2.12: Prediction of MVD magnitude suffix bins) [M. Blestel (Xiaomi)] [late]</w:t>
      </w:r>
    </w:p>
    <w:p w14:paraId="2FDDBF9D" w14:textId="77777777" w:rsidR="0012287F" w:rsidRPr="00891F3A" w:rsidRDefault="0012287F" w:rsidP="00E07FDD">
      <w:pPr>
        <w:rPr>
          <w:lang w:val="en-CA" w:eastAsia="de-DE"/>
        </w:rPr>
      </w:pPr>
    </w:p>
    <w:p w14:paraId="3FB6A7B7" w14:textId="7F29A0B9" w:rsidR="00EE19C6" w:rsidRPr="00891F3A" w:rsidRDefault="00AD04C3" w:rsidP="00E3213A">
      <w:pPr>
        <w:pStyle w:val="berschrift9"/>
        <w:rPr>
          <w:sz w:val="24"/>
          <w:lang w:val="en-CA" w:eastAsia="de-DE"/>
        </w:rPr>
      </w:pPr>
      <w:r w:rsidRPr="00891F3A">
        <w:rPr>
          <w:lang w:val="en-CA"/>
          <w:rPrChange w:id="23250" w:author="Jens-Rainer Ohm" w:date="2023-05-08T12:56:00Z">
            <w:rPr/>
          </w:rPrChange>
        </w:rPr>
        <w:fldChar w:fldCharType="begin"/>
      </w:r>
      <w:r w:rsidRPr="00891F3A">
        <w:rPr>
          <w:lang w:val="en-CA"/>
          <w:rPrChange w:id="23251" w:author="Jens-Rainer Ohm" w:date="2023-05-08T12:56:00Z">
            <w:rPr/>
          </w:rPrChange>
        </w:rPr>
        <w:instrText xml:space="preserve"> HYPERLINK "https://jvet-experts.org/doc_end_user/current_document.php?id=12698" </w:instrText>
      </w:r>
      <w:r w:rsidRPr="00891F3A">
        <w:rPr>
          <w:lang w:val="en-CA"/>
          <w:rPrChange w:id="23252"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7</w:t>
      </w:r>
      <w:r w:rsidRPr="00891F3A">
        <w:rPr>
          <w:color w:val="0000FF"/>
          <w:sz w:val="24"/>
          <w:u w:val="single"/>
          <w:lang w:val="en-CA" w:eastAsia="de-DE"/>
          <w:rPrChange w:id="23253" w:author="Jens-Rainer Ohm" w:date="2023-05-08T12:56:00Z">
            <w:rPr>
              <w:color w:val="0000FF"/>
              <w:sz w:val="24"/>
              <w:u w:val="single"/>
              <w:lang w:val="en-CA" w:eastAsia="de-DE"/>
            </w:rPr>
          </w:rPrChange>
        </w:rPr>
        <w:fldChar w:fldCharType="end"/>
      </w:r>
      <w:r w:rsidR="00EE19C6" w:rsidRPr="00891F3A">
        <w:rPr>
          <w:sz w:val="24"/>
          <w:lang w:val="en-CA" w:eastAsia="de-DE"/>
        </w:rPr>
        <w:t xml:space="preserve"> EE2-1.1: Extends the CCCM template selection to six [P. Bordes, K. Naser, F. Galpin, E. François (InterDigital)]</w:t>
      </w:r>
    </w:p>
    <w:p w14:paraId="7B07DA3B" w14:textId="6F384A7A" w:rsidR="00E07FDD" w:rsidRPr="00891F3A" w:rsidRDefault="00E07FDD" w:rsidP="00E07FDD">
      <w:pPr>
        <w:rPr>
          <w:lang w:val="en-CA" w:eastAsia="de-DE"/>
        </w:rPr>
      </w:pPr>
    </w:p>
    <w:p w14:paraId="2EA3CF3A" w14:textId="4C7ED1A4" w:rsidR="0012287F" w:rsidRPr="00891F3A" w:rsidRDefault="00AD04C3" w:rsidP="00867233">
      <w:pPr>
        <w:pStyle w:val="berschrift9"/>
        <w:rPr>
          <w:sz w:val="24"/>
          <w:lang w:val="en-CA" w:eastAsia="de-DE"/>
        </w:rPr>
      </w:pPr>
      <w:r w:rsidRPr="00891F3A">
        <w:rPr>
          <w:lang w:val="en-CA"/>
          <w:rPrChange w:id="23254" w:author="Jens-Rainer Ohm" w:date="2023-05-08T12:56:00Z">
            <w:rPr/>
          </w:rPrChange>
        </w:rPr>
        <w:fldChar w:fldCharType="begin"/>
      </w:r>
      <w:r w:rsidRPr="00891F3A">
        <w:rPr>
          <w:lang w:val="en-CA"/>
          <w:rPrChange w:id="23255" w:author="Jens-Rainer Ohm" w:date="2023-05-08T12:56:00Z">
            <w:rPr/>
          </w:rPrChange>
        </w:rPr>
        <w:instrText xml:space="preserve"> HYPERLINK "https://jvet-experts.org/doc_end_user/current_document.php?id=12842" </w:instrText>
      </w:r>
      <w:r w:rsidRPr="00891F3A">
        <w:rPr>
          <w:lang w:val="en-CA"/>
          <w:rPrChange w:id="23256"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8</w:t>
      </w:r>
      <w:r w:rsidRPr="00891F3A">
        <w:rPr>
          <w:color w:val="0000FF"/>
          <w:sz w:val="24"/>
          <w:u w:val="single"/>
          <w:lang w:val="en-CA" w:eastAsia="de-DE"/>
          <w:rPrChange w:id="23257"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47 (EE2-1.1: Extends the CCCM template selection to six) [H.-J. Jhu (Kwai)] [late]</w:t>
      </w:r>
    </w:p>
    <w:p w14:paraId="5D8E140B" w14:textId="77777777" w:rsidR="0012287F" w:rsidRPr="00891F3A" w:rsidRDefault="0012287F" w:rsidP="00E07FDD">
      <w:pPr>
        <w:rPr>
          <w:lang w:val="en-CA" w:eastAsia="de-DE"/>
        </w:rPr>
      </w:pPr>
    </w:p>
    <w:p w14:paraId="14F64AA9" w14:textId="02D26FEC" w:rsidR="00EE19C6" w:rsidRPr="00891F3A" w:rsidRDefault="00AD04C3" w:rsidP="00E3213A">
      <w:pPr>
        <w:pStyle w:val="berschrift9"/>
        <w:rPr>
          <w:sz w:val="24"/>
          <w:lang w:val="en-CA" w:eastAsia="de-DE"/>
        </w:rPr>
      </w:pPr>
      <w:r w:rsidRPr="00891F3A">
        <w:rPr>
          <w:lang w:val="en-CA"/>
          <w:rPrChange w:id="23258" w:author="Jens-Rainer Ohm" w:date="2023-05-08T12:56:00Z">
            <w:rPr/>
          </w:rPrChange>
        </w:rPr>
        <w:fldChar w:fldCharType="begin"/>
      </w:r>
      <w:r w:rsidRPr="00891F3A">
        <w:rPr>
          <w:lang w:val="en-CA"/>
          <w:rPrChange w:id="23259" w:author="Jens-Rainer Ohm" w:date="2023-05-08T12:56:00Z">
            <w:rPr/>
          </w:rPrChange>
        </w:rPr>
        <w:instrText xml:space="preserve"> HYPERLINK "https://jvet-experts.org/doc_end_user/current_document.php?id=12703" </w:instrText>
      </w:r>
      <w:r w:rsidRPr="00891F3A">
        <w:rPr>
          <w:lang w:val="en-CA"/>
          <w:rPrChange w:id="23260"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52</w:t>
      </w:r>
      <w:r w:rsidRPr="00891F3A">
        <w:rPr>
          <w:color w:val="0000FF"/>
          <w:sz w:val="24"/>
          <w:u w:val="single"/>
          <w:lang w:val="en-CA" w:eastAsia="de-DE"/>
          <w:rPrChange w:id="23261" w:author="Jens-Rainer Ohm" w:date="2023-05-08T12:56:00Z">
            <w:rPr>
              <w:color w:val="0000FF"/>
              <w:sz w:val="24"/>
              <w:u w:val="single"/>
              <w:lang w:val="en-CA" w:eastAsia="de-DE"/>
            </w:rPr>
          </w:rPrChange>
        </w:rPr>
        <w:fldChar w:fldCharType="end"/>
      </w:r>
      <w:r w:rsidR="00EE19C6" w:rsidRPr="00891F3A">
        <w:rPr>
          <w:sz w:val="24"/>
          <w:lang w:val="en-CA" w:eastAsia="de-DE"/>
        </w:rPr>
        <w:t xml:space="preserve"> EE2-2.2: AMVP with SbTMVP mode [R.-L. Liao, J. Chen, Y. Ye, X. Li (Alibaba)]</w:t>
      </w:r>
    </w:p>
    <w:p w14:paraId="5E1C4FAE" w14:textId="32AFD1A8" w:rsidR="00E07FDD" w:rsidRPr="00891F3A" w:rsidRDefault="00E07FDD" w:rsidP="00E07FDD">
      <w:pPr>
        <w:rPr>
          <w:lang w:val="en-CA" w:eastAsia="de-DE"/>
        </w:rPr>
      </w:pPr>
    </w:p>
    <w:p w14:paraId="23493A0F" w14:textId="383D4F7A" w:rsidR="0012287F" w:rsidRPr="00891F3A" w:rsidRDefault="00AD04C3" w:rsidP="00867233">
      <w:pPr>
        <w:pStyle w:val="berschrift9"/>
        <w:rPr>
          <w:sz w:val="24"/>
          <w:lang w:val="en-CA" w:eastAsia="de-DE"/>
        </w:rPr>
      </w:pPr>
      <w:r w:rsidRPr="00891F3A">
        <w:rPr>
          <w:lang w:val="en-CA"/>
          <w:rPrChange w:id="23262" w:author="Jens-Rainer Ohm" w:date="2023-05-08T12:56:00Z">
            <w:rPr/>
          </w:rPrChange>
        </w:rPr>
        <w:lastRenderedPageBreak/>
        <w:fldChar w:fldCharType="begin"/>
      </w:r>
      <w:r w:rsidRPr="00891F3A">
        <w:rPr>
          <w:lang w:val="en-CA"/>
          <w:rPrChange w:id="23263" w:author="Jens-Rainer Ohm" w:date="2023-05-08T12:56:00Z">
            <w:rPr/>
          </w:rPrChange>
        </w:rPr>
        <w:instrText xml:space="preserve"> HYPERLINK "https://jvet-experts.org/doc_end_user/current_document.php?id=12841" </w:instrText>
      </w:r>
      <w:r w:rsidRPr="00891F3A">
        <w:rPr>
          <w:lang w:val="en-CA"/>
          <w:rPrChange w:id="23264"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7</w:t>
      </w:r>
      <w:r w:rsidRPr="00891F3A">
        <w:rPr>
          <w:color w:val="0000FF"/>
          <w:sz w:val="24"/>
          <w:u w:val="single"/>
          <w:lang w:val="en-CA" w:eastAsia="de-DE"/>
          <w:rPrChange w:id="23265"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52 (EE2-2.2: AMVP with SbTMVP mode) [V. Rufitskiy, A. Filippov (Ofinno)] [late]</w:t>
      </w:r>
    </w:p>
    <w:p w14:paraId="1E0AE6E9" w14:textId="77777777" w:rsidR="0012287F" w:rsidRPr="00891F3A" w:rsidRDefault="0012287F" w:rsidP="00E07FDD">
      <w:pPr>
        <w:rPr>
          <w:lang w:val="en-CA" w:eastAsia="de-DE"/>
        </w:rPr>
      </w:pPr>
    </w:p>
    <w:p w14:paraId="479AE114" w14:textId="1725B23D" w:rsidR="00EE19C6" w:rsidRPr="00891F3A" w:rsidRDefault="00AD04C3" w:rsidP="00E3213A">
      <w:pPr>
        <w:pStyle w:val="berschrift9"/>
        <w:rPr>
          <w:sz w:val="24"/>
          <w:lang w:val="en-CA" w:eastAsia="de-DE"/>
        </w:rPr>
      </w:pPr>
      <w:r w:rsidRPr="00891F3A">
        <w:rPr>
          <w:lang w:val="en-CA"/>
          <w:rPrChange w:id="23266" w:author="Jens-Rainer Ohm" w:date="2023-05-08T12:56:00Z">
            <w:rPr/>
          </w:rPrChange>
        </w:rPr>
        <w:fldChar w:fldCharType="begin"/>
      </w:r>
      <w:r w:rsidRPr="00891F3A">
        <w:rPr>
          <w:lang w:val="en-CA"/>
          <w:rPrChange w:id="23267" w:author="Jens-Rainer Ohm" w:date="2023-05-08T12:56:00Z">
            <w:rPr/>
          </w:rPrChange>
        </w:rPr>
        <w:instrText xml:space="preserve"> HYPERLINK "https://jvet-experts.org/doc_end_user/current_document.php?id=12704" </w:instrText>
      </w:r>
      <w:r w:rsidRPr="00891F3A">
        <w:rPr>
          <w:lang w:val="en-CA"/>
          <w:rPrChange w:id="23268"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53</w:t>
      </w:r>
      <w:r w:rsidRPr="00891F3A">
        <w:rPr>
          <w:color w:val="0000FF"/>
          <w:sz w:val="24"/>
          <w:u w:val="single"/>
          <w:lang w:val="en-CA" w:eastAsia="de-DE"/>
          <w:rPrChange w:id="23269" w:author="Jens-Rainer Ohm" w:date="2023-05-08T12:56:00Z">
            <w:rPr>
              <w:color w:val="0000FF"/>
              <w:sz w:val="24"/>
              <w:u w:val="single"/>
              <w:lang w:val="en-CA" w:eastAsia="de-DE"/>
            </w:rPr>
          </w:rPrChange>
        </w:rPr>
        <w:fldChar w:fldCharType="end"/>
      </w:r>
      <w:r w:rsidR="00EE19C6" w:rsidRPr="00891F3A">
        <w:rPr>
          <w:sz w:val="24"/>
          <w:lang w:val="en-CA" w:eastAsia="de-DE"/>
        </w:rPr>
        <w:t xml:space="preserve"> EE2-2.5a: Combined test of Test 2.2 and Test 2.4 [R.-L. Liao, J. Chen, Y. Ye, X. Li (Alibaba), L. Zhao, K. Zhang, L. Zhang (Bytedance)]</w:t>
      </w:r>
    </w:p>
    <w:p w14:paraId="1C339B1D" w14:textId="695E9702" w:rsidR="00E07FDD" w:rsidRPr="00891F3A" w:rsidRDefault="00E07FDD" w:rsidP="00E07FDD">
      <w:pPr>
        <w:rPr>
          <w:lang w:val="en-CA" w:eastAsia="de-DE"/>
        </w:rPr>
      </w:pPr>
    </w:p>
    <w:p w14:paraId="20F5D3AE" w14:textId="77777777" w:rsidR="00097A5E" w:rsidRPr="00891F3A" w:rsidRDefault="00AD04C3" w:rsidP="00867233">
      <w:pPr>
        <w:pStyle w:val="berschrift9"/>
        <w:rPr>
          <w:sz w:val="24"/>
          <w:lang w:val="en-CA" w:eastAsia="de-DE"/>
        </w:rPr>
      </w:pPr>
      <w:r w:rsidRPr="00891F3A">
        <w:rPr>
          <w:lang w:val="en-CA"/>
          <w:rPrChange w:id="23270" w:author="Jens-Rainer Ohm" w:date="2023-05-08T12:56:00Z">
            <w:rPr/>
          </w:rPrChange>
        </w:rPr>
        <w:fldChar w:fldCharType="begin"/>
      </w:r>
      <w:r w:rsidRPr="00891F3A">
        <w:rPr>
          <w:lang w:val="en-CA"/>
          <w:rPrChange w:id="23271" w:author="Jens-Rainer Ohm" w:date="2023-05-08T12:56:00Z">
            <w:rPr/>
          </w:rPrChange>
        </w:rPr>
        <w:instrText xml:space="preserve"> HYPERLINK "https://jvet-experts.org/doc_end_user/current_document.php?id=12890" </w:instrText>
      </w:r>
      <w:r w:rsidRPr="00891F3A">
        <w:rPr>
          <w:lang w:val="en-CA"/>
          <w:rPrChange w:id="23272"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26</w:t>
      </w:r>
      <w:r w:rsidRPr="00891F3A">
        <w:rPr>
          <w:color w:val="0000FF"/>
          <w:sz w:val="24"/>
          <w:u w:val="single"/>
          <w:lang w:val="en-CA" w:eastAsia="de-DE"/>
          <w:rPrChange w:id="23273"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val="en-CA" w:eastAsia="de-DE"/>
        </w:rPr>
      </w:pPr>
    </w:p>
    <w:p w14:paraId="02F56874" w14:textId="25A2001B" w:rsidR="008F06C4" w:rsidRPr="00891F3A" w:rsidRDefault="00AD04C3" w:rsidP="00E3213A">
      <w:pPr>
        <w:pStyle w:val="berschrift9"/>
        <w:rPr>
          <w:sz w:val="24"/>
          <w:lang w:val="en-CA" w:eastAsia="de-DE"/>
        </w:rPr>
      </w:pPr>
      <w:r w:rsidRPr="00891F3A">
        <w:rPr>
          <w:lang w:val="en-CA"/>
          <w:rPrChange w:id="23274" w:author="Jens-Rainer Ohm" w:date="2023-05-08T12:56:00Z">
            <w:rPr/>
          </w:rPrChange>
        </w:rPr>
        <w:fldChar w:fldCharType="begin"/>
      </w:r>
      <w:r w:rsidRPr="00891F3A">
        <w:rPr>
          <w:lang w:val="en-CA"/>
          <w:rPrChange w:id="23275" w:author="Jens-Rainer Ohm" w:date="2023-05-08T12:56:00Z">
            <w:rPr/>
          </w:rPrChange>
        </w:rPr>
        <w:instrText xml:space="preserve"> HYPERLINK "https://jvet-experts.org/doc_end_user/current_document.php?id=12709" </w:instrText>
      </w:r>
      <w:r w:rsidRPr="00891F3A">
        <w:rPr>
          <w:lang w:val="en-CA"/>
          <w:rPrChange w:id="23276"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58</w:t>
      </w:r>
      <w:r w:rsidRPr="00891F3A">
        <w:rPr>
          <w:color w:val="0000FF"/>
          <w:sz w:val="24"/>
          <w:u w:val="single"/>
          <w:lang w:val="en-CA" w:eastAsia="de-DE"/>
          <w:rPrChange w:id="23277"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13: Test on Fusion of Intra Template Matching [J. R. Arumugam, A. Natesan, V. Valvaiker, A. Sarate, J. N. Shingala (Ittiam), F. Pu, T. Lu, P. Yin, T. Shao, A. Arora, S. McCarthy (Dolby)]</w:t>
      </w:r>
    </w:p>
    <w:p w14:paraId="52EADCCE" w14:textId="76E25C6A" w:rsidR="00E07FDD" w:rsidRPr="00891F3A" w:rsidRDefault="00E07FDD" w:rsidP="00E07FDD">
      <w:pPr>
        <w:rPr>
          <w:lang w:val="en-CA" w:eastAsia="de-DE"/>
        </w:rPr>
      </w:pPr>
    </w:p>
    <w:p w14:paraId="56B8FACC" w14:textId="5096CDC1" w:rsidR="00795A95" w:rsidRPr="00891F3A" w:rsidRDefault="00AD04C3" w:rsidP="006416A8">
      <w:pPr>
        <w:pStyle w:val="berschrift9"/>
        <w:rPr>
          <w:sz w:val="24"/>
          <w:lang w:val="en-CA" w:eastAsia="de-DE"/>
        </w:rPr>
      </w:pPr>
      <w:r w:rsidRPr="00891F3A">
        <w:rPr>
          <w:lang w:val="en-CA"/>
          <w:rPrChange w:id="23278" w:author="Jens-Rainer Ohm" w:date="2023-05-08T12:56:00Z">
            <w:rPr/>
          </w:rPrChange>
        </w:rPr>
        <w:fldChar w:fldCharType="begin"/>
      </w:r>
      <w:r w:rsidRPr="00891F3A">
        <w:rPr>
          <w:lang w:val="en-CA"/>
          <w:rPrChange w:id="23279" w:author="Jens-Rainer Ohm" w:date="2023-05-08T12:56:00Z">
            <w:rPr/>
          </w:rPrChange>
        </w:rPr>
        <w:instrText xml:space="preserve"> HYPERLINK "https://jvet-experts.org/doc_end_user/current_document.php?id=12825" </w:instrText>
      </w:r>
      <w:r w:rsidRPr="00891F3A">
        <w:rPr>
          <w:lang w:val="en-CA"/>
          <w:rPrChange w:id="23280"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61</w:t>
      </w:r>
      <w:r w:rsidRPr="00891F3A">
        <w:rPr>
          <w:color w:val="0000FF"/>
          <w:sz w:val="24"/>
          <w:u w:val="single"/>
          <w:lang w:val="en-CA" w:eastAsia="de-DE"/>
          <w:rPrChange w:id="23281"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val="en-CA" w:eastAsia="de-DE"/>
        </w:rPr>
      </w:pPr>
    </w:p>
    <w:p w14:paraId="230F6C00" w14:textId="231EDF6D" w:rsidR="00601EFB" w:rsidRPr="00891F3A" w:rsidRDefault="00AD04C3" w:rsidP="00867233">
      <w:pPr>
        <w:pStyle w:val="berschrift9"/>
        <w:rPr>
          <w:sz w:val="24"/>
          <w:lang w:val="en-CA" w:eastAsia="de-DE"/>
        </w:rPr>
      </w:pPr>
      <w:r w:rsidRPr="00891F3A">
        <w:rPr>
          <w:lang w:val="en-CA"/>
          <w:rPrChange w:id="23282" w:author="Jens-Rainer Ohm" w:date="2023-05-08T12:56:00Z">
            <w:rPr/>
          </w:rPrChange>
        </w:rPr>
        <w:fldChar w:fldCharType="begin"/>
      </w:r>
      <w:r w:rsidRPr="00891F3A">
        <w:rPr>
          <w:lang w:val="en-CA"/>
          <w:rPrChange w:id="23283" w:author="Jens-Rainer Ohm" w:date="2023-05-08T12:56:00Z">
            <w:rPr/>
          </w:rPrChange>
        </w:rPr>
        <w:instrText xml:space="preserve"> HYPERLINK "https://jvet-experts.org/doc_end_user/current_document.php?id=12855" </w:instrText>
      </w:r>
      <w:r w:rsidRPr="00891F3A">
        <w:rPr>
          <w:lang w:val="en-CA"/>
          <w:rPrChange w:id="23284"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1</w:t>
      </w:r>
      <w:r w:rsidRPr="00891F3A">
        <w:rPr>
          <w:color w:val="0000FF"/>
          <w:sz w:val="24"/>
          <w:u w:val="single"/>
          <w:lang w:val="en-CA" w:eastAsia="de-DE"/>
          <w:rPrChange w:id="23285"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val="en-CA" w:eastAsia="de-DE"/>
        </w:rPr>
      </w:pPr>
    </w:p>
    <w:p w14:paraId="417040D5" w14:textId="35B74CFA" w:rsidR="008F06C4" w:rsidRPr="00891F3A" w:rsidRDefault="00AD04C3" w:rsidP="00E3213A">
      <w:pPr>
        <w:pStyle w:val="berschrift9"/>
        <w:rPr>
          <w:sz w:val="24"/>
          <w:lang w:val="en-CA" w:eastAsia="de-DE"/>
        </w:rPr>
      </w:pPr>
      <w:r w:rsidRPr="00891F3A">
        <w:rPr>
          <w:lang w:val="en-CA"/>
          <w:rPrChange w:id="23286" w:author="Jens-Rainer Ohm" w:date="2023-05-08T12:56:00Z">
            <w:rPr/>
          </w:rPrChange>
        </w:rPr>
        <w:fldChar w:fldCharType="begin"/>
      </w:r>
      <w:r w:rsidRPr="00891F3A">
        <w:rPr>
          <w:lang w:val="en-CA"/>
          <w:rPrChange w:id="23287" w:author="Jens-Rainer Ohm" w:date="2023-05-08T12:56:00Z">
            <w:rPr/>
          </w:rPrChange>
        </w:rPr>
        <w:instrText xml:space="preserve"> HYPERLINK "https://jvet-experts.org/doc_end_user/current_document.php?id=12716" </w:instrText>
      </w:r>
      <w:r w:rsidRPr="00891F3A">
        <w:rPr>
          <w:lang w:val="en-CA"/>
          <w:rPrChange w:id="23288"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65</w:t>
      </w:r>
      <w:r w:rsidRPr="00891F3A">
        <w:rPr>
          <w:color w:val="0000FF"/>
          <w:sz w:val="24"/>
          <w:u w:val="single"/>
          <w:lang w:val="en-CA" w:eastAsia="de-DE"/>
          <w:rPrChange w:id="23289" w:author="Jens-Rainer Ohm" w:date="2023-05-08T12:56:00Z">
            <w:rPr>
              <w:color w:val="0000FF"/>
              <w:sz w:val="24"/>
              <w:u w:val="single"/>
              <w:lang w:val="en-CA" w:eastAsia="de-DE"/>
            </w:rPr>
          </w:rPrChange>
        </w:rPr>
        <w:fldChar w:fldCharType="end"/>
      </w:r>
      <w:r w:rsidR="008F06C4" w:rsidRPr="00891F3A">
        <w:rPr>
          <w:sz w:val="24"/>
          <w:lang w:val="en-CA" w:eastAsia="de-DE"/>
        </w:rPr>
        <w:t xml:space="preserve"> EE2-2.4: Template matching-based subblock motion refinement [L. Zhao, K. Zhang, L. Zhang (Bytedance)]</w:t>
      </w:r>
    </w:p>
    <w:p w14:paraId="5410DAAD" w14:textId="2BDA2AE6" w:rsidR="00E07FDD" w:rsidRPr="00891F3A" w:rsidRDefault="00E07FDD" w:rsidP="00E07FDD">
      <w:pPr>
        <w:rPr>
          <w:lang w:val="en-CA" w:eastAsia="de-DE"/>
        </w:rPr>
      </w:pPr>
    </w:p>
    <w:p w14:paraId="51865614" w14:textId="726E25D9" w:rsidR="00601EFB" w:rsidRPr="00891F3A" w:rsidRDefault="00AD04C3" w:rsidP="00867233">
      <w:pPr>
        <w:pStyle w:val="berschrift9"/>
        <w:rPr>
          <w:sz w:val="24"/>
          <w:lang w:val="en-CA" w:eastAsia="de-DE"/>
        </w:rPr>
      </w:pPr>
      <w:r w:rsidRPr="00891F3A">
        <w:rPr>
          <w:lang w:val="en-CA"/>
          <w:rPrChange w:id="23290" w:author="Jens-Rainer Ohm" w:date="2023-05-08T12:56:00Z">
            <w:rPr/>
          </w:rPrChange>
        </w:rPr>
        <w:fldChar w:fldCharType="begin"/>
      </w:r>
      <w:r w:rsidRPr="00891F3A">
        <w:rPr>
          <w:lang w:val="en-CA"/>
          <w:rPrChange w:id="23291" w:author="Jens-Rainer Ohm" w:date="2023-05-08T12:56:00Z">
            <w:rPr/>
          </w:rPrChange>
        </w:rPr>
        <w:instrText xml:space="preserve"> HYPERLINK "https://jvet-experts.org/doc_end_user/current_document.php?id=12854" </w:instrText>
      </w:r>
      <w:r w:rsidRPr="00891F3A">
        <w:rPr>
          <w:lang w:val="en-CA"/>
          <w:rPrChange w:id="23292"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0</w:t>
      </w:r>
      <w:r w:rsidRPr="00891F3A">
        <w:rPr>
          <w:color w:val="0000FF"/>
          <w:sz w:val="24"/>
          <w:u w:val="single"/>
          <w:lang w:val="en-CA" w:eastAsia="de-DE"/>
          <w:rPrChange w:id="23293"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val="en-CA" w:eastAsia="de-DE"/>
        </w:rPr>
      </w:pPr>
    </w:p>
    <w:p w14:paraId="25B6DEBF" w14:textId="7375914D" w:rsidR="008F06C4" w:rsidRPr="00891F3A" w:rsidRDefault="00AD04C3" w:rsidP="00E3213A">
      <w:pPr>
        <w:pStyle w:val="berschrift9"/>
        <w:rPr>
          <w:sz w:val="24"/>
          <w:lang w:val="en-CA" w:eastAsia="de-DE"/>
        </w:rPr>
      </w:pPr>
      <w:r w:rsidRPr="00891F3A">
        <w:rPr>
          <w:lang w:val="en-CA"/>
          <w:rPrChange w:id="23294" w:author="Jens-Rainer Ohm" w:date="2023-05-08T12:56:00Z">
            <w:rPr/>
          </w:rPrChange>
        </w:rPr>
        <w:fldChar w:fldCharType="begin"/>
      </w:r>
      <w:r w:rsidRPr="00891F3A">
        <w:rPr>
          <w:lang w:val="en-CA"/>
          <w:rPrChange w:id="23295" w:author="Jens-Rainer Ohm" w:date="2023-05-08T12:56:00Z">
            <w:rPr/>
          </w:rPrChange>
        </w:rPr>
        <w:instrText xml:space="preserve"> HYPERLINK "https://jvet-experts.org/doc_end_user/current_document.php?id=12722" </w:instrText>
      </w:r>
      <w:r w:rsidRPr="00891F3A">
        <w:rPr>
          <w:lang w:val="en-CA"/>
          <w:rPrChange w:id="23296"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1</w:t>
      </w:r>
      <w:r w:rsidRPr="00891F3A">
        <w:rPr>
          <w:color w:val="0000FF"/>
          <w:sz w:val="24"/>
          <w:u w:val="single"/>
          <w:lang w:val="en-CA" w:eastAsia="de-DE"/>
          <w:rPrChange w:id="23297" w:author="Jens-Rainer Ohm" w:date="2023-05-08T12:56:00Z">
            <w:rPr>
              <w:color w:val="0000FF"/>
              <w:sz w:val="24"/>
              <w:u w:val="single"/>
              <w:lang w:val="en-CA" w:eastAsia="de-DE"/>
            </w:rPr>
          </w:rPrChange>
        </w:rPr>
        <w:fldChar w:fldCharType="end"/>
      </w:r>
      <w:r w:rsidR="008F06C4" w:rsidRPr="00891F3A">
        <w:rPr>
          <w:sz w:val="24"/>
          <w:lang w:val="en-CA" w:eastAsia="de-DE"/>
        </w:rPr>
        <w:t xml:space="preserve"> EE2-3.1: TMP using Reconstruction-Reordered for screen content coding (RR-TMP) [D. Ruiz Coll, O. Patino, P. Andrivon (Ofinno)]</w:t>
      </w:r>
    </w:p>
    <w:p w14:paraId="00541AB5" w14:textId="79EB4307" w:rsidR="00E07FDD" w:rsidRPr="00891F3A" w:rsidRDefault="00E07FDD" w:rsidP="00E07FDD">
      <w:pPr>
        <w:rPr>
          <w:lang w:val="en-CA" w:eastAsia="de-DE"/>
        </w:rPr>
      </w:pPr>
    </w:p>
    <w:p w14:paraId="6BAAAE99" w14:textId="06AEDA17" w:rsidR="00601EFB" w:rsidRPr="00891F3A" w:rsidRDefault="00AD04C3" w:rsidP="00867233">
      <w:pPr>
        <w:pStyle w:val="berschrift9"/>
        <w:rPr>
          <w:sz w:val="24"/>
          <w:lang w:val="en-CA" w:eastAsia="de-DE"/>
        </w:rPr>
      </w:pPr>
      <w:r w:rsidRPr="00891F3A">
        <w:rPr>
          <w:lang w:val="en-CA"/>
          <w:rPrChange w:id="23298" w:author="Jens-Rainer Ohm" w:date="2023-05-08T12:56:00Z">
            <w:rPr/>
          </w:rPrChange>
        </w:rPr>
        <w:fldChar w:fldCharType="begin"/>
      </w:r>
      <w:r w:rsidRPr="00891F3A">
        <w:rPr>
          <w:lang w:val="en-CA"/>
          <w:rPrChange w:id="23299" w:author="Jens-Rainer Ohm" w:date="2023-05-08T12:56:00Z">
            <w:rPr/>
          </w:rPrChange>
        </w:rPr>
        <w:instrText xml:space="preserve"> HYPERLINK "https://jvet-experts.org/doc_end_user/current_document.php?id=12870" </w:instrText>
      </w:r>
      <w:r w:rsidRPr="00891F3A">
        <w:rPr>
          <w:lang w:val="en-CA"/>
          <w:rPrChange w:id="23300"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306</w:t>
      </w:r>
      <w:r w:rsidRPr="00891F3A">
        <w:rPr>
          <w:color w:val="0000FF"/>
          <w:sz w:val="24"/>
          <w:u w:val="single"/>
          <w:lang w:val="en-CA" w:eastAsia="de-DE"/>
          <w:rPrChange w:id="23301"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71 (EE2-3.1: TMP using Reconstruction-Reordered for screen content coding (RR-TMP)) [K. Naser (InterDigital)] [late]</w:t>
      </w:r>
    </w:p>
    <w:p w14:paraId="51776000" w14:textId="77777777" w:rsidR="00601EFB" w:rsidRPr="00891F3A" w:rsidRDefault="00601EFB" w:rsidP="00E07FDD">
      <w:pPr>
        <w:rPr>
          <w:lang w:val="en-CA" w:eastAsia="de-DE"/>
        </w:rPr>
      </w:pPr>
    </w:p>
    <w:p w14:paraId="5C91DF8D" w14:textId="35913C3D" w:rsidR="008F06C4" w:rsidRPr="00891F3A" w:rsidRDefault="00AD04C3" w:rsidP="00E3213A">
      <w:pPr>
        <w:pStyle w:val="berschrift9"/>
        <w:rPr>
          <w:sz w:val="24"/>
          <w:lang w:val="en-CA" w:eastAsia="de-DE"/>
        </w:rPr>
      </w:pPr>
      <w:r w:rsidRPr="00891F3A">
        <w:rPr>
          <w:lang w:val="en-CA"/>
          <w:rPrChange w:id="23302" w:author="Jens-Rainer Ohm" w:date="2023-05-08T12:56:00Z">
            <w:rPr/>
          </w:rPrChange>
        </w:rPr>
        <w:fldChar w:fldCharType="begin"/>
      </w:r>
      <w:r w:rsidRPr="00891F3A">
        <w:rPr>
          <w:lang w:val="en-CA"/>
          <w:rPrChange w:id="23303" w:author="Jens-Rainer Ohm" w:date="2023-05-08T12:56:00Z">
            <w:rPr/>
          </w:rPrChange>
        </w:rPr>
        <w:instrText xml:space="preserve"> HYPERLINK "https://jvet-experts.org/doc_end_user/current_document.php?id=12724" </w:instrText>
      </w:r>
      <w:r w:rsidRPr="00891F3A">
        <w:rPr>
          <w:lang w:val="en-CA"/>
          <w:rPrChange w:id="23304"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3</w:t>
      </w:r>
      <w:r w:rsidRPr="00891F3A">
        <w:rPr>
          <w:color w:val="0000FF"/>
          <w:sz w:val="24"/>
          <w:u w:val="single"/>
          <w:lang w:val="en-CA" w:eastAsia="de-DE"/>
          <w:rPrChange w:id="23305"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22: Template-based intra MPM list construction [C. Zhou, Z. Lv, J. Zhang (vivo)]</w:t>
      </w:r>
    </w:p>
    <w:p w14:paraId="1FC0C9A1" w14:textId="06B7792B" w:rsidR="00E07FDD" w:rsidRPr="00891F3A" w:rsidRDefault="00E07FDD" w:rsidP="00E07FDD">
      <w:pPr>
        <w:rPr>
          <w:lang w:val="en-CA" w:eastAsia="de-DE"/>
        </w:rPr>
      </w:pPr>
    </w:p>
    <w:p w14:paraId="4C80E4C0" w14:textId="67E6332A" w:rsidR="00097A5E" w:rsidRPr="00891F3A" w:rsidRDefault="00AD04C3" w:rsidP="00867233">
      <w:pPr>
        <w:pStyle w:val="berschrift9"/>
        <w:rPr>
          <w:sz w:val="24"/>
          <w:lang w:val="en-CA" w:eastAsia="de-DE"/>
        </w:rPr>
      </w:pPr>
      <w:r w:rsidRPr="00891F3A">
        <w:rPr>
          <w:lang w:val="en-CA"/>
          <w:rPrChange w:id="23306" w:author="Jens-Rainer Ohm" w:date="2023-05-08T12:56:00Z">
            <w:rPr/>
          </w:rPrChange>
        </w:rPr>
        <w:fldChar w:fldCharType="begin"/>
      </w:r>
      <w:r w:rsidRPr="00891F3A">
        <w:rPr>
          <w:lang w:val="en-CA"/>
          <w:rPrChange w:id="23307" w:author="Jens-Rainer Ohm" w:date="2023-05-08T12:56:00Z">
            <w:rPr/>
          </w:rPrChange>
        </w:rPr>
        <w:instrText xml:space="preserve"> HYPERLINK "https://jvet-experts.org/doc_end_user/current_document.php?id=12901" </w:instrText>
      </w:r>
      <w:r w:rsidRPr="00891F3A">
        <w:rPr>
          <w:lang w:val="en-CA"/>
          <w:rPrChange w:id="23308"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7</w:t>
      </w:r>
      <w:r w:rsidRPr="00891F3A">
        <w:rPr>
          <w:color w:val="0000FF"/>
          <w:sz w:val="24"/>
          <w:u w:val="single"/>
          <w:lang w:val="en-CA" w:eastAsia="de-DE"/>
          <w:rPrChange w:id="23309"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val="en-CA" w:eastAsia="de-DE"/>
        </w:rPr>
      </w:pPr>
    </w:p>
    <w:p w14:paraId="2687C554" w14:textId="4203E2B4" w:rsidR="008F06C4" w:rsidRPr="00891F3A" w:rsidRDefault="00AD04C3" w:rsidP="00E3213A">
      <w:pPr>
        <w:pStyle w:val="berschrift9"/>
        <w:rPr>
          <w:sz w:val="24"/>
          <w:lang w:val="en-CA" w:eastAsia="de-DE"/>
        </w:rPr>
      </w:pPr>
      <w:r w:rsidRPr="00891F3A">
        <w:rPr>
          <w:lang w:val="en-CA"/>
          <w:rPrChange w:id="23310" w:author="Jens-Rainer Ohm" w:date="2023-05-08T12:56:00Z">
            <w:rPr/>
          </w:rPrChange>
        </w:rPr>
        <w:lastRenderedPageBreak/>
        <w:fldChar w:fldCharType="begin"/>
      </w:r>
      <w:r w:rsidRPr="00891F3A">
        <w:rPr>
          <w:lang w:val="en-CA"/>
          <w:rPrChange w:id="23311" w:author="Jens-Rainer Ohm" w:date="2023-05-08T12:56:00Z">
            <w:rPr/>
          </w:rPrChange>
        </w:rPr>
        <w:instrText xml:space="preserve"> HYPERLINK "https://jvet-experts.org/doc_end_user/current_document.php?id=12728" </w:instrText>
      </w:r>
      <w:r w:rsidRPr="00891F3A">
        <w:rPr>
          <w:lang w:val="en-CA"/>
          <w:rPrChange w:id="2331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7</w:t>
      </w:r>
      <w:r w:rsidRPr="00891F3A">
        <w:rPr>
          <w:color w:val="0000FF"/>
          <w:sz w:val="24"/>
          <w:u w:val="single"/>
          <w:lang w:val="en-CA" w:eastAsia="de-DE"/>
          <w:rPrChange w:id="23313"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18: CIIP Extension with IntraTMP [K. Naser, P. Bordes, F. Galpin, A. Robert (InterDigital)]</w:t>
      </w:r>
    </w:p>
    <w:p w14:paraId="2A1CFC97" w14:textId="073F4B3D" w:rsidR="00E07FDD" w:rsidRPr="00891F3A" w:rsidRDefault="00E07FDD" w:rsidP="00E07FDD">
      <w:pPr>
        <w:rPr>
          <w:lang w:val="en-CA" w:eastAsia="de-DE"/>
        </w:rPr>
      </w:pPr>
    </w:p>
    <w:p w14:paraId="110C3182" w14:textId="44605522" w:rsidR="00795A95" w:rsidRPr="00891F3A" w:rsidRDefault="00AD04C3" w:rsidP="006416A8">
      <w:pPr>
        <w:pStyle w:val="berschrift9"/>
        <w:rPr>
          <w:sz w:val="24"/>
          <w:lang w:val="en-CA" w:eastAsia="de-DE"/>
        </w:rPr>
      </w:pPr>
      <w:r w:rsidRPr="00891F3A">
        <w:rPr>
          <w:lang w:val="en-CA"/>
          <w:rPrChange w:id="23314" w:author="Jens-Rainer Ohm" w:date="2023-05-08T12:56:00Z">
            <w:rPr/>
          </w:rPrChange>
        </w:rPr>
        <w:fldChar w:fldCharType="begin"/>
      </w:r>
      <w:r w:rsidRPr="00891F3A">
        <w:rPr>
          <w:lang w:val="en-CA"/>
          <w:rPrChange w:id="23315" w:author="Jens-Rainer Ohm" w:date="2023-05-08T12:56:00Z">
            <w:rPr/>
          </w:rPrChange>
        </w:rPr>
        <w:instrText xml:space="preserve"> HYPERLINK "https://jvet-experts.org/doc_end_user/current_document.php?id=12823" </w:instrText>
      </w:r>
      <w:r w:rsidRPr="00891F3A">
        <w:rPr>
          <w:lang w:val="en-CA"/>
          <w:rPrChange w:id="23316"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9</w:t>
      </w:r>
      <w:r w:rsidRPr="00891F3A">
        <w:rPr>
          <w:color w:val="0000FF"/>
          <w:sz w:val="24"/>
          <w:u w:val="single"/>
          <w:lang w:val="en-CA" w:eastAsia="de-DE"/>
          <w:rPrChange w:id="23317"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77 (EE2-1.18: CIIP Extension with IntraTMP) [F. Wang (OPPO)] [late]</w:t>
      </w:r>
    </w:p>
    <w:p w14:paraId="22361D3B" w14:textId="77777777" w:rsidR="00795A95" w:rsidRPr="00891F3A" w:rsidRDefault="00795A95" w:rsidP="00E07FDD">
      <w:pPr>
        <w:rPr>
          <w:lang w:val="en-CA" w:eastAsia="de-DE"/>
        </w:rPr>
      </w:pPr>
    </w:p>
    <w:p w14:paraId="2FB37880" w14:textId="35130798" w:rsidR="008F06C4" w:rsidRPr="00891F3A" w:rsidRDefault="00AD04C3" w:rsidP="00E3213A">
      <w:pPr>
        <w:pStyle w:val="berschrift9"/>
        <w:rPr>
          <w:sz w:val="24"/>
          <w:lang w:val="en-CA" w:eastAsia="de-DE"/>
        </w:rPr>
      </w:pPr>
      <w:r w:rsidRPr="00891F3A">
        <w:rPr>
          <w:lang w:val="en-CA"/>
          <w:rPrChange w:id="23318" w:author="Jens-Rainer Ohm" w:date="2023-05-08T12:56:00Z">
            <w:rPr/>
          </w:rPrChange>
        </w:rPr>
        <w:fldChar w:fldCharType="begin"/>
      </w:r>
      <w:r w:rsidRPr="00891F3A">
        <w:rPr>
          <w:lang w:val="en-CA"/>
          <w:rPrChange w:id="23319" w:author="Jens-Rainer Ohm" w:date="2023-05-08T12:56:00Z">
            <w:rPr/>
          </w:rPrChange>
        </w:rPr>
        <w:instrText xml:space="preserve"> HYPERLINK "https://jvet-experts.org/doc_end_user/current_document.php?id=12737" </w:instrText>
      </w:r>
      <w:r w:rsidRPr="00891F3A">
        <w:rPr>
          <w:lang w:val="en-CA"/>
          <w:rPrChange w:id="23320"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2</w:t>
      </w:r>
      <w:r w:rsidRPr="00891F3A">
        <w:rPr>
          <w:color w:val="0000FF"/>
          <w:sz w:val="24"/>
          <w:u w:val="single"/>
          <w:lang w:val="en-CA" w:eastAsia="de-DE"/>
          <w:rPrChange w:id="23321" w:author="Jens-Rainer Ohm" w:date="2023-05-08T12:56:00Z">
            <w:rPr>
              <w:color w:val="0000FF"/>
              <w:sz w:val="24"/>
              <w:u w:val="single"/>
              <w:lang w:val="en-CA" w:eastAsia="de-DE"/>
            </w:rPr>
          </w:rPrChange>
        </w:rPr>
        <w:fldChar w:fldCharType="end"/>
      </w:r>
      <w:r w:rsidR="008F06C4" w:rsidRPr="00891F3A">
        <w:rPr>
          <w:sz w:val="24"/>
          <w:lang w:val="en-CA" w:eastAsia="de-DE"/>
        </w:rPr>
        <w:t xml:space="preserve"> EE2-2.1: On Affine DMVR [M. Blestel, M. Radosavljević (Xiaomi), </w:t>
      </w:r>
      <w:r w:rsidRPr="00891F3A">
        <w:rPr>
          <w:lang w:val="en-CA"/>
          <w:rPrChange w:id="23322" w:author="Jens-Rainer Ohm" w:date="2023-05-08T12:56:00Z">
            <w:rPr/>
          </w:rPrChange>
        </w:rPr>
        <w:fldChar w:fldCharType="begin"/>
      </w:r>
      <w:r w:rsidRPr="00891F3A">
        <w:rPr>
          <w:lang w:val="en-CA"/>
          <w:rPrChange w:id="23323" w:author="Jens-Rainer Ohm" w:date="2023-05-08T12:56:00Z">
            <w:rPr/>
          </w:rPrChange>
        </w:rPr>
        <w:instrText xml:space="preserve"> HYPERLINK "mailto:yzh@qti.qualcomm.com" </w:instrText>
      </w:r>
      <w:r w:rsidRPr="00891F3A">
        <w:rPr>
          <w:lang w:val="en-CA"/>
          <w:rPrChange w:id="23324" w:author="Jens-Rainer Ohm" w:date="2023-05-08T12:56:00Z">
            <w:rPr>
              <w:sz w:val="24"/>
              <w:lang w:val="en-CA" w:eastAsia="de-DE"/>
            </w:rPr>
          </w:rPrChange>
        </w:rPr>
        <w:fldChar w:fldCharType="separate"/>
      </w:r>
      <w:r w:rsidR="008F06C4" w:rsidRPr="00891F3A">
        <w:rPr>
          <w:sz w:val="24"/>
          <w:lang w:val="en-CA" w:eastAsia="de-DE"/>
        </w:rPr>
        <w:t>Y. Zhang</w:t>
      </w:r>
      <w:r w:rsidRPr="00891F3A">
        <w:rPr>
          <w:sz w:val="24"/>
          <w:lang w:val="en-CA" w:eastAsia="de-DE"/>
          <w:rPrChange w:id="23325" w:author="Jens-Rainer Ohm" w:date="2023-05-08T12:56:00Z">
            <w:rPr>
              <w:sz w:val="24"/>
              <w:lang w:val="en-CA" w:eastAsia="de-DE"/>
            </w:rPr>
          </w:rPrChange>
        </w:rPr>
        <w:fldChar w:fldCharType="end"/>
      </w:r>
      <w:r w:rsidR="008F06C4" w:rsidRPr="00891F3A">
        <w:rPr>
          <w:sz w:val="24"/>
          <w:lang w:val="en-CA" w:eastAsia="de-DE"/>
        </w:rPr>
        <w:t>, H. Huang, V. Seregin, M. Karczewicz (Qualcomm), J. Chen, R. -L. Liao, X. Li, Y. Ye (Alibaba)]</w:t>
      </w:r>
    </w:p>
    <w:p w14:paraId="36172AC9" w14:textId="19468EED" w:rsidR="00E07FDD" w:rsidRPr="00891F3A" w:rsidRDefault="00E07FDD" w:rsidP="00E07FDD">
      <w:pPr>
        <w:rPr>
          <w:lang w:val="en-CA" w:eastAsia="de-DE"/>
        </w:rPr>
      </w:pPr>
    </w:p>
    <w:p w14:paraId="067681C8" w14:textId="1E44AEFE" w:rsidR="00795A95" w:rsidRPr="00891F3A" w:rsidRDefault="00AD04C3" w:rsidP="006416A8">
      <w:pPr>
        <w:pStyle w:val="berschrift9"/>
        <w:rPr>
          <w:sz w:val="24"/>
          <w:lang w:val="en-CA" w:eastAsia="de-DE"/>
        </w:rPr>
      </w:pPr>
      <w:r w:rsidRPr="00891F3A">
        <w:rPr>
          <w:lang w:val="en-CA"/>
          <w:rPrChange w:id="23326" w:author="Jens-Rainer Ohm" w:date="2023-05-08T12:56:00Z">
            <w:rPr/>
          </w:rPrChange>
        </w:rPr>
        <w:fldChar w:fldCharType="begin"/>
      </w:r>
      <w:r w:rsidRPr="00891F3A">
        <w:rPr>
          <w:lang w:val="en-CA"/>
          <w:rPrChange w:id="23327" w:author="Jens-Rainer Ohm" w:date="2023-05-08T12:56:00Z">
            <w:rPr/>
          </w:rPrChange>
        </w:rPr>
        <w:instrText xml:space="preserve"> HYPERLINK "https://jvet-experts.org/doc_end_user/current_document.php?id=12819" </w:instrText>
      </w:r>
      <w:r w:rsidRPr="00891F3A">
        <w:rPr>
          <w:lang w:val="en-CA"/>
          <w:rPrChange w:id="23328"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5</w:t>
      </w:r>
      <w:r w:rsidRPr="00891F3A">
        <w:rPr>
          <w:color w:val="0000FF"/>
          <w:sz w:val="24"/>
          <w:u w:val="single"/>
          <w:lang w:val="en-CA" w:eastAsia="de-DE"/>
          <w:rPrChange w:id="23329"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82 ("EE2-2.1: On Affine DMVR", Test EE2-2.1g and Test EE2-2.1i) [V. Rufitskiy, A. Filippov (Ofinno)] [late]</w:t>
      </w:r>
    </w:p>
    <w:p w14:paraId="42E5D704" w14:textId="0858F2B2" w:rsidR="00795A95" w:rsidRPr="00891F3A" w:rsidRDefault="00795A95" w:rsidP="00E07FDD">
      <w:pPr>
        <w:rPr>
          <w:lang w:val="en-CA" w:eastAsia="de-DE"/>
        </w:rPr>
      </w:pPr>
    </w:p>
    <w:p w14:paraId="1947FFEC" w14:textId="7CF15954" w:rsidR="00B3517B" w:rsidRPr="00891F3A" w:rsidRDefault="00AD04C3" w:rsidP="00867233">
      <w:pPr>
        <w:pStyle w:val="berschrift9"/>
        <w:rPr>
          <w:sz w:val="24"/>
          <w:lang w:val="en-CA" w:eastAsia="de-DE"/>
        </w:rPr>
      </w:pPr>
      <w:r w:rsidRPr="00891F3A">
        <w:rPr>
          <w:lang w:val="en-CA"/>
          <w:rPrChange w:id="23330" w:author="Jens-Rainer Ohm" w:date="2023-05-08T12:56:00Z">
            <w:rPr/>
          </w:rPrChange>
        </w:rPr>
        <w:fldChar w:fldCharType="begin"/>
      </w:r>
      <w:r w:rsidRPr="00891F3A">
        <w:rPr>
          <w:lang w:val="en-CA"/>
          <w:rPrChange w:id="23331" w:author="Jens-Rainer Ohm" w:date="2023-05-08T12:56:00Z">
            <w:rPr/>
          </w:rPrChange>
        </w:rPr>
        <w:instrText xml:space="preserve"> HYPERLINK "https://jvet-experts.org/doc_end_user/current_document.php?id=12845" </w:instrText>
      </w:r>
      <w:r w:rsidRPr="00891F3A">
        <w:rPr>
          <w:lang w:val="en-CA"/>
          <w:rPrChange w:id="23332"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1</w:t>
      </w:r>
      <w:r w:rsidRPr="00891F3A">
        <w:rPr>
          <w:color w:val="0000FF"/>
          <w:sz w:val="24"/>
          <w:u w:val="single"/>
          <w:lang w:val="en-CA" w:eastAsia="de-DE"/>
          <w:rPrChange w:id="23333"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val="en-CA" w:eastAsia="de-DE"/>
        </w:rPr>
      </w:pPr>
    </w:p>
    <w:p w14:paraId="7E12D8F8" w14:textId="3EAEC208" w:rsidR="00B3517B" w:rsidRPr="00891F3A" w:rsidRDefault="00AD04C3" w:rsidP="00867233">
      <w:pPr>
        <w:pStyle w:val="berschrift9"/>
        <w:rPr>
          <w:sz w:val="24"/>
          <w:lang w:val="en-CA" w:eastAsia="de-DE"/>
        </w:rPr>
      </w:pPr>
      <w:r w:rsidRPr="00891F3A">
        <w:rPr>
          <w:lang w:val="en-CA"/>
          <w:rPrChange w:id="23334" w:author="Jens-Rainer Ohm" w:date="2023-05-08T12:56:00Z">
            <w:rPr/>
          </w:rPrChange>
        </w:rPr>
        <w:fldChar w:fldCharType="begin"/>
      </w:r>
      <w:r w:rsidRPr="00891F3A">
        <w:rPr>
          <w:lang w:val="en-CA"/>
          <w:rPrChange w:id="23335" w:author="Jens-Rainer Ohm" w:date="2023-05-08T12:56:00Z">
            <w:rPr/>
          </w:rPrChange>
        </w:rPr>
        <w:instrText xml:space="preserve"> HYPERLINK "https://jvet-experts.org/doc_end_user/current_document.php?id=12847" </w:instrText>
      </w:r>
      <w:r w:rsidRPr="00891F3A">
        <w:rPr>
          <w:lang w:val="en-CA"/>
          <w:rPrChange w:id="23336"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3</w:t>
      </w:r>
      <w:r w:rsidRPr="00891F3A">
        <w:rPr>
          <w:color w:val="0000FF"/>
          <w:sz w:val="24"/>
          <w:u w:val="single"/>
          <w:lang w:val="en-CA" w:eastAsia="de-DE"/>
          <w:rPrChange w:id="23337"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182 ("EE2-2.1: On Affine DMVR", Test EE2-2.1l and Test EE2-2.1n) [L. Zhao (Bytedance)] [late]</w:t>
      </w:r>
    </w:p>
    <w:p w14:paraId="484E4751" w14:textId="77FF53AA" w:rsidR="00B3517B" w:rsidRPr="00891F3A" w:rsidRDefault="00B3517B" w:rsidP="00E07FDD">
      <w:pPr>
        <w:rPr>
          <w:lang w:val="en-CA" w:eastAsia="de-DE"/>
        </w:rPr>
      </w:pPr>
    </w:p>
    <w:p w14:paraId="4F48F87F" w14:textId="51FCD577" w:rsidR="002E7E5B" w:rsidRPr="00891F3A" w:rsidRDefault="00AD04C3" w:rsidP="00867233">
      <w:pPr>
        <w:pStyle w:val="berschrift9"/>
        <w:rPr>
          <w:sz w:val="24"/>
          <w:lang w:val="en-CA" w:eastAsia="de-DE"/>
        </w:rPr>
      </w:pPr>
      <w:r w:rsidRPr="00891F3A">
        <w:rPr>
          <w:lang w:val="en-CA"/>
          <w:rPrChange w:id="23338" w:author="Jens-Rainer Ohm" w:date="2023-05-08T12:56:00Z">
            <w:rPr/>
          </w:rPrChange>
        </w:rPr>
        <w:fldChar w:fldCharType="begin"/>
      </w:r>
      <w:r w:rsidRPr="00891F3A">
        <w:rPr>
          <w:lang w:val="en-CA"/>
          <w:rPrChange w:id="23339" w:author="Jens-Rainer Ohm" w:date="2023-05-08T12:56:00Z">
            <w:rPr/>
          </w:rPrChange>
        </w:rPr>
        <w:instrText xml:space="preserve"> HYPERLINK "https://jvet-experts.org/doc_end_user/current_document.php?id=12887" </w:instrText>
      </w:r>
      <w:r w:rsidRPr="00891F3A">
        <w:rPr>
          <w:lang w:val="en-CA"/>
          <w:rPrChange w:id="23340" w:author="Jens-Rainer Ohm" w:date="2023-05-08T12:56:00Z">
            <w:rPr>
              <w:color w:val="0000FF"/>
              <w:sz w:val="24"/>
              <w:u w:val="single"/>
              <w:lang w:val="en-CA" w:eastAsia="de-DE"/>
            </w:rPr>
          </w:rPrChange>
        </w:rPr>
        <w:fldChar w:fldCharType="separate"/>
      </w:r>
      <w:r w:rsidR="002E7E5B" w:rsidRPr="00891F3A">
        <w:rPr>
          <w:color w:val="0000FF"/>
          <w:sz w:val="24"/>
          <w:u w:val="single"/>
          <w:lang w:val="en-CA" w:eastAsia="de-DE"/>
        </w:rPr>
        <w:t>JVET-AD0323</w:t>
      </w:r>
      <w:r w:rsidRPr="00891F3A">
        <w:rPr>
          <w:color w:val="0000FF"/>
          <w:sz w:val="24"/>
          <w:u w:val="single"/>
          <w:lang w:val="en-CA" w:eastAsia="de-DE"/>
          <w:rPrChange w:id="23341" w:author="Jens-Rainer Ohm" w:date="2023-05-08T12:56:00Z">
            <w:rPr>
              <w:color w:val="0000FF"/>
              <w:sz w:val="24"/>
              <w:u w:val="single"/>
              <w:lang w:val="en-CA" w:eastAsia="de-DE"/>
            </w:rPr>
          </w:rPrChange>
        </w:rPr>
        <w:fldChar w:fldCharType="end"/>
      </w:r>
      <w:r w:rsidR="002E7E5B" w:rsidRPr="00891F3A">
        <w:rPr>
          <w:sz w:val="24"/>
          <w:lang w:val="en-CA" w:eastAsia="de-DE"/>
        </w:rPr>
        <w:t xml:space="preserve"> Cross-check of JVET-AD0182 (EE2-2.1: On Affine DMVR) tests 2.1a, 2.1b, 2.1f and 2.1k [F. Le Léannec (InterDigital)] [late]</w:t>
      </w:r>
    </w:p>
    <w:p w14:paraId="193988FC" w14:textId="7B30A29B" w:rsidR="002E7E5B" w:rsidRPr="00891F3A" w:rsidRDefault="002E7E5B" w:rsidP="00E07FDD">
      <w:pPr>
        <w:rPr>
          <w:lang w:val="en-CA" w:eastAsia="de-DE"/>
        </w:rPr>
      </w:pPr>
    </w:p>
    <w:p w14:paraId="55AC02FA" w14:textId="4BF9FC99" w:rsidR="00E911C7" w:rsidRPr="00891F3A" w:rsidRDefault="00AD04C3" w:rsidP="00792EDE">
      <w:pPr>
        <w:pStyle w:val="berschrift9"/>
        <w:rPr>
          <w:sz w:val="24"/>
          <w:lang w:val="en-CA" w:eastAsia="de-DE"/>
        </w:rPr>
      </w:pPr>
      <w:r w:rsidRPr="00891F3A">
        <w:rPr>
          <w:lang w:val="en-CA"/>
          <w:rPrChange w:id="23342" w:author="Jens-Rainer Ohm" w:date="2023-05-08T12:56:00Z">
            <w:rPr/>
          </w:rPrChange>
        </w:rPr>
        <w:fldChar w:fldCharType="begin"/>
      </w:r>
      <w:r w:rsidRPr="00891F3A">
        <w:rPr>
          <w:lang w:val="en-CA"/>
          <w:rPrChange w:id="23343" w:author="Jens-Rainer Ohm" w:date="2023-05-08T12:56:00Z">
            <w:rPr/>
          </w:rPrChange>
        </w:rPr>
        <w:instrText xml:space="preserve"> HYPERLINK "https://jvet-experts.org/doc_end_user/current_document.php?id=12917" </w:instrText>
      </w:r>
      <w:r w:rsidRPr="00891F3A">
        <w:rPr>
          <w:lang w:val="en-CA"/>
          <w:rPrChange w:id="23344"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3</w:t>
      </w:r>
      <w:r w:rsidRPr="00891F3A">
        <w:rPr>
          <w:color w:val="0000FF"/>
          <w:sz w:val="24"/>
          <w:u w:val="single"/>
          <w:lang w:val="en-CA" w:eastAsia="de-DE"/>
          <w:rPrChange w:id="23345"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val="en-CA" w:eastAsia="de-DE"/>
        </w:rPr>
      </w:pPr>
    </w:p>
    <w:p w14:paraId="22497773" w14:textId="31D12F52" w:rsidR="008F06C4" w:rsidRPr="00891F3A" w:rsidRDefault="00AD04C3" w:rsidP="00E3213A">
      <w:pPr>
        <w:pStyle w:val="berschrift9"/>
        <w:rPr>
          <w:sz w:val="24"/>
          <w:lang w:val="en-CA" w:eastAsia="de-DE"/>
        </w:rPr>
      </w:pPr>
      <w:r w:rsidRPr="00891F3A">
        <w:rPr>
          <w:lang w:val="en-CA"/>
          <w:rPrChange w:id="23346" w:author="Jens-Rainer Ohm" w:date="2023-05-08T12:56:00Z">
            <w:rPr/>
          </w:rPrChange>
        </w:rPr>
        <w:fldChar w:fldCharType="begin"/>
      </w:r>
      <w:r w:rsidRPr="00891F3A">
        <w:rPr>
          <w:lang w:val="en-CA"/>
          <w:rPrChange w:id="23347" w:author="Jens-Rainer Ohm" w:date="2023-05-08T12:56:00Z">
            <w:rPr/>
          </w:rPrChange>
        </w:rPr>
        <w:instrText xml:space="preserve"> HYPERLINK "https://jvet-experts.org/doc_end_user/current_document.php?id=12752" </w:instrText>
      </w:r>
      <w:r w:rsidRPr="00891F3A">
        <w:rPr>
          <w:lang w:val="en-CA"/>
          <w:rPrChange w:id="23348"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8</w:t>
      </w:r>
      <w:r w:rsidRPr="00891F3A">
        <w:rPr>
          <w:color w:val="0000FF"/>
          <w:sz w:val="24"/>
          <w:u w:val="single"/>
          <w:lang w:val="en-CA" w:eastAsia="de-DE"/>
          <w:rPrChange w:id="23349"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6: </w:t>
      </w:r>
      <w:proofErr w:type="gramStart"/>
      <w:r w:rsidR="008F06C4" w:rsidRPr="00891F3A">
        <w:rPr>
          <w:sz w:val="24"/>
          <w:lang w:val="en-CA" w:eastAsia="de-DE"/>
        </w:rPr>
        <w:t>Non-local</w:t>
      </w:r>
      <w:proofErr w:type="gramEnd"/>
      <w:r w:rsidR="008F06C4" w:rsidRPr="00891F3A">
        <w:rPr>
          <w:sz w:val="24"/>
          <w:lang w:val="en-CA" w:eastAsia="de-DE"/>
        </w:rPr>
        <w:t xml:space="preserve"> cross-component prediction and cross-component merge mode [K. Zhang, L. Zhang, Z. Deng (Bytedance), C.-M. Tsai, H.-Y. Tseng, C.-Y. Chuang, C.-W. Hsu, C.-Y. Chen, T.-D. Chuang, O. Chubach, Y.-W. Chen, Y.-W. Huang, S.-M. Lei (Mediatek)]</w:t>
      </w:r>
    </w:p>
    <w:p w14:paraId="41112F83" w14:textId="50589302" w:rsidR="00E07FDD" w:rsidRPr="00891F3A" w:rsidRDefault="00E07FDD" w:rsidP="00E07FDD">
      <w:pPr>
        <w:rPr>
          <w:lang w:val="en-CA" w:eastAsia="de-DE"/>
        </w:rPr>
      </w:pPr>
    </w:p>
    <w:p w14:paraId="0ACAB7E7" w14:textId="77777777" w:rsidR="00F7219F" w:rsidRPr="00891F3A" w:rsidRDefault="00AD04C3" w:rsidP="00867233">
      <w:pPr>
        <w:pStyle w:val="berschrift9"/>
        <w:rPr>
          <w:sz w:val="24"/>
          <w:lang w:val="en-CA" w:eastAsia="de-DE"/>
        </w:rPr>
      </w:pPr>
      <w:r w:rsidRPr="00891F3A">
        <w:rPr>
          <w:lang w:val="en-CA"/>
          <w:rPrChange w:id="23350" w:author="Jens-Rainer Ohm" w:date="2023-05-08T12:56:00Z">
            <w:rPr/>
          </w:rPrChange>
        </w:rPr>
        <w:fldChar w:fldCharType="begin"/>
      </w:r>
      <w:r w:rsidRPr="00891F3A">
        <w:rPr>
          <w:lang w:val="en-CA"/>
          <w:rPrChange w:id="23351" w:author="Jens-Rainer Ohm" w:date="2023-05-08T12:56:00Z">
            <w:rPr/>
          </w:rPrChange>
        </w:rPr>
        <w:instrText xml:space="preserve"> HYPERLINK "https://jvet-experts.org/doc_end_user/current_document.php?id=12888" </w:instrText>
      </w:r>
      <w:r w:rsidRPr="00891F3A">
        <w:rPr>
          <w:lang w:val="en-CA"/>
          <w:rPrChange w:id="23352" w:author="Jens-Rainer Ohm" w:date="2023-05-08T12:56:00Z">
            <w:rPr>
              <w:color w:val="0000FF"/>
              <w:sz w:val="24"/>
              <w:u w:val="single"/>
              <w:lang w:val="en-CA" w:eastAsia="de-DE"/>
            </w:rPr>
          </w:rPrChange>
        </w:rPr>
        <w:fldChar w:fldCharType="separate"/>
      </w:r>
      <w:r w:rsidR="00F7219F" w:rsidRPr="00891F3A">
        <w:rPr>
          <w:color w:val="0000FF"/>
          <w:sz w:val="24"/>
          <w:u w:val="single"/>
          <w:lang w:val="en-CA" w:eastAsia="de-DE"/>
        </w:rPr>
        <w:t>JVET-AD0324</w:t>
      </w:r>
      <w:r w:rsidRPr="00891F3A">
        <w:rPr>
          <w:color w:val="0000FF"/>
          <w:sz w:val="24"/>
          <w:u w:val="single"/>
          <w:lang w:val="en-CA" w:eastAsia="de-DE"/>
          <w:rPrChange w:id="23353" w:author="Jens-Rainer Ohm" w:date="2023-05-08T12:56:00Z">
            <w:rPr>
              <w:color w:val="0000FF"/>
              <w:sz w:val="24"/>
              <w:u w:val="single"/>
              <w:lang w:val="en-CA" w:eastAsia="de-DE"/>
            </w:rPr>
          </w:rPrChange>
        </w:rPr>
        <w:fldChar w:fldCharType="end"/>
      </w:r>
      <w:r w:rsidR="00F7219F" w:rsidRPr="00891F3A">
        <w:rPr>
          <w:sz w:val="24"/>
          <w:lang w:val="en-CA" w:eastAsia="de-DE"/>
        </w:rPr>
        <w:t xml:space="preserve"> Crosscheck of JVET-AD0188 (EE2-1.6b: </w:t>
      </w:r>
      <w:proofErr w:type="gramStart"/>
      <w:r w:rsidR="00F7219F" w:rsidRPr="00891F3A">
        <w:rPr>
          <w:sz w:val="24"/>
          <w:lang w:val="en-CA" w:eastAsia="de-DE"/>
        </w:rPr>
        <w:t>Non-local</w:t>
      </w:r>
      <w:proofErr w:type="gramEnd"/>
      <w:r w:rsidR="00F7219F" w:rsidRPr="00891F3A">
        <w:rPr>
          <w:sz w:val="24"/>
          <w:lang w:val="en-CA" w:eastAsia="de-DE"/>
        </w:rPr>
        <w:t xml:space="preserve"> cross-component prediction and cross-component merge mode) [Y.-J. Chang (Qualcomm) [late]</w:t>
      </w:r>
    </w:p>
    <w:p w14:paraId="710C955B" w14:textId="134AC32F" w:rsidR="00F7219F" w:rsidRPr="00891F3A" w:rsidRDefault="00F7219F" w:rsidP="00E07FDD">
      <w:pPr>
        <w:rPr>
          <w:lang w:val="en-CA" w:eastAsia="de-DE"/>
        </w:rPr>
      </w:pPr>
    </w:p>
    <w:p w14:paraId="33126092" w14:textId="0545C461" w:rsidR="00097A5E" w:rsidRPr="00891F3A" w:rsidRDefault="00AD04C3" w:rsidP="00867233">
      <w:pPr>
        <w:pStyle w:val="berschrift9"/>
        <w:rPr>
          <w:sz w:val="24"/>
          <w:lang w:val="en-CA" w:eastAsia="de-DE"/>
        </w:rPr>
      </w:pPr>
      <w:r w:rsidRPr="00891F3A">
        <w:rPr>
          <w:lang w:val="en-CA"/>
          <w:rPrChange w:id="23354" w:author="Jens-Rainer Ohm" w:date="2023-05-08T12:56:00Z">
            <w:rPr/>
          </w:rPrChange>
        </w:rPr>
        <w:fldChar w:fldCharType="begin"/>
      </w:r>
      <w:r w:rsidRPr="00891F3A">
        <w:rPr>
          <w:lang w:val="en-CA"/>
          <w:rPrChange w:id="23355" w:author="Jens-Rainer Ohm" w:date="2023-05-08T12:56:00Z">
            <w:rPr/>
          </w:rPrChange>
        </w:rPr>
        <w:instrText xml:space="preserve"> HYPERLINK "https://jvet-experts.org/doc_end_user/current_document.php?id=12900" </w:instrText>
      </w:r>
      <w:r w:rsidRPr="00891F3A">
        <w:rPr>
          <w:lang w:val="en-CA"/>
          <w:rPrChange w:id="23356"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6</w:t>
      </w:r>
      <w:r w:rsidRPr="00891F3A">
        <w:rPr>
          <w:color w:val="0000FF"/>
          <w:sz w:val="24"/>
          <w:u w:val="single"/>
          <w:lang w:val="en-CA" w:eastAsia="de-DE"/>
          <w:rPrChange w:id="23357"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88 (EE2-1.6: </w:t>
      </w:r>
      <w:proofErr w:type="gramStart"/>
      <w:r w:rsidR="00097A5E" w:rsidRPr="00891F3A">
        <w:rPr>
          <w:sz w:val="24"/>
          <w:lang w:val="en-CA" w:eastAsia="de-DE"/>
        </w:rPr>
        <w:t>Non-local</w:t>
      </w:r>
      <w:proofErr w:type="gramEnd"/>
      <w:r w:rsidR="00097A5E" w:rsidRPr="00891F3A">
        <w:rPr>
          <w:sz w:val="24"/>
          <w:lang w:val="en-CA" w:eastAsia="de-DE"/>
        </w:rPr>
        <w:t xml:space="preserve"> cross-component prediction and cross-component merge mode) [J. Chen (Alibaba)] [late]</w:t>
      </w:r>
    </w:p>
    <w:p w14:paraId="362E8E35" w14:textId="15B58CFC" w:rsidR="00097A5E" w:rsidRPr="00891F3A" w:rsidRDefault="00097A5E" w:rsidP="00E07FDD">
      <w:pPr>
        <w:rPr>
          <w:lang w:val="en-CA" w:eastAsia="de-DE"/>
        </w:rPr>
      </w:pPr>
    </w:p>
    <w:p w14:paraId="01390743" w14:textId="77777777" w:rsidR="00E911C7" w:rsidRPr="00891F3A" w:rsidRDefault="00AD04C3" w:rsidP="00792EDE">
      <w:pPr>
        <w:pStyle w:val="berschrift9"/>
        <w:rPr>
          <w:sz w:val="24"/>
          <w:lang w:val="en-CA" w:eastAsia="de-DE"/>
        </w:rPr>
      </w:pPr>
      <w:r w:rsidRPr="00891F3A">
        <w:rPr>
          <w:lang w:val="en-CA"/>
          <w:rPrChange w:id="23358" w:author="Jens-Rainer Ohm" w:date="2023-05-08T12:56:00Z">
            <w:rPr/>
          </w:rPrChange>
        </w:rPr>
        <w:fldChar w:fldCharType="begin"/>
      </w:r>
      <w:r w:rsidRPr="00891F3A">
        <w:rPr>
          <w:lang w:val="en-CA"/>
          <w:rPrChange w:id="23359" w:author="Jens-Rainer Ohm" w:date="2023-05-08T12:56:00Z">
            <w:rPr/>
          </w:rPrChange>
        </w:rPr>
        <w:instrText xml:space="preserve"> HYPERLINK "https://jvet-experts.org/doc_end_user/current_document.php?id=12919" </w:instrText>
      </w:r>
      <w:r w:rsidRPr="00891F3A">
        <w:rPr>
          <w:lang w:val="en-CA"/>
          <w:rPrChange w:id="23360"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5</w:t>
      </w:r>
      <w:r w:rsidRPr="00891F3A">
        <w:rPr>
          <w:color w:val="0000FF"/>
          <w:sz w:val="24"/>
          <w:u w:val="single"/>
          <w:lang w:val="en-CA" w:eastAsia="de-DE"/>
          <w:rPrChange w:id="23361"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188 (EE2-1.6a: </w:t>
      </w:r>
      <w:proofErr w:type="gramStart"/>
      <w:r w:rsidR="00E911C7" w:rsidRPr="00891F3A">
        <w:rPr>
          <w:sz w:val="24"/>
          <w:lang w:val="en-CA" w:eastAsia="de-DE"/>
        </w:rPr>
        <w:t>Non-local</w:t>
      </w:r>
      <w:proofErr w:type="gramEnd"/>
      <w:r w:rsidR="00E911C7" w:rsidRPr="00891F3A">
        <w:rPr>
          <w:sz w:val="24"/>
          <w:lang w:val="en-CA" w:eastAsia="de-DE"/>
        </w:rPr>
        <w:t xml:space="preserve"> cross-component prediction and cross-component merge mode) [C.-W. Kuo (Kwai)] [late]</w:t>
      </w:r>
    </w:p>
    <w:p w14:paraId="70EE4E26" w14:textId="77777777" w:rsidR="00E911C7" w:rsidRPr="00891F3A" w:rsidRDefault="00E911C7" w:rsidP="00E07FDD">
      <w:pPr>
        <w:rPr>
          <w:lang w:val="en-CA" w:eastAsia="de-DE"/>
        </w:rPr>
      </w:pPr>
    </w:p>
    <w:p w14:paraId="599D7E67" w14:textId="6792517B" w:rsidR="008F06C4" w:rsidRPr="00891F3A" w:rsidRDefault="00AD04C3" w:rsidP="00E3213A">
      <w:pPr>
        <w:pStyle w:val="berschrift9"/>
        <w:rPr>
          <w:sz w:val="24"/>
          <w:lang w:val="en-CA" w:eastAsia="de-DE"/>
        </w:rPr>
      </w:pPr>
      <w:r w:rsidRPr="00891F3A">
        <w:rPr>
          <w:lang w:val="en-CA"/>
          <w:rPrChange w:id="23362" w:author="Jens-Rainer Ohm" w:date="2023-05-08T12:56:00Z">
            <w:rPr/>
          </w:rPrChange>
        </w:rPr>
        <w:lastRenderedPageBreak/>
        <w:fldChar w:fldCharType="begin"/>
      </w:r>
      <w:r w:rsidRPr="00891F3A">
        <w:rPr>
          <w:lang w:val="en-CA"/>
          <w:rPrChange w:id="23363" w:author="Jens-Rainer Ohm" w:date="2023-05-08T12:56:00Z">
            <w:rPr/>
          </w:rPrChange>
        </w:rPr>
        <w:instrText xml:space="preserve"> HYPERLINK "https://jvet-experts.org/doc_end_user/current_document.php?id=12754" </w:instrText>
      </w:r>
      <w:r w:rsidRPr="00891F3A">
        <w:rPr>
          <w:lang w:val="en-CA"/>
          <w:rPrChange w:id="23364"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0</w:t>
      </w:r>
      <w:r w:rsidRPr="00891F3A">
        <w:rPr>
          <w:color w:val="0000FF"/>
          <w:sz w:val="24"/>
          <w:u w:val="single"/>
          <w:lang w:val="en-CA" w:eastAsia="de-DE"/>
          <w:rPrChange w:id="23365"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23: Modification to MPM list derivation [H. Wang, Y.-J. Chang, V. Seregin, M. Karczewicz (Qualcomm)]</w:t>
      </w:r>
    </w:p>
    <w:p w14:paraId="734CC315" w14:textId="0F65C603" w:rsidR="00E07FDD" w:rsidRPr="00891F3A" w:rsidRDefault="00E07FDD" w:rsidP="00E07FDD">
      <w:pPr>
        <w:rPr>
          <w:lang w:val="en-CA" w:eastAsia="de-DE"/>
        </w:rPr>
      </w:pPr>
    </w:p>
    <w:p w14:paraId="55F1985D" w14:textId="6B960A13" w:rsidR="00AA3B02" w:rsidRPr="00891F3A" w:rsidRDefault="00AD04C3" w:rsidP="006416A8">
      <w:pPr>
        <w:pStyle w:val="berschrift9"/>
        <w:rPr>
          <w:sz w:val="24"/>
          <w:lang w:val="en-CA" w:eastAsia="de-DE"/>
        </w:rPr>
      </w:pPr>
      <w:r w:rsidRPr="00891F3A">
        <w:rPr>
          <w:lang w:val="en-CA"/>
          <w:rPrChange w:id="23366" w:author="Jens-Rainer Ohm" w:date="2023-05-08T12:56:00Z">
            <w:rPr/>
          </w:rPrChange>
        </w:rPr>
        <w:fldChar w:fldCharType="begin"/>
      </w:r>
      <w:r w:rsidRPr="00891F3A">
        <w:rPr>
          <w:lang w:val="en-CA"/>
          <w:rPrChange w:id="23367" w:author="Jens-Rainer Ohm" w:date="2023-05-08T12:56:00Z">
            <w:rPr/>
          </w:rPrChange>
        </w:rPr>
        <w:instrText xml:space="preserve"> HYPERLINK "https://jvet-experts.org/doc_end_user/current_document.php?id=12828" </w:instrText>
      </w:r>
      <w:r w:rsidRPr="00891F3A">
        <w:rPr>
          <w:lang w:val="en-CA"/>
          <w:rPrChange w:id="23368" w:author="Jens-Rainer Ohm" w:date="2023-05-08T12:56:00Z">
            <w:rPr>
              <w:color w:val="0000FF"/>
              <w:sz w:val="24"/>
              <w:u w:val="single"/>
              <w:lang w:val="en-CA" w:eastAsia="de-DE"/>
            </w:rPr>
          </w:rPrChange>
        </w:rPr>
        <w:fldChar w:fldCharType="separate"/>
      </w:r>
      <w:r w:rsidR="00AA3B02" w:rsidRPr="00891F3A">
        <w:rPr>
          <w:color w:val="0000FF"/>
          <w:sz w:val="24"/>
          <w:u w:val="single"/>
          <w:lang w:val="en-CA" w:eastAsia="de-DE"/>
        </w:rPr>
        <w:t>JVET-AD0264</w:t>
      </w:r>
      <w:r w:rsidRPr="00891F3A">
        <w:rPr>
          <w:color w:val="0000FF"/>
          <w:sz w:val="24"/>
          <w:u w:val="single"/>
          <w:lang w:val="en-CA" w:eastAsia="de-DE"/>
          <w:rPrChange w:id="23369" w:author="Jens-Rainer Ohm" w:date="2023-05-08T12:56:00Z">
            <w:rPr>
              <w:color w:val="0000FF"/>
              <w:sz w:val="24"/>
              <w:u w:val="single"/>
              <w:lang w:val="en-CA" w:eastAsia="de-DE"/>
            </w:rPr>
          </w:rPrChange>
        </w:rPr>
        <w:fldChar w:fldCharType="end"/>
      </w:r>
      <w:r w:rsidR="00AA3B02" w:rsidRPr="00891F3A">
        <w:rPr>
          <w:sz w:val="24"/>
          <w:lang w:val="en-CA" w:eastAsia="de-DE"/>
        </w:rPr>
        <w:t xml:space="preserve"> Crosscheck of JVET-AD0190 EE2-1.23: Modification to MPM list derivation [Y. Yasugi (Sharp)] [late]</w:t>
      </w:r>
    </w:p>
    <w:p w14:paraId="4E6A0FEB" w14:textId="77777777" w:rsidR="00AA3B02" w:rsidRPr="00891F3A" w:rsidRDefault="00AA3B02" w:rsidP="00E07FDD">
      <w:pPr>
        <w:rPr>
          <w:lang w:val="en-CA" w:eastAsia="de-DE"/>
        </w:rPr>
      </w:pPr>
    </w:p>
    <w:p w14:paraId="0A071AF3" w14:textId="62E4EFF1" w:rsidR="008F06C4" w:rsidRPr="00891F3A" w:rsidRDefault="00AD04C3" w:rsidP="00E3213A">
      <w:pPr>
        <w:pStyle w:val="berschrift9"/>
        <w:rPr>
          <w:sz w:val="24"/>
          <w:lang w:val="en-CA" w:eastAsia="de-DE"/>
        </w:rPr>
      </w:pPr>
      <w:r w:rsidRPr="00891F3A">
        <w:rPr>
          <w:lang w:val="en-CA"/>
          <w:rPrChange w:id="23370" w:author="Jens-Rainer Ohm" w:date="2023-05-08T12:56:00Z">
            <w:rPr/>
          </w:rPrChange>
        </w:rPr>
        <w:fldChar w:fldCharType="begin"/>
      </w:r>
      <w:r w:rsidRPr="00891F3A">
        <w:rPr>
          <w:lang w:val="en-CA"/>
          <w:rPrChange w:id="23371" w:author="Jens-Rainer Ohm" w:date="2023-05-08T12:56:00Z">
            <w:rPr/>
          </w:rPrChange>
        </w:rPr>
        <w:instrText xml:space="preserve"> HYPERLINK "https://jvet-experts.org/doc_end_user/current_document.php?id=12755" </w:instrText>
      </w:r>
      <w:r w:rsidRPr="00891F3A">
        <w:rPr>
          <w:lang w:val="en-CA"/>
          <w:rPrChange w:id="2337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1</w:t>
      </w:r>
      <w:r w:rsidRPr="00891F3A">
        <w:rPr>
          <w:color w:val="0000FF"/>
          <w:sz w:val="24"/>
          <w:u w:val="single"/>
          <w:lang w:val="en-CA" w:eastAsia="de-DE"/>
          <w:rPrChange w:id="23373"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20e: Combination Test of Test 1.10 + Test 1.13 [J. R. Arumugam, A. Natesan, V. Valvaiker, A. Sarate, J. N. Shingala (Ittiam), F. Pu, T. Lu, P. Yin, S. McCarthy (Dolby), F. Wan (OPPO)]</w:t>
      </w:r>
    </w:p>
    <w:p w14:paraId="03D5DF60" w14:textId="263ED198" w:rsidR="00E07FDD" w:rsidRPr="00891F3A" w:rsidRDefault="00E07FDD" w:rsidP="00E07FDD">
      <w:pPr>
        <w:rPr>
          <w:lang w:val="en-CA" w:eastAsia="de-DE"/>
        </w:rPr>
      </w:pPr>
    </w:p>
    <w:p w14:paraId="168012E4" w14:textId="760D5E8E" w:rsidR="00601EFB" w:rsidRPr="00891F3A" w:rsidRDefault="00AD04C3" w:rsidP="00867233">
      <w:pPr>
        <w:pStyle w:val="berschrift9"/>
        <w:rPr>
          <w:sz w:val="24"/>
          <w:lang w:val="en-CA" w:eastAsia="de-DE"/>
        </w:rPr>
      </w:pPr>
      <w:r w:rsidRPr="00891F3A">
        <w:rPr>
          <w:lang w:val="en-CA"/>
          <w:rPrChange w:id="23374" w:author="Jens-Rainer Ohm" w:date="2023-05-08T12:56:00Z">
            <w:rPr/>
          </w:rPrChange>
        </w:rPr>
        <w:fldChar w:fldCharType="begin"/>
      </w:r>
      <w:r w:rsidRPr="00891F3A">
        <w:rPr>
          <w:lang w:val="en-CA"/>
          <w:rPrChange w:id="23375" w:author="Jens-Rainer Ohm" w:date="2023-05-08T12:56:00Z">
            <w:rPr/>
          </w:rPrChange>
        </w:rPr>
        <w:instrText xml:space="preserve"> HYPERLINK "https://jvet-experts.org/doc_end_user/current_document.php?id=12860" </w:instrText>
      </w:r>
      <w:r w:rsidRPr="00891F3A">
        <w:rPr>
          <w:lang w:val="en-CA"/>
          <w:rPrChange w:id="23376"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6</w:t>
      </w:r>
      <w:r w:rsidRPr="00891F3A">
        <w:rPr>
          <w:color w:val="0000FF"/>
          <w:sz w:val="24"/>
          <w:u w:val="single"/>
          <w:lang w:val="en-CA" w:eastAsia="de-DE"/>
          <w:rPrChange w:id="23377"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val="en-CA" w:eastAsia="de-DE"/>
        </w:rPr>
      </w:pPr>
    </w:p>
    <w:p w14:paraId="4DA19479" w14:textId="3EE70BCA" w:rsidR="008F06C4" w:rsidRPr="00891F3A" w:rsidRDefault="00AD04C3" w:rsidP="00E3213A">
      <w:pPr>
        <w:pStyle w:val="berschrift9"/>
        <w:rPr>
          <w:sz w:val="24"/>
          <w:lang w:val="en-CA" w:eastAsia="de-DE"/>
        </w:rPr>
      </w:pPr>
      <w:r w:rsidRPr="00891F3A">
        <w:rPr>
          <w:lang w:val="en-CA"/>
          <w:rPrChange w:id="23378" w:author="Jens-Rainer Ohm" w:date="2023-05-08T12:56:00Z">
            <w:rPr/>
          </w:rPrChange>
        </w:rPr>
        <w:fldChar w:fldCharType="begin"/>
      </w:r>
      <w:r w:rsidRPr="00891F3A">
        <w:rPr>
          <w:lang w:val="en-CA"/>
          <w:rPrChange w:id="23379" w:author="Jens-Rainer Ohm" w:date="2023-05-08T12:56:00Z">
            <w:rPr/>
          </w:rPrChange>
        </w:rPr>
        <w:instrText xml:space="preserve"> HYPERLINK "https://jvet-experts.org/doc_end_user/current_document.php?id=12756" </w:instrText>
      </w:r>
      <w:r w:rsidRPr="00891F3A">
        <w:rPr>
          <w:lang w:val="en-CA"/>
          <w:rPrChange w:id="23380"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2</w:t>
      </w:r>
      <w:r w:rsidRPr="00891F3A">
        <w:rPr>
          <w:color w:val="0000FF"/>
          <w:sz w:val="24"/>
          <w:u w:val="single"/>
          <w:lang w:val="en-CA" w:eastAsia="de-DE"/>
          <w:rPrChange w:id="23381"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20f: Combination Test of Test 1.12 + Test 1.13b [F. Pu, T. Lu, P. Yin, S. McCarthy (Dolby), J. R. Arumugam, A. Natesan, V. Valvaiker, A. Sarate, J. N. Shingala (Ittiam), X. Li, R.-L. Liao, J. Chen (Alibaba)]</w:t>
      </w:r>
    </w:p>
    <w:p w14:paraId="40BC1AC7" w14:textId="3C3A86D3" w:rsidR="00E07FDD" w:rsidRPr="00891F3A" w:rsidRDefault="00E07FDD" w:rsidP="00E07FDD">
      <w:pPr>
        <w:rPr>
          <w:lang w:val="en-CA" w:eastAsia="de-DE"/>
        </w:rPr>
      </w:pPr>
    </w:p>
    <w:p w14:paraId="0D295F40" w14:textId="51568E16" w:rsidR="00AA3B02" w:rsidRPr="00891F3A" w:rsidRDefault="00AD04C3" w:rsidP="006416A8">
      <w:pPr>
        <w:pStyle w:val="berschrift9"/>
        <w:rPr>
          <w:sz w:val="24"/>
          <w:lang w:val="en-CA" w:eastAsia="de-DE"/>
        </w:rPr>
      </w:pPr>
      <w:r w:rsidRPr="00891F3A">
        <w:rPr>
          <w:lang w:val="en-CA"/>
          <w:rPrChange w:id="23382" w:author="Jens-Rainer Ohm" w:date="2023-05-08T12:56:00Z">
            <w:rPr/>
          </w:rPrChange>
        </w:rPr>
        <w:fldChar w:fldCharType="begin"/>
      </w:r>
      <w:r w:rsidRPr="00891F3A">
        <w:rPr>
          <w:lang w:val="en-CA"/>
          <w:rPrChange w:id="23383" w:author="Jens-Rainer Ohm" w:date="2023-05-08T12:56:00Z">
            <w:rPr/>
          </w:rPrChange>
        </w:rPr>
        <w:instrText xml:space="preserve"> HYPERLINK "https://jvet-experts.org/doc_end_user/current_document.php?id=12826" </w:instrText>
      </w:r>
      <w:r w:rsidRPr="00891F3A">
        <w:rPr>
          <w:lang w:val="en-CA"/>
          <w:rPrChange w:id="23384" w:author="Jens-Rainer Ohm" w:date="2023-05-08T12:56:00Z">
            <w:rPr>
              <w:color w:val="0000FF"/>
              <w:sz w:val="24"/>
              <w:u w:val="single"/>
              <w:lang w:val="en-CA" w:eastAsia="de-DE"/>
            </w:rPr>
          </w:rPrChange>
        </w:rPr>
        <w:fldChar w:fldCharType="separate"/>
      </w:r>
      <w:r w:rsidR="00AA3B02" w:rsidRPr="00891F3A">
        <w:rPr>
          <w:color w:val="0000FF"/>
          <w:sz w:val="24"/>
          <w:u w:val="single"/>
          <w:lang w:val="en-CA" w:eastAsia="de-DE"/>
        </w:rPr>
        <w:t>JVET-AD0262</w:t>
      </w:r>
      <w:r w:rsidRPr="00891F3A">
        <w:rPr>
          <w:color w:val="0000FF"/>
          <w:sz w:val="24"/>
          <w:u w:val="single"/>
          <w:lang w:val="en-CA" w:eastAsia="de-DE"/>
          <w:rPrChange w:id="23385" w:author="Jens-Rainer Ohm" w:date="2023-05-08T12:56:00Z">
            <w:rPr>
              <w:color w:val="0000FF"/>
              <w:sz w:val="24"/>
              <w:u w:val="single"/>
              <w:lang w:val="en-CA" w:eastAsia="de-DE"/>
            </w:rPr>
          </w:rPrChange>
        </w:rPr>
        <w:fldChar w:fldCharType="end"/>
      </w:r>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val="en-CA" w:eastAsia="de-DE"/>
        </w:rPr>
      </w:pPr>
    </w:p>
    <w:p w14:paraId="4AC9C8A3" w14:textId="0B5C0855" w:rsidR="008F06C4" w:rsidRPr="00891F3A" w:rsidRDefault="00AD04C3" w:rsidP="00E3213A">
      <w:pPr>
        <w:pStyle w:val="berschrift9"/>
        <w:rPr>
          <w:sz w:val="24"/>
          <w:lang w:val="en-CA" w:eastAsia="de-DE"/>
        </w:rPr>
      </w:pPr>
      <w:r w:rsidRPr="00891F3A">
        <w:rPr>
          <w:lang w:val="en-CA"/>
          <w:rPrChange w:id="23386" w:author="Jens-Rainer Ohm" w:date="2023-05-08T12:56:00Z">
            <w:rPr/>
          </w:rPrChange>
        </w:rPr>
        <w:fldChar w:fldCharType="begin"/>
      </w:r>
      <w:r w:rsidRPr="00891F3A">
        <w:rPr>
          <w:lang w:val="en-CA"/>
          <w:rPrChange w:id="23387" w:author="Jens-Rainer Ohm" w:date="2023-05-08T12:56:00Z">
            <w:rPr/>
          </w:rPrChange>
        </w:rPr>
        <w:instrText xml:space="preserve"> HYPERLINK "https://jvet-experts.org/doc_end_user/current_document.php?id=12757" </w:instrText>
      </w:r>
      <w:r w:rsidRPr="00891F3A">
        <w:rPr>
          <w:lang w:val="en-CA"/>
          <w:rPrChange w:id="23388"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3</w:t>
      </w:r>
      <w:r w:rsidRPr="00891F3A">
        <w:rPr>
          <w:color w:val="0000FF"/>
          <w:sz w:val="24"/>
          <w:u w:val="single"/>
          <w:lang w:val="en-CA" w:eastAsia="de-DE"/>
          <w:rPrChange w:id="23389" w:author="Jens-Rainer Ohm" w:date="2023-05-08T12:56:00Z">
            <w:rPr>
              <w:color w:val="0000FF"/>
              <w:sz w:val="24"/>
              <w:u w:val="single"/>
              <w:lang w:val="en-CA" w:eastAsia="de-DE"/>
            </w:rPr>
          </w:rPrChange>
        </w:rPr>
        <w:fldChar w:fldCharType="end"/>
      </w:r>
      <w:r w:rsidR="008F06C4" w:rsidRPr="00891F3A">
        <w:rPr>
          <w:sz w:val="24"/>
          <w:lang w:val="en-CA" w:eastAsia="de-DE"/>
        </w:rPr>
        <w:t xml:space="preserve"> EE2-2.11e: Combination of EE2-2.8, EE2-2.9 and EE2-2.10 [K. Cui, Z. Zhang, H. Huang, V. Seregin, M. Karczewicz (Qualcomm), X. Li (Google), Z. Deng, K. Zhang, L. Zhang (Bytedance)]</w:t>
      </w:r>
    </w:p>
    <w:p w14:paraId="64B855A8" w14:textId="0E06826B" w:rsidR="00E07FDD" w:rsidRPr="00891F3A" w:rsidRDefault="00E07FDD" w:rsidP="00E07FDD">
      <w:pPr>
        <w:rPr>
          <w:lang w:val="en-CA" w:eastAsia="de-DE"/>
        </w:rPr>
      </w:pPr>
    </w:p>
    <w:p w14:paraId="086B9BCA" w14:textId="79F15DE6" w:rsidR="00601EFB" w:rsidRPr="00891F3A" w:rsidRDefault="00AD04C3" w:rsidP="00867233">
      <w:pPr>
        <w:pStyle w:val="berschrift9"/>
        <w:rPr>
          <w:sz w:val="24"/>
          <w:lang w:val="en-CA" w:eastAsia="de-DE"/>
        </w:rPr>
      </w:pPr>
      <w:r w:rsidRPr="00891F3A">
        <w:rPr>
          <w:lang w:val="en-CA"/>
          <w:rPrChange w:id="23390" w:author="Jens-Rainer Ohm" w:date="2023-05-08T12:56:00Z">
            <w:rPr/>
          </w:rPrChange>
        </w:rPr>
        <w:fldChar w:fldCharType="begin"/>
      </w:r>
      <w:r w:rsidRPr="00891F3A">
        <w:rPr>
          <w:lang w:val="en-CA"/>
          <w:rPrChange w:id="23391" w:author="Jens-Rainer Ohm" w:date="2023-05-08T12:56:00Z">
            <w:rPr/>
          </w:rPrChange>
        </w:rPr>
        <w:instrText xml:space="preserve"> HYPERLINK "https://jvet-experts.org/doc_end_user/current_document.php?id=12853" </w:instrText>
      </w:r>
      <w:r w:rsidRPr="00891F3A">
        <w:rPr>
          <w:lang w:val="en-CA"/>
          <w:rPrChange w:id="23392"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89</w:t>
      </w:r>
      <w:r w:rsidRPr="00891F3A">
        <w:rPr>
          <w:color w:val="0000FF"/>
          <w:sz w:val="24"/>
          <w:u w:val="single"/>
          <w:lang w:val="en-CA" w:eastAsia="de-DE"/>
          <w:rPrChange w:id="23393"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val="en-CA" w:eastAsia="de-DE"/>
        </w:rPr>
      </w:pPr>
    </w:p>
    <w:p w14:paraId="02F9173E" w14:textId="77777777" w:rsidR="00E911C7" w:rsidRPr="00891F3A" w:rsidRDefault="00AD04C3" w:rsidP="00792EDE">
      <w:pPr>
        <w:pStyle w:val="berschrift9"/>
        <w:rPr>
          <w:sz w:val="24"/>
          <w:lang w:val="en-CA" w:eastAsia="de-DE"/>
        </w:rPr>
      </w:pPr>
      <w:r w:rsidRPr="00891F3A">
        <w:rPr>
          <w:lang w:val="en-CA"/>
          <w:rPrChange w:id="23394" w:author="Jens-Rainer Ohm" w:date="2023-05-08T12:56:00Z">
            <w:rPr/>
          </w:rPrChange>
        </w:rPr>
        <w:fldChar w:fldCharType="begin"/>
      </w:r>
      <w:r w:rsidRPr="00891F3A">
        <w:rPr>
          <w:lang w:val="en-CA"/>
          <w:rPrChange w:id="23395" w:author="Jens-Rainer Ohm" w:date="2023-05-08T12:56:00Z">
            <w:rPr/>
          </w:rPrChange>
        </w:rPr>
        <w:instrText xml:space="preserve"> HYPERLINK "https://jvet-experts.org/doc_end_user/current_document.php?id=12924" </w:instrText>
      </w:r>
      <w:r w:rsidRPr="00891F3A">
        <w:rPr>
          <w:lang w:val="en-CA"/>
          <w:rPrChange w:id="23396"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60</w:t>
      </w:r>
      <w:r w:rsidRPr="00891F3A">
        <w:rPr>
          <w:color w:val="0000FF"/>
          <w:sz w:val="24"/>
          <w:u w:val="single"/>
          <w:lang w:val="en-CA" w:eastAsia="de-DE"/>
          <w:rPrChange w:id="23397"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val="en-CA" w:eastAsia="de-DE"/>
        </w:rPr>
      </w:pPr>
    </w:p>
    <w:p w14:paraId="3A22F785" w14:textId="0EBAF164" w:rsidR="008F06C4" w:rsidRPr="00891F3A" w:rsidRDefault="00AD04C3" w:rsidP="00E3213A">
      <w:pPr>
        <w:pStyle w:val="berschrift9"/>
        <w:rPr>
          <w:sz w:val="24"/>
          <w:lang w:val="en-CA" w:eastAsia="de-DE"/>
        </w:rPr>
      </w:pPr>
      <w:r w:rsidRPr="00891F3A">
        <w:rPr>
          <w:lang w:val="en-CA"/>
          <w:rPrChange w:id="23398" w:author="Jens-Rainer Ohm" w:date="2023-05-08T12:56:00Z">
            <w:rPr/>
          </w:rPrChange>
        </w:rPr>
        <w:fldChar w:fldCharType="begin"/>
      </w:r>
      <w:r w:rsidRPr="00891F3A">
        <w:rPr>
          <w:lang w:val="en-CA"/>
          <w:rPrChange w:id="23399" w:author="Jens-Rainer Ohm" w:date="2023-05-08T12:56:00Z">
            <w:rPr/>
          </w:rPrChange>
        </w:rPr>
        <w:instrText xml:space="preserve"> HYPERLINK "https://jvet-experts.org/doc_end_user/current_document.php?id=12758" </w:instrText>
      </w:r>
      <w:r w:rsidRPr="00891F3A">
        <w:rPr>
          <w:lang w:val="en-CA"/>
          <w:rPrChange w:id="23400"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4</w:t>
      </w:r>
      <w:r w:rsidRPr="00891F3A">
        <w:rPr>
          <w:color w:val="0000FF"/>
          <w:sz w:val="24"/>
          <w:u w:val="single"/>
          <w:lang w:val="en-CA" w:eastAsia="de-DE"/>
          <w:rPrChange w:id="23401"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19: IntraTMP with multiple modes [P.-H. Lin, J.-L- Lin, V. Seregin, M. Karczewicz (Qualcomm)]</w:t>
      </w:r>
    </w:p>
    <w:p w14:paraId="34CB3743" w14:textId="770D5E32" w:rsidR="00E07FDD" w:rsidRPr="00891F3A" w:rsidRDefault="00E07FDD" w:rsidP="00E07FDD">
      <w:pPr>
        <w:rPr>
          <w:lang w:val="en-CA" w:eastAsia="de-DE"/>
        </w:rPr>
      </w:pPr>
    </w:p>
    <w:p w14:paraId="762E1B94" w14:textId="0095D264" w:rsidR="00AA3B02" w:rsidRPr="00891F3A" w:rsidRDefault="00AD04C3" w:rsidP="006416A8">
      <w:pPr>
        <w:pStyle w:val="berschrift9"/>
        <w:rPr>
          <w:sz w:val="24"/>
          <w:lang w:val="en-CA" w:eastAsia="de-DE"/>
        </w:rPr>
      </w:pPr>
      <w:r w:rsidRPr="00891F3A">
        <w:rPr>
          <w:lang w:val="en-CA"/>
          <w:rPrChange w:id="23402" w:author="Jens-Rainer Ohm" w:date="2023-05-08T12:56:00Z">
            <w:rPr/>
          </w:rPrChange>
        </w:rPr>
        <w:fldChar w:fldCharType="begin"/>
      </w:r>
      <w:r w:rsidRPr="00891F3A">
        <w:rPr>
          <w:lang w:val="en-CA"/>
          <w:rPrChange w:id="23403" w:author="Jens-Rainer Ohm" w:date="2023-05-08T12:56:00Z">
            <w:rPr/>
          </w:rPrChange>
        </w:rPr>
        <w:instrText xml:space="preserve"> HYPERLINK "https://jvet-experts.org/doc_end_user/current_document.php?id=12827" </w:instrText>
      </w:r>
      <w:r w:rsidRPr="00891F3A">
        <w:rPr>
          <w:lang w:val="en-CA"/>
          <w:rPrChange w:id="23404" w:author="Jens-Rainer Ohm" w:date="2023-05-08T12:56:00Z">
            <w:rPr>
              <w:color w:val="0000FF"/>
              <w:sz w:val="24"/>
              <w:u w:val="single"/>
              <w:lang w:val="en-CA" w:eastAsia="de-DE"/>
            </w:rPr>
          </w:rPrChange>
        </w:rPr>
        <w:fldChar w:fldCharType="separate"/>
      </w:r>
      <w:r w:rsidR="00AA3B02" w:rsidRPr="00891F3A">
        <w:rPr>
          <w:color w:val="0000FF"/>
          <w:sz w:val="24"/>
          <w:u w:val="single"/>
          <w:lang w:val="en-CA" w:eastAsia="de-DE"/>
        </w:rPr>
        <w:t>JVET-AD0263</w:t>
      </w:r>
      <w:r w:rsidRPr="00891F3A">
        <w:rPr>
          <w:color w:val="0000FF"/>
          <w:sz w:val="24"/>
          <w:u w:val="single"/>
          <w:lang w:val="en-CA" w:eastAsia="de-DE"/>
          <w:rPrChange w:id="23405" w:author="Jens-Rainer Ohm" w:date="2023-05-08T12:56:00Z">
            <w:rPr>
              <w:color w:val="0000FF"/>
              <w:sz w:val="24"/>
              <w:u w:val="single"/>
              <w:lang w:val="en-CA" w:eastAsia="de-DE"/>
            </w:rPr>
          </w:rPrChange>
        </w:rPr>
        <w:fldChar w:fldCharType="end"/>
      </w:r>
      <w:r w:rsidR="00AA3B02" w:rsidRPr="00891F3A">
        <w:rPr>
          <w:sz w:val="24"/>
          <w:lang w:val="en-CA" w:eastAsia="de-DE"/>
        </w:rPr>
        <w:t xml:space="preserve"> Crosscheck of JVET-AD0194 (EE2-1.19: IntraTMP with multiple modes) [F. Wang (OPPO)] [late]</w:t>
      </w:r>
    </w:p>
    <w:p w14:paraId="56E3A497" w14:textId="77777777" w:rsidR="00AA3B02" w:rsidRPr="00891F3A" w:rsidRDefault="00AA3B02" w:rsidP="00E07FDD">
      <w:pPr>
        <w:rPr>
          <w:lang w:val="en-CA" w:eastAsia="de-DE"/>
        </w:rPr>
      </w:pPr>
    </w:p>
    <w:p w14:paraId="6A7E8F24" w14:textId="4B587C72" w:rsidR="008F06C4" w:rsidRPr="00891F3A" w:rsidRDefault="00AD04C3" w:rsidP="00E3213A">
      <w:pPr>
        <w:pStyle w:val="berschrift9"/>
        <w:rPr>
          <w:sz w:val="24"/>
          <w:lang w:val="en-CA" w:eastAsia="de-DE"/>
        </w:rPr>
      </w:pPr>
      <w:r w:rsidRPr="00891F3A">
        <w:rPr>
          <w:lang w:val="en-CA"/>
          <w:rPrChange w:id="23406" w:author="Jens-Rainer Ohm" w:date="2023-05-08T12:56:00Z">
            <w:rPr/>
          </w:rPrChange>
        </w:rPr>
        <w:fldChar w:fldCharType="begin"/>
      </w:r>
      <w:r w:rsidRPr="00891F3A">
        <w:rPr>
          <w:lang w:val="en-CA"/>
          <w:rPrChange w:id="23407" w:author="Jens-Rainer Ohm" w:date="2023-05-08T12:56:00Z">
            <w:rPr/>
          </w:rPrChange>
        </w:rPr>
        <w:instrText xml:space="preserve"> HYPERLINK "https://jvet-experts.org/doc_end_user/current_document.php?id=12759" </w:instrText>
      </w:r>
      <w:r w:rsidRPr="00891F3A">
        <w:rPr>
          <w:lang w:val="en-CA"/>
          <w:rPrChange w:id="23408"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5</w:t>
      </w:r>
      <w:r w:rsidRPr="00891F3A">
        <w:rPr>
          <w:color w:val="0000FF"/>
          <w:sz w:val="24"/>
          <w:u w:val="single"/>
          <w:lang w:val="en-CA" w:eastAsia="de-DE"/>
          <w:rPrChange w:id="23409" w:author="Jens-Rainer Ohm" w:date="2023-05-08T12:56:00Z">
            <w:rPr>
              <w:color w:val="0000FF"/>
              <w:sz w:val="24"/>
              <w:u w:val="single"/>
              <w:lang w:val="en-CA" w:eastAsia="de-DE"/>
            </w:rPr>
          </w:rPrChange>
        </w:rPr>
        <w:fldChar w:fldCharType="end"/>
      </w:r>
      <w:r w:rsidR="008F06C4" w:rsidRPr="00891F3A">
        <w:rPr>
          <w:sz w:val="24"/>
          <w:lang w:val="en-CA" w:eastAsia="de-DE"/>
        </w:rPr>
        <w:t xml:space="preserve"> EE2-2.6: High-Precision MV Refinement for BDOF [M. Salehifar, Y. He, K. Zhang, L. Zhang (Bytedance)]</w:t>
      </w:r>
    </w:p>
    <w:p w14:paraId="1CAB02AC" w14:textId="77777777" w:rsidR="00E07FDD" w:rsidRPr="00891F3A" w:rsidRDefault="00E07FDD" w:rsidP="00E07FDD">
      <w:pPr>
        <w:rPr>
          <w:lang w:val="en-CA" w:eastAsia="de-DE"/>
        </w:rPr>
      </w:pPr>
    </w:p>
    <w:p w14:paraId="39CC5677" w14:textId="7313C613" w:rsidR="008F06C4" w:rsidRPr="00891F3A" w:rsidRDefault="00AD04C3" w:rsidP="00E3213A">
      <w:pPr>
        <w:pStyle w:val="berschrift9"/>
        <w:rPr>
          <w:sz w:val="24"/>
          <w:lang w:val="en-CA" w:eastAsia="de-DE"/>
        </w:rPr>
      </w:pPr>
      <w:r w:rsidRPr="00891F3A">
        <w:rPr>
          <w:lang w:val="en-CA"/>
          <w:rPrChange w:id="23410" w:author="Jens-Rainer Ohm" w:date="2023-05-08T12:56:00Z">
            <w:rPr/>
          </w:rPrChange>
        </w:rPr>
        <w:lastRenderedPageBreak/>
        <w:fldChar w:fldCharType="begin"/>
      </w:r>
      <w:r w:rsidRPr="00891F3A">
        <w:rPr>
          <w:lang w:val="en-CA"/>
          <w:rPrChange w:id="23411" w:author="Jens-Rainer Ohm" w:date="2023-05-08T12:56:00Z">
            <w:rPr/>
          </w:rPrChange>
        </w:rPr>
        <w:instrText xml:space="preserve"> HYPERLINK "https://jvet-experts.org/doc_end_user/current_document.php?id=12762" </w:instrText>
      </w:r>
      <w:r w:rsidRPr="00891F3A">
        <w:rPr>
          <w:lang w:val="en-CA"/>
          <w:rPrChange w:id="2341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8</w:t>
      </w:r>
      <w:r w:rsidRPr="00891F3A">
        <w:rPr>
          <w:color w:val="0000FF"/>
          <w:sz w:val="24"/>
          <w:u w:val="single"/>
          <w:lang w:val="en-CA" w:eastAsia="de-DE"/>
          <w:rPrChange w:id="23413" w:author="Jens-Rainer Ohm" w:date="2023-05-08T12:56:00Z">
            <w:rPr>
              <w:color w:val="0000FF"/>
              <w:sz w:val="24"/>
              <w:u w:val="single"/>
              <w:lang w:val="en-CA" w:eastAsia="de-DE"/>
            </w:rPr>
          </w:rPrChange>
        </w:rPr>
        <w:fldChar w:fldCharType="end"/>
      </w:r>
      <w:r w:rsidR="008F06C4" w:rsidRPr="00891F3A">
        <w:rPr>
          <w:sz w:val="24"/>
          <w:lang w:val="en-CA" w:eastAsia="de-DE"/>
        </w:rPr>
        <w:t xml:space="preserve"> EE2-1.20c: Combination of Test1.14 and Test1.19 [P.-H. Lin, J.-L- Lin, V. Seregin, M. Karczewicz (Qualcomm), F. Wang, L. Zhang, Y. Yu, H. Yu, D. Wang (OPPO), </w:t>
      </w:r>
      <w:r w:rsidRPr="00891F3A">
        <w:rPr>
          <w:lang w:val="en-CA"/>
          <w:rPrChange w:id="23414" w:author="Jens-Rainer Ohm" w:date="2023-05-08T12:56:00Z">
            <w:rPr/>
          </w:rPrChange>
        </w:rPr>
        <w:fldChar w:fldCharType="begin"/>
      </w:r>
      <w:r w:rsidRPr="00891F3A">
        <w:rPr>
          <w:lang w:val="en-CA"/>
          <w:rPrChange w:id="23415" w:author="Jens-Rainer Ohm" w:date="2023-05-08T12:56:00Z">
            <w:rPr/>
          </w:rPrChange>
        </w:rPr>
        <w:instrText xml:space="preserve"> HYPERLINK "mailto:yzma@mail.xidian.edu.cn" </w:instrText>
      </w:r>
      <w:r w:rsidRPr="00891F3A">
        <w:rPr>
          <w:lang w:val="en-CA"/>
          <w:rPrChange w:id="23416" w:author="Jens-Rainer Ohm" w:date="2023-05-08T12:56:00Z">
            <w:rPr>
              <w:sz w:val="24"/>
              <w:lang w:val="en-CA" w:eastAsia="de-DE"/>
            </w:rPr>
          </w:rPrChange>
        </w:rPr>
        <w:fldChar w:fldCharType="separate"/>
      </w:r>
      <w:r w:rsidR="008F06C4" w:rsidRPr="00891F3A">
        <w:rPr>
          <w:sz w:val="24"/>
          <w:lang w:val="en-CA" w:eastAsia="de-DE"/>
        </w:rPr>
        <w:t>Y. Ma</w:t>
      </w:r>
      <w:r w:rsidRPr="00891F3A">
        <w:rPr>
          <w:sz w:val="24"/>
          <w:lang w:val="en-CA" w:eastAsia="de-DE"/>
          <w:rPrChange w:id="23417" w:author="Jens-Rainer Ohm" w:date="2023-05-08T12:56:00Z">
            <w:rPr>
              <w:sz w:val="24"/>
              <w:lang w:val="en-CA" w:eastAsia="de-DE"/>
            </w:rPr>
          </w:rPrChange>
        </w:rPr>
        <w:fldChar w:fldCharType="end"/>
      </w:r>
      <w:r w:rsidR="008F06C4" w:rsidRPr="00891F3A">
        <w:rPr>
          <w:sz w:val="24"/>
          <w:lang w:val="en-CA" w:eastAsia="de-DE"/>
        </w:rPr>
        <w:t>, J. Huo, F. Yang (Xidian Univ.)]</w:t>
      </w:r>
    </w:p>
    <w:p w14:paraId="58A2C4B5" w14:textId="67A2B748" w:rsidR="00E07FDD" w:rsidRPr="00891F3A" w:rsidRDefault="00E07FDD" w:rsidP="00E07FDD">
      <w:pPr>
        <w:rPr>
          <w:lang w:val="en-CA" w:eastAsia="de-DE"/>
        </w:rPr>
      </w:pPr>
    </w:p>
    <w:p w14:paraId="023EBB9E" w14:textId="505C4782" w:rsidR="00B3517B" w:rsidRPr="00891F3A" w:rsidRDefault="00AD04C3" w:rsidP="00867233">
      <w:pPr>
        <w:pStyle w:val="berschrift9"/>
        <w:rPr>
          <w:sz w:val="24"/>
          <w:lang w:val="en-CA" w:eastAsia="de-DE"/>
        </w:rPr>
      </w:pPr>
      <w:r w:rsidRPr="00891F3A">
        <w:rPr>
          <w:lang w:val="en-CA"/>
          <w:rPrChange w:id="23418" w:author="Jens-Rainer Ohm" w:date="2023-05-08T12:56:00Z">
            <w:rPr/>
          </w:rPrChange>
        </w:rPr>
        <w:fldChar w:fldCharType="begin"/>
      </w:r>
      <w:r w:rsidRPr="00891F3A">
        <w:rPr>
          <w:lang w:val="en-CA"/>
          <w:rPrChange w:id="23419" w:author="Jens-Rainer Ohm" w:date="2023-05-08T12:56:00Z">
            <w:rPr/>
          </w:rPrChange>
        </w:rPr>
        <w:instrText xml:space="preserve"> HYPERLINK "https://jvet-experts.org/doc_end_user/current_document.php?id=12843" </w:instrText>
      </w:r>
      <w:r w:rsidRPr="00891F3A">
        <w:rPr>
          <w:lang w:val="en-CA"/>
          <w:rPrChange w:id="23420"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79</w:t>
      </w:r>
      <w:r w:rsidRPr="00891F3A">
        <w:rPr>
          <w:color w:val="0000FF"/>
          <w:sz w:val="24"/>
          <w:u w:val="single"/>
          <w:lang w:val="en-CA" w:eastAsia="de-DE"/>
          <w:rPrChange w:id="23421"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198 (EE2-1.20c: Combination of Test1.14 and Test1.19) [H.-J. Jhu (Kwai)] [late]</w:t>
      </w:r>
    </w:p>
    <w:p w14:paraId="685E3C5D" w14:textId="77777777" w:rsidR="00B3517B" w:rsidRPr="00891F3A" w:rsidRDefault="00B3517B" w:rsidP="00E07FDD">
      <w:pPr>
        <w:rPr>
          <w:lang w:val="en-CA" w:eastAsia="de-DE"/>
        </w:rPr>
      </w:pPr>
    </w:p>
    <w:p w14:paraId="6F1DED4B" w14:textId="0AA921B5" w:rsidR="008F06C4" w:rsidRPr="00891F3A" w:rsidRDefault="00AD04C3" w:rsidP="00E3213A">
      <w:pPr>
        <w:pStyle w:val="berschrift9"/>
        <w:rPr>
          <w:sz w:val="24"/>
          <w:lang w:val="en-CA" w:eastAsia="de-DE"/>
        </w:rPr>
      </w:pPr>
      <w:r w:rsidRPr="00891F3A">
        <w:rPr>
          <w:lang w:val="en-CA"/>
          <w:rPrChange w:id="23422" w:author="Jens-Rainer Ohm" w:date="2023-05-08T12:56:00Z">
            <w:rPr/>
          </w:rPrChange>
        </w:rPr>
        <w:fldChar w:fldCharType="begin"/>
      </w:r>
      <w:r w:rsidRPr="00891F3A">
        <w:rPr>
          <w:lang w:val="en-CA"/>
          <w:rPrChange w:id="23423" w:author="Jens-Rainer Ohm" w:date="2023-05-08T12:56:00Z">
            <w:rPr/>
          </w:rPrChange>
        </w:rPr>
        <w:instrText xml:space="preserve"> HYPERLINK "https://jvet-experts.org/doc_end_user/current_document.php?id=12763" </w:instrText>
      </w:r>
      <w:r w:rsidRPr="00891F3A">
        <w:rPr>
          <w:lang w:val="en-CA"/>
          <w:rPrChange w:id="23424"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9</w:t>
      </w:r>
      <w:r w:rsidRPr="00891F3A">
        <w:rPr>
          <w:color w:val="0000FF"/>
          <w:sz w:val="24"/>
          <w:u w:val="single"/>
          <w:lang w:val="en-CA" w:eastAsia="de-DE"/>
          <w:rPrChange w:id="23425" w:author="Jens-Rainer Ohm" w:date="2023-05-08T12:56:00Z">
            <w:rPr>
              <w:color w:val="0000FF"/>
              <w:sz w:val="24"/>
              <w:u w:val="single"/>
              <w:lang w:val="en-CA" w:eastAsia="de-DE"/>
            </w:rPr>
          </w:rPrChange>
        </w:rPr>
        <w:fldChar w:fldCharType="end"/>
      </w:r>
      <w:r w:rsidR="008F06C4" w:rsidRPr="00891F3A">
        <w:rPr>
          <w:sz w:val="24"/>
          <w:lang w:val="en-CA" w:eastAsia="de-DE"/>
        </w:rPr>
        <w:t xml:space="preserve"> EE2-3.2: IBC MBVD list derivation [Z. Zhang, P. Nikitin, H. Huang, V. Seregin, M. Karczewicz (Qualcomm)]</w:t>
      </w:r>
    </w:p>
    <w:p w14:paraId="157EE5A9" w14:textId="7C521453" w:rsidR="00E07FDD" w:rsidRPr="00891F3A" w:rsidRDefault="00E07FDD" w:rsidP="00E07FDD">
      <w:pPr>
        <w:rPr>
          <w:lang w:val="en-CA" w:eastAsia="de-DE"/>
        </w:rPr>
      </w:pPr>
    </w:p>
    <w:p w14:paraId="58E932EE" w14:textId="6ED7AA84" w:rsidR="00795A95" w:rsidRPr="00891F3A" w:rsidRDefault="00AD04C3" w:rsidP="006416A8">
      <w:pPr>
        <w:pStyle w:val="berschrift9"/>
        <w:rPr>
          <w:sz w:val="24"/>
          <w:lang w:val="en-CA" w:eastAsia="de-DE"/>
        </w:rPr>
      </w:pPr>
      <w:r w:rsidRPr="00891F3A">
        <w:rPr>
          <w:lang w:val="en-CA"/>
          <w:rPrChange w:id="23426" w:author="Jens-Rainer Ohm" w:date="2023-05-08T12:56:00Z">
            <w:rPr/>
          </w:rPrChange>
        </w:rPr>
        <w:fldChar w:fldCharType="begin"/>
      </w:r>
      <w:r w:rsidRPr="00891F3A">
        <w:rPr>
          <w:lang w:val="en-CA"/>
          <w:rPrChange w:id="23427" w:author="Jens-Rainer Ohm" w:date="2023-05-08T12:56:00Z">
            <w:rPr/>
          </w:rPrChange>
        </w:rPr>
        <w:instrText xml:space="preserve"> HYPERLINK "https://jvet-experts.org/doc_end_user/current_document.php?id=12808" </w:instrText>
      </w:r>
      <w:r w:rsidRPr="00891F3A">
        <w:rPr>
          <w:lang w:val="en-CA"/>
          <w:rPrChange w:id="23428"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44</w:t>
      </w:r>
      <w:r w:rsidRPr="00891F3A">
        <w:rPr>
          <w:color w:val="0000FF"/>
          <w:sz w:val="24"/>
          <w:u w:val="single"/>
          <w:lang w:val="en-CA" w:eastAsia="de-DE"/>
          <w:rPrChange w:id="23429"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99 EE2-3.2: IBC MBVD list derivation [D. Ruiz Coll (Ofinno) [late]</w:t>
      </w:r>
    </w:p>
    <w:p w14:paraId="73E2A537" w14:textId="77777777" w:rsidR="00795A95" w:rsidRPr="00891F3A" w:rsidRDefault="00795A95" w:rsidP="00E07FDD">
      <w:pPr>
        <w:rPr>
          <w:lang w:val="en-CA" w:eastAsia="de-DE"/>
        </w:rPr>
      </w:pPr>
    </w:p>
    <w:p w14:paraId="27E70381" w14:textId="5EB478E2" w:rsidR="00CA3263" w:rsidRPr="00891F3A" w:rsidRDefault="00AD04C3" w:rsidP="00E3213A">
      <w:pPr>
        <w:pStyle w:val="berschrift9"/>
        <w:rPr>
          <w:sz w:val="24"/>
          <w:lang w:val="en-CA" w:eastAsia="de-DE"/>
        </w:rPr>
      </w:pPr>
      <w:r w:rsidRPr="00891F3A">
        <w:rPr>
          <w:lang w:val="en-CA"/>
          <w:rPrChange w:id="23430" w:author="Jens-Rainer Ohm" w:date="2023-05-08T12:56:00Z">
            <w:rPr/>
          </w:rPrChange>
        </w:rPr>
        <w:fldChar w:fldCharType="begin"/>
      </w:r>
      <w:r w:rsidRPr="00891F3A">
        <w:rPr>
          <w:lang w:val="en-CA"/>
          <w:rPrChange w:id="23431" w:author="Jens-Rainer Ohm" w:date="2023-05-08T12:56:00Z">
            <w:rPr/>
          </w:rPrChange>
        </w:rPr>
        <w:instrText xml:space="preserve"> HYPERLINK "https://jvet-experts.org/doc_end_user/current_document.php?id=12766" </w:instrText>
      </w:r>
      <w:r w:rsidRPr="00891F3A">
        <w:rPr>
          <w:lang w:val="en-CA"/>
          <w:rPrChange w:id="23432"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2</w:t>
      </w:r>
      <w:r w:rsidRPr="00891F3A">
        <w:rPr>
          <w:color w:val="0000FF"/>
          <w:sz w:val="24"/>
          <w:u w:val="single"/>
          <w:lang w:val="en-CA" w:eastAsia="de-DE"/>
          <w:rPrChange w:id="23433" w:author="Jens-Rainer Ohm" w:date="2023-05-08T12:56:00Z">
            <w:rPr>
              <w:color w:val="0000FF"/>
              <w:sz w:val="24"/>
              <w:u w:val="single"/>
              <w:lang w:val="en-CA" w:eastAsia="de-DE"/>
            </w:rPr>
          </w:rPrChange>
        </w:rPr>
        <w:fldChar w:fldCharType="end"/>
      </w:r>
      <w:r w:rsidR="00CA3263" w:rsidRPr="00891F3A">
        <w:rPr>
          <w:sz w:val="24"/>
          <w:lang w:val="en-CA" w:eastAsia="de-DE"/>
        </w:rPr>
        <w:t xml:space="preserve"> EE2-1.2: CCCM using multiple downsampling filters [Y.-J. Chang, V. Seregin, M. Karczewicz (Qualcomm)]</w:t>
      </w:r>
    </w:p>
    <w:p w14:paraId="4C8E503D" w14:textId="52765927" w:rsidR="00E07FDD" w:rsidRPr="00891F3A" w:rsidRDefault="00E07FDD" w:rsidP="00E07FDD">
      <w:pPr>
        <w:rPr>
          <w:lang w:val="en-CA" w:eastAsia="de-DE"/>
        </w:rPr>
      </w:pPr>
    </w:p>
    <w:p w14:paraId="3D7A22AD" w14:textId="77777777" w:rsidR="00085B66" w:rsidRPr="00891F3A" w:rsidRDefault="00AD04C3" w:rsidP="00792EDE">
      <w:pPr>
        <w:pStyle w:val="berschrift9"/>
        <w:rPr>
          <w:sz w:val="24"/>
          <w:lang w:val="en-CA" w:eastAsia="de-DE"/>
        </w:rPr>
      </w:pPr>
      <w:r w:rsidRPr="00891F3A">
        <w:rPr>
          <w:lang w:val="en-CA"/>
          <w:rPrChange w:id="23434" w:author="Jens-Rainer Ohm" w:date="2023-05-08T12:56:00Z">
            <w:rPr/>
          </w:rPrChange>
        </w:rPr>
        <w:fldChar w:fldCharType="begin"/>
      </w:r>
      <w:r w:rsidRPr="00891F3A">
        <w:rPr>
          <w:lang w:val="en-CA"/>
          <w:rPrChange w:id="23435" w:author="Jens-Rainer Ohm" w:date="2023-05-08T12:56:00Z">
            <w:rPr/>
          </w:rPrChange>
        </w:rPr>
        <w:instrText xml:space="preserve"> HYPERLINK "https://jvet-experts.org/doc_end_user/current_document.php?id=12913" </w:instrText>
      </w:r>
      <w:r w:rsidRPr="00891F3A">
        <w:rPr>
          <w:lang w:val="en-CA"/>
          <w:rPrChange w:id="23436"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9</w:t>
      </w:r>
      <w:r w:rsidRPr="00891F3A">
        <w:rPr>
          <w:color w:val="0000FF"/>
          <w:sz w:val="24"/>
          <w:u w:val="single"/>
          <w:lang w:val="en-CA" w:eastAsia="de-DE"/>
          <w:rPrChange w:id="23437"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202 (EE2-1.2: CCCM using multiple downsampling filters) [J. Lainema (Nokia)] [late]</w:t>
      </w:r>
    </w:p>
    <w:p w14:paraId="21470AE8" w14:textId="77777777" w:rsidR="00085B66" w:rsidRPr="00891F3A" w:rsidRDefault="00085B66" w:rsidP="00E07FDD">
      <w:pPr>
        <w:rPr>
          <w:lang w:val="en-CA" w:eastAsia="de-DE"/>
        </w:rPr>
      </w:pPr>
    </w:p>
    <w:p w14:paraId="18D67D12" w14:textId="202552CC" w:rsidR="00CA3263" w:rsidRPr="00891F3A" w:rsidRDefault="00AD04C3" w:rsidP="00E3213A">
      <w:pPr>
        <w:pStyle w:val="berschrift9"/>
        <w:rPr>
          <w:sz w:val="24"/>
          <w:lang w:val="en-CA" w:eastAsia="de-DE"/>
        </w:rPr>
      </w:pPr>
      <w:r w:rsidRPr="00891F3A">
        <w:rPr>
          <w:lang w:val="en-CA"/>
          <w:rPrChange w:id="23438" w:author="Jens-Rainer Ohm" w:date="2023-05-08T12:56:00Z">
            <w:rPr/>
          </w:rPrChange>
        </w:rPr>
        <w:fldChar w:fldCharType="begin"/>
      </w:r>
      <w:r w:rsidRPr="00891F3A">
        <w:rPr>
          <w:lang w:val="en-CA"/>
          <w:rPrChange w:id="23439" w:author="Jens-Rainer Ohm" w:date="2023-05-08T12:56:00Z">
            <w:rPr/>
          </w:rPrChange>
        </w:rPr>
        <w:instrText xml:space="preserve"> HYPERLINK "https://jvet-experts.org/doc_end_user/current_document.php?id=12772" </w:instrText>
      </w:r>
      <w:r w:rsidRPr="00891F3A">
        <w:rPr>
          <w:lang w:val="en-CA"/>
          <w:rPrChange w:id="23440"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8</w:t>
      </w:r>
      <w:r w:rsidRPr="00891F3A">
        <w:rPr>
          <w:color w:val="0000FF"/>
          <w:sz w:val="24"/>
          <w:u w:val="single"/>
          <w:lang w:val="en-CA" w:eastAsia="de-DE"/>
          <w:rPrChange w:id="23441" w:author="Jens-Rainer Ohm" w:date="2023-05-08T12:56:00Z">
            <w:rPr>
              <w:color w:val="0000FF"/>
              <w:sz w:val="24"/>
              <w:u w:val="single"/>
              <w:lang w:val="en-CA" w:eastAsia="de-DE"/>
            </w:rPr>
          </w:rPrChange>
        </w:rPr>
        <w:fldChar w:fldCharType="end"/>
      </w:r>
      <w:r w:rsidR="00CA3263" w:rsidRPr="00891F3A">
        <w:rPr>
          <w:sz w:val="24"/>
          <w:lang w:val="en-CA" w:eastAsia="de-DE"/>
        </w:rPr>
        <w:t xml:space="preserve"> EE2-1.8/1.9: IBC adaptation for coding of natural content [C.-C. Chen, B. Ray, M. Coban, V. Seregin, M. Karczewicz (Qualcomm), W. Chen, X. Xiu, C. Ma, H.-J. Jhu, C.-W. Kuo, N. Yan, X. Wang (Kwai)]</w:t>
      </w:r>
    </w:p>
    <w:p w14:paraId="52E60E03" w14:textId="4610A6FD" w:rsidR="00E07FDD" w:rsidRPr="00891F3A" w:rsidRDefault="00E07FDD" w:rsidP="00E07FDD">
      <w:pPr>
        <w:rPr>
          <w:lang w:val="en-CA" w:eastAsia="de-DE"/>
        </w:rPr>
      </w:pPr>
    </w:p>
    <w:p w14:paraId="2C358F8C" w14:textId="3BAC4B8C" w:rsidR="00601EFB" w:rsidRPr="00891F3A" w:rsidRDefault="00AD04C3" w:rsidP="00867233">
      <w:pPr>
        <w:pStyle w:val="berschrift9"/>
        <w:rPr>
          <w:sz w:val="24"/>
          <w:lang w:val="en-CA" w:eastAsia="de-DE"/>
        </w:rPr>
      </w:pPr>
      <w:r w:rsidRPr="00891F3A">
        <w:rPr>
          <w:lang w:val="en-CA"/>
          <w:rPrChange w:id="23442" w:author="Jens-Rainer Ohm" w:date="2023-05-08T12:56:00Z">
            <w:rPr/>
          </w:rPrChange>
        </w:rPr>
        <w:fldChar w:fldCharType="begin"/>
      </w:r>
      <w:r w:rsidRPr="00891F3A">
        <w:rPr>
          <w:lang w:val="en-CA"/>
          <w:rPrChange w:id="23443" w:author="Jens-Rainer Ohm" w:date="2023-05-08T12:56:00Z">
            <w:rPr/>
          </w:rPrChange>
        </w:rPr>
        <w:instrText xml:space="preserve"> HYPERLINK "https://jvet-experts.org/doc_end_user/current_document.php?id=12863" </w:instrText>
      </w:r>
      <w:r w:rsidRPr="00891F3A">
        <w:rPr>
          <w:lang w:val="en-CA"/>
          <w:rPrChange w:id="23444"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9</w:t>
      </w:r>
      <w:r w:rsidRPr="00891F3A">
        <w:rPr>
          <w:color w:val="0000FF"/>
          <w:sz w:val="24"/>
          <w:u w:val="single"/>
          <w:lang w:val="en-CA" w:eastAsia="de-DE"/>
          <w:rPrChange w:id="23445"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208 (EE2-1.8/1.9: IBC adaptation for coding of natural content) [Y. Kidani, K. Kawamura (KDDI)] [late]</w:t>
      </w:r>
    </w:p>
    <w:p w14:paraId="07E30B4F" w14:textId="77777777" w:rsidR="00601EFB" w:rsidRPr="00891F3A" w:rsidRDefault="00601EFB" w:rsidP="00E07FDD">
      <w:pPr>
        <w:rPr>
          <w:lang w:val="en-CA" w:eastAsia="de-DE"/>
        </w:rPr>
      </w:pPr>
    </w:p>
    <w:p w14:paraId="7788E291" w14:textId="7E724B07" w:rsidR="00CA3263" w:rsidRPr="00891F3A" w:rsidRDefault="00AD04C3" w:rsidP="00E3213A">
      <w:pPr>
        <w:pStyle w:val="berschrift9"/>
        <w:rPr>
          <w:sz w:val="24"/>
          <w:lang w:val="en-CA" w:eastAsia="de-DE"/>
        </w:rPr>
      </w:pPr>
      <w:r w:rsidRPr="00891F3A">
        <w:rPr>
          <w:lang w:val="en-CA"/>
          <w:rPrChange w:id="23446" w:author="Jens-Rainer Ohm" w:date="2023-05-08T12:56:00Z">
            <w:rPr/>
          </w:rPrChange>
        </w:rPr>
        <w:fldChar w:fldCharType="begin"/>
      </w:r>
      <w:r w:rsidRPr="00891F3A">
        <w:rPr>
          <w:lang w:val="en-CA"/>
          <w:rPrChange w:id="23447" w:author="Jens-Rainer Ohm" w:date="2023-05-08T12:56:00Z">
            <w:rPr/>
          </w:rPrChange>
        </w:rPr>
        <w:instrText xml:space="preserve"> HYPERLINK "https://jvet-experts.org/doc_end_user/current_document.php?id=12773" </w:instrText>
      </w:r>
      <w:r w:rsidRPr="00891F3A">
        <w:rPr>
          <w:lang w:val="en-CA"/>
          <w:rPrChange w:id="23448"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9</w:t>
      </w:r>
      <w:r w:rsidRPr="00891F3A">
        <w:rPr>
          <w:color w:val="0000FF"/>
          <w:sz w:val="24"/>
          <w:u w:val="single"/>
          <w:lang w:val="en-CA" w:eastAsia="de-DE"/>
          <w:rPrChange w:id="23449" w:author="Jens-Rainer Ohm" w:date="2023-05-08T12:56:00Z">
            <w:rPr>
              <w:color w:val="0000FF"/>
              <w:sz w:val="24"/>
              <w:u w:val="single"/>
              <w:lang w:val="en-CA" w:eastAsia="de-DE"/>
            </w:rPr>
          </w:rPrChange>
        </w:rPr>
        <w:fldChar w:fldCharType="end"/>
      </w:r>
      <w:r w:rsidR="00CA3263" w:rsidRPr="00891F3A">
        <w:rPr>
          <w:sz w:val="24"/>
          <w:lang w:val="en-CA" w:eastAsia="de-DE"/>
        </w:rPr>
        <w:t xml:space="preserve"> EE2-2.3: SbTMVP with MMVD [L.-F. Chen, R. Chernyak, X. Zhao, X. Xu, S. Liu (Tencent)]</w:t>
      </w:r>
    </w:p>
    <w:p w14:paraId="01B537AB" w14:textId="4FDD87AA" w:rsidR="00E07FDD" w:rsidRPr="00891F3A" w:rsidRDefault="00E07FDD" w:rsidP="00E07FDD">
      <w:pPr>
        <w:rPr>
          <w:lang w:val="en-CA" w:eastAsia="de-DE"/>
        </w:rPr>
      </w:pPr>
    </w:p>
    <w:p w14:paraId="24353729" w14:textId="5BDB1199" w:rsidR="00B3517B" w:rsidRPr="00891F3A" w:rsidRDefault="00AD04C3" w:rsidP="00867233">
      <w:pPr>
        <w:pStyle w:val="berschrift9"/>
        <w:rPr>
          <w:sz w:val="24"/>
          <w:lang w:val="en-CA" w:eastAsia="de-DE"/>
        </w:rPr>
      </w:pPr>
      <w:r w:rsidRPr="00891F3A">
        <w:rPr>
          <w:lang w:val="en-CA"/>
          <w:rPrChange w:id="23450" w:author="Jens-Rainer Ohm" w:date="2023-05-08T12:56:00Z">
            <w:rPr/>
          </w:rPrChange>
        </w:rPr>
        <w:fldChar w:fldCharType="begin"/>
      </w:r>
      <w:r w:rsidRPr="00891F3A">
        <w:rPr>
          <w:lang w:val="en-CA"/>
          <w:rPrChange w:id="23451" w:author="Jens-Rainer Ohm" w:date="2023-05-08T12:56:00Z">
            <w:rPr/>
          </w:rPrChange>
        </w:rPr>
        <w:instrText xml:space="preserve"> HYPERLINK "https://jvet-experts.org/doc_end_user/current_document.php?id=12844" </w:instrText>
      </w:r>
      <w:r w:rsidRPr="00891F3A">
        <w:rPr>
          <w:lang w:val="en-CA"/>
          <w:rPrChange w:id="23452"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0</w:t>
      </w:r>
      <w:r w:rsidRPr="00891F3A">
        <w:rPr>
          <w:color w:val="0000FF"/>
          <w:sz w:val="24"/>
          <w:u w:val="single"/>
          <w:lang w:val="en-CA" w:eastAsia="de-DE"/>
          <w:rPrChange w:id="23453"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209 (EE2-2.3: SbTMVP with MMVD) [X. Xiu (Kwai)] [late]</w:t>
      </w:r>
    </w:p>
    <w:p w14:paraId="00AA66C5" w14:textId="77777777" w:rsidR="00B3517B" w:rsidRPr="00891F3A" w:rsidRDefault="00B3517B" w:rsidP="00E07FDD">
      <w:pPr>
        <w:rPr>
          <w:lang w:val="en-CA" w:eastAsia="de-DE"/>
        </w:rPr>
      </w:pPr>
    </w:p>
    <w:p w14:paraId="5968DC5F" w14:textId="113334CB" w:rsidR="00CA3263" w:rsidRPr="00891F3A" w:rsidRDefault="00AD04C3" w:rsidP="00E3213A">
      <w:pPr>
        <w:pStyle w:val="berschrift9"/>
        <w:rPr>
          <w:sz w:val="24"/>
          <w:lang w:val="en-CA" w:eastAsia="de-DE"/>
        </w:rPr>
      </w:pPr>
      <w:r w:rsidRPr="00891F3A">
        <w:rPr>
          <w:lang w:val="en-CA"/>
          <w:rPrChange w:id="23454" w:author="Jens-Rainer Ohm" w:date="2023-05-08T12:56:00Z">
            <w:rPr/>
          </w:rPrChange>
        </w:rPr>
        <w:fldChar w:fldCharType="begin"/>
      </w:r>
      <w:r w:rsidRPr="00891F3A">
        <w:rPr>
          <w:lang w:val="en-CA"/>
          <w:rPrChange w:id="23455" w:author="Jens-Rainer Ohm" w:date="2023-05-08T12:56:00Z">
            <w:rPr/>
          </w:rPrChange>
        </w:rPr>
        <w:instrText xml:space="preserve"> HYPERLINK "https://jvet-experts.org/doc_end_user/current_document.php?id=12774" </w:instrText>
      </w:r>
      <w:r w:rsidRPr="00891F3A">
        <w:rPr>
          <w:lang w:val="en-CA"/>
          <w:rPrChange w:id="23456"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10</w:t>
      </w:r>
      <w:r w:rsidRPr="00891F3A">
        <w:rPr>
          <w:color w:val="0000FF"/>
          <w:sz w:val="24"/>
          <w:u w:val="single"/>
          <w:lang w:val="en-CA" w:eastAsia="de-DE"/>
          <w:rPrChange w:id="23457" w:author="Jens-Rainer Ohm" w:date="2023-05-08T12:56:00Z">
            <w:rPr>
              <w:color w:val="0000FF"/>
              <w:sz w:val="24"/>
              <w:u w:val="single"/>
              <w:lang w:val="en-CA" w:eastAsia="de-DE"/>
            </w:rPr>
          </w:rPrChange>
        </w:rPr>
        <w:fldChar w:fldCharType="end"/>
      </w:r>
      <w:r w:rsidR="00CA3263" w:rsidRPr="00891F3A">
        <w:rPr>
          <w:sz w:val="24"/>
          <w:lang w:val="en-CA" w:eastAsia="de-DE"/>
        </w:rPr>
        <w:t xml:space="preserve"> EE2-2.5b: Combined test of Test 2.2 and Test 2.3 [L.-F. Chen, R. Chernyak, X. Zhao, X. Xu, S. Liu (Tencent), R.-L. Liao, J. Chen, Y. Ye, X. Li (Alibaba)]</w:t>
      </w:r>
    </w:p>
    <w:p w14:paraId="747D1A99" w14:textId="77777777" w:rsidR="00E07FDD" w:rsidRPr="00891F3A" w:rsidRDefault="00E07FDD" w:rsidP="00E07FDD">
      <w:pPr>
        <w:rPr>
          <w:lang w:val="en-CA" w:eastAsia="de-DE"/>
        </w:rPr>
      </w:pPr>
    </w:p>
    <w:p w14:paraId="3EE363DA" w14:textId="7E3F0F51" w:rsidR="00B15FBD" w:rsidRPr="00891F3A" w:rsidRDefault="00AD04C3" w:rsidP="00E3213A">
      <w:pPr>
        <w:pStyle w:val="berschrift9"/>
        <w:rPr>
          <w:sz w:val="24"/>
          <w:lang w:val="en-CA" w:eastAsia="de-DE"/>
        </w:rPr>
      </w:pPr>
      <w:r w:rsidRPr="00891F3A">
        <w:rPr>
          <w:lang w:val="en-CA"/>
          <w:rPrChange w:id="23458" w:author="Jens-Rainer Ohm" w:date="2023-05-08T12:56:00Z">
            <w:rPr/>
          </w:rPrChange>
        </w:rPr>
        <w:fldChar w:fldCharType="begin"/>
      </w:r>
      <w:r w:rsidRPr="00891F3A">
        <w:rPr>
          <w:lang w:val="en-CA"/>
          <w:rPrChange w:id="23459" w:author="Jens-Rainer Ohm" w:date="2023-05-08T12:56:00Z">
            <w:rPr/>
          </w:rPrChange>
        </w:rPr>
        <w:instrText xml:space="preserve"> HYPERLINK "https://jvet-experts.org/doc_end_user/current_document.php?id=12794" </w:instrText>
      </w:r>
      <w:r w:rsidRPr="00891F3A">
        <w:rPr>
          <w:lang w:val="en-CA"/>
          <w:rPrChange w:id="23460" w:author="Jens-Rainer Ohm" w:date="2023-05-08T12:56:00Z">
            <w:rPr>
              <w:color w:val="0000FF"/>
              <w:sz w:val="24"/>
              <w:u w:val="single"/>
              <w:lang w:val="en-CA" w:eastAsia="de-DE"/>
            </w:rPr>
          </w:rPrChange>
        </w:rPr>
        <w:fldChar w:fldCharType="separate"/>
      </w:r>
      <w:r w:rsidR="00B15FBD" w:rsidRPr="00891F3A">
        <w:rPr>
          <w:color w:val="0000FF"/>
          <w:sz w:val="24"/>
          <w:u w:val="single"/>
          <w:lang w:val="en-CA" w:eastAsia="de-DE"/>
        </w:rPr>
        <w:t>JVET-AD0230</w:t>
      </w:r>
      <w:r w:rsidRPr="00891F3A">
        <w:rPr>
          <w:color w:val="0000FF"/>
          <w:sz w:val="24"/>
          <w:u w:val="single"/>
          <w:lang w:val="en-CA" w:eastAsia="de-DE"/>
          <w:rPrChange w:id="23461" w:author="Jens-Rainer Ohm" w:date="2023-05-08T12:56:00Z">
            <w:rPr>
              <w:color w:val="0000FF"/>
              <w:sz w:val="24"/>
              <w:u w:val="single"/>
              <w:lang w:val="en-CA" w:eastAsia="de-DE"/>
            </w:rPr>
          </w:rPrChange>
        </w:rPr>
        <w:fldChar w:fldCharType="end"/>
      </w:r>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val="en-CA" w:eastAsia="de-DE"/>
        </w:rPr>
      </w:pPr>
    </w:p>
    <w:p w14:paraId="72D9656D" w14:textId="144A4BA0" w:rsidR="00284C8D" w:rsidRPr="00891F3A" w:rsidRDefault="00AD04C3" w:rsidP="00E3213A">
      <w:pPr>
        <w:pStyle w:val="berschrift9"/>
        <w:rPr>
          <w:sz w:val="24"/>
          <w:lang w:val="en-CA" w:eastAsia="de-DE"/>
        </w:rPr>
      </w:pPr>
      <w:r w:rsidRPr="00891F3A">
        <w:rPr>
          <w:lang w:val="en-CA"/>
          <w:rPrChange w:id="23462" w:author="Jens-Rainer Ohm" w:date="2023-05-08T12:56:00Z">
            <w:rPr/>
          </w:rPrChange>
        </w:rPr>
        <w:lastRenderedPageBreak/>
        <w:fldChar w:fldCharType="begin"/>
      </w:r>
      <w:r w:rsidRPr="00891F3A">
        <w:rPr>
          <w:lang w:val="en-CA"/>
          <w:rPrChange w:id="23463" w:author="Jens-Rainer Ohm" w:date="2023-05-08T12:56:00Z">
            <w:rPr/>
          </w:rPrChange>
        </w:rPr>
        <w:instrText xml:space="preserve"> HYPERLINK "https://jvet-experts.org/doc_end_user/current_document.php?id=12777" </w:instrText>
      </w:r>
      <w:r w:rsidRPr="00891F3A">
        <w:rPr>
          <w:lang w:val="en-CA"/>
          <w:rPrChange w:id="23464"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3</w:t>
      </w:r>
      <w:r w:rsidRPr="00891F3A">
        <w:rPr>
          <w:color w:val="0000FF"/>
          <w:sz w:val="24"/>
          <w:u w:val="single"/>
          <w:lang w:val="en-CA" w:eastAsia="de-DE"/>
          <w:rPrChange w:id="23465" w:author="Jens-Rainer Ohm" w:date="2023-05-08T12:56:00Z">
            <w:rPr>
              <w:color w:val="0000FF"/>
              <w:sz w:val="24"/>
              <w:u w:val="single"/>
              <w:lang w:val="en-CA" w:eastAsia="de-DE"/>
            </w:rPr>
          </w:rPrChange>
        </w:rPr>
        <w:fldChar w:fldCharType="end"/>
      </w:r>
      <w:r w:rsidR="00284C8D" w:rsidRPr="00891F3A">
        <w:rPr>
          <w:sz w:val="24"/>
          <w:lang w:val="en-CA" w:eastAsia="de-DE"/>
        </w:rPr>
        <w:t xml:space="preserve"> EE2-Test2.7: Improvements on local illumination compensation [X. Xiu, N. Yan, C. Ma, H.-J. Jhu, C.-W. Kuo, W. Chen, X. Wang (Kwai)]</w:t>
      </w:r>
    </w:p>
    <w:p w14:paraId="014405EE" w14:textId="069EA524" w:rsidR="00E07FDD" w:rsidRPr="00891F3A" w:rsidRDefault="00E07FDD" w:rsidP="00E07FDD">
      <w:pPr>
        <w:rPr>
          <w:lang w:val="en-CA" w:eastAsia="de-DE"/>
        </w:rPr>
      </w:pPr>
    </w:p>
    <w:p w14:paraId="0ECD70F1" w14:textId="608B62DA" w:rsidR="0012287F" w:rsidRPr="00891F3A" w:rsidRDefault="00AD04C3" w:rsidP="0012287F">
      <w:pPr>
        <w:pStyle w:val="berschrift9"/>
        <w:rPr>
          <w:sz w:val="24"/>
          <w:lang w:val="en-CA" w:eastAsia="de-DE"/>
        </w:rPr>
      </w:pPr>
      <w:r w:rsidRPr="00891F3A">
        <w:rPr>
          <w:lang w:val="en-CA"/>
          <w:rPrChange w:id="23466" w:author="Jens-Rainer Ohm" w:date="2023-05-08T12:56:00Z">
            <w:rPr/>
          </w:rPrChange>
        </w:rPr>
        <w:fldChar w:fldCharType="begin"/>
      </w:r>
      <w:r w:rsidRPr="00891F3A">
        <w:rPr>
          <w:lang w:val="en-CA"/>
          <w:rPrChange w:id="23467" w:author="Jens-Rainer Ohm" w:date="2023-05-08T12:56:00Z">
            <w:rPr/>
          </w:rPrChange>
        </w:rPr>
        <w:instrText xml:space="preserve"> HYPERLINK "https://jvet-experts.org/doc_end_user/current_document.php?id=12789" </w:instrText>
      </w:r>
      <w:r w:rsidRPr="00891F3A">
        <w:rPr>
          <w:lang w:val="en-CA"/>
          <w:rPrChange w:id="23468"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25</w:t>
      </w:r>
      <w:r w:rsidRPr="00891F3A">
        <w:rPr>
          <w:color w:val="0000FF"/>
          <w:sz w:val="24"/>
          <w:u w:val="single"/>
          <w:lang w:val="en-CA" w:eastAsia="de-DE"/>
          <w:rPrChange w:id="23469"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val="en-CA" w:eastAsia="de-DE"/>
        </w:rPr>
      </w:pPr>
    </w:p>
    <w:p w14:paraId="7AB6BBF2" w14:textId="619CA8F9" w:rsidR="00284C8D" w:rsidRPr="00891F3A" w:rsidRDefault="00AD04C3" w:rsidP="00E3213A">
      <w:pPr>
        <w:pStyle w:val="berschrift9"/>
        <w:rPr>
          <w:sz w:val="24"/>
          <w:lang w:val="en-CA" w:eastAsia="de-DE"/>
        </w:rPr>
      </w:pPr>
      <w:r w:rsidRPr="00891F3A">
        <w:rPr>
          <w:lang w:val="en-CA"/>
          <w:rPrChange w:id="23470" w:author="Jens-Rainer Ohm" w:date="2023-05-08T12:56:00Z">
            <w:rPr/>
          </w:rPrChange>
        </w:rPr>
        <w:fldChar w:fldCharType="begin"/>
      </w:r>
      <w:r w:rsidRPr="00891F3A">
        <w:rPr>
          <w:lang w:val="en-CA"/>
          <w:rPrChange w:id="23471" w:author="Jens-Rainer Ohm" w:date="2023-05-08T12:56:00Z">
            <w:rPr/>
          </w:rPrChange>
        </w:rPr>
        <w:instrText xml:space="preserve"> HYPERLINK "https://jvet-experts.org/doc_end_user/current_document.php?id=12783" </w:instrText>
      </w:r>
      <w:r w:rsidRPr="00891F3A">
        <w:rPr>
          <w:lang w:val="en-CA"/>
          <w:rPrChange w:id="23472"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9</w:t>
      </w:r>
      <w:r w:rsidRPr="00891F3A">
        <w:rPr>
          <w:color w:val="0000FF"/>
          <w:sz w:val="24"/>
          <w:u w:val="single"/>
          <w:lang w:val="en-CA" w:eastAsia="de-DE"/>
          <w:rPrChange w:id="23473" w:author="Jens-Rainer Ohm" w:date="2023-05-08T12:56:00Z">
            <w:rPr>
              <w:color w:val="0000FF"/>
              <w:sz w:val="24"/>
              <w:u w:val="single"/>
              <w:lang w:val="en-CA" w:eastAsia="de-DE"/>
            </w:rPr>
          </w:rPrChange>
        </w:rPr>
        <w:fldChar w:fldCharType="end"/>
      </w:r>
      <w:r w:rsidR="00284C8D" w:rsidRPr="00891F3A">
        <w:rPr>
          <w:sz w:val="24"/>
          <w:lang w:val="en-CA" w:eastAsia="de-DE"/>
        </w:rPr>
        <w:t xml:space="preserve"> EE2-4.2/4.3/4.4a: Residual based classifier and modified filter shape for ALF [I. Jumakulyyev, N. Hu, Z. Zhang, V. Seregin, M. Karczewicz, H. Huang (Qualcomm)]</w:t>
      </w:r>
    </w:p>
    <w:p w14:paraId="520B3DAF" w14:textId="77777777" w:rsidR="00E07FDD" w:rsidRPr="00891F3A" w:rsidRDefault="00E07FDD" w:rsidP="00E07FDD">
      <w:pPr>
        <w:rPr>
          <w:lang w:val="en-CA" w:eastAsia="de-DE"/>
        </w:rPr>
      </w:pPr>
    </w:p>
    <w:p w14:paraId="560C1E10" w14:textId="543B967A" w:rsidR="00B15FBD" w:rsidRPr="00891F3A" w:rsidRDefault="00AD04C3" w:rsidP="00E3213A">
      <w:pPr>
        <w:pStyle w:val="berschrift9"/>
        <w:rPr>
          <w:sz w:val="24"/>
          <w:lang w:val="en-CA" w:eastAsia="de-DE"/>
        </w:rPr>
      </w:pPr>
      <w:r w:rsidRPr="00891F3A">
        <w:rPr>
          <w:lang w:val="en-CA"/>
          <w:rPrChange w:id="23474" w:author="Jens-Rainer Ohm" w:date="2023-05-08T12:56:00Z">
            <w:rPr/>
          </w:rPrChange>
        </w:rPr>
        <w:fldChar w:fldCharType="begin"/>
      </w:r>
      <w:r w:rsidRPr="00891F3A">
        <w:rPr>
          <w:lang w:val="en-CA"/>
          <w:rPrChange w:id="23475" w:author="Jens-Rainer Ohm" w:date="2023-05-08T12:56:00Z">
            <w:rPr/>
          </w:rPrChange>
        </w:rPr>
        <w:instrText xml:space="preserve"> HYPERLINK "https://jvet-experts.org/doc_end_user/current_document.php?id=12791" </w:instrText>
      </w:r>
      <w:r w:rsidRPr="00891F3A">
        <w:rPr>
          <w:lang w:val="en-CA"/>
          <w:rPrChange w:id="23476" w:author="Jens-Rainer Ohm" w:date="2023-05-08T12:56:00Z">
            <w:rPr>
              <w:color w:val="0000FF"/>
              <w:sz w:val="24"/>
              <w:u w:val="single"/>
              <w:lang w:val="en-CA" w:eastAsia="de-DE"/>
            </w:rPr>
          </w:rPrChange>
        </w:rPr>
        <w:fldChar w:fldCharType="separate"/>
      </w:r>
      <w:r w:rsidR="00B15FBD" w:rsidRPr="00891F3A">
        <w:rPr>
          <w:color w:val="0000FF"/>
          <w:sz w:val="24"/>
          <w:u w:val="single"/>
          <w:lang w:val="en-CA" w:eastAsia="de-DE"/>
        </w:rPr>
        <w:t>JVET-AD0227</w:t>
      </w:r>
      <w:r w:rsidRPr="00891F3A">
        <w:rPr>
          <w:color w:val="0000FF"/>
          <w:sz w:val="24"/>
          <w:u w:val="single"/>
          <w:lang w:val="en-CA" w:eastAsia="de-DE"/>
          <w:rPrChange w:id="23477" w:author="Jens-Rainer Ohm" w:date="2023-05-08T12:56:00Z">
            <w:rPr>
              <w:color w:val="0000FF"/>
              <w:sz w:val="24"/>
              <w:u w:val="single"/>
              <w:lang w:val="en-CA" w:eastAsia="de-DE"/>
            </w:rPr>
          </w:rPrChange>
        </w:rPr>
        <w:fldChar w:fldCharType="end"/>
      </w:r>
      <w:r w:rsidR="00B15FBD" w:rsidRPr="00891F3A">
        <w:rPr>
          <w:sz w:val="24"/>
          <w:lang w:val="en-CA" w:eastAsia="de-DE"/>
        </w:rPr>
        <w:t xml:space="preserve"> Crosscheck of JVET-AD0219 (EE2-4.2/4.3/4.4a: Residual based classifier and modified filter shape for ALF) [W. Yin (Bytedance)] [late]</w:t>
      </w:r>
    </w:p>
    <w:p w14:paraId="76EC4840" w14:textId="0CB3744A" w:rsidR="00E07FDD" w:rsidRPr="00891F3A" w:rsidRDefault="00E07FDD" w:rsidP="00E07FDD">
      <w:pPr>
        <w:rPr>
          <w:lang w:val="en-CA" w:eastAsia="de-DE"/>
        </w:rPr>
      </w:pPr>
    </w:p>
    <w:p w14:paraId="12ED13C5" w14:textId="20E59AAF" w:rsidR="00284C8D" w:rsidRPr="00891F3A" w:rsidRDefault="00AD04C3" w:rsidP="00E3213A">
      <w:pPr>
        <w:pStyle w:val="berschrift9"/>
        <w:rPr>
          <w:sz w:val="24"/>
          <w:lang w:val="en-CA" w:eastAsia="de-DE"/>
        </w:rPr>
      </w:pPr>
      <w:r w:rsidRPr="00891F3A">
        <w:rPr>
          <w:lang w:val="en-CA"/>
          <w:rPrChange w:id="23478" w:author="Jens-Rainer Ohm" w:date="2023-05-08T12:56:00Z">
            <w:rPr/>
          </w:rPrChange>
        </w:rPr>
        <w:fldChar w:fldCharType="begin"/>
      </w:r>
      <w:r w:rsidRPr="00891F3A">
        <w:rPr>
          <w:lang w:val="en-CA"/>
          <w:rPrChange w:id="23479" w:author="Jens-Rainer Ohm" w:date="2023-05-08T12:56:00Z">
            <w:rPr/>
          </w:rPrChange>
        </w:rPr>
        <w:instrText xml:space="preserve"> HYPERLINK "https://jvet-experts.org/doc_end_user/current_document.php?id=12785" </w:instrText>
      </w:r>
      <w:r w:rsidRPr="00891F3A">
        <w:rPr>
          <w:lang w:val="en-CA"/>
          <w:rPrChange w:id="23480"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1</w:t>
      </w:r>
      <w:r w:rsidRPr="00891F3A">
        <w:rPr>
          <w:color w:val="0000FF"/>
          <w:sz w:val="24"/>
          <w:u w:val="single"/>
          <w:lang w:val="en-CA" w:eastAsia="de-DE"/>
          <w:rPrChange w:id="23481" w:author="Jens-Rainer Ohm" w:date="2023-05-08T12:56:00Z">
            <w:rPr>
              <w:color w:val="0000FF"/>
              <w:sz w:val="24"/>
              <w:u w:val="single"/>
              <w:lang w:val="en-CA" w:eastAsia="de-DE"/>
            </w:rPr>
          </w:rPrChange>
        </w:rPr>
        <w:fldChar w:fldCharType="end"/>
      </w:r>
      <w:r w:rsidR="00284C8D" w:rsidRPr="00891F3A">
        <w:rPr>
          <w:sz w:val="24"/>
          <w:lang w:val="en-CA" w:eastAsia="de-DE"/>
        </w:rPr>
        <w:t xml:space="preserve"> EE2-4.1: Additional Fixed Filter for ALF [W. Yin, K. Zhang, L. Zhang (Bytedance)]</w:t>
      </w:r>
    </w:p>
    <w:p w14:paraId="236BDCE1" w14:textId="77777777" w:rsidR="00E07FDD" w:rsidRPr="00891F3A" w:rsidRDefault="00E07FDD" w:rsidP="00E07FDD">
      <w:pPr>
        <w:rPr>
          <w:lang w:val="en-CA" w:eastAsia="de-DE"/>
        </w:rPr>
      </w:pPr>
    </w:p>
    <w:p w14:paraId="36EF902A" w14:textId="0D08B07F" w:rsidR="00B15FBD" w:rsidRPr="00891F3A" w:rsidRDefault="00AD04C3" w:rsidP="00E3213A">
      <w:pPr>
        <w:pStyle w:val="berschrift9"/>
        <w:rPr>
          <w:sz w:val="24"/>
          <w:lang w:val="en-CA" w:eastAsia="de-DE"/>
        </w:rPr>
      </w:pPr>
      <w:r w:rsidRPr="00891F3A">
        <w:rPr>
          <w:lang w:val="en-CA"/>
          <w:rPrChange w:id="23482" w:author="Jens-Rainer Ohm" w:date="2023-05-08T12:56:00Z">
            <w:rPr/>
          </w:rPrChange>
        </w:rPr>
        <w:fldChar w:fldCharType="begin"/>
      </w:r>
      <w:r w:rsidRPr="00891F3A">
        <w:rPr>
          <w:lang w:val="en-CA"/>
          <w:rPrChange w:id="23483" w:author="Jens-Rainer Ohm" w:date="2023-05-08T12:56:00Z">
            <w:rPr/>
          </w:rPrChange>
        </w:rPr>
        <w:instrText xml:space="preserve"> HYPERLINK "https://jvet-experts.org/doc_end_user/current_document.php?id=12792" </w:instrText>
      </w:r>
      <w:r w:rsidRPr="00891F3A">
        <w:rPr>
          <w:lang w:val="en-CA"/>
          <w:rPrChange w:id="23484" w:author="Jens-Rainer Ohm" w:date="2023-05-08T12:56:00Z">
            <w:rPr>
              <w:color w:val="0000FF"/>
              <w:sz w:val="24"/>
              <w:u w:val="single"/>
              <w:lang w:val="en-CA" w:eastAsia="de-DE"/>
            </w:rPr>
          </w:rPrChange>
        </w:rPr>
        <w:fldChar w:fldCharType="separate"/>
      </w:r>
      <w:r w:rsidR="00B15FBD" w:rsidRPr="00891F3A">
        <w:rPr>
          <w:color w:val="0000FF"/>
          <w:sz w:val="24"/>
          <w:u w:val="single"/>
          <w:lang w:val="en-CA" w:eastAsia="de-DE"/>
        </w:rPr>
        <w:t>JVET-AD0228</w:t>
      </w:r>
      <w:r w:rsidRPr="00891F3A">
        <w:rPr>
          <w:color w:val="0000FF"/>
          <w:sz w:val="24"/>
          <w:u w:val="single"/>
          <w:lang w:val="en-CA" w:eastAsia="de-DE"/>
          <w:rPrChange w:id="23485" w:author="Jens-Rainer Ohm" w:date="2023-05-08T12:56:00Z">
            <w:rPr>
              <w:color w:val="0000FF"/>
              <w:sz w:val="24"/>
              <w:u w:val="single"/>
              <w:lang w:val="en-CA" w:eastAsia="de-DE"/>
            </w:rPr>
          </w:rPrChange>
        </w:rPr>
        <w:fldChar w:fldCharType="end"/>
      </w:r>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val="en-CA" w:eastAsia="de-DE"/>
        </w:rPr>
      </w:pPr>
    </w:p>
    <w:p w14:paraId="2C1C1E05" w14:textId="77777777" w:rsidR="00284C8D" w:rsidRPr="00891F3A" w:rsidRDefault="00AD04C3" w:rsidP="00E3213A">
      <w:pPr>
        <w:pStyle w:val="berschrift9"/>
        <w:rPr>
          <w:sz w:val="24"/>
          <w:lang w:val="en-CA" w:eastAsia="de-DE"/>
        </w:rPr>
      </w:pPr>
      <w:r w:rsidRPr="00891F3A">
        <w:rPr>
          <w:lang w:val="en-CA"/>
          <w:rPrChange w:id="23486" w:author="Jens-Rainer Ohm" w:date="2023-05-08T12:56:00Z">
            <w:rPr/>
          </w:rPrChange>
        </w:rPr>
        <w:fldChar w:fldCharType="begin"/>
      </w:r>
      <w:r w:rsidRPr="00891F3A">
        <w:rPr>
          <w:lang w:val="en-CA"/>
          <w:rPrChange w:id="23487" w:author="Jens-Rainer Ohm" w:date="2023-05-08T12:56:00Z">
            <w:rPr/>
          </w:rPrChange>
        </w:rPr>
        <w:instrText xml:space="preserve"> HYPERLINK "https://jvet-experts.org/doc_end_user/current_document.php?id=12786" </w:instrText>
      </w:r>
      <w:r w:rsidRPr="00891F3A">
        <w:rPr>
          <w:lang w:val="en-CA"/>
          <w:rPrChange w:id="23488"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2</w:t>
      </w:r>
      <w:r w:rsidRPr="00891F3A">
        <w:rPr>
          <w:color w:val="0000FF"/>
          <w:sz w:val="24"/>
          <w:u w:val="single"/>
          <w:lang w:val="en-CA" w:eastAsia="de-DE"/>
          <w:rPrChange w:id="23489" w:author="Jens-Rainer Ohm" w:date="2023-05-08T12:56:00Z">
            <w:rPr>
              <w:color w:val="0000FF"/>
              <w:sz w:val="24"/>
              <w:u w:val="single"/>
              <w:lang w:val="en-CA" w:eastAsia="de-DE"/>
            </w:rPr>
          </w:rPrChange>
        </w:rPr>
        <w:fldChar w:fldCharType="end"/>
      </w:r>
      <w:r w:rsidR="00284C8D" w:rsidRPr="00891F3A">
        <w:rPr>
          <w:sz w:val="24"/>
          <w:lang w:val="en-CA" w:eastAsia="de-DE"/>
        </w:rPr>
        <w:t xml:space="preserve"> EE2-4.4b and 4.4c: Combined Tests for ALF [I. Jumakulyyev, N. Hu, Z. Zhi, V. Seregin, M. Karczewicz, H. Huang (Qualcomm), W. Yin, K. Zhang, L. Zhang (Bytedance)]</w:t>
      </w:r>
    </w:p>
    <w:p w14:paraId="29215A4D" w14:textId="29331AEF" w:rsidR="001D63D5" w:rsidRPr="00891F3A" w:rsidRDefault="001D63D5" w:rsidP="004901D6">
      <w:pPr>
        <w:rPr>
          <w:lang w:val="en-CA"/>
        </w:rPr>
      </w:pPr>
    </w:p>
    <w:p w14:paraId="29F7CA42" w14:textId="2167BA60" w:rsidR="00085B66" w:rsidRPr="00891F3A" w:rsidRDefault="00AD04C3" w:rsidP="00792EDE">
      <w:pPr>
        <w:pStyle w:val="berschrift9"/>
        <w:rPr>
          <w:sz w:val="24"/>
          <w:lang w:val="en-CA" w:eastAsia="de-DE"/>
        </w:rPr>
      </w:pPr>
      <w:r w:rsidRPr="00891F3A">
        <w:rPr>
          <w:lang w:val="en-CA"/>
          <w:rPrChange w:id="23490" w:author="Jens-Rainer Ohm" w:date="2023-05-08T12:56:00Z">
            <w:rPr/>
          </w:rPrChange>
        </w:rPr>
        <w:fldChar w:fldCharType="begin"/>
      </w:r>
      <w:r w:rsidRPr="00891F3A">
        <w:rPr>
          <w:lang w:val="en-CA"/>
          <w:rPrChange w:id="23491" w:author="Jens-Rainer Ohm" w:date="2023-05-08T12:56:00Z">
            <w:rPr/>
          </w:rPrChange>
        </w:rPr>
        <w:instrText xml:space="preserve"> HYPERLINK "https://jvet-experts.org/doc_end_user/current_document.php?id=12905" </w:instrText>
      </w:r>
      <w:r w:rsidRPr="00891F3A">
        <w:rPr>
          <w:lang w:val="en-CA"/>
          <w:rPrChange w:id="23492"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1</w:t>
      </w:r>
      <w:r w:rsidRPr="00891F3A">
        <w:rPr>
          <w:color w:val="0000FF"/>
          <w:sz w:val="24"/>
          <w:u w:val="single"/>
          <w:lang w:val="en-CA" w:eastAsia="de-DE"/>
          <w:rPrChange w:id="23493"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Pr>
        <w:rPr>
          <w:lang w:val="en-CA"/>
        </w:rPr>
      </w:pPr>
    </w:p>
    <w:p w14:paraId="15695306" w14:textId="62B5837C" w:rsidR="0066424E" w:rsidRPr="00891F3A" w:rsidRDefault="00AD04C3" w:rsidP="0066424E">
      <w:pPr>
        <w:pStyle w:val="berschrift9"/>
        <w:rPr>
          <w:sz w:val="24"/>
          <w:lang w:val="en-CA" w:eastAsia="de-DE"/>
        </w:rPr>
      </w:pPr>
      <w:r w:rsidRPr="00891F3A">
        <w:rPr>
          <w:lang w:val="en-CA"/>
          <w:rPrChange w:id="23494" w:author="Jens-Rainer Ohm" w:date="2023-05-08T12:56:00Z">
            <w:rPr/>
          </w:rPrChange>
        </w:rPr>
        <w:fldChar w:fldCharType="begin"/>
      </w:r>
      <w:r w:rsidRPr="00891F3A">
        <w:rPr>
          <w:lang w:val="en-CA"/>
          <w:rPrChange w:id="23495" w:author="Jens-Rainer Ohm" w:date="2023-05-08T12:56:00Z">
            <w:rPr/>
          </w:rPrChange>
        </w:rPr>
        <w:instrText xml:space="preserve"> HYPERLINK "https://jvet-experts.org/doc_end_user/current_document.php?id=12811" </w:instrText>
      </w:r>
      <w:r w:rsidRPr="00891F3A">
        <w:rPr>
          <w:lang w:val="en-CA"/>
          <w:rPrChange w:id="23496" w:author="Jens-Rainer Ohm" w:date="2023-05-08T12:56:00Z">
            <w:rPr>
              <w:color w:val="0000FF"/>
              <w:sz w:val="24"/>
              <w:u w:val="single"/>
              <w:lang w:val="en-CA" w:eastAsia="de-DE"/>
            </w:rPr>
          </w:rPrChange>
        </w:rPr>
        <w:fldChar w:fldCharType="separate"/>
      </w:r>
      <w:r w:rsidR="0066424E" w:rsidRPr="00891F3A">
        <w:rPr>
          <w:color w:val="0000FF"/>
          <w:sz w:val="24"/>
          <w:u w:val="single"/>
          <w:lang w:val="en-CA" w:eastAsia="de-DE"/>
        </w:rPr>
        <w:t>JVET-AD0247</w:t>
      </w:r>
      <w:r w:rsidRPr="00891F3A">
        <w:rPr>
          <w:color w:val="0000FF"/>
          <w:sz w:val="24"/>
          <w:u w:val="single"/>
          <w:lang w:val="en-CA" w:eastAsia="de-DE"/>
          <w:rPrChange w:id="23497" w:author="Jens-Rainer Ohm" w:date="2023-05-08T12:56:00Z">
            <w:rPr>
              <w:color w:val="0000FF"/>
              <w:sz w:val="24"/>
              <w:u w:val="single"/>
              <w:lang w:val="en-CA" w:eastAsia="de-DE"/>
            </w:rPr>
          </w:rPrChange>
        </w:rPr>
        <w:fldChar w:fldCharType="end"/>
      </w:r>
      <w:r w:rsidR="0066424E" w:rsidRPr="00891F3A">
        <w:rPr>
          <w:sz w:val="24"/>
          <w:lang w:val="en-CA" w:eastAsia="de-DE"/>
        </w:rPr>
        <w:t xml:space="preserve"> EE2-1.20n: Combination Test of Test 1.20f + Test 1.14c [F. Pu, T. Lu, P. Yin, S. McCarthy (Dolby), J. R. Arumugam, A. Natesan, V. Valvaiker, A. Sarate, J. N. Shingala (Ittiam), Xinwei Li, Ru-Ling Liao, Jie Chen (Alibaba), Y. Ma, J. Huo, H. Du, H. Zhang, Z. Zhang, W. Qiao, F. Yang </w:t>
      </w:r>
      <w:r w:rsidR="004A3820" w:rsidRPr="00891F3A">
        <w:rPr>
          <w:sz w:val="24"/>
          <w:lang w:val="en-CA" w:eastAsia="de-DE"/>
        </w:rPr>
        <w:t>(Xidian Univ.)</w:t>
      </w:r>
      <w:r w:rsidR="0066424E" w:rsidRPr="00891F3A">
        <w:rPr>
          <w:sz w:val="24"/>
          <w:lang w:val="en-CA" w:eastAsia="de-DE"/>
        </w:rPr>
        <w:t>, F. Wang, L. Zhang, Y. Yu, H. Yu, D. Wang (OPPO)] [late]</w:t>
      </w:r>
    </w:p>
    <w:p w14:paraId="439FC5DB" w14:textId="3CCDBB54" w:rsidR="0066424E" w:rsidRPr="00891F3A" w:rsidRDefault="0066424E">
      <w:pPr>
        <w:rPr>
          <w:lang w:val="en-CA" w:eastAsia="de-DE"/>
        </w:rPr>
      </w:pPr>
    </w:p>
    <w:p w14:paraId="5FD9B45E" w14:textId="2365BE3B" w:rsidR="0012287F" w:rsidRPr="00891F3A" w:rsidRDefault="00AD04C3" w:rsidP="00867233">
      <w:pPr>
        <w:pStyle w:val="berschrift9"/>
        <w:rPr>
          <w:sz w:val="24"/>
          <w:lang w:val="en-CA" w:eastAsia="de-DE"/>
        </w:rPr>
      </w:pPr>
      <w:r w:rsidRPr="00891F3A">
        <w:rPr>
          <w:lang w:val="en-CA"/>
          <w:rPrChange w:id="23498" w:author="Jens-Rainer Ohm" w:date="2023-05-08T12:56:00Z">
            <w:rPr/>
          </w:rPrChange>
        </w:rPr>
        <w:fldChar w:fldCharType="begin"/>
      </w:r>
      <w:r w:rsidRPr="00891F3A">
        <w:rPr>
          <w:lang w:val="en-CA"/>
          <w:rPrChange w:id="23499" w:author="Jens-Rainer Ohm" w:date="2023-05-08T12:56:00Z">
            <w:rPr/>
          </w:rPrChange>
        </w:rPr>
        <w:instrText xml:space="preserve"> HYPERLINK "https://jvet-experts.org/doc_end_user/current_document.php?id=12833" </w:instrText>
      </w:r>
      <w:r w:rsidRPr="00891F3A">
        <w:rPr>
          <w:lang w:val="en-CA"/>
          <w:rPrChange w:id="23500"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69</w:t>
      </w:r>
      <w:r w:rsidRPr="00891F3A">
        <w:rPr>
          <w:color w:val="0000FF"/>
          <w:sz w:val="24"/>
          <w:u w:val="single"/>
          <w:lang w:val="en-CA" w:eastAsia="de-DE"/>
          <w:rPrChange w:id="23501"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247 (EE2-1.20n: Combination Test of Test 1.20f + Test 1.14c) [R. G. Youvalari (Nokia)] [late]</w:t>
      </w:r>
    </w:p>
    <w:p w14:paraId="3B98614E" w14:textId="77777777" w:rsidR="0012287F" w:rsidRPr="00891F3A" w:rsidRDefault="0012287F">
      <w:pPr>
        <w:rPr>
          <w:lang w:val="en-CA" w:eastAsia="de-DE"/>
        </w:rPr>
      </w:pPr>
    </w:p>
    <w:p w14:paraId="4554C662" w14:textId="1756CA8D" w:rsidR="0066424E" w:rsidRPr="00891F3A" w:rsidRDefault="00AD04C3" w:rsidP="0066424E">
      <w:pPr>
        <w:pStyle w:val="berschrift9"/>
        <w:rPr>
          <w:sz w:val="24"/>
          <w:lang w:val="en-CA" w:eastAsia="de-DE"/>
        </w:rPr>
      </w:pPr>
      <w:r w:rsidRPr="00891F3A">
        <w:rPr>
          <w:lang w:val="en-CA"/>
          <w:rPrChange w:id="23502" w:author="Jens-Rainer Ohm" w:date="2023-05-08T12:56:00Z">
            <w:rPr/>
          </w:rPrChange>
        </w:rPr>
        <w:fldChar w:fldCharType="begin"/>
      </w:r>
      <w:r w:rsidRPr="00891F3A">
        <w:rPr>
          <w:lang w:val="en-CA"/>
          <w:rPrChange w:id="23503" w:author="Jens-Rainer Ohm" w:date="2023-05-08T12:56:00Z">
            <w:rPr/>
          </w:rPrChange>
        </w:rPr>
        <w:instrText xml:space="preserve"> HYPERLINK "https://jvet-experts.org/doc_end_user/current_document.php?id=12820" </w:instrText>
      </w:r>
      <w:r w:rsidRPr="00891F3A">
        <w:rPr>
          <w:lang w:val="en-CA"/>
          <w:rPrChange w:id="23504" w:author="Jens-Rainer Ohm" w:date="2023-05-08T12:56:00Z">
            <w:rPr>
              <w:color w:val="0000FF"/>
              <w:sz w:val="24"/>
              <w:u w:val="single"/>
              <w:lang w:val="en-CA" w:eastAsia="de-DE"/>
            </w:rPr>
          </w:rPrChange>
        </w:rPr>
        <w:fldChar w:fldCharType="separate"/>
      </w:r>
      <w:r w:rsidR="0066424E" w:rsidRPr="00891F3A">
        <w:rPr>
          <w:color w:val="0000FF"/>
          <w:sz w:val="24"/>
          <w:u w:val="single"/>
          <w:lang w:val="en-CA" w:eastAsia="de-DE"/>
        </w:rPr>
        <w:t>JVET-AD0256</w:t>
      </w:r>
      <w:r w:rsidRPr="00891F3A">
        <w:rPr>
          <w:color w:val="0000FF"/>
          <w:sz w:val="24"/>
          <w:u w:val="single"/>
          <w:lang w:val="en-CA" w:eastAsia="de-DE"/>
          <w:rPrChange w:id="23505" w:author="Jens-Rainer Ohm" w:date="2023-05-08T12:56:00Z">
            <w:rPr>
              <w:color w:val="0000FF"/>
              <w:sz w:val="24"/>
              <w:u w:val="single"/>
              <w:lang w:val="en-CA" w:eastAsia="de-DE"/>
            </w:rPr>
          </w:rPrChange>
        </w:rPr>
        <w:fldChar w:fldCharType="end"/>
      </w:r>
      <w:r w:rsidR="0066424E" w:rsidRPr="00891F3A">
        <w:rPr>
          <w:sz w:val="24"/>
          <w:lang w:val="en-CA" w:eastAsia="de-DE"/>
        </w:rPr>
        <w:t xml:space="preserve"> EE2-2.12h: Combined test of Test 2.7 and Test 2.12a [A. Filippov, V. Rufitskiy, K. Suverov (Ofinno), </w:t>
      </w:r>
      <w:r w:rsidRPr="00891F3A">
        <w:rPr>
          <w:lang w:val="en-CA"/>
          <w:rPrChange w:id="23506" w:author="Jens-Rainer Ohm" w:date="2023-05-08T12:56:00Z">
            <w:rPr/>
          </w:rPrChange>
        </w:rPr>
        <w:fldChar w:fldCharType="begin"/>
      </w:r>
      <w:r w:rsidRPr="00891F3A">
        <w:rPr>
          <w:lang w:val="en-CA"/>
          <w:rPrChange w:id="23507" w:author="Jens-Rainer Ohm" w:date="2023-05-08T12:56:00Z">
            <w:rPr/>
          </w:rPrChange>
        </w:rPr>
        <w:instrText xml:space="preserve"> HYPERLINK "mailto:xiaoyuxiu@kwai.com" </w:instrText>
      </w:r>
      <w:r w:rsidRPr="00891F3A">
        <w:rPr>
          <w:lang w:val="en-CA"/>
          <w:rPrChange w:id="23508" w:author="Jens-Rainer Ohm" w:date="2023-05-08T12:56:00Z">
            <w:rPr>
              <w:sz w:val="24"/>
              <w:lang w:val="en-CA" w:eastAsia="de-DE"/>
            </w:rPr>
          </w:rPrChange>
        </w:rPr>
        <w:fldChar w:fldCharType="separate"/>
      </w:r>
      <w:r w:rsidR="0066424E" w:rsidRPr="00891F3A">
        <w:rPr>
          <w:sz w:val="24"/>
          <w:lang w:val="en-CA" w:eastAsia="de-DE"/>
        </w:rPr>
        <w:t>X. Xiu</w:t>
      </w:r>
      <w:r w:rsidRPr="00891F3A">
        <w:rPr>
          <w:sz w:val="24"/>
          <w:lang w:val="en-CA" w:eastAsia="de-DE"/>
          <w:rPrChange w:id="23509" w:author="Jens-Rainer Ohm" w:date="2023-05-08T12:56:00Z">
            <w:rPr>
              <w:sz w:val="24"/>
              <w:lang w:val="en-CA" w:eastAsia="de-DE"/>
            </w:rPr>
          </w:rPrChange>
        </w:rPr>
        <w:fldChar w:fldCharType="end"/>
      </w:r>
      <w:r w:rsidR="0066424E" w:rsidRPr="00891F3A">
        <w:rPr>
          <w:sz w:val="24"/>
          <w:lang w:val="en-CA" w:eastAsia="de-DE"/>
        </w:rPr>
        <w:t>, N. Yan, C. Ma, H.-J. Jhu, C.-W. Kuo, W. Chen, X. Wang (Kwai)] [late]</w:t>
      </w:r>
    </w:p>
    <w:p w14:paraId="77A54D66" w14:textId="0CF1E347" w:rsidR="0066424E" w:rsidRPr="00891F3A" w:rsidRDefault="0066424E">
      <w:pPr>
        <w:rPr>
          <w:lang w:val="en-CA" w:eastAsia="de-DE"/>
        </w:rPr>
      </w:pPr>
    </w:p>
    <w:p w14:paraId="06488FDF" w14:textId="113FB09B" w:rsidR="0012287F" w:rsidRPr="00891F3A" w:rsidRDefault="00AD04C3" w:rsidP="00867233">
      <w:pPr>
        <w:pStyle w:val="berschrift9"/>
        <w:rPr>
          <w:sz w:val="24"/>
          <w:lang w:val="en-CA" w:eastAsia="de-DE"/>
        </w:rPr>
      </w:pPr>
      <w:r w:rsidRPr="00891F3A">
        <w:rPr>
          <w:lang w:val="en-CA"/>
          <w:rPrChange w:id="23510" w:author="Jens-Rainer Ohm" w:date="2023-05-08T12:56:00Z">
            <w:rPr/>
          </w:rPrChange>
        </w:rPr>
        <w:lastRenderedPageBreak/>
        <w:fldChar w:fldCharType="begin"/>
      </w:r>
      <w:r w:rsidRPr="00891F3A">
        <w:rPr>
          <w:lang w:val="en-CA"/>
          <w:rPrChange w:id="23511" w:author="Jens-Rainer Ohm" w:date="2023-05-08T12:56:00Z">
            <w:rPr/>
          </w:rPrChange>
        </w:rPr>
        <w:instrText xml:space="preserve"> HYPERLINK "https://jvet-experts.org/doc_end_user/current_document.php?id=12838" </w:instrText>
      </w:r>
      <w:r w:rsidRPr="00891F3A">
        <w:rPr>
          <w:lang w:val="en-CA"/>
          <w:rPrChange w:id="23512"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4</w:t>
      </w:r>
      <w:r w:rsidRPr="00891F3A">
        <w:rPr>
          <w:color w:val="0000FF"/>
          <w:sz w:val="24"/>
          <w:u w:val="single"/>
          <w:lang w:val="en-CA" w:eastAsia="de-DE"/>
          <w:rPrChange w:id="23513"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256 (EE2-2.12h: Combined test of Test 2.7 and Test 2.12a) [M. Blestel (Xiaomi)] [late]</w:t>
      </w:r>
    </w:p>
    <w:p w14:paraId="36A8D6E3" w14:textId="77777777" w:rsidR="0012287F" w:rsidRPr="00891F3A" w:rsidRDefault="0012287F">
      <w:pPr>
        <w:rPr>
          <w:lang w:val="en-CA" w:eastAsia="de-DE"/>
        </w:rPr>
      </w:pPr>
    </w:p>
    <w:p w14:paraId="604B8A5C" w14:textId="42646BE9" w:rsidR="0066424E" w:rsidRPr="00891F3A" w:rsidRDefault="00AD04C3" w:rsidP="006416A8">
      <w:pPr>
        <w:pStyle w:val="berschrift9"/>
        <w:rPr>
          <w:sz w:val="24"/>
          <w:lang w:val="en-CA" w:eastAsia="de-DE"/>
        </w:rPr>
      </w:pPr>
      <w:r w:rsidRPr="00891F3A">
        <w:rPr>
          <w:lang w:val="en-CA"/>
          <w:rPrChange w:id="23514" w:author="Jens-Rainer Ohm" w:date="2023-05-08T12:56:00Z">
            <w:rPr/>
          </w:rPrChange>
        </w:rPr>
        <w:fldChar w:fldCharType="begin"/>
      </w:r>
      <w:r w:rsidRPr="00891F3A">
        <w:rPr>
          <w:lang w:val="en-CA"/>
          <w:rPrChange w:id="23515" w:author="Jens-Rainer Ohm" w:date="2023-05-08T12:56:00Z">
            <w:rPr/>
          </w:rPrChange>
        </w:rPr>
        <w:instrText xml:space="preserve"> HYPERLINK "https://jvet-experts.org/doc_end_user/current_document.php?id=12821" </w:instrText>
      </w:r>
      <w:r w:rsidRPr="00891F3A">
        <w:rPr>
          <w:lang w:val="en-CA"/>
          <w:rPrChange w:id="23516" w:author="Jens-Rainer Ohm" w:date="2023-05-08T12:56:00Z">
            <w:rPr>
              <w:color w:val="0000FF"/>
              <w:sz w:val="24"/>
              <w:u w:val="single"/>
              <w:lang w:val="en-CA" w:eastAsia="de-DE"/>
            </w:rPr>
          </w:rPrChange>
        </w:rPr>
        <w:fldChar w:fldCharType="separate"/>
      </w:r>
      <w:r w:rsidR="0066424E" w:rsidRPr="00891F3A">
        <w:rPr>
          <w:color w:val="0000FF"/>
          <w:sz w:val="24"/>
          <w:u w:val="single"/>
          <w:lang w:val="en-CA" w:eastAsia="de-DE"/>
        </w:rPr>
        <w:t>JVET-AD0257</w:t>
      </w:r>
      <w:r w:rsidRPr="00891F3A">
        <w:rPr>
          <w:color w:val="0000FF"/>
          <w:sz w:val="24"/>
          <w:u w:val="single"/>
          <w:lang w:val="en-CA" w:eastAsia="de-DE"/>
          <w:rPrChange w:id="23517" w:author="Jens-Rainer Ohm" w:date="2023-05-08T12:56:00Z">
            <w:rPr>
              <w:color w:val="0000FF"/>
              <w:sz w:val="24"/>
              <w:u w:val="single"/>
              <w:lang w:val="en-CA" w:eastAsia="de-DE"/>
            </w:rPr>
          </w:rPrChange>
        </w:rPr>
        <w:fldChar w:fldCharType="end"/>
      </w:r>
      <w:r w:rsidR="0066424E" w:rsidRPr="00891F3A">
        <w:rPr>
          <w:sz w:val="24"/>
          <w:lang w:val="en-CA" w:eastAsia="de-DE"/>
        </w:rPr>
        <w:t xml:space="preserve"> EE2-2.12g: Combined test of Test 2.2 and Test 2.12a [V. Rufitskiy, A. Filippov, K. Suverov (Ofinno),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Pr>
        <w:rPr>
          <w:lang w:val="en-CA"/>
        </w:rPr>
      </w:pPr>
    </w:p>
    <w:p w14:paraId="6C49C6ED" w14:textId="5366F59C" w:rsidR="0012287F" w:rsidRPr="00891F3A" w:rsidRDefault="00AD04C3" w:rsidP="00867233">
      <w:pPr>
        <w:pStyle w:val="berschrift9"/>
        <w:rPr>
          <w:sz w:val="24"/>
          <w:lang w:val="en-CA" w:eastAsia="de-DE"/>
        </w:rPr>
      </w:pPr>
      <w:r w:rsidRPr="00891F3A">
        <w:rPr>
          <w:lang w:val="en-CA"/>
          <w:rPrChange w:id="23518" w:author="Jens-Rainer Ohm" w:date="2023-05-08T12:56:00Z">
            <w:rPr/>
          </w:rPrChange>
        </w:rPr>
        <w:fldChar w:fldCharType="begin"/>
      </w:r>
      <w:r w:rsidRPr="00891F3A">
        <w:rPr>
          <w:lang w:val="en-CA"/>
          <w:rPrChange w:id="23519" w:author="Jens-Rainer Ohm" w:date="2023-05-08T12:56:00Z">
            <w:rPr/>
          </w:rPrChange>
        </w:rPr>
        <w:instrText xml:space="preserve"> HYPERLINK "https://jvet-experts.org/doc_end_user/current_document.php?id=12839" </w:instrText>
      </w:r>
      <w:r w:rsidRPr="00891F3A">
        <w:rPr>
          <w:lang w:val="en-CA"/>
          <w:rPrChange w:id="23520"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5</w:t>
      </w:r>
      <w:r w:rsidRPr="00891F3A">
        <w:rPr>
          <w:color w:val="0000FF"/>
          <w:sz w:val="24"/>
          <w:u w:val="single"/>
          <w:lang w:val="en-CA" w:eastAsia="de-DE"/>
          <w:rPrChange w:id="23521"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257 (EE2-2.12g: Combined test of Test 2.2 and Test 2.12a) [M. Blestel (Xiaomi)] [late]</w:t>
      </w:r>
    </w:p>
    <w:p w14:paraId="27CF558F" w14:textId="77777777" w:rsidR="0012287F" w:rsidRPr="00891F3A" w:rsidRDefault="0012287F" w:rsidP="004901D6">
      <w:pPr>
        <w:rPr>
          <w:lang w:val="en-CA"/>
        </w:rPr>
      </w:pPr>
    </w:p>
    <w:p w14:paraId="331BBA08" w14:textId="68821DDC" w:rsidR="00E03821" w:rsidRPr="00891F3A" w:rsidRDefault="00E03821" w:rsidP="00B0633D">
      <w:pPr>
        <w:pStyle w:val="berschrift3"/>
        <w:rPr>
          <w:lang w:val="en-CA"/>
        </w:rPr>
      </w:pPr>
      <w:bookmarkStart w:id="23522" w:name="_Ref119779944"/>
      <w:r w:rsidRPr="00891F3A">
        <w:rPr>
          <w:lang w:val="en-CA"/>
        </w:rPr>
        <w:t>EE2 related contributions (</w:t>
      </w:r>
      <w:r w:rsidR="00515316" w:rsidRPr="00891F3A">
        <w:rPr>
          <w:lang w:val="en-CA"/>
        </w:rPr>
        <w:t>11</w:t>
      </w:r>
      <w:r w:rsidRPr="00891F3A">
        <w:rPr>
          <w:lang w:val="en-CA"/>
        </w:rPr>
        <w:t>)</w:t>
      </w:r>
      <w:bookmarkEnd w:id="23041"/>
      <w:bookmarkEnd w:id="23042"/>
      <w:bookmarkEnd w:id="23522"/>
    </w:p>
    <w:p w14:paraId="30355B4E" w14:textId="2E45B1FE" w:rsidR="001D63D5" w:rsidRPr="00891F3A" w:rsidRDefault="001D63D5" w:rsidP="001D63D5">
      <w:pPr>
        <w:rPr>
          <w:lang w:val="en-CA"/>
        </w:rPr>
      </w:pPr>
      <w:bookmarkStart w:id="23523" w:name="_Ref69400686"/>
      <w:bookmarkStart w:id="23524" w:name="_Ref102310344"/>
      <w:r w:rsidRPr="00891F3A">
        <w:rPr>
          <w:lang w:val="en-CA"/>
        </w:rPr>
        <w:t xml:space="preserve">Contributions in this area were discussed at </w:t>
      </w:r>
      <w:r w:rsidR="0017664C" w:rsidRPr="00891F3A">
        <w:rPr>
          <w:lang w:val="en-CA"/>
        </w:rPr>
        <w:t>1400</w:t>
      </w:r>
      <w:r w:rsidRPr="00891F3A">
        <w:rPr>
          <w:lang w:val="en-CA"/>
        </w:rPr>
        <w:t>–</w:t>
      </w:r>
      <w:r w:rsidR="00234571" w:rsidRPr="00891F3A">
        <w:rPr>
          <w:lang w:val="en-CA"/>
        </w:rPr>
        <w:t xml:space="preserve">1530 </w:t>
      </w:r>
      <w:r w:rsidRPr="00891F3A">
        <w:rPr>
          <w:lang w:val="en-CA"/>
        </w:rPr>
        <w:t xml:space="preserve">on </w:t>
      </w:r>
      <w:r w:rsidR="0017664C" w:rsidRPr="00891F3A">
        <w:rPr>
          <w:lang w:val="en-CA"/>
        </w:rPr>
        <w:t>Saturday 2</w:t>
      </w:r>
      <w:r w:rsidR="002E5196" w:rsidRPr="00891F3A">
        <w:rPr>
          <w:lang w:val="en-CA"/>
        </w:rPr>
        <w:t>2</w:t>
      </w:r>
      <w:r w:rsidR="0017664C" w:rsidRPr="00891F3A">
        <w:rPr>
          <w:lang w:val="en-CA"/>
        </w:rPr>
        <w:t xml:space="preserve"> </w:t>
      </w:r>
      <w:r w:rsidRPr="00891F3A">
        <w:rPr>
          <w:lang w:val="en-CA"/>
        </w:rPr>
        <w:t>April 2023 (chaired by JRO).</w:t>
      </w:r>
    </w:p>
    <w:p w14:paraId="155B80C1" w14:textId="39541143" w:rsidR="009142A6" w:rsidRPr="00891F3A" w:rsidRDefault="00AD04C3" w:rsidP="00E3213A">
      <w:pPr>
        <w:pStyle w:val="berschrift9"/>
        <w:rPr>
          <w:sz w:val="24"/>
          <w:lang w:val="en-CA" w:eastAsia="de-DE"/>
        </w:rPr>
      </w:pPr>
      <w:r w:rsidRPr="00891F3A">
        <w:rPr>
          <w:lang w:val="en-CA"/>
          <w:rPrChange w:id="23525" w:author="Jens-Rainer Ohm" w:date="2023-05-08T12:56:00Z">
            <w:rPr/>
          </w:rPrChange>
        </w:rPr>
        <w:fldChar w:fldCharType="begin"/>
      </w:r>
      <w:r w:rsidRPr="00891F3A">
        <w:rPr>
          <w:lang w:val="en-CA"/>
          <w:rPrChange w:id="23526" w:author="Jens-Rainer Ohm" w:date="2023-05-08T12:56:00Z">
            <w:rPr/>
          </w:rPrChange>
        </w:rPr>
        <w:instrText xml:space="preserve"> HYPERLINK "https://jvet-experts.org/doc_end_user/current_document.php?id=12595" </w:instrText>
      </w:r>
      <w:r w:rsidRPr="00891F3A">
        <w:rPr>
          <w:lang w:val="en-CA"/>
          <w:rPrChange w:id="23527"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48</w:t>
      </w:r>
      <w:r w:rsidRPr="00891F3A">
        <w:rPr>
          <w:color w:val="0000FF"/>
          <w:sz w:val="24"/>
          <w:u w:val="single"/>
          <w:lang w:val="en-CA" w:eastAsia="de-DE"/>
          <w:rPrChange w:id="23528" w:author="Jens-Rainer Ohm" w:date="2023-05-08T12:56:00Z">
            <w:rPr>
              <w:color w:val="0000FF"/>
              <w:sz w:val="24"/>
              <w:u w:val="single"/>
              <w:lang w:val="en-CA" w:eastAsia="de-DE"/>
            </w:rPr>
          </w:rPrChange>
        </w:rPr>
        <w:fldChar w:fldCharType="end"/>
      </w:r>
      <w:r w:rsidR="009142A6" w:rsidRPr="00891F3A">
        <w:rPr>
          <w:sz w:val="24"/>
          <w:lang w:val="en-CA" w:eastAsia="de-DE"/>
        </w:rPr>
        <w:t xml:space="preserve"> EE2-related: Cross-component merge mode with temporal candidates [H.-Y. Tseng, C.-M. Tsai, C.-Y. Chuang, C.-W. Hsu, C.-Y. Chen, T.-D. Chuang, O. Chubach, Y.-W. Chen, Y.-W. Huang, S.-M. Lei (MediaTek)]</w:t>
      </w:r>
    </w:p>
    <w:p w14:paraId="2A915934" w14:textId="77777777" w:rsidR="0017664C" w:rsidRPr="00891F3A" w:rsidRDefault="0017664C" w:rsidP="0017664C">
      <w:pPr>
        <w:rPr>
          <w:lang w:val="en-CA" w:eastAsia="de-DE"/>
          <w:rPrChange w:id="23529" w:author="Jens-Rainer Ohm" w:date="2023-05-08T12:56:00Z">
            <w:rPr>
              <w:lang w:eastAsia="de-DE"/>
            </w:rPr>
          </w:rPrChange>
        </w:rPr>
      </w:pPr>
      <w:r w:rsidRPr="00891F3A">
        <w:rPr>
          <w:lang w:val="en-CA" w:eastAsia="de-DE"/>
        </w:rPr>
        <w:t xml:space="preserve">In JVET-AC0315, a cross-component merge (CCMerge) mode was proposed to inherit cross-component model parameters from spatial adjacent and non-adjacent neighbors. </w:t>
      </w:r>
      <w:r w:rsidRPr="00891F3A">
        <w:rPr>
          <w:lang w:val="en-CA" w:eastAsia="de-DE"/>
          <w:rPrChange w:id="23530" w:author="Jens-Rainer Ohm" w:date="2023-05-08T12:56:00Z">
            <w:rPr>
              <w:lang w:eastAsia="de-DE"/>
            </w:rPr>
          </w:rPrChang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891F3A" w:rsidRDefault="0017664C" w:rsidP="0017664C">
      <w:pPr>
        <w:rPr>
          <w:lang w:val="en-CA" w:eastAsia="de-DE"/>
          <w:rPrChange w:id="23531" w:author="Jens-Rainer Ohm" w:date="2023-05-08T12:56:00Z">
            <w:rPr>
              <w:lang w:val="fr-FR" w:eastAsia="de-DE"/>
            </w:rPr>
          </w:rPrChange>
        </w:rPr>
      </w:pPr>
      <w:r w:rsidRPr="00891F3A">
        <w:rPr>
          <w:lang w:val="en-CA" w:eastAsia="de-DE"/>
        </w:rPr>
        <w:t xml:space="preserve">On top of ECM-8.0, simulation results of including the proposed temporal </w:t>
      </w:r>
      <w:r w:rsidRPr="00891F3A">
        <w:rPr>
          <w:lang w:val="en-CA" w:eastAsia="de-DE"/>
          <w:rPrChange w:id="23532" w:author="Jens-Rainer Ohm" w:date="2023-05-08T12:56:00Z">
            <w:rPr>
              <w:lang w:eastAsia="de-DE"/>
            </w:rPr>
          </w:rPrChange>
        </w:rPr>
        <w:t xml:space="preserve">candidates </w:t>
      </w:r>
      <w:r w:rsidRPr="00891F3A">
        <w:rPr>
          <w:lang w:val="en-CA" w:eastAsia="de-DE"/>
        </w:rPr>
        <w:t>into CCMerge mode are reported as below:</w:t>
      </w:r>
      <w:r w:rsidRPr="00891F3A">
        <w:rPr>
          <w:lang w:val="en-CA" w:eastAsia="de-DE"/>
        </w:rPr>
        <w:br/>
        <w:t>RA</w:t>
      </w:r>
      <w:r w:rsidRPr="00891F3A">
        <w:rPr>
          <w:lang w:val="en-CA" w:eastAsia="de-DE"/>
          <w:rPrChange w:id="23533" w:author="Jens-Rainer Ohm" w:date="2023-05-08T12:56:00Z">
            <w:rPr>
              <w:lang w:val="fr-FR" w:eastAsia="de-DE"/>
            </w:rPr>
          </w:rPrChange>
        </w:rPr>
        <w:t>: {Y BD-rate = -</w:t>
      </w:r>
      <w:proofErr w:type="gramStart"/>
      <w:r w:rsidRPr="00891F3A">
        <w:rPr>
          <w:lang w:val="en-CA" w:eastAsia="de-DE"/>
          <w:rPrChange w:id="23534" w:author="Jens-Rainer Ohm" w:date="2023-05-08T12:56:00Z">
            <w:rPr>
              <w:lang w:val="fr-FR" w:eastAsia="de-DE"/>
            </w:rPr>
          </w:rPrChange>
        </w:rPr>
        <w:t>0.xx</w:t>
      </w:r>
      <w:proofErr w:type="gramEnd"/>
      <w:r w:rsidRPr="00891F3A">
        <w:rPr>
          <w:lang w:val="en-CA" w:eastAsia="de-DE"/>
          <w:rPrChange w:id="23535" w:author="Jens-Rainer Ohm" w:date="2023-05-08T12:56:00Z">
            <w:rPr>
              <w:lang w:val="fr-FR" w:eastAsia="de-DE"/>
            </w:rPr>
          </w:rPrChange>
        </w:rPr>
        <w:t>%, Cb BD-rate = -0.xx%, Cr BD-rate = -0.xx%, EncT = 10x%, DecT = 10x%}</w:t>
      </w:r>
    </w:p>
    <w:p w14:paraId="692704F7" w14:textId="3AE9E2B7" w:rsidR="00E07FDD" w:rsidRPr="00891F3A" w:rsidRDefault="00006596" w:rsidP="00E07FDD">
      <w:pPr>
        <w:rPr>
          <w:lang w:val="en-CA" w:eastAsia="de-DE"/>
          <w:rPrChange w:id="23536" w:author="Jens-Rainer Ohm" w:date="2023-05-08T12:56:00Z">
            <w:rPr>
              <w:lang w:val="fr-FR" w:eastAsia="de-DE"/>
            </w:rPr>
          </w:rPrChange>
        </w:rPr>
      </w:pPr>
      <w:r w:rsidRPr="00891F3A">
        <w:rPr>
          <w:lang w:val="en-CA" w:eastAsia="de-DE"/>
          <w:rPrChange w:id="23537" w:author="Jens-Rainer Ohm" w:date="2023-05-08T12:56:00Z">
            <w:rPr>
              <w:lang w:val="fr-FR" w:eastAsia="de-DE"/>
            </w:rPr>
          </w:rPrChange>
        </w:rPr>
        <w:t>Gain mostly from A classes (but not finished yet).</w:t>
      </w:r>
    </w:p>
    <w:p w14:paraId="39AB6125" w14:textId="122C1E70" w:rsidR="00006596" w:rsidRPr="00891F3A" w:rsidRDefault="00006596" w:rsidP="00E07FDD">
      <w:pPr>
        <w:rPr>
          <w:lang w:val="en-CA" w:eastAsia="de-DE"/>
          <w:rPrChange w:id="23538" w:author="Jens-Rainer Ohm" w:date="2023-05-08T12:56:00Z">
            <w:rPr>
              <w:lang w:val="fr-FR" w:eastAsia="de-DE"/>
            </w:rPr>
          </w:rPrChange>
        </w:rPr>
      </w:pPr>
      <w:r w:rsidRPr="00891F3A">
        <w:rPr>
          <w:highlight w:val="yellow"/>
          <w:lang w:val="en-CA" w:eastAsia="de-DE"/>
          <w:rPrChange w:id="23539" w:author="Jens-Rainer Ohm" w:date="2023-05-08T12:56:00Z">
            <w:rPr>
              <w:highlight w:val="yellow"/>
              <w:lang w:val="fr-FR" w:eastAsia="de-DE"/>
            </w:rPr>
          </w:rPrChange>
        </w:rPr>
        <w:t>Investigate in EE</w:t>
      </w:r>
      <w:r w:rsidRPr="00891F3A">
        <w:rPr>
          <w:lang w:val="en-CA" w:eastAsia="de-DE"/>
          <w:rPrChange w:id="23540" w:author="Jens-Rainer Ohm" w:date="2023-05-08T12:56:00Z">
            <w:rPr>
              <w:lang w:val="fr-FR" w:eastAsia="de-DE"/>
            </w:rPr>
          </w:rPrChange>
        </w:rPr>
        <w:t>.</w:t>
      </w:r>
    </w:p>
    <w:p w14:paraId="2BED3E4E" w14:textId="39426B19" w:rsidR="009142A6" w:rsidRPr="00891F3A" w:rsidRDefault="00AD04C3" w:rsidP="00E3213A">
      <w:pPr>
        <w:pStyle w:val="berschrift9"/>
        <w:rPr>
          <w:sz w:val="24"/>
          <w:lang w:val="en-CA" w:eastAsia="de-DE"/>
        </w:rPr>
      </w:pPr>
      <w:r w:rsidRPr="00891F3A">
        <w:rPr>
          <w:lang w:val="en-CA"/>
          <w:rPrChange w:id="23541" w:author="Jens-Rainer Ohm" w:date="2023-05-08T12:56:00Z">
            <w:rPr/>
          </w:rPrChange>
        </w:rPr>
        <w:fldChar w:fldCharType="begin"/>
      </w:r>
      <w:r w:rsidRPr="00891F3A">
        <w:rPr>
          <w:lang w:val="en-CA"/>
          <w:rPrChange w:id="23542" w:author="Jens-Rainer Ohm" w:date="2023-05-08T12:56:00Z">
            <w:rPr/>
          </w:rPrChange>
        </w:rPr>
        <w:instrText xml:space="preserve"> HYPERLINK "https://jvet-experts.org/doc_end_user/current_document.php?id=12635" </w:instrText>
      </w:r>
      <w:r w:rsidRPr="00891F3A">
        <w:rPr>
          <w:lang w:val="en-CA"/>
          <w:rPrChange w:id="23543"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4</w:t>
      </w:r>
      <w:r w:rsidRPr="00891F3A">
        <w:rPr>
          <w:color w:val="0000FF"/>
          <w:sz w:val="24"/>
          <w:u w:val="single"/>
          <w:lang w:val="en-CA" w:eastAsia="de-DE"/>
          <w:rPrChange w:id="23544" w:author="Jens-Rainer Ohm" w:date="2023-05-08T12:56:00Z">
            <w:rPr>
              <w:color w:val="0000FF"/>
              <w:sz w:val="24"/>
              <w:u w:val="single"/>
              <w:lang w:val="en-CA" w:eastAsia="de-DE"/>
            </w:rPr>
          </w:rPrChange>
        </w:rPr>
        <w:fldChar w:fldCharType="end"/>
      </w:r>
      <w:r w:rsidR="009142A6" w:rsidRPr="00891F3A">
        <w:rPr>
          <w:sz w:val="24"/>
          <w:lang w:val="en-CA" w:eastAsia="de-DE"/>
        </w:rPr>
        <w:t xml:space="preserve"> EE2-related: On search range of intraTMP [Y. Yu, L. Zhang, F. Wang, J. Gan, H. Yu, L. Xu, Z. Xie, D. Wang (OPPO)]</w:t>
      </w:r>
    </w:p>
    <w:p w14:paraId="441373F3" w14:textId="31DD22FD" w:rsidR="00E07FDD" w:rsidRPr="00891F3A" w:rsidRDefault="00006596" w:rsidP="00E07FDD">
      <w:pPr>
        <w:rPr>
          <w:lang w:val="en-CA" w:eastAsia="de-DE"/>
        </w:rPr>
      </w:pPr>
      <w:r w:rsidRPr="00891F3A">
        <w:rPr>
          <w:lang w:val="en-CA" w:eastAsia="de-DE"/>
        </w:rPr>
        <w:t>No need for presentation – included in JVET-AD0342.</w:t>
      </w:r>
    </w:p>
    <w:p w14:paraId="0B9403C1" w14:textId="77777777" w:rsidR="00006596" w:rsidRPr="00891F3A" w:rsidRDefault="00006596" w:rsidP="00E07FDD">
      <w:pPr>
        <w:rPr>
          <w:lang w:val="en-CA" w:eastAsia="de-DE"/>
        </w:rPr>
      </w:pPr>
    </w:p>
    <w:p w14:paraId="47ED654E" w14:textId="0EB4E521" w:rsidR="00B3517B" w:rsidRPr="00891F3A" w:rsidRDefault="00AD04C3" w:rsidP="00867233">
      <w:pPr>
        <w:pStyle w:val="berschrift9"/>
        <w:rPr>
          <w:sz w:val="24"/>
          <w:lang w:val="en-CA" w:eastAsia="de-DE"/>
        </w:rPr>
      </w:pPr>
      <w:r w:rsidRPr="00891F3A">
        <w:rPr>
          <w:lang w:val="en-CA"/>
          <w:rPrChange w:id="23545" w:author="Jens-Rainer Ohm" w:date="2023-05-08T12:56:00Z">
            <w:rPr/>
          </w:rPrChange>
        </w:rPr>
        <w:fldChar w:fldCharType="begin"/>
      </w:r>
      <w:r w:rsidRPr="00891F3A">
        <w:rPr>
          <w:lang w:val="en-CA"/>
          <w:rPrChange w:id="23546" w:author="Jens-Rainer Ohm" w:date="2023-05-08T12:56:00Z">
            <w:rPr/>
          </w:rPrChange>
        </w:rPr>
        <w:instrText xml:space="preserve"> HYPERLINK "https://jvet-experts.org/doc_end_user/current_document.php?id=12850" </w:instrText>
      </w:r>
      <w:r w:rsidRPr="00891F3A">
        <w:rPr>
          <w:lang w:val="en-CA"/>
          <w:rPrChange w:id="23547"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6</w:t>
      </w:r>
      <w:r w:rsidRPr="00891F3A">
        <w:rPr>
          <w:color w:val="0000FF"/>
          <w:sz w:val="24"/>
          <w:u w:val="single"/>
          <w:lang w:val="en-CA" w:eastAsia="de-DE"/>
          <w:rPrChange w:id="23548"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084 (EE2-related: On search range of intraTMP) [X. Xiu (Kwai)] [late]</w:t>
      </w:r>
    </w:p>
    <w:p w14:paraId="6B3413ED" w14:textId="77777777" w:rsidR="00B3517B" w:rsidRPr="00891F3A" w:rsidRDefault="00B3517B" w:rsidP="00E07FDD">
      <w:pPr>
        <w:rPr>
          <w:lang w:val="en-CA" w:eastAsia="de-DE"/>
        </w:rPr>
      </w:pPr>
    </w:p>
    <w:p w14:paraId="01E1D7BF" w14:textId="603EF20C" w:rsidR="00E3534D" w:rsidRPr="00891F3A" w:rsidRDefault="00AD04C3" w:rsidP="00E3213A">
      <w:pPr>
        <w:pStyle w:val="berschrift9"/>
        <w:rPr>
          <w:sz w:val="24"/>
          <w:lang w:val="en-CA" w:eastAsia="de-DE"/>
        </w:rPr>
      </w:pPr>
      <w:r w:rsidRPr="00891F3A">
        <w:rPr>
          <w:lang w:val="en-CA"/>
          <w:rPrChange w:id="23549" w:author="Jens-Rainer Ohm" w:date="2023-05-08T12:56:00Z">
            <w:rPr/>
          </w:rPrChange>
        </w:rPr>
        <w:fldChar w:fldCharType="begin"/>
      </w:r>
      <w:r w:rsidRPr="00891F3A">
        <w:rPr>
          <w:lang w:val="en-CA"/>
          <w:rPrChange w:id="23550" w:author="Jens-Rainer Ohm" w:date="2023-05-08T12:56:00Z">
            <w:rPr/>
          </w:rPrChange>
        </w:rPr>
        <w:instrText xml:space="preserve"> HYPERLINK "https://jvet-experts.org/doc_end_user/current_document.php?id=12668" </w:instrText>
      </w:r>
      <w:r w:rsidRPr="00891F3A">
        <w:rPr>
          <w:lang w:val="en-CA"/>
          <w:rPrChange w:id="23551"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7</w:t>
      </w:r>
      <w:r w:rsidRPr="00891F3A">
        <w:rPr>
          <w:color w:val="0000FF"/>
          <w:sz w:val="24"/>
          <w:u w:val="single"/>
          <w:lang w:val="en-CA" w:eastAsia="de-DE"/>
          <w:rPrChange w:id="23552" w:author="Jens-Rainer Ohm" w:date="2023-05-08T12:56:00Z">
            <w:rPr>
              <w:color w:val="0000FF"/>
              <w:sz w:val="24"/>
              <w:u w:val="single"/>
              <w:lang w:val="en-CA" w:eastAsia="de-DE"/>
            </w:rPr>
          </w:rPrChange>
        </w:rPr>
        <w:fldChar w:fldCharType="end"/>
      </w:r>
      <w:r w:rsidR="00E3534D" w:rsidRPr="00891F3A">
        <w:rPr>
          <w:sz w:val="24"/>
          <w:lang w:val="en-CA" w:eastAsia="de-DE"/>
        </w:rPr>
        <w:t xml:space="preserve"> EE2-related: Search area extension of bottom-left and top-right regions for IntraTMP mode [Y.-Z. Ma, H.-L. Zhang, H.-Q. Du, W.-H. Qiao, J.-Y. Huo, F.-Z. Yang (Xidian Univ.)]</w:t>
      </w:r>
    </w:p>
    <w:p w14:paraId="14B53688" w14:textId="77777777" w:rsidR="00330F43" w:rsidRPr="00891F3A" w:rsidRDefault="00330F43" w:rsidP="00330F43">
      <w:pPr>
        <w:rPr>
          <w:lang w:val="en-CA" w:eastAsia="de-DE"/>
        </w:rPr>
      </w:pPr>
      <w:r w:rsidRPr="00891F3A">
        <w:rPr>
          <w:lang w:val="en-CA" w:eastAsia="de-DE"/>
        </w:rPr>
        <w:t>No need for presentation – included in JVET-AD0342.</w:t>
      </w:r>
    </w:p>
    <w:p w14:paraId="69D8B270" w14:textId="77777777" w:rsidR="00E07FDD" w:rsidRPr="00891F3A" w:rsidRDefault="00E07FDD" w:rsidP="00E07FDD">
      <w:pPr>
        <w:rPr>
          <w:lang w:val="en-CA" w:eastAsia="de-DE"/>
        </w:rPr>
      </w:pPr>
    </w:p>
    <w:p w14:paraId="0E97B987" w14:textId="4A049074" w:rsidR="00EE19C6" w:rsidRPr="00891F3A" w:rsidRDefault="00AD04C3" w:rsidP="00E3213A">
      <w:pPr>
        <w:pStyle w:val="berschrift9"/>
        <w:rPr>
          <w:sz w:val="24"/>
          <w:lang w:val="en-CA" w:eastAsia="de-DE"/>
        </w:rPr>
      </w:pPr>
      <w:r w:rsidRPr="00891F3A">
        <w:rPr>
          <w:lang w:val="en-CA"/>
          <w:rPrChange w:id="23553" w:author="Jens-Rainer Ohm" w:date="2023-05-08T12:56:00Z">
            <w:rPr/>
          </w:rPrChange>
        </w:rPr>
        <w:fldChar w:fldCharType="begin"/>
      </w:r>
      <w:r w:rsidRPr="00891F3A">
        <w:rPr>
          <w:lang w:val="en-CA"/>
          <w:rPrChange w:id="23554" w:author="Jens-Rainer Ohm" w:date="2023-05-08T12:56:00Z">
            <w:rPr/>
          </w:rPrChange>
        </w:rPr>
        <w:instrText xml:space="preserve"> HYPERLINK "https://jvet-experts.org/doc_end_user/current_document.php?id=12695" </w:instrText>
      </w:r>
      <w:r w:rsidRPr="00891F3A">
        <w:rPr>
          <w:lang w:val="en-CA"/>
          <w:rPrChange w:id="23555"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4</w:t>
      </w:r>
      <w:r w:rsidRPr="00891F3A">
        <w:rPr>
          <w:color w:val="0000FF"/>
          <w:sz w:val="24"/>
          <w:u w:val="single"/>
          <w:lang w:val="en-CA" w:eastAsia="de-DE"/>
          <w:rPrChange w:id="23556" w:author="Jens-Rainer Ohm" w:date="2023-05-08T12:56:00Z">
            <w:rPr>
              <w:color w:val="0000FF"/>
              <w:sz w:val="24"/>
              <w:u w:val="single"/>
              <w:lang w:val="en-CA" w:eastAsia="de-DE"/>
            </w:rPr>
          </w:rPrChange>
        </w:rPr>
        <w:fldChar w:fldCharType="end"/>
      </w:r>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val="en-CA" w:eastAsia="zh-CN"/>
        </w:rPr>
      </w:pPr>
      <w:r w:rsidRPr="00891F3A">
        <w:rPr>
          <w:lang w:val="en-CA"/>
        </w:rPr>
        <w:t xml:space="preserve">This contribution </w:t>
      </w:r>
      <w:r w:rsidRPr="00891F3A">
        <w:rPr>
          <w:lang w:val="en-CA" w:eastAsia="zh-CN"/>
        </w:rPr>
        <w:t>introduces gradient information and location information to intraTMP as another filter method</w:t>
      </w:r>
      <w:r w:rsidRPr="00891F3A">
        <w:rPr>
          <w:lang w:val="en-CA"/>
        </w:rPr>
        <w:t>.</w:t>
      </w:r>
      <w:r w:rsidRPr="00891F3A">
        <w:rPr>
          <w:lang w:val="en-CA" w:eastAsia="zh-CN"/>
        </w:rPr>
        <w:t xml:space="preserve"> In this method,</w:t>
      </w:r>
      <w:r w:rsidRPr="00891F3A">
        <w:rPr>
          <w:lang w:val="en-CA"/>
          <w:rPrChange w:id="23557" w:author="Jens-Rainer Ohm" w:date="2023-05-08T12:56:00Z">
            <w:rPr/>
          </w:rPrChange>
        </w:rPr>
        <w:t xml:space="preserve"> </w:t>
      </w:r>
      <w:r w:rsidRPr="00891F3A">
        <w:rPr>
          <w:szCs w:val="22"/>
          <w:lang w:val="en-CA"/>
        </w:rPr>
        <w:t xml:space="preserve">gradient term and positional terms </w:t>
      </w:r>
      <w:r w:rsidRPr="00891F3A">
        <w:rPr>
          <w:lang w:val="en-CA" w:eastAsia="zh-CN"/>
        </w:rPr>
        <w:t xml:space="preserve">are included in </w:t>
      </w:r>
      <w:r w:rsidRPr="00891F3A">
        <w:rPr>
          <w:szCs w:val="22"/>
          <w:lang w:val="en-CA"/>
        </w:rPr>
        <w:t xml:space="preserve">the </w:t>
      </w:r>
      <w:r w:rsidRPr="00891F3A">
        <w:rPr>
          <w:lang w:val="en-CA"/>
        </w:rPr>
        <w:t>filter model</w:t>
      </w:r>
      <w:r w:rsidRPr="00891F3A">
        <w:rPr>
          <w:szCs w:val="22"/>
          <w:lang w:val="en-CA"/>
        </w:rPr>
        <w:t xml:space="preserve">, and </w:t>
      </w:r>
      <w:r w:rsidRPr="00891F3A">
        <w:rPr>
          <w:lang w:val="en-CA" w:eastAsia="zh-CN"/>
        </w:rPr>
        <w:t xml:space="preserve">one of </w:t>
      </w:r>
      <w:r w:rsidRPr="00891F3A">
        <w:rPr>
          <w:szCs w:val="22"/>
          <w:lang w:val="en-CA"/>
        </w:rPr>
        <w:lastRenderedPageBreak/>
        <w:t>4 patterns is selected by template area SAD to calculate gradient.</w:t>
      </w:r>
      <w:r w:rsidRPr="00891F3A">
        <w:rPr>
          <w:lang w:val="en-CA"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val="en-CA" w:eastAsia="zh-CN"/>
        </w:rPr>
      </w:pPr>
      <w:r w:rsidRPr="00891F3A">
        <w:rPr>
          <w:lang w:val="en-CA" w:eastAsia="zh-CN"/>
        </w:rPr>
        <w:t>On top of ECM-8.0:</w:t>
      </w:r>
    </w:p>
    <w:p w14:paraId="0662368F" w14:textId="77777777" w:rsidR="00DB0ADB" w:rsidRPr="00891F3A" w:rsidRDefault="00DB0ADB" w:rsidP="00DB0ADB">
      <w:pPr>
        <w:rPr>
          <w:lang w:val="en-CA" w:eastAsia="zh-CN"/>
        </w:rPr>
      </w:pPr>
      <w:r w:rsidRPr="00891F3A">
        <w:rPr>
          <w:lang w:val="en-CA" w:eastAsia="zh-CN"/>
        </w:rPr>
        <w:tab/>
        <w:t>AI: -0.16% -0.20% -0.18% xxx% (EncT), xxx% (DecT)</w:t>
      </w:r>
    </w:p>
    <w:p w14:paraId="00D3B936" w14:textId="77777777" w:rsidR="00DB0ADB" w:rsidRPr="00891F3A" w:rsidRDefault="00DB0ADB" w:rsidP="00DB0ADB">
      <w:pPr>
        <w:rPr>
          <w:lang w:val="en-CA" w:eastAsia="zh-CN"/>
        </w:rPr>
      </w:pPr>
      <w:r w:rsidRPr="00891F3A">
        <w:rPr>
          <w:lang w:val="en-CA" w:eastAsia="zh-CN"/>
        </w:rPr>
        <w:t>On top of EE-1.15a:</w:t>
      </w:r>
    </w:p>
    <w:p w14:paraId="2C269C17" w14:textId="36EA6A47" w:rsidR="00E07FDD" w:rsidRPr="00891F3A" w:rsidRDefault="00DB0ADB" w:rsidP="00DB0ADB">
      <w:pPr>
        <w:rPr>
          <w:lang w:val="en-CA" w:eastAsia="zh-CN"/>
        </w:rPr>
      </w:pPr>
      <w:r w:rsidRPr="00891F3A">
        <w:rPr>
          <w:lang w:val="en-CA" w:eastAsia="zh-CN"/>
        </w:rPr>
        <w:tab/>
        <w:t xml:space="preserve">AI: </w:t>
      </w:r>
      <w:r w:rsidRPr="00891F3A">
        <w:rPr>
          <w:lang w:val="en-CA"/>
          <w:rPrChange w:id="23558" w:author="Jens-Rainer Ohm" w:date="2023-05-08T12:56:00Z">
            <w:rPr/>
          </w:rPrChange>
        </w:rPr>
        <w:t>-0.04% -0.06% -0.02%</w:t>
      </w:r>
      <w:r w:rsidRPr="00891F3A">
        <w:rPr>
          <w:lang w:val="en-CA" w:eastAsia="zh-CN"/>
        </w:rPr>
        <w:t xml:space="preserve"> xxx% (EncT), xxx% (DecT)</w:t>
      </w:r>
    </w:p>
    <w:p w14:paraId="59FBE7F4" w14:textId="6E73C4EA" w:rsidR="00DB0ADB" w:rsidRPr="00891F3A" w:rsidRDefault="0022419F" w:rsidP="00DB0ADB">
      <w:pPr>
        <w:rPr>
          <w:lang w:val="en-CA" w:eastAsia="de-DE"/>
        </w:rPr>
      </w:pPr>
      <w:r w:rsidRPr="00891F3A">
        <w:rPr>
          <w:lang w:val="en-CA" w:eastAsia="de-DE"/>
        </w:rPr>
        <w:t>Gain mostly from class E, and encoder runtime increase of 2%</w:t>
      </w:r>
    </w:p>
    <w:p w14:paraId="6A563493" w14:textId="38C750EB" w:rsidR="0022419F" w:rsidRPr="00891F3A" w:rsidRDefault="0022419F" w:rsidP="00DB0ADB">
      <w:pPr>
        <w:rPr>
          <w:lang w:val="en-CA" w:eastAsia="de-DE"/>
        </w:rPr>
      </w:pPr>
      <w:r w:rsidRPr="00891F3A">
        <w:rPr>
          <w:lang w:val="en-CA" w:eastAsia="de-DE"/>
        </w:rPr>
        <w:t>Not much gain over 1.15a which was adopted, and due to other adoptions in the package 1.20j the gain may even be lower.</w:t>
      </w:r>
    </w:p>
    <w:p w14:paraId="51780A35" w14:textId="24840F82" w:rsidR="0022419F" w:rsidRPr="00891F3A" w:rsidRDefault="0022419F" w:rsidP="00DB0ADB">
      <w:pPr>
        <w:rPr>
          <w:lang w:val="en-CA" w:eastAsia="de-DE"/>
        </w:rPr>
      </w:pPr>
      <w:r w:rsidRPr="00891F3A">
        <w:rPr>
          <w:lang w:val="en-CA" w:eastAsia="de-DE"/>
        </w:rPr>
        <w:t>No action.</w:t>
      </w:r>
    </w:p>
    <w:p w14:paraId="57F8644F" w14:textId="2B9CA741" w:rsidR="00EE19C6" w:rsidRPr="00891F3A" w:rsidRDefault="00AD04C3" w:rsidP="00E3213A">
      <w:pPr>
        <w:pStyle w:val="berschrift9"/>
        <w:rPr>
          <w:sz w:val="24"/>
          <w:lang w:val="en-CA" w:eastAsia="de-DE"/>
        </w:rPr>
      </w:pPr>
      <w:r w:rsidRPr="00891F3A">
        <w:rPr>
          <w:lang w:val="en-CA"/>
          <w:rPrChange w:id="23559" w:author="Jens-Rainer Ohm" w:date="2023-05-08T12:56:00Z">
            <w:rPr/>
          </w:rPrChange>
        </w:rPr>
        <w:fldChar w:fldCharType="begin"/>
      </w:r>
      <w:r w:rsidRPr="00891F3A">
        <w:rPr>
          <w:lang w:val="en-CA"/>
          <w:rPrChange w:id="23560" w:author="Jens-Rainer Ohm" w:date="2023-05-08T12:56:00Z">
            <w:rPr/>
          </w:rPrChange>
        </w:rPr>
        <w:instrText xml:space="preserve"> HYPERLINK "https://jvet-experts.org/doc_end_user/current_document.php?id=12697" </w:instrText>
      </w:r>
      <w:r w:rsidRPr="00891F3A">
        <w:rPr>
          <w:lang w:val="en-CA"/>
          <w:rPrChange w:id="23561"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6</w:t>
      </w:r>
      <w:r w:rsidRPr="00891F3A">
        <w:rPr>
          <w:color w:val="0000FF"/>
          <w:sz w:val="24"/>
          <w:u w:val="single"/>
          <w:lang w:val="en-CA" w:eastAsia="de-DE"/>
          <w:rPrChange w:id="23562" w:author="Jens-Rainer Ohm" w:date="2023-05-08T12:56:00Z">
            <w:rPr>
              <w:color w:val="0000FF"/>
              <w:sz w:val="24"/>
              <w:u w:val="single"/>
              <w:lang w:val="en-CA" w:eastAsia="de-DE"/>
            </w:rPr>
          </w:rPrChange>
        </w:rPr>
        <w:fldChar w:fldCharType="end"/>
      </w:r>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val="en-CA" w:eastAsia="zh-CN"/>
        </w:rPr>
      </w:pPr>
      <w:r w:rsidRPr="00891F3A">
        <w:rPr>
          <w:lang w:val="en-CA" w:eastAsia="zh-CN"/>
        </w:rPr>
        <w:t xml:space="preserve">In EE2-1.15a, a linear filter method </w:t>
      </w:r>
      <w:r w:rsidRPr="00891F3A">
        <w:rPr>
          <w:lang w:val="en-CA"/>
        </w:rPr>
        <w:t>for the prediction of Intra TMP (FTMP)</w:t>
      </w:r>
      <w:r w:rsidRPr="00891F3A">
        <w:rPr>
          <w:lang w:val="en-CA" w:eastAsia="zh-CN"/>
        </w:rPr>
        <w:t xml:space="preserve"> is proposed to improve compression efficiency of ECM, where the filter input consists of 5 spatial samples and a bias term. In this contribution, a gradient and </w:t>
      </w:r>
      <w:proofErr w:type="gramStart"/>
      <w:r w:rsidRPr="00891F3A">
        <w:rPr>
          <w:lang w:val="en-CA" w:eastAsia="zh-CN"/>
        </w:rPr>
        <w:t>location based</w:t>
      </w:r>
      <w:proofErr w:type="gramEnd"/>
      <w:r w:rsidRPr="00891F3A">
        <w:rPr>
          <w:lang w:val="en-CA" w:eastAsia="zh-CN"/>
        </w:rPr>
        <w:t xml:space="preserve">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val="en-CA" w:eastAsia="zh-CN"/>
        </w:rPr>
      </w:pPr>
      <w:r w:rsidRPr="00891F3A">
        <w:rPr>
          <w:lang w:val="en-CA" w:eastAsia="zh-CN"/>
        </w:rPr>
        <w:t>Results on EE2-1.15a anchor:</w:t>
      </w:r>
    </w:p>
    <w:p w14:paraId="77059827" w14:textId="77777777" w:rsidR="0022419F" w:rsidRPr="00891F3A" w:rsidRDefault="0022419F" w:rsidP="0022419F">
      <w:pPr>
        <w:rPr>
          <w:lang w:val="en-CA" w:eastAsia="zh-CN"/>
        </w:rPr>
      </w:pPr>
      <w:r w:rsidRPr="00891F3A">
        <w:rPr>
          <w:lang w:val="en-CA" w:eastAsia="zh-CN"/>
        </w:rPr>
        <w:t>AI: -0.04%, -0.05%, 0.00%, 95% (EncT), 94% (DecT)</w:t>
      </w:r>
    </w:p>
    <w:p w14:paraId="2CAB0F2C" w14:textId="77777777" w:rsidR="0022419F" w:rsidRPr="00891F3A" w:rsidRDefault="0022419F" w:rsidP="0022419F">
      <w:pPr>
        <w:rPr>
          <w:lang w:val="en-CA" w:eastAsia="zh-CN"/>
        </w:rPr>
      </w:pPr>
      <w:r w:rsidRPr="00891F3A">
        <w:rPr>
          <w:lang w:val="en-CA" w:eastAsia="zh-CN"/>
        </w:rPr>
        <w:t>Results on ECM8.0 anchor:</w:t>
      </w:r>
    </w:p>
    <w:p w14:paraId="3971E054" w14:textId="2831BF8F" w:rsidR="0022419F" w:rsidRPr="00891F3A" w:rsidRDefault="0022419F" w:rsidP="0022419F">
      <w:pPr>
        <w:rPr>
          <w:lang w:val="en-CA" w:eastAsia="zh-CN"/>
        </w:rPr>
      </w:pPr>
      <w:r w:rsidRPr="00891F3A">
        <w:rPr>
          <w:lang w:val="en-CA" w:eastAsia="zh-CN"/>
        </w:rPr>
        <w:t>AI: -0.16%, -0.19%, -0.17%, 97% (EncT), 93% (DecT)</w:t>
      </w:r>
    </w:p>
    <w:p w14:paraId="178E89D3" w14:textId="42381804" w:rsidR="0022419F" w:rsidRPr="00891F3A" w:rsidRDefault="0022419F" w:rsidP="0022419F">
      <w:pPr>
        <w:rPr>
          <w:lang w:val="en-CA" w:eastAsia="zh-CN"/>
        </w:rPr>
      </w:pPr>
      <w:r w:rsidRPr="00891F3A">
        <w:rPr>
          <w:lang w:val="en-CA" w:eastAsia="zh-CN"/>
        </w:rPr>
        <w:t xml:space="preserve">It is noted that </w:t>
      </w:r>
      <w:r w:rsidR="00266395" w:rsidRPr="00891F3A">
        <w:rPr>
          <w:lang w:val="en-CA" w:eastAsia="zh-CN"/>
        </w:rPr>
        <w:t>runtimes are not reliable.</w:t>
      </w:r>
    </w:p>
    <w:p w14:paraId="7CFE2C0A" w14:textId="307F3A74" w:rsidR="00266395" w:rsidRPr="00891F3A" w:rsidRDefault="00266395" w:rsidP="0022419F">
      <w:pPr>
        <w:rPr>
          <w:lang w:val="en-CA" w:eastAsia="zh-CN"/>
        </w:rPr>
      </w:pPr>
      <w:r w:rsidRPr="00891F3A">
        <w:rPr>
          <w:lang w:val="en-CA" w:eastAsia="zh-CN"/>
        </w:rPr>
        <w:t>Difference relative to AD0144 seems to be minor.</w:t>
      </w:r>
    </w:p>
    <w:p w14:paraId="2CF0412C" w14:textId="77777777" w:rsidR="00266395" w:rsidRPr="00891F3A" w:rsidRDefault="00266395" w:rsidP="00266395">
      <w:pPr>
        <w:rPr>
          <w:lang w:val="en-CA" w:eastAsia="de-DE"/>
        </w:rPr>
      </w:pPr>
      <w:r w:rsidRPr="00891F3A">
        <w:rPr>
          <w:lang w:val="en-CA" w:eastAsia="de-DE"/>
        </w:rPr>
        <w:t>Not much gain over 1.15a which was adopted, and due to other adoptions in the package 1.20j the gain may even be lower.</w:t>
      </w:r>
    </w:p>
    <w:p w14:paraId="18010157" w14:textId="77777777" w:rsidR="00266395" w:rsidRPr="00891F3A" w:rsidRDefault="00266395" w:rsidP="00266395">
      <w:pPr>
        <w:rPr>
          <w:lang w:val="en-CA" w:eastAsia="de-DE"/>
        </w:rPr>
      </w:pPr>
      <w:r w:rsidRPr="00891F3A">
        <w:rPr>
          <w:lang w:val="en-CA" w:eastAsia="de-DE"/>
        </w:rPr>
        <w:t>No action.</w:t>
      </w:r>
    </w:p>
    <w:p w14:paraId="33C93BB6" w14:textId="77777777" w:rsidR="00E07FDD" w:rsidRPr="00891F3A" w:rsidRDefault="00E07FDD" w:rsidP="00E07FDD">
      <w:pPr>
        <w:rPr>
          <w:lang w:val="en-CA" w:eastAsia="de-DE"/>
        </w:rPr>
      </w:pPr>
    </w:p>
    <w:p w14:paraId="29CAE429" w14:textId="77777777" w:rsidR="00FD16B9" w:rsidRPr="00891F3A" w:rsidRDefault="00AD04C3" w:rsidP="00FD16B9">
      <w:pPr>
        <w:pStyle w:val="berschrift9"/>
        <w:rPr>
          <w:sz w:val="24"/>
          <w:lang w:val="en-CA" w:eastAsia="de-DE"/>
        </w:rPr>
      </w:pPr>
      <w:r w:rsidRPr="00891F3A">
        <w:rPr>
          <w:lang w:val="en-CA"/>
          <w:rPrChange w:id="23563" w:author="Jens-Rainer Ohm" w:date="2023-05-08T12:56:00Z">
            <w:rPr/>
          </w:rPrChange>
        </w:rPr>
        <w:fldChar w:fldCharType="begin"/>
      </w:r>
      <w:r w:rsidRPr="00891F3A">
        <w:rPr>
          <w:lang w:val="en-CA"/>
          <w:rPrChange w:id="23564" w:author="Jens-Rainer Ohm" w:date="2023-05-08T12:56:00Z">
            <w:rPr/>
          </w:rPrChange>
        </w:rPr>
        <w:instrText xml:space="preserve"> HYPERLINK "https://jvet-experts.org/doc_end_user/current_document.php?id=12729" </w:instrText>
      </w:r>
      <w:r w:rsidRPr="00891F3A">
        <w:rPr>
          <w:lang w:val="en-CA"/>
          <w:rPrChange w:id="23565" w:author="Jens-Rainer Ohm" w:date="2023-05-08T12:56:00Z">
            <w:rPr>
              <w:color w:val="0000FF"/>
              <w:sz w:val="24"/>
              <w:u w:val="single"/>
              <w:lang w:val="en-CA" w:eastAsia="de-DE"/>
            </w:rPr>
          </w:rPrChange>
        </w:rPr>
        <w:fldChar w:fldCharType="separate"/>
      </w:r>
      <w:r w:rsidR="00FD16B9" w:rsidRPr="00891F3A">
        <w:rPr>
          <w:color w:val="0000FF"/>
          <w:sz w:val="24"/>
          <w:u w:val="single"/>
          <w:lang w:val="en-CA" w:eastAsia="de-DE"/>
        </w:rPr>
        <w:t>JVET-AD0178</w:t>
      </w:r>
      <w:r w:rsidRPr="00891F3A">
        <w:rPr>
          <w:color w:val="0000FF"/>
          <w:sz w:val="24"/>
          <w:u w:val="single"/>
          <w:lang w:val="en-CA" w:eastAsia="de-DE"/>
          <w:rPrChange w:id="23566" w:author="Jens-Rainer Ohm" w:date="2023-05-08T12:56:00Z">
            <w:rPr>
              <w:color w:val="0000FF"/>
              <w:sz w:val="24"/>
              <w:u w:val="single"/>
              <w:lang w:val="en-CA" w:eastAsia="de-DE"/>
            </w:rPr>
          </w:rPrChange>
        </w:rPr>
        <w:fldChar w:fldCharType="end"/>
      </w:r>
      <w:r w:rsidR="00FD16B9" w:rsidRPr="00891F3A">
        <w:rPr>
          <w:sz w:val="24"/>
          <w:lang w:val="en-CA" w:eastAsia="de-DE"/>
        </w:rPr>
        <w:t xml:space="preserve"> non EE2-4.3: IntraTMP Padding [K. Naser, T. Poirier, A. Robert, H. Guermoud (InterDigital)]</w:t>
      </w:r>
    </w:p>
    <w:p w14:paraId="64435C7D" w14:textId="77777777" w:rsidR="00266395" w:rsidRPr="00891F3A" w:rsidRDefault="00266395" w:rsidP="00266395">
      <w:pPr>
        <w:rPr>
          <w:lang w:val="en-CA"/>
        </w:rPr>
      </w:pPr>
      <w:r w:rsidRPr="00891F3A">
        <w:rPr>
          <w:lang w:val="en-CA"/>
        </w:rPr>
        <w:t>This contribution proposes extending IntraTMP process with candidates that are partially available and use padding for filling in non-available samples. Similar to EE2-3.4 that performs padding for IBC, it is further extended to IntraTMP mode. The following results are obtained:</w:t>
      </w:r>
    </w:p>
    <w:p w14:paraId="0740145C" w14:textId="77777777" w:rsidR="00266395" w:rsidRPr="00891F3A"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ClassF:</w:t>
      </w:r>
    </w:p>
    <w:p w14:paraId="4059C4F2" w14:textId="77777777" w:rsidR="00266395" w:rsidRPr="00891F3A"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10%, -1.40%, 0.00%; 98%, 98%}.</w:t>
      </w:r>
    </w:p>
    <w:p w14:paraId="4EE5423E" w14:textId="77777777" w:rsidR="00266395" w:rsidRPr="00891F3A"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ClassTGM:</w:t>
      </w:r>
    </w:p>
    <w:p w14:paraId="2E4C9B0B" w14:textId="77777777" w:rsidR="00266395" w:rsidRPr="00891F3A"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enabsatz"/>
        <w:ind w:left="1440"/>
        <w:rPr>
          <w:lang w:val="en-CA"/>
        </w:rPr>
      </w:pPr>
    </w:p>
    <w:p w14:paraId="5730470C" w14:textId="52AA6747" w:rsidR="00266395" w:rsidRPr="00891F3A" w:rsidRDefault="00266395" w:rsidP="00266395">
      <w:pPr>
        <w:rPr>
          <w:lang w:val="en-CA"/>
        </w:rPr>
      </w:pPr>
      <w:r w:rsidRPr="00891F3A">
        <w:rPr>
          <w:lang w:val="en-CA"/>
        </w:rPr>
        <w:t>Only beneficial for screen content? Mainly.</w:t>
      </w:r>
    </w:p>
    <w:p w14:paraId="6E48DE5D" w14:textId="17239FD1" w:rsidR="00266395" w:rsidRPr="00891F3A" w:rsidRDefault="00266395" w:rsidP="00266395">
      <w:pPr>
        <w:rPr>
          <w:lang w:val="en-CA"/>
        </w:rPr>
      </w:pPr>
      <w:r w:rsidRPr="00891F3A">
        <w:rPr>
          <w:lang w:val="en-CA"/>
        </w:rPr>
        <w:t>Why are runtimes decreased for class F, increased for TGM? May be unreliable.</w:t>
      </w:r>
    </w:p>
    <w:p w14:paraId="4CB6D54A" w14:textId="572D432B" w:rsidR="00266395" w:rsidRPr="00891F3A" w:rsidRDefault="00266395" w:rsidP="00266395">
      <w:pPr>
        <w:rPr>
          <w:lang w:val="en-CA"/>
        </w:rPr>
      </w:pPr>
      <w:r w:rsidRPr="00891F3A">
        <w:rPr>
          <w:lang w:val="en-CA"/>
        </w:rPr>
        <w:t>Is padding sequential? Yes.</w:t>
      </w:r>
    </w:p>
    <w:p w14:paraId="7E76A514" w14:textId="286C3408" w:rsidR="00266395" w:rsidRPr="00891F3A" w:rsidRDefault="00266395" w:rsidP="00266395">
      <w:pPr>
        <w:rPr>
          <w:lang w:val="en-CA"/>
        </w:rPr>
      </w:pPr>
      <w:r w:rsidRPr="00891F3A">
        <w:rPr>
          <w:lang w:val="en-CA"/>
        </w:rPr>
        <w:lastRenderedPageBreak/>
        <w:t>Results seem to be highly varying per sequence.</w:t>
      </w:r>
    </w:p>
    <w:p w14:paraId="6610D875" w14:textId="58085958" w:rsidR="00266395" w:rsidRPr="00891F3A" w:rsidRDefault="00266395" w:rsidP="00266395">
      <w:pPr>
        <w:rPr>
          <w:lang w:val="en-CA"/>
        </w:rPr>
      </w:pPr>
      <w:r w:rsidRPr="00891F3A">
        <w:rPr>
          <w:lang w:val="en-CA"/>
        </w:rPr>
        <w:t>No clear benefit</w:t>
      </w:r>
      <w:r w:rsidR="00A26F44" w:rsidRPr="00891F3A">
        <w:rPr>
          <w:lang w:val="en-CA"/>
        </w:rPr>
        <w:t xml:space="preserve"> in compression, and might have complexity impact</w:t>
      </w:r>
      <w:r w:rsidRPr="00891F3A">
        <w:rPr>
          <w:lang w:val="en-CA"/>
        </w:rPr>
        <w:t>. No action.</w:t>
      </w:r>
    </w:p>
    <w:p w14:paraId="679FC9BD" w14:textId="77777777" w:rsidR="00FD16B9" w:rsidRPr="00891F3A" w:rsidRDefault="00FD16B9" w:rsidP="00FD16B9">
      <w:pPr>
        <w:rPr>
          <w:lang w:val="en-CA" w:eastAsia="de-DE"/>
        </w:rPr>
      </w:pPr>
    </w:p>
    <w:p w14:paraId="513CA03B" w14:textId="3D387229" w:rsidR="008F06C4" w:rsidRPr="00891F3A" w:rsidRDefault="00AD04C3" w:rsidP="00E3213A">
      <w:pPr>
        <w:pStyle w:val="berschrift9"/>
        <w:rPr>
          <w:sz w:val="24"/>
          <w:lang w:val="en-CA" w:eastAsia="de-DE"/>
        </w:rPr>
      </w:pPr>
      <w:r w:rsidRPr="00891F3A">
        <w:rPr>
          <w:lang w:val="en-CA"/>
          <w:rPrChange w:id="23567" w:author="Jens-Rainer Ohm" w:date="2023-05-08T12:56:00Z">
            <w:rPr/>
          </w:rPrChange>
        </w:rPr>
        <w:fldChar w:fldCharType="begin"/>
      </w:r>
      <w:r w:rsidRPr="00891F3A">
        <w:rPr>
          <w:lang w:val="en-CA"/>
          <w:rPrChange w:id="23568" w:author="Jens-Rainer Ohm" w:date="2023-05-08T12:56:00Z">
            <w:rPr/>
          </w:rPrChange>
        </w:rPr>
        <w:instrText xml:space="preserve"> HYPERLINK "https://jvet-experts.org/doc_end_user/current_document.php?id=12760" </w:instrText>
      </w:r>
      <w:r w:rsidRPr="00891F3A">
        <w:rPr>
          <w:lang w:val="en-CA"/>
          <w:rPrChange w:id="23569"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96</w:t>
      </w:r>
      <w:r w:rsidRPr="00891F3A">
        <w:rPr>
          <w:color w:val="0000FF"/>
          <w:sz w:val="24"/>
          <w:u w:val="single"/>
          <w:lang w:val="en-CA" w:eastAsia="de-DE"/>
          <w:rPrChange w:id="23570" w:author="Jens-Rainer Ohm" w:date="2023-05-08T12:56:00Z">
            <w:rPr>
              <w:color w:val="0000FF"/>
              <w:sz w:val="24"/>
              <w:u w:val="single"/>
              <w:lang w:val="en-CA" w:eastAsia="de-DE"/>
            </w:rPr>
          </w:rPrChange>
        </w:rPr>
        <w:fldChar w:fldCharType="end"/>
      </w:r>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EE2-2.6 Improvement [M. Salehifar, Y. He, K. Zhang, H. Liu, L. Zhang (Bytedance)]</w:t>
      </w:r>
    </w:p>
    <w:p w14:paraId="5E1C134C" w14:textId="77777777" w:rsidR="00A26F44" w:rsidRPr="00891F3A" w:rsidRDefault="00A26F44" w:rsidP="00A26F44">
      <w:pPr>
        <w:rPr>
          <w:szCs w:val="22"/>
          <w:lang w:val="en-CA"/>
        </w:rPr>
      </w:pPr>
      <w:bookmarkStart w:id="23571" w:name="_Hlk83559748"/>
      <w:r w:rsidRPr="00891F3A">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lang w:val="en-CA"/>
        </w:rPr>
      </w:pPr>
      <w:r w:rsidRPr="00891F3A">
        <w:rPr>
          <w:szCs w:val="22"/>
          <w:lang w:val="en-CA"/>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lang w:val="en-CA"/>
        </w:rPr>
      </w:pPr>
      <w:r w:rsidRPr="00891F3A">
        <w:rPr>
          <w:szCs w:val="22"/>
          <w:lang w:val="en-CA"/>
        </w:rPr>
        <w:t>On top of the ECM-8.0 and EE2-2.6, simulation result of the proposed method is reported as:</w:t>
      </w:r>
    </w:p>
    <w:p w14:paraId="1E9C1A55" w14:textId="77777777" w:rsidR="00A26F44" w:rsidRPr="00891F3A" w:rsidRDefault="00A26F44" w:rsidP="00A26F44">
      <w:pPr>
        <w:rPr>
          <w:szCs w:val="22"/>
          <w:lang w:val="en-CA"/>
        </w:rPr>
      </w:pPr>
      <w:r w:rsidRPr="00891F3A">
        <w:rPr>
          <w:szCs w:val="22"/>
          <w:lang w:val="en-CA"/>
        </w:rPr>
        <w:t>Compared with ECM-8.0:</w:t>
      </w:r>
    </w:p>
    <w:p w14:paraId="65AAE9C5" w14:textId="77777777" w:rsidR="00A26F44" w:rsidRPr="00891F3A" w:rsidRDefault="00A26F44" w:rsidP="00A26F44">
      <w:pPr>
        <w:rPr>
          <w:szCs w:val="22"/>
          <w:lang w:val="en-CA"/>
        </w:rPr>
      </w:pPr>
      <w:r w:rsidRPr="00891F3A">
        <w:rPr>
          <w:lang w:val="en-CA"/>
        </w:rPr>
        <w:t xml:space="preserve">RA: </w:t>
      </w:r>
      <w:r w:rsidRPr="00891F3A">
        <w:rPr>
          <w:color w:val="000000"/>
          <w:szCs w:val="22"/>
          <w:lang w:val="en-CA"/>
          <w:rPrChange w:id="23572" w:author="Jens-Rainer Ohm" w:date="2023-05-08T12:56:00Z">
            <w:rPr>
              <w:color w:val="000000"/>
              <w:szCs w:val="22"/>
            </w:rPr>
          </w:rPrChange>
        </w:rPr>
        <w:t>-0.33%, -0.34%, -0.38%, 103%, 106%.</w:t>
      </w:r>
    </w:p>
    <w:bookmarkEnd w:id="23571"/>
    <w:p w14:paraId="68D721ED" w14:textId="77777777" w:rsidR="00A26F44" w:rsidRPr="00891F3A" w:rsidRDefault="00A26F44" w:rsidP="00A26F44">
      <w:pPr>
        <w:rPr>
          <w:szCs w:val="22"/>
          <w:lang w:val="en-CA"/>
        </w:rPr>
      </w:pPr>
      <w:r w:rsidRPr="00891F3A">
        <w:rPr>
          <w:szCs w:val="22"/>
          <w:lang w:val="en-CA"/>
        </w:rPr>
        <w:t>Compared with EE2-2.6:</w:t>
      </w:r>
    </w:p>
    <w:p w14:paraId="203D6880" w14:textId="77777777" w:rsidR="00A26F44" w:rsidRPr="00891F3A" w:rsidRDefault="00A26F44" w:rsidP="00A26F44">
      <w:pPr>
        <w:rPr>
          <w:szCs w:val="22"/>
          <w:lang w:val="en-CA"/>
        </w:rPr>
      </w:pPr>
      <w:r w:rsidRPr="00891F3A">
        <w:rPr>
          <w:lang w:val="en-CA"/>
        </w:rPr>
        <w:t xml:space="preserve">RA: </w:t>
      </w:r>
      <w:r w:rsidRPr="00891F3A">
        <w:rPr>
          <w:color w:val="000000"/>
          <w:szCs w:val="22"/>
          <w:lang w:val="en-CA"/>
          <w:rPrChange w:id="23573" w:author="Jens-Rainer Ohm" w:date="2023-05-08T12:56:00Z">
            <w:rPr>
              <w:color w:val="000000"/>
              <w:szCs w:val="22"/>
            </w:rPr>
          </w:rPrChange>
        </w:rPr>
        <w:t>-0.13%, -0.15%, -0.20%, 103%, 105%.</w:t>
      </w:r>
    </w:p>
    <w:p w14:paraId="6EDEC373" w14:textId="05F7E757" w:rsidR="00A26F44" w:rsidRPr="00891F3A" w:rsidRDefault="00A26F44" w:rsidP="00A26F44">
      <w:pPr>
        <w:rPr>
          <w:szCs w:val="22"/>
          <w:lang w:val="en-CA"/>
        </w:rPr>
      </w:pPr>
    </w:p>
    <w:p w14:paraId="1272B5DF" w14:textId="52F2BABB" w:rsidR="00A26F44" w:rsidRPr="00891F3A" w:rsidRDefault="00A26F44" w:rsidP="00A26F44">
      <w:pPr>
        <w:rPr>
          <w:szCs w:val="22"/>
          <w:lang w:val="en-CA"/>
        </w:rPr>
      </w:pPr>
      <w:r w:rsidRPr="00891F3A">
        <w:rPr>
          <w:szCs w:val="22"/>
          <w:lang w:val="en-CA"/>
        </w:rPr>
        <w:t xml:space="preserve">Most gain from iterative BDOF. One </w:t>
      </w:r>
      <w:r w:rsidR="006E333A" w:rsidRPr="00891F3A">
        <w:rPr>
          <w:szCs w:val="22"/>
          <w:lang w:val="en-CA"/>
        </w:rPr>
        <w:t xml:space="preserve">additional </w:t>
      </w:r>
      <w:r w:rsidRPr="00891F3A">
        <w:rPr>
          <w:szCs w:val="22"/>
          <w:lang w:val="en-CA"/>
        </w:rPr>
        <w:t>iteration was used</w:t>
      </w:r>
    </w:p>
    <w:p w14:paraId="2339A6C1" w14:textId="7D3EF773" w:rsidR="00A26F44" w:rsidRPr="00891F3A" w:rsidRDefault="00A26F44" w:rsidP="00A26F44">
      <w:pPr>
        <w:rPr>
          <w:szCs w:val="22"/>
          <w:lang w:val="en-CA"/>
        </w:rPr>
      </w:pPr>
      <w:r w:rsidRPr="00891F3A">
        <w:rPr>
          <w:szCs w:val="22"/>
          <w:lang w:val="en-CA"/>
        </w:rPr>
        <w:t>Increasing number of iterations gave more gain for some sequences, but would also increase runtimes.</w:t>
      </w:r>
    </w:p>
    <w:p w14:paraId="73A7E4D8" w14:textId="3FE1A50E" w:rsidR="00A26F44" w:rsidRPr="00891F3A" w:rsidRDefault="006E333A" w:rsidP="00A26F44">
      <w:pPr>
        <w:rPr>
          <w:szCs w:val="22"/>
          <w:lang w:val="en-CA"/>
        </w:rPr>
      </w:pPr>
      <w:r w:rsidRPr="00891F3A">
        <w:rPr>
          <w:szCs w:val="22"/>
          <w:lang w:val="en-CA"/>
        </w:rPr>
        <w:t>Proponents see options to reduce runtime (current tradeoff with compression benefit not good)</w:t>
      </w:r>
    </w:p>
    <w:p w14:paraId="4E85D0AB" w14:textId="7EA30E01" w:rsidR="006E333A" w:rsidRPr="00891F3A" w:rsidRDefault="006E333A" w:rsidP="00A26F44">
      <w:pPr>
        <w:rPr>
          <w:szCs w:val="22"/>
          <w:lang w:val="en-CA"/>
        </w:rPr>
      </w:pPr>
    </w:p>
    <w:p w14:paraId="505D2D0E" w14:textId="45D936C1" w:rsidR="006E333A" w:rsidRPr="00891F3A" w:rsidRDefault="006E333A" w:rsidP="00A26F44">
      <w:pPr>
        <w:rPr>
          <w:szCs w:val="22"/>
          <w:lang w:val="en-CA"/>
        </w:rPr>
      </w:pPr>
      <w:r w:rsidRPr="00891F3A">
        <w:rPr>
          <w:szCs w:val="22"/>
          <w:highlight w:val="yellow"/>
          <w:lang w:val="en-CA"/>
        </w:rPr>
        <w:t>Investigate in EE</w:t>
      </w:r>
      <w:r w:rsidRPr="00891F3A">
        <w:rPr>
          <w:szCs w:val="22"/>
          <w:lang w:val="en-CA"/>
        </w:rPr>
        <w:t>. Also investigate the benefit of the different elements, and possibility of runtime reduction (both encoder and decoder).</w:t>
      </w:r>
    </w:p>
    <w:p w14:paraId="023AFA30" w14:textId="5BDB678D" w:rsidR="00E07FDD" w:rsidRPr="00891F3A" w:rsidRDefault="00E07FDD" w:rsidP="00E07FDD">
      <w:pPr>
        <w:rPr>
          <w:lang w:val="en-CA" w:eastAsia="de-DE"/>
        </w:rPr>
      </w:pPr>
    </w:p>
    <w:p w14:paraId="7787A7FF" w14:textId="42CA3371" w:rsidR="00085B66" w:rsidRPr="00891F3A" w:rsidRDefault="00AD04C3" w:rsidP="00792EDE">
      <w:pPr>
        <w:pStyle w:val="berschrift9"/>
        <w:rPr>
          <w:sz w:val="24"/>
          <w:lang w:val="en-CA" w:eastAsia="de-DE"/>
        </w:rPr>
      </w:pPr>
      <w:r w:rsidRPr="00891F3A">
        <w:rPr>
          <w:lang w:val="en-CA"/>
          <w:rPrChange w:id="23574" w:author="Jens-Rainer Ohm" w:date="2023-05-08T12:56:00Z">
            <w:rPr/>
          </w:rPrChange>
        </w:rPr>
        <w:fldChar w:fldCharType="begin"/>
      </w:r>
      <w:r w:rsidRPr="00891F3A">
        <w:rPr>
          <w:lang w:val="en-CA"/>
          <w:rPrChange w:id="23575" w:author="Jens-Rainer Ohm" w:date="2023-05-08T12:56:00Z">
            <w:rPr/>
          </w:rPrChange>
        </w:rPr>
        <w:instrText xml:space="preserve"> HYPERLINK "https://jvet-experts.org/doc_end_user/current_document.php?id=12912" </w:instrText>
      </w:r>
      <w:r w:rsidRPr="00891F3A">
        <w:rPr>
          <w:lang w:val="en-CA"/>
          <w:rPrChange w:id="23576"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8</w:t>
      </w:r>
      <w:r w:rsidRPr="00891F3A">
        <w:rPr>
          <w:color w:val="0000FF"/>
          <w:sz w:val="24"/>
          <w:u w:val="single"/>
          <w:lang w:val="en-CA" w:eastAsia="de-DE"/>
          <w:rPrChange w:id="23577"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196 (EE2-related: Iterative BDOF and EE2-2.6 Improvement) [Z. Lv (vivo)] [late]</w:t>
      </w:r>
    </w:p>
    <w:p w14:paraId="0B207726" w14:textId="77777777" w:rsidR="00085B66" w:rsidRPr="00891F3A" w:rsidRDefault="00085B66" w:rsidP="00E07FDD">
      <w:pPr>
        <w:rPr>
          <w:lang w:val="en-CA" w:eastAsia="de-DE"/>
        </w:rPr>
      </w:pPr>
    </w:p>
    <w:p w14:paraId="3108A276" w14:textId="4FC28733" w:rsidR="00CA3263" w:rsidRPr="00891F3A" w:rsidRDefault="00AD04C3" w:rsidP="00E3213A">
      <w:pPr>
        <w:pStyle w:val="berschrift9"/>
        <w:rPr>
          <w:sz w:val="24"/>
          <w:lang w:val="en-CA" w:eastAsia="de-DE"/>
        </w:rPr>
      </w:pPr>
      <w:r w:rsidRPr="00891F3A">
        <w:rPr>
          <w:lang w:val="en-CA"/>
          <w:rPrChange w:id="23578" w:author="Jens-Rainer Ohm" w:date="2023-05-08T12:56:00Z">
            <w:rPr/>
          </w:rPrChange>
        </w:rPr>
        <w:fldChar w:fldCharType="begin"/>
      </w:r>
      <w:r w:rsidRPr="00891F3A">
        <w:rPr>
          <w:lang w:val="en-CA"/>
          <w:rPrChange w:id="23579" w:author="Jens-Rainer Ohm" w:date="2023-05-08T12:56:00Z">
            <w:rPr/>
          </w:rPrChange>
        </w:rPr>
        <w:instrText xml:space="preserve"> HYPERLINK "https://jvet-experts.org/doc_end_user/current_document.php?id=12764" </w:instrText>
      </w:r>
      <w:r w:rsidRPr="00891F3A">
        <w:rPr>
          <w:lang w:val="en-CA"/>
          <w:rPrChange w:id="23580"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0</w:t>
      </w:r>
      <w:r w:rsidRPr="00891F3A">
        <w:rPr>
          <w:color w:val="0000FF"/>
          <w:sz w:val="24"/>
          <w:u w:val="single"/>
          <w:lang w:val="en-CA" w:eastAsia="de-DE"/>
          <w:rPrChange w:id="23581" w:author="Jens-Rainer Ohm" w:date="2023-05-08T12:56:00Z">
            <w:rPr>
              <w:color w:val="0000FF"/>
              <w:sz w:val="24"/>
              <w:u w:val="single"/>
              <w:lang w:val="en-CA" w:eastAsia="de-DE"/>
            </w:rPr>
          </w:rPrChange>
        </w:rPr>
        <w:fldChar w:fldCharType="end"/>
      </w:r>
      <w:r w:rsidR="00CA3263" w:rsidRPr="00891F3A">
        <w:rPr>
          <w:sz w:val="24"/>
          <w:lang w:val="en-CA" w:eastAsia="de-DE"/>
        </w:rPr>
        <w:t xml:space="preserve"> EE2-related: InterMTS for IBC and IntraTMP [P. Garus, M. Coban, B. Ray, V. Seregin, M. Karczewicz (Qualcomm)]</w:t>
      </w:r>
    </w:p>
    <w:p w14:paraId="1C8FA339" w14:textId="77777777" w:rsidR="006E333A" w:rsidRPr="00891F3A" w:rsidRDefault="006E333A" w:rsidP="006E333A">
      <w:pPr>
        <w:rPr>
          <w:lang w:val="en-CA"/>
        </w:rPr>
      </w:pPr>
      <w:r w:rsidRPr="00891F3A">
        <w:rPr>
          <w:lang w:val="en-CA"/>
        </w:rPr>
        <w:t xml:space="preserve">In EE2 Test-1.8, IBC with additional encoder optimizations is studied for camera captured content. </w:t>
      </w:r>
    </w:p>
    <w:p w14:paraId="4D757F99" w14:textId="77777777" w:rsidR="006E333A" w:rsidRPr="00891F3A" w:rsidRDefault="006E333A" w:rsidP="006E333A">
      <w:pPr>
        <w:rPr>
          <w:lang w:val="en-CA"/>
        </w:rPr>
      </w:pPr>
      <w:r w:rsidRPr="00891F3A">
        <w:rPr>
          <w:lang w:val="en-CA"/>
        </w:rPr>
        <w:t xml:space="preserve">This contribution improves the coding gain on top of Test-1.8 further by enabling interMTS kernels for IBC predicted blocks. Furthermore, IBC and intraTMP MTS Kernels are being aligned, </w:t>
      </w:r>
      <w:proofErr w:type="gramStart"/>
      <w:r w:rsidRPr="00891F3A">
        <w:rPr>
          <w:i/>
          <w:iCs/>
          <w:lang w:val="en-CA"/>
        </w:rPr>
        <w:t>i.e.</w:t>
      </w:r>
      <w:proofErr w:type="gramEnd"/>
      <w:r w:rsidRPr="00891F3A">
        <w:rPr>
          <w:lang w:val="en-CA"/>
        </w:rPr>
        <w:t xml:space="preserve"> intraTMP is using interMTS instead of intraMTS kernels. </w:t>
      </w:r>
    </w:p>
    <w:p w14:paraId="2FACEBC5" w14:textId="77777777" w:rsidR="006E333A" w:rsidRPr="00891F3A" w:rsidRDefault="006E333A" w:rsidP="006E333A">
      <w:pPr>
        <w:rPr>
          <w:lang w:val="en-CA"/>
        </w:rPr>
      </w:pPr>
      <w:r w:rsidRPr="00891F3A">
        <w:rPr>
          <w:lang w:val="en-CA"/>
        </w:rPr>
        <w:t>The following results are provided on top of EE2-Test1.8a:</w:t>
      </w:r>
    </w:p>
    <w:p w14:paraId="17DDC095" w14:textId="77777777" w:rsidR="006E333A" w:rsidRPr="00891F3A" w:rsidRDefault="006E333A" w:rsidP="006E333A">
      <w:pPr>
        <w:rPr>
          <w:lang w:val="en-CA"/>
          <w:rPrChange w:id="23582" w:author="Jens-Rainer Ohm" w:date="2023-05-08T12:56:00Z">
            <w:rPr/>
          </w:rPrChange>
        </w:rPr>
      </w:pPr>
      <w:r w:rsidRPr="00891F3A">
        <w:rPr>
          <w:lang w:val="en-CA"/>
        </w:rPr>
        <w:t>AI: -0.07% (Y), -0.02% (U), -0.05 % (V), 100% (EncT), 100% (DecT).</w:t>
      </w:r>
      <w:r w:rsidRPr="00891F3A">
        <w:rPr>
          <w:lang w:val="en-CA"/>
          <w:rPrChange w:id="23583" w:author="Jens-Rainer Ohm" w:date="2023-05-08T12:56:00Z">
            <w:rPr/>
          </w:rPrChange>
        </w:rPr>
        <w:t> </w:t>
      </w:r>
    </w:p>
    <w:p w14:paraId="0BD0E6EE" w14:textId="19A97AB6" w:rsidR="00E07FDD" w:rsidRPr="00891F3A" w:rsidRDefault="00E07FDD" w:rsidP="00E07FDD">
      <w:pPr>
        <w:rPr>
          <w:lang w:val="en-CA" w:eastAsia="de-DE"/>
          <w:rPrChange w:id="23584" w:author="Jens-Rainer Ohm" w:date="2023-05-08T12:56:00Z">
            <w:rPr>
              <w:lang w:eastAsia="de-DE"/>
            </w:rPr>
          </w:rPrChange>
        </w:rPr>
      </w:pPr>
    </w:p>
    <w:p w14:paraId="15D54BF8" w14:textId="332AD740" w:rsidR="00BE6890" w:rsidRPr="00891F3A" w:rsidRDefault="00BE6890" w:rsidP="00E07FDD">
      <w:pPr>
        <w:rPr>
          <w:lang w:val="en-CA" w:eastAsia="de-DE"/>
          <w:rPrChange w:id="23585" w:author="Jens-Rainer Ohm" w:date="2023-05-08T12:56:00Z">
            <w:rPr>
              <w:lang w:eastAsia="de-DE"/>
            </w:rPr>
          </w:rPrChange>
        </w:rPr>
      </w:pPr>
      <w:r w:rsidRPr="00891F3A">
        <w:rPr>
          <w:lang w:val="en-CA" w:eastAsia="de-DE"/>
          <w:rPrChange w:id="23586" w:author="Jens-Rainer Ohm" w:date="2023-05-08T12:56:00Z">
            <w:rPr>
              <w:lang w:eastAsia="de-DE"/>
            </w:rPr>
          </w:rPrChange>
        </w:rPr>
        <w:t xml:space="preserve">Interest is expressed by various experts (including crosscheckers) to </w:t>
      </w:r>
      <w:r w:rsidRPr="00891F3A">
        <w:rPr>
          <w:highlight w:val="yellow"/>
          <w:lang w:val="en-CA" w:eastAsia="de-DE"/>
          <w:rPrChange w:id="23587" w:author="Jens-Rainer Ohm" w:date="2023-05-08T12:56:00Z">
            <w:rPr>
              <w:highlight w:val="yellow"/>
              <w:lang w:eastAsia="de-DE"/>
            </w:rPr>
          </w:rPrChange>
        </w:rPr>
        <w:t>investigate in EE</w:t>
      </w:r>
      <w:r w:rsidRPr="00891F3A">
        <w:rPr>
          <w:lang w:val="en-CA" w:eastAsia="de-DE"/>
          <w:rPrChange w:id="23588" w:author="Jens-Rainer Ohm" w:date="2023-05-08T12:56:00Z">
            <w:rPr>
              <w:lang w:eastAsia="de-DE"/>
            </w:rPr>
          </w:rPrChange>
        </w:rPr>
        <w:t>. The aspect of enabling MTS, and switching from intra to inter MTS kernels should be investigated separately.</w:t>
      </w:r>
    </w:p>
    <w:p w14:paraId="01414545" w14:textId="62244B8B" w:rsidR="00CA3263" w:rsidRPr="00891F3A" w:rsidRDefault="00AD04C3" w:rsidP="00E3213A">
      <w:pPr>
        <w:pStyle w:val="berschrift9"/>
        <w:rPr>
          <w:sz w:val="24"/>
          <w:lang w:val="en-CA" w:eastAsia="de-DE"/>
        </w:rPr>
      </w:pPr>
      <w:r w:rsidRPr="00891F3A">
        <w:rPr>
          <w:lang w:val="en-CA"/>
          <w:rPrChange w:id="23589" w:author="Jens-Rainer Ohm" w:date="2023-05-08T12:56:00Z">
            <w:rPr/>
          </w:rPrChange>
        </w:rPr>
        <w:fldChar w:fldCharType="begin"/>
      </w:r>
      <w:r w:rsidRPr="00891F3A">
        <w:rPr>
          <w:lang w:val="en-CA"/>
          <w:rPrChange w:id="23590" w:author="Jens-Rainer Ohm" w:date="2023-05-08T12:56:00Z">
            <w:rPr/>
          </w:rPrChange>
        </w:rPr>
        <w:instrText xml:space="preserve"> HYPERLINK "https://jvet-experts.org/doc_end_user/current_document.php?id=12767" </w:instrText>
      </w:r>
      <w:r w:rsidRPr="00891F3A">
        <w:rPr>
          <w:lang w:val="en-CA"/>
          <w:rPrChange w:id="23591"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3</w:t>
      </w:r>
      <w:r w:rsidRPr="00891F3A">
        <w:rPr>
          <w:color w:val="0000FF"/>
          <w:sz w:val="24"/>
          <w:u w:val="single"/>
          <w:lang w:val="en-CA" w:eastAsia="de-DE"/>
          <w:rPrChange w:id="23592" w:author="Jens-Rainer Ohm" w:date="2023-05-08T12:56:00Z">
            <w:rPr>
              <w:color w:val="0000FF"/>
              <w:sz w:val="24"/>
              <w:u w:val="single"/>
              <w:lang w:val="en-CA" w:eastAsia="de-DE"/>
            </w:rPr>
          </w:rPrChange>
        </w:rPr>
        <w:fldChar w:fldCharType="end"/>
      </w:r>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Patino, P. Andrivon (Ofinno)] [late]</w:t>
      </w:r>
    </w:p>
    <w:p w14:paraId="50118399" w14:textId="77777777" w:rsidR="00BE6890" w:rsidRPr="00891F3A" w:rsidRDefault="00BE6890" w:rsidP="00BE6890">
      <w:pPr>
        <w:rPr>
          <w:lang w:val="en-CA"/>
        </w:rPr>
      </w:pPr>
      <w:r w:rsidRPr="00891F3A">
        <w:rPr>
          <w:lang w:val="en-CA"/>
        </w:rPr>
        <w:t>This contribution proposes to extend the linear filter model for IntraTMP, presented in the EE-2-Test-1.15a and Test 1.15b (TMP-LFM), to the Reconstruction-Reordered TMP</w:t>
      </w:r>
      <w:r w:rsidRPr="00891F3A" w:rsidDel="00132555">
        <w:rPr>
          <w:lang w:val="en-CA"/>
        </w:rPr>
        <w:t xml:space="preserve"> </w:t>
      </w:r>
      <w:r w:rsidRPr="00891F3A">
        <w:rPr>
          <w:lang w:val="en-CA"/>
        </w:rPr>
        <w:t xml:space="preserve">(RR-TMP) mode proposed </w:t>
      </w:r>
      <w:r w:rsidRPr="00891F3A">
        <w:rPr>
          <w:lang w:val="en-CA"/>
        </w:rPr>
        <w:lastRenderedPageBreak/>
        <w:t>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IntraTMP mode is activated, the encoder signals using this mode with a flag. Simulation results on top of ECM-8.0 are reported below:</w:t>
      </w:r>
    </w:p>
    <w:p w14:paraId="4AF27294" w14:textId="77777777" w:rsidR="00BE6890" w:rsidRPr="00891F3A" w:rsidRDefault="00BE6890" w:rsidP="00BE6890">
      <w:pPr>
        <w:rPr>
          <w:lang w:val="en-CA"/>
        </w:rPr>
      </w:pPr>
      <w:r w:rsidRPr="00891F3A">
        <w:rPr>
          <w:lang w:val="en-CA"/>
        </w:rPr>
        <w:t>AI: Class F -0.12%, -0.49%, -0.17%, 102%, 102%; Class TGM -0.13%, -0.14%, -0.09%, 102%, 104%</w:t>
      </w:r>
    </w:p>
    <w:p w14:paraId="37A78663" w14:textId="69F0FCD2" w:rsidR="001D63D5" w:rsidRPr="00891F3A" w:rsidRDefault="00BE6890" w:rsidP="00BE6890">
      <w:pPr>
        <w:rPr>
          <w:color w:val="000000"/>
          <w:szCs w:val="22"/>
          <w:lang w:val="en-CA"/>
          <w:rPrChange w:id="23593" w:author="Jens-Rainer Ohm" w:date="2023-05-08T12:56:00Z">
            <w:rPr>
              <w:color w:val="000000"/>
              <w:szCs w:val="22"/>
            </w:rPr>
          </w:rPrChange>
        </w:rPr>
      </w:pPr>
      <w:r w:rsidRPr="00891F3A">
        <w:rPr>
          <w:szCs w:val="22"/>
          <w:lang w:val="en-CA"/>
        </w:rPr>
        <w:t>RA: Class F</w:t>
      </w:r>
      <w:r w:rsidRPr="00891F3A">
        <w:rPr>
          <w:lang w:val="en-CA"/>
          <w:rPrChange w:id="23594" w:author="Jens-Rainer Ohm" w:date="2023-05-08T12:56:00Z">
            <w:rPr/>
          </w:rPrChange>
        </w:rPr>
        <w:t xml:space="preserve"> </w:t>
      </w:r>
      <w:r w:rsidRPr="00891F3A">
        <w:rPr>
          <w:szCs w:val="22"/>
          <w:lang w:val="en-CA"/>
        </w:rPr>
        <w:t>-0</w:t>
      </w:r>
      <w:r w:rsidRPr="00891F3A">
        <w:rPr>
          <w:color w:val="000000"/>
          <w:szCs w:val="22"/>
          <w:lang w:val="en-CA"/>
          <w:rPrChange w:id="23595" w:author="Jens-Rainer Ohm" w:date="2023-05-08T12:56:00Z">
            <w:rPr>
              <w:color w:val="000000"/>
              <w:szCs w:val="22"/>
            </w:rPr>
          </w:rPrChange>
        </w:rPr>
        <w:t>.11%</w:t>
      </w:r>
      <w:r w:rsidRPr="00891F3A">
        <w:rPr>
          <w:szCs w:val="22"/>
          <w:lang w:val="en-CA"/>
        </w:rPr>
        <w:t>, -0</w:t>
      </w:r>
      <w:r w:rsidRPr="00891F3A">
        <w:rPr>
          <w:color w:val="000000"/>
          <w:szCs w:val="22"/>
          <w:lang w:val="en-CA"/>
          <w:rPrChange w:id="23596" w:author="Jens-Rainer Ohm" w:date="2023-05-08T12:56:00Z">
            <w:rPr>
              <w:color w:val="000000"/>
              <w:szCs w:val="22"/>
            </w:rPr>
          </w:rPrChange>
        </w:rPr>
        <w:t>.55%</w:t>
      </w:r>
      <w:r w:rsidRPr="00891F3A">
        <w:rPr>
          <w:szCs w:val="22"/>
          <w:lang w:val="en-CA"/>
        </w:rPr>
        <w:t>, -0</w:t>
      </w:r>
      <w:r w:rsidRPr="00891F3A">
        <w:rPr>
          <w:color w:val="000000"/>
          <w:szCs w:val="22"/>
          <w:lang w:val="en-CA"/>
          <w:rPrChange w:id="23597" w:author="Jens-Rainer Ohm" w:date="2023-05-08T12:56:00Z">
            <w:rPr>
              <w:color w:val="000000"/>
              <w:szCs w:val="22"/>
            </w:rPr>
          </w:rPrChange>
        </w:rPr>
        <w:t>.05%</w:t>
      </w:r>
      <w:r w:rsidRPr="00891F3A">
        <w:rPr>
          <w:szCs w:val="22"/>
          <w:lang w:val="en-CA"/>
        </w:rPr>
        <w:t>, 101</w:t>
      </w:r>
      <w:r w:rsidRPr="00891F3A">
        <w:rPr>
          <w:color w:val="000000"/>
          <w:szCs w:val="22"/>
          <w:lang w:val="en-CA"/>
          <w:rPrChange w:id="23598" w:author="Jens-Rainer Ohm" w:date="2023-05-08T12:56:00Z">
            <w:rPr>
              <w:color w:val="000000"/>
              <w:szCs w:val="22"/>
            </w:rPr>
          </w:rPrChange>
        </w:rPr>
        <w:t>%</w:t>
      </w:r>
      <w:r w:rsidRPr="00891F3A">
        <w:rPr>
          <w:szCs w:val="22"/>
          <w:lang w:val="en-CA"/>
        </w:rPr>
        <w:t>, 101</w:t>
      </w:r>
      <w:proofErr w:type="gramStart"/>
      <w:r w:rsidRPr="00891F3A">
        <w:rPr>
          <w:color w:val="000000"/>
          <w:szCs w:val="22"/>
          <w:lang w:val="en-CA"/>
          <w:rPrChange w:id="23599" w:author="Jens-Rainer Ohm" w:date="2023-05-08T12:56:00Z">
            <w:rPr>
              <w:color w:val="000000"/>
              <w:szCs w:val="22"/>
            </w:rPr>
          </w:rPrChange>
        </w:rPr>
        <w:t>%</w:t>
      </w:r>
      <w:r w:rsidRPr="00891F3A">
        <w:rPr>
          <w:szCs w:val="22"/>
          <w:lang w:val="en-CA"/>
        </w:rPr>
        <w:t xml:space="preserve">;   </w:t>
      </w:r>
      <w:proofErr w:type="gramEnd"/>
      <w:r w:rsidRPr="00891F3A">
        <w:rPr>
          <w:szCs w:val="22"/>
          <w:lang w:val="en-CA"/>
        </w:rPr>
        <w:t xml:space="preserve"> Class TGM </w:t>
      </w:r>
      <w:r w:rsidRPr="00891F3A">
        <w:rPr>
          <w:color w:val="000000"/>
          <w:szCs w:val="22"/>
          <w:lang w:val="en-CA"/>
          <w:rPrChange w:id="23600" w:author="Jens-Rainer Ohm" w:date="2023-05-08T12:56:00Z">
            <w:rPr>
              <w:color w:val="000000"/>
              <w:szCs w:val="22"/>
            </w:rPr>
          </w:rPrChange>
        </w:rPr>
        <w:t>-0.10%</w:t>
      </w:r>
      <w:r w:rsidRPr="00891F3A">
        <w:rPr>
          <w:szCs w:val="22"/>
          <w:lang w:val="en-CA"/>
        </w:rPr>
        <w:t xml:space="preserve">, </w:t>
      </w:r>
      <w:r w:rsidRPr="00891F3A">
        <w:rPr>
          <w:color w:val="000000"/>
          <w:szCs w:val="22"/>
          <w:lang w:val="en-CA"/>
          <w:rPrChange w:id="23601" w:author="Jens-Rainer Ohm" w:date="2023-05-08T12:56:00Z">
            <w:rPr>
              <w:color w:val="000000"/>
              <w:szCs w:val="22"/>
            </w:rPr>
          </w:rPrChange>
        </w:rPr>
        <w:t>-0.19%</w:t>
      </w:r>
      <w:r w:rsidRPr="00891F3A">
        <w:rPr>
          <w:szCs w:val="22"/>
          <w:lang w:val="en-CA"/>
        </w:rPr>
        <w:t xml:space="preserve">, </w:t>
      </w:r>
      <w:r w:rsidRPr="00891F3A">
        <w:rPr>
          <w:color w:val="000000"/>
          <w:szCs w:val="22"/>
          <w:lang w:val="en-CA"/>
          <w:rPrChange w:id="23602" w:author="Jens-Rainer Ohm" w:date="2023-05-08T12:56:00Z">
            <w:rPr>
              <w:color w:val="000000"/>
              <w:szCs w:val="22"/>
            </w:rPr>
          </w:rPrChange>
        </w:rPr>
        <w:t>-0.21%</w:t>
      </w:r>
      <w:r w:rsidRPr="00891F3A">
        <w:rPr>
          <w:szCs w:val="22"/>
          <w:lang w:val="en-CA"/>
        </w:rPr>
        <w:t>, 100</w:t>
      </w:r>
      <w:r w:rsidRPr="00891F3A">
        <w:rPr>
          <w:color w:val="000000"/>
          <w:szCs w:val="22"/>
          <w:lang w:val="en-CA"/>
          <w:rPrChange w:id="23603" w:author="Jens-Rainer Ohm" w:date="2023-05-08T12:56:00Z">
            <w:rPr>
              <w:color w:val="000000"/>
              <w:szCs w:val="22"/>
            </w:rPr>
          </w:rPrChange>
        </w:rPr>
        <w:t>%</w:t>
      </w:r>
      <w:r w:rsidRPr="00891F3A">
        <w:rPr>
          <w:szCs w:val="22"/>
          <w:lang w:val="en-CA"/>
        </w:rPr>
        <w:t>, 101</w:t>
      </w:r>
      <w:r w:rsidRPr="00891F3A">
        <w:rPr>
          <w:color w:val="000000"/>
          <w:szCs w:val="22"/>
          <w:lang w:val="en-CA"/>
          <w:rPrChange w:id="23604" w:author="Jens-Rainer Ohm" w:date="2023-05-08T12:56:00Z">
            <w:rPr>
              <w:color w:val="000000"/>
              <w:szCs w:val="22"/>
            </w:rPr>
          </w:rPrChange>
        </w:rPr>
        <w:t>%</w:t>
      </w:r>
    </w:p>
    <w:p w14:paraId="48DCD403" w14:textId="4D85F367" w:rsidR="00234571" w:rsidRPr="00891F3A" w:rsidRDefault="00234571" w:rsidP="00BE6890">
      <w:pPr>
        <w:rPr>
          <w:lang w:val="en-CA"/>
        </w:rPr>
      </w:pPr>
    </w:p>
    <w:p w14:paraId="26D79488" w14:textId="3C518784" w:rsidR="00234571" w:rsidRPr="00891F3A" w:rsidRDefault="00234571" w:rsidP="00BE6890">
      <w:pPr>
        <w:rPr>
          <w:lang w:val="en-CA"/>
        </w:rPr>
      </w:pPr>
      <w:proofErr w:type="gramStart"/>
      <w:r w:rsidRPr="00891F3A">
        <w:rPr>
          <w:lang w:val="en-CA"/>
        </w:rPr>
        <w:t>Basically</w:t>
      </w:r>
      <w:proofErr w:type="gramEnd"/>
      <w:r w:rsidRPr="00891F3A">
        <w:rPr>
          <w:lang w:val="en-CA"/>
        </w:rPr>
        <w:t xml:space="preserve"> this is a combination of EE2-1.15x and reconstruction-reordered IntraTMP mode from EE2-3.1</w:t>
      </w:r>
    </w:p>
    <w:p w14:paraId="5D1FF5F4" w14:textId="5ABE4F6E" w:rsidR="00BE6890" w:rsidRPr="00891F3A" w:rsidRDefault="00234571" w:rsidP="00BE6890">
      <w:pPr>
        <w:rPr>
          <w:lang w:val="en-CA"/>
        </w:rPr>
      </w:pPr>
      <w:r w:rsidRPr="00891F3A">
        <w:rPr>
          <w:lang w:val="en-CA"/>
        </w:rPr>
        <w:t>Gains are relatively low (compared to what is usually observed in screen content)</w:t>
      </w:r>
    </w:p>
    <w:p w14:paraId="51FA0EB8" w14:textId="770050C8" w:rsidR="00234571" w:rsidRPr="00891F3A" w:rsidRDefault="00234571" w:rsidP="00BE6890">
      <w:pPr>
        <w:rPr>
          <w:lang w:val="en-CA"/>
        </w:rPr>
      </w:pPr>
      <w:r w:rsidRPr="00891F3A">
        <w:rPr>
          <w:lang w:val="en-CA"/>
        </w:rPr>
        <w:t>Due to the adoption of 1.15a and other IntraTMP elements in EE2-1.20j, it is likely that the additional gain of reconstruction-reordered IntraTMP mode would again be smaller than reported here in comparison to ECM8.</w:t>
      </w:r>
    </w:p>
    <w:p w14:paraId="6227FAEC" w14:textId="4EA4E267" w:rsidR="00234571" w:rsidRPr="00891F3A" w:rsidRDefault="00234571" w:rsidP="00AE3280">
      <w:pPr>
        <w:rPr>
          <w:lang w:val="en-CA"/>
        </w:rPr>
      </w:pPr>
      <w:r w:rsidRPr="00891F3A">
        <w:rPr>
          <w:lang w:val="en-CA"/>
        </w:rPr>
        <w:t>No action.</w:t>
      </w:r>
    </w:p>
    <w:p w14:paraId="0BB34604" w14:textId="2572F701" w:rsidR="00136EF3" w:rsidRPr="00891F3A" w:rsidRDefault="00AD04C3" w:rsidP="00792EDE">
      <w:pPr>
        <w:pStyle w:val="berschrift9"/>
        <w:rPr>
          <w:sz w:val="24"/>
          <w:lang w:val="en-CA" w:eastAsia="de-DE"/>
        </w:rPr>
      </w:pPr>
      <w:r w:rsidRPr="00891F3A">
        <w:rPr>
          <w:lang w:val="en-CA"/>
          <w:rPrChange w:id="23605" w:author="Jens-Rainer Ohm" w:date="2023-05-08T12:56:00Z">
            <w:rPr/>
          </w:rPrChange>
        </w:rPr>
        <w:fldChar w:fldCharType="begin"/>
      </w:r>
      <w:r w:rsidRPr="00891F3A">
        <w:rPr>
          <w:lang w:val="en-CA"/>
          <w:rPrChange w:id="23606" w:author="Jens-Rainer Ohm" w:date="2023-05-08T12:56:00Z">
            <w:rPr/>
          </w:rPrChange>
        </w:rPr>
        <w:instrText xml:space="preserve"> HYPERLINK "https://jvet-experts.org/doc_end_user/current_document.php?id=12906" </w:instrText>
      </w:r>
      <w:r w:rsidRPr="00891F3A">
        <w:rPr>
          <w:lang w:val="en-CA"/>
          <w:rPrChange w:id="23607" w:author="Jens-Rainer Ohm" w:date="2023-05-08T12:56:00Z">
            <w:rPr>
              <w:color w:val="0000FF"/>
              <w:sz w:val="24"/>
              <w:u w:val="single"/>
              <w:lang w:val="en-CA" w:eastAsia="de-DE"/>
            </w:rPr>
          </w:rPrChange>
        </w:rPr>
        <w:fldChar w:fldCharType="separate"/>
      </w:r>
      <w:r w:rsidR="00136EF3" w:rsidRPr="00891F3A">
        <w:rPr>
          <w:color w:val="0000FF"/>
          <w:sz w:val="24"/>
          <w:u w:val="single"/>
          <w:lang w:val="en-CA" w:eastAsia="de-DE"/>
        </w:rPr>
        <w:t>JVET-AD0342</w:t>
      </w:r>
      <w:r w:rsidRPr="00891F3A">
        <w:rPr>
          <w:color w:val="0000FF"/>
          <w:sz w:val="24"/>
          <w:u w:val="single"/>
          <w:lang w:val="en-CA" w:eastAsia="de-DE"/>
          <w:rPrChange w:id="23608" w:author="Jens-Rainer Ohm" w:date="2023-05-08T12:56:00Z">
            <w:rPr>
              <w:color w:val="0000FF"/>
              <w:sz w:val="24"/>
              <w:u w:val="single"/>
              <w:lang w:val="en-CA" w:eastAsia="de-DE"/>
            </w:rPr>
          </w:rPrChange>
        </w:rPr>
        <w:fldChar w:fldCharType="end"/>
      </w:r>
      <w:r w:rsidR="00136EF3" w:rsidRPr="00891F3A">
        <w:rPr>
          <w:sz w:val="24"/>
          <w:lang w:val="en-CA" w:eastAsia="de-DE"/>
        </w:rPr>
        <w:t xml:space="preserve"> EE2-related: Combination of JVET-AD0084, JVET-AD0117 and JVET-AD0214 [Y. Yu, L. Zhang, F. Wang, J. Gan, H. Yu, L. Xu, Z. Xie, D. Wang</w:t>
      </w:r>
      <w:r w:rsidR="00E911C7" w:rsidRPr="00891F3A">
        <w:rPr>
          <w:sz w:val="24"/>
          <w:lang w:val="en-CA" w:eastAsia="de-DE"/>
        </w:rPr>
        <w:t xml:space="preserve"> </w:t>
      </w:r>
      <w:r w:rsidR="00136EF3" w:rsidRPr="00891F3A">
        <w:rPr>
          <w:sz w:val="24"/>
          <w:lang w:val="en-CA" w:eastAsia="de-DE"/>
        </w:rPr>
        <w:t>(OPPO), Y. Ma, H. Zhang, H. Du, W. Qiao, J. Huo, (Xidian University), X. Xiu, N. Yan, C. Ma, H. Jhu, C. Kuo, W. Chen, (Kwai)] [late]</w:t>
      </w:r>
    </w:p>
    <w:p w14:paraId="218802B9" w14:textId="77777777" w:rsidR="00006596" w:rsidRPr="00891F3A" w:rsidRDefault="00006596" w:rsidP="00006596">
      <w:pPr>
        <w:rPr>
          <w:lang w:val="en-CA" w:eastAsia="zh-CN"/>
        </w:rPr>
      </w:pPr>
      <w:r w:rsidRPr="00891F3A">
        <w:rPr>
          <w:lang w:val="en-CA" w:eastAsia="zh-CN"/>
        </w:rPr>
        <w:t xml:space="preserve">This contribution reports the combination test results for the additional IntraTMP search areas proposed by JVET-AD0084, JVET-AD0117, and JVET-AD-214. IntraTMP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rPr>
          <w:lang w:val="en-CA"/>
        </w:rPr>
        <w:t xml:space="preserve">Currently, the search region of the intraTMP mode is composed of four different areas which contain the reconstructed samples from the top and left CTUs and part of the reconstructed samples from the same CTU that the current block belongs to. </w:t>
      </w:r>
      <w:r w:rsidRPr="00891F3A">
        <w:rPr>
          <w:lang w:val="en-CA" w:eastAsia="zh-CN"/>
        </w:rPr>
        <w:t>This contribution proposes to include the bottom-left and top-right areas adjacent to the current block as additional search areas for intraTMP. In addition, this contribution proposes to restrict the intraTMP search with a specified search range for all pre-determined search areas. On top of ECM-8.0, the simulation results are reported as follows:</w:t>
      </w:r>
    </w:p>
    <w:p w14:paraId="79DD4147" w14:textId="77777777" w:rsidR="00006596" w:rsidRPr="00891F3A" w:rsidRDefault="00006596" w:rsidP="00006596">
      <w:pPr>
        <w:rPr>
          <w:lang w:val="en-CA" w:eastAsia="zh-CN"/>
        </w:rPr>
      </w:pPr>
      <w:r w:rsidRPr="00891F3A">
        <w:rPr>
          <w:lang w:val="en-CA" w:eastAsia="zh-CN"/>
        </w:rPr>
        <w:t>AI(Y/U/V): -0.21%/-0.28%/-0.27%, EncT 103%, DecT 102%</w:t>
      </w:r>
    </w:p>
    <w:p w14:paraId="381E4B56" w14:textId="77777777" w:rsidR="00006596" w:rsidRPr="00891F3A" w:rsidRDefault="00006596" w:rsidP="00006596">
      <w:pPr>
        <w:rPr>
          <w:lang w:val="en-CA" w:eastAsia="zh-CN"/>
          <w:rPrChange w:id="23609" w:author="Jens-Rainer Ohm" w:date="2023-05-08T12:56:00Z">
            <w:rPr>
              <w:lang w:eastAsia="zh-CN"/>
            </w:rPr>
          </w:rPrChange>
        </w:rPr>
      </w:pPr>
      <w:r w:rsidRPr="00891F3A">
        <w:rPr>
          <w:lang w:val="en-CA" w:eastAsia="zh-CN"/>
        </w:rPr>
        <w:t>RA(Y/U/V): -0.12%/-0.08%/-0.05%, EncT 101%, DecT 100%</w:t>
      </w:r>
      <w:r w:rsidRPr="00891F3A">
        <w:rPr>
          <w:lang w:val="en-CA" w:eastAsia="zh-CN"/>
          <w:rPrChange w:id="23610" w:author="Jens-Rainer Ohm" w:date="2023-05-08T12:56:00Z">
            <w:rPr>
              <w:lang w:eastAsia="zh-CN"/>
            </w:rPr>
          </w:rPrChange>
        </w:rPr>
        <w:t xml:space="preserve"> </w:t>
      </w:r>
    </w:p>
    <w:p w14:paraId="7D3CF688" w14:textId="77777777" w:rsidR="00006596" w:rsidRPr="00891F3A" w:rsidRDefault="00006596" w:rsidP="00006596">
      <w:pPr>
        <w:rPr>
          <w:lang w:val="en-CA" w:eastAsia="zh-CN"/>
        </w:rPr>
      </w:pPr>
      <w:r w:rsidRPr="00891F3A">
        <w:rPr>
          <w:lang w:val="en-CA" w:eastAsia="zh-CN"/>
          <w:rPrChange w:id="23611" w:author="Jens-Rainer Ohm" w:date="2023-05-08T12:56:00Z">
            <w:rPr>
              <w:lang w:eastAsia="zh-CN"/>
            </w:rPr>
          </w:rPrChange>
        </w:rPr>
        <w:t>On top of EE2-Test1.20j, the simulation results are reported as follows (relative to ECM-8.0 anchor):</w:t>
      </w:r>
    </w:p>
    <w:p w14:paraId="26CACCDF" w14:textId="77777777" w:rsidR="00006596" w:rsidRPr="00891F3A" w:rsidRDefault="00006596" w:rsidP="00006596">
      <w:pPr>
        <w:rPr>
          <w:lang w:val="en-CA" w:eastAsia="zh-CN"/>
        </w:rPr>
      </w:pPr>
      <w:r w:rsidRPr="00891F3A">
        <w:rPr>
          <w:lang w:val="en-CA" w:eastAsia="zh-CN"/>
        </w:rPr>
        <w:t>AI(Y/U/V): -1.35%/-1.32%/-1.37%, EncT 105%, DecT 108%</w:t>
      </w:r>
    </w:p>
    <w:p w14:paraId="4D225E74" w14:textId="77777777" w:rsidR="00006596" w:rsidRPr="00891F3A" w:rsidRDefault="00006596" w:rsidP="00006596">
      <w:pPr>
        <w:rPr>
          <w:szCs w:val="22"/>
          <w:lang w:val="en-CA"/>
          <w:rPrChange w:id="23612" w:author="Jens-Rainer Ohm" w:date="2023-05-08T12:56:00Z">
            <w:rPr>
              <w:szCs w:val="22"/>
            </w:rPr>
          </w:rPrChange>
        </w:rPr>
      </w:pPr>
      <w:r w:rsidRPr="00891F3A">
        <w:rPr>
          <w:lang w:val="en-CA" w:eastAsia="zh-CN"/>
        </w:rPr>
        <w:t>RA(Y/U/V): -</w:t>
      </w:r>
      <w:proofErr w:type="gramStart"/>
      <w:r w:rsidRPr="00891F3A">
        <w:rPr>
          <w:lang w:val="en-CA" w:eastAsia="zh-CN"/>
        </w:rPr>
        <w:t>0.xx</w:t>
      </w:r>
      <w:proofErr w:type="gramEnd"/>
      <w:r w:rsidRPr="00891F3A">
        <w:rPr>
          <w:lang w:val="en-CA" w:eastAsia="zh-CN"/>
        </w:rPr>
        <w:t>%/-0.xx%/-0.xx%, EncT xx%, DecT xx%</w:t>
      </w:r>
      <w:r w:rsidRPr="00891F3A">
        <w:rPr>
          <w:lang w:val="en-CA" w:eastAsia="zh-CN"/>
          <w:rPrChange w:id="23613" w:author="Jens-Rainer Ohm" w:date="2023-05-08T12:56:00Z">
            <w:rPr>
              <w:lang w:eastAsia="zh-CN"/>
            </w:rPr>
          </w:rPrChange>
        </w:rPr>
        <w:t xml:space="preserve"> </w:t>
      </w:r>
    </w:p>
    <w:p w14:paraId="548CDE60" w14:textId="77777777" w:rsidR="00DB0ADB" w:rsidRPr="00891F3A" w:rsidRDefault="00DB0ADB" w:rsidP="00136EF3">
      <w:pPr>
        <w:rPr>
          <w:lang w:val="en-CA"/>
          <w:rPrChange w:id="23614" w:author="Jens-Rainer Ohm" w:date="2023-05-08T12:56:00Z">
            <w:rPr/>
          </w:rPrChange>
        </w:rPr>
      </w:pPr>
    </w:p>
    <w:p w14:paraId="787716D1" w14:textId="10712AB4" w:rsidR="00136EF3" w:rsidRPr="00891F3A" w:rsidRDefault="00DB0ADB" w:rsidP="00136EF3">
      <w:pPr>
        <w:rPr>
          <w:lang w:val="en-CA"/>
          <w:rPrChange w:id="23615" w:author="Jens-Rainer Ohm" w:date="2023-05-08T12:56:00Z">
            <w:rPr/>
          </w:rPrChange>
        </w:rPr>
      </w:pPr>
      <w:r w:rsidRPr="00891F3A">
        <w:rPr>
          <w:lang w:val="en-CA"/>
          <w:rPrChange w:id="23616" w:author="Jens-Rainer Ohm" w:date="2023-05-08T12:56:00Z">
            <w:rPr/>
          </w:rPrChange>
        </w:rPr>
        <w:t>The three proposals are conceptually identical, but implementation-wise slightly different, results are from JVET-AD0084</w:t>
      </w:r>
    </w:p>
    <w:p w14:paraId="78A3148A" w14:textId="7ED3C989" w:rsidR="00330F43" w:rsidRPr="00891F3A" w:rsidRDefault="00330F43" w:rsidP="00136EF3">
      <w:pPr>
        <w:rPr>
          <w:lang w:val="en-CA"/>
          <w:rPrChange w:id="23617" w:author="Jens-Rainer Ohm" w:date="2023-05-08T12:56:00Z">
            <w:rPr/>
          </w:rPrChange>
        </w:rPr>
      </w:pPr>
      <w:r w:rsidRPr="00891F3A">
        <w:rPr>
          <w:lang w:val="en-CA"/>
          <w:rPrChange w:id="23618" w:author="Jens-Rainer Ohm" w:date="2023-05-08T12:56:00Z">
            <w:rPr/>
          </w:rPrChange>
        </w:rPr>
        <w:t>Results compared to EE2-1.20j as anchor: 0.34/0.33/0.37</w:t>
      </w:r>
      <w:r w:rsidR="00DB0ADB" w:rsidRPr="00891F3A">
        <w:rPr>
          <w:lang w:val="en-CA"/>
          <w:rPrChange w:id="23619" w:author="Jens-Rainer Ohm" w:date="2023-05-08T12:56:00Z">
            <w:rPr/>
          </w:rPrChange>
        </w:rPr>
        <w:t>% gain in AI, RA was not final yet.</w:t>
      </w:r>
    </w:p>
    <w:p w14:paraId="1DE7766C" w14:textId="66F3483B" w:rsidR="00DB0ADB" w:rsidRPr="00891F3A" w:rsidRDefault="00DB0ADB" w:rsidP="00136EF3">
      <w:pPr>
        <w:rPr>
          <w:lang w:val="en-CA"/>
          <w:rPrChange w:id="23620" w:author="Jens-Rainer Ohm" w:date="2023-05-08T12:56:00Z">
            <w:rPr/>
          </w:rPrChange>
        </w:rPr>
      </w:pPr>
      <w:r w:rsidRPr="00891F3A">
        <w:rPr>
          <w:lang w:val="en-CA"/>
          <w:rPrChange w:id="23621" w:author="Jens-Rainer Ohm" w:date="2023-05-08T12:56:00Z">
            <w:rPr/>
          </w:rPrChange>
        </w:rPr>
        <w:t>Very straightforward extension according to cross-checkers, results confirmed.</w:t>
      </w:r>
    </w:p>
    <w:p w14:paraId="333DB992" w14:textId="1B5A7189" w:rsidR="00DB0ADB" w:rsidRPr="00891F3A" w:rsidRDefault="00DB0ADB" w:rsidP="00136EF3">
      <w:pPr>
        <w:rPr>
          <w:lang w:val="en-CA"/>
          <w:rPrChange w:id="23622" w:author="Jens-Rainer Ohm" w:date="2023-05-08T12:56:00Z">
            <w:rPr/>
          </w:rPrChange>
        </w:rPr>
      </w:pPr>
      <w:r w:rsidRPr="00891F3A">
        <w:rPr>
          <w:highlight w:val="yellow"/>
          <w:lang w:val="en-CA"/>
          <w:rPrChange w:id="23623" w:author="Jens-Rainer Ohm" w:date="2023-05-08T12:56:00Z">
            <w:rPr>
              <w:highlight w:val="yellow"/>
            </w:rPr>
          </w:rPrChange>
        </w:rPr>
        <w:t>Investigate in EE</w:t>
      </w:r>
      <w:r w:rsidRPr="00891F3A">
        <w:rPr>
          <w:lang w:val="en-CA"/>
          <w:rPrChange w:id="23624" w:author="Jens-Rainer Ohm" w:date="2023-05-08T12:56:00Z">
            <w:rPr/>
          </w:rPrChange>
        </w:rPr>
        <w:t>.</w:t>
      </w:r>
    </w:p>
    <w:p w14:paraId="77C25701" w14:textId="77777777" w:rsidR="00DB0ADB" w:rsidRPr="00891F3A" w:rsidRDefault="00DB0ADB" w:rsidP="00136EF3">
      <w:pPr>
        <w:rPr>
          <w:lang w:val="en-CA"/>
          <w:rPrChange w:id="23625" w:author="Jens-Rainer Ohm" w:date="2023-05-08T12:56:00Z">
            <w:rPr/>
          </w:rPrChange>
        </w:rPr>
      </w:pPr>
    </w:p>
    <w:p w14:paraId="47A1465E" w14:textId="4CC6C934" w:rsidR="00E911C7" w:rsidRPr="00891F3A" w:rsidRDefault="00AD04C3" w:rsidP="00792EDE">
      <w:pPr>
        <w:pStyle w:val="berschrift9"/>
        <w:rPr>
          <w:sz w:val="24"/>
          <w:lang w:val="en-CA" w:eastAsia="de-DE"/>
        </w:rPr>
      </w:pPr>
      <w:r w:rsidRPr="00891F3A">
        <w:rPr>
          <w:lang w:val="en-CA"/>
          <w:rPrChange w:id="23626" w:author="Jens-Rainer Ohm" w:date="2023-05-08T12:56:00Z">
            <w:rPr/>
          </w:rPrChange>
        </w:rPr>
        <w:fldChar w:fldCharType="begin"/>
      </w:r>
      <w:r w:rsidRPr="00891F3A">
        <w:rPr>
          <w:lang w:val="en-CA"/>
          <w:rPrChange w:id="23627" w:author="Jens-Rainer Ohm" w:date="2023-05-08T12:56:00Z">
            <w:rPr/>
          </w:rPrChange>
        </w:rPr>
        <w:instrText xml:space="preserve"> HYPERLINK "https://jvet-experts.org/doc_end_user/current_document.php?id=12923" </w:instrText>
      </w:r>
      <w:r w:rsidRPr="00891F3A">
        <w:rPr>
          <w:lang w:val="en-CA"/>
          <w:rPrChange w:id="23628"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9</w:t>
      </w:r>
      <w:r w:rsidRPr="00891F3A">
        <w:rPr>
          <w:color w:val="0000FF"/>
          <w:sz w:val="24"/>
          <w:u w:val="single"/>
          <w:lang w:val="en-CA" w:eastAsia="de-DE"/>
          <w:rPrChange w:id="23629"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Pr>
        <w:rPr>
          <w:lang w:val="en-CA"/>
        </w:rPr>
      </w:pPr>
    </w:p>
    <w:p w14:paraId="7A9A3716" w14:textId="77777777" w:rsidR="005D232F" w:rsidRPr="00891F3A" w:rsidRDefault="00AD04C3" w:rsidP="00AE3280">
      <w:pPr>
        <w:pStyle w:val="berschrift9"/>
        <w:rPr>
          <w:sz w:val="24"/>
          <w:lang w:val="en-CA" w:eastAsia="de-DE"/>
        </w:rPr>
      </w:pPr>
      <w:r w:rsidRPr="00891F3A">
        <w:rPr>
          <w:lang w:val="en-CA"/>
          <w:rPrChange w:id="23630" w:author="Jens-Rainer Ohm" w:date="2023-05-08T12:56:00Z">
            <w:rPr/>
          </w:rPrChange>
        </w:rPr>
        <w:lastRenderedPageBreak/>
        <w:fldChar w:fldCharType="begin"/>
      </w:r>
      <w:r w:rsidRPr="00891F3A">
        <w:rPr>
          <w:lang w:val="en-CA"/>
          <w:rPrChange w:id="23631" w:author="Jens-Rainer Ohm" w:date="2023-05-08T12:56:00Z">
            <w:rPr/>
          </w:rPrChange>
        </w:rPr>
        <w:instrText xml:space="preserve"> HYPERLINK "https://jvet-experts.org/doc_end_user/current_document.php?id=12931" </w:instrText>
      </w:r>
      <w:r w:rsidRPr="00891F3A">
        <w:rPr>
          <w:lang w:val="en-CA"/>
          <w:rPrChange w:id="23632"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67</w:t>
      </w:r>
      <w:r w:rsidRPr="00891F3A">
        <w:rPr>
          <w:color w:val="0000FF"/>
          <w:sz w:val="24"/>
          <w:u w:val="single"/>
          <w:lang w:val="en-CA" w:eastAsia="de-DE"/>
          <w:rPrChange w:id="23633"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Pr>
        <w:rPr>
          <w:lang w:val="en-CA"/>
        </w:rPr>
      </w:pPr>
    </w:p>
    <w:p w14:paraId="6A4568D2" w14:textId="77777777" w:rsidR="00D665A8" w:rsidRPr="00891F3A" w:rsidRDefault="00AD04C3" w:rsidP="00525AFD">
      <w:pPr>
        <w:pStyle w:val="berschrift9"/>
        <w:rPr>
          <w:sz w:val="24"/>
          <w:lang w:val="en-CA" w:eastAsia="de-DE"/>
        </w:rPr>
      </w:pPr>
      <w:r w:rsidRPr="00891F3A">
        <w:rPr>
          <w:lang w:val="en-CA"/>
          <w:rPrChange w:id="23634" w:author="Jens-Rainer Ohm" w:date="2023-05-08T12:56:00Z">
            <w:rPr/>
          </w:rPrChange>
        </w:rPr>
        <w:fldChar w:fldCharType="begin"/>
      </w:r>
      <w:r w:rsidRPr="00891F3A">
        <w:rPr>
          <w:lang w:val="en-CA"/>
          <w:rPrChange w:id="23635" w:author="Jens-Rainer Ohm" w:date="2023-05-08T12:56:00Z">
            <w:rPr/>
          </w:rPrChange>
        </w:rPr>
        <w:instrText xml:space="preserve"> HYPERLINK "https://jvet-experts.org/doc_end_user/current_document.php?id=12960" </w:instrText>
      </w:r>
      <w:r w:rsidRPr="00891F3A">
        <w:rPr>
          <w:lang w:val="en-CA"/>
          <w:rPrChange w:id="23636" w:author="Jens-Rainer Ohm" w:date="2023-05-08T12:56:00Z">
            <w:rPr>
              <w:color w:val="0000FF"/>
              <w:sz w:val="24"/>
              <w:u w:val="single"/>
              <w:lang w:val="en-CA" w:eastAsia="de-DE"/>
            </w:rPr>
          </w:rPrChange>
        </w:rPr>
        <w:fldChar w:fldCharType="separate"/>
      </w:r>
      <w:r w:rsidR="00D665A8" w:rsidRPr="00891F3A">
        <w:rPr>
          <w:color w:val="0000FF"/>
          <w:sz w:val="24"/>
          <w:u w:val="single"/>
          <w:lang w:val="en-CA" w:eastAsia="de-DE"/>
        </w:rPr>
        <w:t>JVET-AD0396</w:t>
      </w:r>
      <w:r w:rsidRPr="00891F3A">
        <w:rPr>
          <w:color w:val="0000FF"/>
          <w:sz w:val="24"/>
          <w:u w:val="single"/>
          <w:lang w:val="en-CA" w:eastAsia="de-DE"/>
          <w:rPrChange w:id="23637" w:author="Jens-Rainer Ohm" w:date="2023-05-08T12:56:00Z">
            <w:rPr>
              <w:color w:val="0000FF"/>
              <w:sz w:val="24"/>
              <w:u w:val="single"/>
              <w:lang w:val="en-CA" w:eastAsia="de-DE"/>
            </w:rPr>
          </w:rPrChange>
        </w:rPr>
        <w:fldChar w:fldCharType="end"/>
      </w:r>
      <w:r w:rsidR="00D665A8" w:rsidRPr="00891F3A">
        <w:rPr>
          <w:sz w:val="24"/>
          <w:lang w:val="en-CA" w:eastAsia="de-DE"/>
        </w:rPr>
        <w:t xml:space="preserve"> EE2-related: IBC MBVD for coding of camera captured content [Z. Zhang, P. Nikitin, H. Huang, V. Seregin, M. Karczewicz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891F3A">
        <w:rPr>
          <w:szCs w:val="22"/>
          <w:lang w:val="en-CA"/>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Change w:id="23638" w:author="Jens-Rainer Ohm" w:date="2023-05-08T12:56:00Z">
            <w:rPr>
              <w:szCs w:val="20"/>
            </w:rPr>
          </w:rPrChange>
        </w:rPr>
      </w:pPr>
      <w:proofErr w:type="gramStart"/>
      <w:r w:rsidRPr="00891F3A">
        <w:rPr>
          <w:szCs w:val="20"/>
          <w:lang w:val="en-CA"/>
          <w:rPrChange w:id="23639" w:author="Jens-Rainer Ohm" w:date="2023-05-08T12:56:00Z">
            <w:rPr>
              <w:szCs w:val="20"/>
            </w:rPr>
          </w:rPrChange>
        </w:rPr>
        <w:t>AI :</w:t>
      </w:r>
      <w:proofErr w:type="gramEnd"/>
      <w:r w:rsidRPr="00891F3A">
        <w:rPr>
          <w:szCs w:val="20"/>
          <w:lang w:val="en-CA"/>
          <w:rPrChange w:id="23640" w:author="Jens-Rainer Ohm" w:date="2023-05-08T12:56:00Z">
            <w:rPr>
              <w:szCs w:val="20"/>
            </w:rPr>
          </w:rPrChange>
        </w:rPr>
        <w:t xml:space="preserve"> -0.05% (Y), -0.04% (U), -0.05 (V), 100% (EncT), 100% (DecT)</w:t>
      </w:r>
    </w:p>
    <w:p w14:paraId="647E08B1" w14:textId="6531498A" w:rsidR="008D226A" w:rsidRPr="00891F3A" w:rsidRDefault="00FB3A8C" w:rsidP="00792EDE">
      <w:pPr>
        <w:rPr>
          <w:lang w:val="en-CA"/>
        </w:rPr>
      </w:pPr>
      <w:r w:rsidRPr="00891F3A">
        <w:rPr>
          <w:lang w:val="en-CA"/>
        </w:rPr>
        <w:t>Was presented Wed Apr 26 1115</w:t>
      </w:r>
      <w:r w:rsidR="00CC52CD" w:rsidRPr="00891F3A">
        <w:rPr>
          <w:lang w:val="en-CA"/>
        </w:rPr>
        <w:t>Some support was expressed to study the previous EE2-3,2 again in EE w.r.t. its benefit for camera-captured content.</w:t>
      </w:r>
    </w:p>
    <w:p w14:paraId="7C715B87" w14:textId="1F7B0B17" w:rsidR="00CC52CD" w:rsidRPr="00891F3A" w:rsidRDefault="00CC52CD" w:rsidP="00792EDE">
      <w:pPr>
        <w:rPr>
          <w:lang w:val="en-CA"/>
        </w:rPr>
      </w:pPr>
      <w:r w:rsidRPr="00891F3A">
        <w:rPr>
          <w:highlight w:val="yellow"/>
          <w:lang w:val="en-CA"/>
        </w:rPr>
        <w:t>Study in EE.</w:t>
      </w:r>
    </w:p>
    <w:p w14:paraId="263169AC" w14:textId="77777777" w:rsidR="00D665A8" w:rsidRPr="00891F3A" w:rsidRDefault="00D665A8" w:rsidP="00792EDE">
      <w:pPr>
        <w:rPr>
          <w:lang w:val="en-CA"/>
        </w:rPr>
      </w:pPr>
    </w:p>
    <w:p w14:paraId="7EB2E448" w14:textId="62C07DC0" w:rsidR="00E03821" w:rsidRPr="00891F3A" w:rsidRDefault="005A1D71" w:rsidP="00B0633D">
      <w:pPr>
        <w:pStyle w:val="berschrift3"/>
        <w:rPr>
          <w:lang w:val="en-CA"/>
        </w:rPr>
      </w:pPr>
      <w:bookmarkStart w:id="23641" w:name="_Ref109221765"/>
      <w:bookmarkStart w:id="23642"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23523"/>
      <w:bookmarkEnd w:id="23524"/>
      <w:bookmarkEnd w:id="23641"/>
      <w:bookmarkEnd w:id="23642"/>
    </w:p>
    <w:p w14:paraId="165B8AC4" w14:textId="4014B31D" w:rsidR="001D63D5" w:rsidRPr="00891F3A" w:rsidRDefault="001D63D5" w:rsidP="001D63D5">
      <w:pPr>
        <w:rPr>
          <w:lang w:val="en-CA"/>
        </w:rPr>
      </w:pPr>
      <w:bookmarkStart w:id="23643" w:name="_Ref37794812"/>
      <w:bookmarkStart w:id="23644" w:name="_Ref92384935"/>
      <w:bookmarkStart w:id="23645" w:name="_Ref518893239"/>
      <w:bookmarkStart w:id="23646" w:name="_Ref20610870"/>
      <w:bookmarkStart w:id="23647" w:name="_Hlk37015736"/>
      <w:bookmarkStart w:id="23648" w:name="_Ref511637164"/>
      <w:bookmarkStart w:id="23649" w:name="_Ref534462031"/>
      <w:bookmarkStart w:id="23650" w:name="_Ref451632402"/>
      <w:bookmarkStart w:id="23651" w:name="_Ref432590081"/>
      <w:bookmarkStart w:id="23652" w:name="_Ref345950302"/>
      <w:bookmarkStart w:id="23653" w:name="_Ref392897275"/>
      <w:bookmarkStart w:id="23654" w:name="_Ref421891381"/>
      <w:bookmarkEnd w:id="21929"/>
      <w:r w:rsidRPr="00891F3A">
        <w:rPr>
          <w:lang w:val="en-CA"/>
        </w:rPr>
        <w:t xml:space="preserve">Contributions in this area were discussed at </w:t>
      </w:r>
      <w:r w:rsidR="00234571" w:rsidRPr="00891F3A">
        <w:rPr>
          <w:lang w:val="en-CA"/>
        </w:rPr>
        <w:t>1530</w:t>
      </w:r>
      <w:r w:rsidRPr="00891F3A">
        <w:rPr>
          <w:lang w:val="en-CA"/>
        </w:rPr>
        <w:t>–</w:t>
      </w:r>
      <w:r w:rsidR="008119EA" w:rsidRPr="00891F3A">
        <w:rPr>
          <w:lang w:val="en-CA"/>
        </w:rPr>
        <w:t>1550 and 1710–</w:t>
      </w:r>
      <w:r w:rsidR="002E5196" w:rsidRPr="00891F3A">
        <w:rPr>
          <w:lang w:val="en-CA"/>
        </w:rPr>
        <w:t>2000</w:t>
      </w:r>
      <w:r w:rsidR="008119EA" w:rsidRPr="00891F3A">
        <w:rPr>
          <w:lang w:val="en-CA"/>
        </w:rPr>
        <w:t xml:space="preserve"> </w:t>
      </w:r>
      <w:r w:rsidRPr="00891F3A">
        <w:rPr>
          <w:lang w:val="en-CA"/>
        </w:rPr>
        <w:t xml:space="preserve">on </w:t>
      </w:r>
      <w:r w:rsidR="00234571" w:rsidRPr="00891F3A">
        <w:rPr>
          <w:lang w:val="en-CA"/>
        </w:rPr>
        <w:t>Saturday 2</w:t>
      </w:r>
      <w:r w:rsidR="002E5196" w:rsidRPr="00891F3A">
        <w:rPr>
          <w:lang w:val="en-CA"/>
        </w:rPr>
        <w:t>2</w:t>
      </w:r>
      <w:r w:rsidR="00234571" w:rsidRPr="00891F3A">
        <w:rPr>
          <w:lang w:val="en-CA"/>
        </w:rPr>
        <w:t xml:space="preserve"> </w:t>
      </w:r>
      <w:r w:rsidRPr="00891F3A">
        <w:rPr>
          <w:lang w:val="en-CA"/>
        </w:rPr>
        <w:t>April 2023</w:t>
      </w:r>
      <w:r w:rsidR="001A1233" w:rsidRPr="00891F3A">
        <w:rPr>
          <w:lang w:val="en-CA"/>
        </w:rPr>
        <w:t>, 0900-1300 and 1400-1555 on Sunday 23 April 2023</w:t>
      </w:r>
      <w:r w:rsidRPr="00891F3A">
        <w:rPr>
          <w:lang w:val="en-CA"/>
        </w:rPr>
        <w:t xml:space="preserve"> (chaired by JRO)</w:t>
      </w:r>
      <w:r w:rsidR="001A1233" w:rsidRPr="00891F3A">
        <w:rPr>
          <w:lang w:val="en-CA"/>
        </w:rPr>
        <w:t xml:space="preserve"> and 1620-</w:t>
      </w:r>
      <w:r w:rsidR="00D443D8" w:rsidRPr="00891F3A">
        <w:rPr>
          <w:lang w:val="en-CA"/>
        </w:rPr>
        <w:t xml:space="preserve">1640 </w:t>
      </w:r>
      <w:r w:rsidR="001A1233" w:rsidRPr="00891F3A">
        <w:rPr>
          <w:lang w:val="en-CA"/>
        </w:rPr>
        <w:t>on Sunday 23 April 2023 (chaired by Y. Ye)</w:t>
      </w:r>
      <w:r w:rsidRPr="00891F3A">
        <w:rPr>
          <w:lang w:val="en-CA"/>
        </w:rPr>
        <w:t>.</w:t>
      </w:r>
    </w:p>
    <w:p w14:paraId="6883B5F2" w14:textId="58339B10" w:rsidR="007A20F2" w:rsidRPr="00891F3A" w:rsidRDefault="00AD04C3" w:rsidP="00E3213A">
      <w:pPr>
        <w:pStyle w:val="berschrift9"/>
        <w:rPr>
          <w:sz w:val="24"/>
          <w:lang w:val="en-CA" w:eastAsia="de-DE"/>
        </w:rPr>
      </w:pPr>
      <w:r w:rsidRPr="00891F3A">
        <w:rPr>
          <w:lang w:val="en-CA"/>
          <w:rPrChange w:id="23655" w:author="Jens-Rainer Ohm" w:date="2023-05-08T12:56:00Z">
            <w:rPr/>
          </w:rPrChange>
        </w:rPr>
        <w:fldChar w:fldCharType="begin"/>
      </w:r>
      <w:r w:rsidRPr="00891F3A">
        <w:rPr>
          <w:lang w:val="en-CA"/>
          <w:rPrChange w:id="23656" w:author="Jens-Rainer Ohm" w:date="2023-05-08T12:56:00Z">
            <w:rPr/>
          </w:rPrChange>
        </w:rPr>
        <w:instrText xml:space="preserve"> HYPERLINK "https://jvet-experts.org/doc_end_user/current_document.php?id=12612" </w:instrText>
      </w:r>
      <w:r w:rsidRPr="00891F3A">
        <w:rPr>
          <w:lang w:val="en-CA"/>
          <w:rPrChange w:id="23657"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064</w:t>
      </w:r>
      <w:r w:rsidRPr="00891F3A">
        <w:rPr>
          <w:color w:val="0000FF"/>
          <w:sz w:val="24"/>
          <w:u w:val="single"/>
          <w:lang w:val="en-CA" w:eastAsia="de-DE"/>
          <w:rPrChange w:id="23658" w:author="Jens-Rainer Ohm" w:date="2023-05-08T12:56:00Z">
            <w:rPr>
              <w:color w:val="0000FF"/>
              <w:sz w:val="24"/>
              <w:u w:val="single"/>
              <w:lang w:val="en-CA" w:eastAsia="de-DE"/>
            </w:rPr>
          </w:rPrChange>
        </w:rPr>
        <w:fldChar w:fldCharType="end"/>
      </w:r>
      <w:r w:rsidR="007A20F2" w:rsidRPr="00891F3A">
        <w:rPr>
          <w:sz w:val="24"/>
          <w:lang w:val="en-CA" w:eastAsia="de-DE"/>
        </w:rPr>
        <w:t xml:space="preserve"> AHG12: Enhanced geometrical prediction mode [R. Yu, P. Wennersten, J. Enhorn, K. Andersson (Ericsson)]</w:t>
      </w:r>
    </w:p>
    <w:p w14:paraId="0F9B3283" w14:textId="77777777" w:rsidR="004954F3" w:rsidRPr="00891F3A" w:rsidRDefault="004954F3" w:rsidP="004954F3">
      <w:pPr>
        <w:rPr>
          <w:szCs w:val="22"/>
          <w:lang w:val="en-CA"/>
        </w:rPr>
      </w:pPr>
      <w:r w:rsidRPr="00891F3A">
        <w:rPr>
          <w:szCs w:val="22"/>
          <w:lang w:val="en-CA"/>
        </w:rPr>
        <w:t xml:space="preserve">The existing GPM design in ECM relies on uni-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sidRPr="00891F3A">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val="en-CA" w:eastAsia="de-DE"/>
        </w:rPr>
      </w:pPr>
      <w:r w:rsidRPr="00891F3A">
        <w:rPr>
          <w:lang w:val="en-CA" w:eastAsia="de-DE"/>
        </w:rPr>
        <w:t>It was commented that most gain may come due to enabling bi-prediction for inter GPM (and also enabling BDOF</w:t>
      </w:r>
      <w:r w:rsidR="00320E07" w:rsidRPr="00891F3A">
        <w:rPr>
          <w:lang w:val="en-CA" w:eastAsia="de-DE"/>
        </w:rPr>
        <w:t xml:space="preserve"> in that context)</w:t>
      </w:r>
      <w:r w:rsidRPr="00891F3A">
        <w:rPr>
          <w:lang w:val="en-CA" w:eastAsia="de-DE"/>
        </w:rPr>
        <w:t xml:space="preserve">. It was however pointed out that this increases the </w:t>
      </w:r>
      <w:proofErr w:type="gramStart"/>
      <w:r w:rsidRPr="00891F3A">
        <w:rPr>
          <w:lang w:val="en-CA" w:eastAsia="de-DE"/>
        </w:rPr>
        <w:t>worst case</w:t>
      </w:r>
      <w:proofErr w:type="gramEnd"/>
      <w:r w:rsidRPr="00891F3A">
        <w:rPr>
          <w:lang w:val="en-CA" w:eastAsia="de-DE"/>
        </w:rPr>
        <w:t xml:space="preserve"> number of reference memory accesses.</w:t>
      </w:r>
    </w:p>
    <w:p w14:paraId="5BFA01DA" w14:textId="424C3650" w:rsidR="002E13CA" w:rsidRPr="00891F3A" w:rsidRDefault="002E13CA" w:rsidP="00E07FDD">
      <w:pPr>
        <w:rPr>
          <w:lang w:val="en-CA" w:eastAsia="de-DE"/>
        </w:rPr>
      </w:pPr>
      <w:r w:rsidRPr="00891F3A">
        <w:rPr>
          <w:lang w:val="en-CA" w:eastAsia="de-DE"/>
        </w:rPr>
        <w:t>However, the restriction to uni prediction which was imposed when GPM was adopted to VVC has become obsolete, considering that other elements of ECM already have more reference memory access requirement.</w:t>
      </w:r>
    </w:p>
    <w:p w14:paraId="00CC7475" w14:textId="0D82A849" w:rsidR="002E13CA" w:rsidRPr="00891F3A" w:rsidRDefault="002E13CA" w:rsidP="00E07FDD">
      <w:pPr>
        <w:rPr>
          <w:lang w:val="en-CA" w:eastAsia="de-DE"/>
        </w:rPr>
      </w:pPr>
      <w:r w:rsidRPr="00891F3A">
        <w:rPr>
          <w:lang w:val="en-CA" w:eastAsia="de-DE"/>
        </w:rPr>
        <w:t xml:space="preserve">Several experts supported to </w:t>
      </w:r>
      <w:r w:rsidRPr="00891F3A">
        <w:rPr>
          <w:highlight w:val="yellow"/>
          <w:lang w:val="en-CA" w:eastAsia="de-DE"/>
        </w:rPr>
        <w:t>investigate in EE</w:t>
      </w:r>
      <w:r w:rsidRPr="00891F3A">
        <w:rPr>
          <w:lang w:val="en-CA" w:eastAsia="de-DE"/>
        </w:rPr>
        <w:t>.</w:t>
      </w:r>
    </w:p>
    <w:p w14:paraId="687EB56F" w14:textId="77777777" w:rsidR="002E13CA" w:rsidRPr="00891F3A" w:rsidRDefault="002E13CA" w:rsidP="00E07FDD">
      <w:pPr>
        <w:rPr>
          <w:lang w:val="en-CA" w:eastAsia="de-DE"/>
        </w:rPr>
      </w:pPr>
    </w:p>
    <w:p w14:paraId="2FD3D7FA" w14:textId="2748636F" w:rsidR="007738A4" w:rsidRPr="00891F3A" w:rsidRDefault="00AD04C3" w:rsidP="00867233">
      <w:pPr>
        <w:pStyle w:val="berschrift9"/>
        <w:rPr>
          <w:sz w:val="24"/>
          <w:lang w:val="en-CA" w:eastAsia="de-DE"/>
        </w:rPr>
      </w:pPr>
      <w:r w:rsidRPr="00891F3A">
        <w:rPr>
          <w:lang w:val="en-CA"/>
          <w:rPrChange w:id="23659" w:author="Jens-Rainer Ohm" w:date="2023-05-08T12:56:00Z">
            <w:rPr/>
          </w:rPrChange>
        </w:rPr>
        <w:fldChar w:fldCharType="begin"/>
      </w:r>
      <w:r w:rsidRPr="00891F3A">
        <w:rPr>
          <w:lang w:val="en-CA"/>
          <w:rPrChange w:id="23660" w:author="Jens-Rainer Ohm" w:date="2023-05-08T12:56:00Z">
            <w:rPr/>
          </w:rPrChange>
        </w:rPr>
        <w:instrText xml:space="preserve"> HYPERLINK "https://jvet-experts.org/doc_end_user/current_document.php?id=12882" </w:instrText>
      </w:r>
      <w:r w:rsidRPr="00891F3A">
        <w:rPr>
          <w:lang w:val="en-CA"/>
          <w:rPrChange w:id="23661"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18</w:t>
      </w:r>
      <w:r w:rsidRPr="00891F3A">
        <w:rPr>
          <w:color w:val="0000FF"/>
          <w:sz w:val="24"/>
          <w:u w:val="single"/>
          <w:lang w:val="en-CA" w:eastAsia="de-DE"/>
          <w:rPrChange w:id="23662"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val="en-CA" w:eastAsia="de-DE"/>
        </w:rPr>
      </w:pPr>
    </w:p>
    <w:p w14:paraId="5084CF73" w14:textId="44FE0093" w:rsidR="009142A6" w:rsidRPr="00891F3A" w:rsidRDefault="00AD04C3" w:rsidP="00E3213A">
      <w:pPr>
        <w:pStyle w:val="berschrift9"/>
        <w:rPr>
          <w:sz w:val="24"/>
          <w:lang w:val="en-CA" w:eastAsia="de-DE"/>
        </w:rPr>
      </w:pPr>
      <w:r w:rsidRPr="00891F3A">
        <w:rPr>
          <w:lang w:val="en-CA"/>
          <w:rPrChange w:id="23663" w:author="Jens-Rainer Ohm" w:date="2023-05-08T12:56:00Z">
            <w:rPr/>
          </w:rPrChange>
        </w:rPr>
        <w:fldChar w:fldCharType="begin"/>
      </w:r>
      <w:r w:rsidRPr="00891F3A">
        <w:rPr>
          <w:lang w:val="en-CA"/>
          <w:rPrChange w:id="23664" w:author="Jens-Rainer Ohm" w:date="2023-05-08T12:56:00Z">
            <w:rPr/>
          </w:rPrChange>
        </w:rPr>
        <w:instrText xml:space="preserve"> HYPERLINK "https://jvet-experts.org/doc_end_user/current_document.php?id=12628" </w:instrText>
      </w:r>
      <w:r w:rsidRPr="00891F3A">
        <w:rPr>
          <w:lang w:val="en-CA"/>
          <w:rPrChange w:id="23665"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0</w:t>
      </w:r>
      <w:r w:rsidRPr="00891F3A">
        <w:rPr>
          <w:color w:val="0000FF"/>
          <w:sz w:val="24"/>
          <w:u w:val="single"/>
          <w:lang w:val="en-CA" w:eastAsia="de-DE"/>
          <w:rPrChange w:id="23666" w:author="Jens-Rainer Ohm" w:date="2023-05-08T12:56:00Z">
            <w:rPr>
              <w:color w:val="0000FF"/>
              <w:sz w:val="24"/>
              <w:u w:val="single"/>
              <w:lang w:val="en-CA" w:eastAsia="de-DE"/>
            </w:rPr>
          </w:rPrChange>
        </w:rPr>
        <w:fldChar w:fldCharType="end"/>
      </w:r>
      <w:r w:rsidR="009142A6" w:rsidRPr="00891F3A">
        <w:rPr>
          <w:sz w:val="24"/>
          <w:lang w:val="en-CA" w:eastAsia="de-DE"/>
        </w:rPr>
        <w:t xml:space="preserve"> Non-EE2: Chroma-to-chroma convolutional cross-component model (C2C-CCCM) for intra prediction [Y. Huo, Y. Liu (Transsion)]</w:t>
      </w:r>
    </w:p>
    <w:p w14:paraId="4817D5B4" w14:textId="77777777" w:rsidR="00A37250" w:rsidRPr="00891F3A" w:rsidRDefault="00A37250" w:rsidP="00A37250">
      <w:pPr>
        <w:rPr>
          <w:lang w:val="en-CA"/>
        </w:rPr>
      </w:pPr>
      <w:r w:rsidRPr="00891F3A">
        <w:rPr>
          <w:lang w:val="en-CA"/>
        </w:rPr>
        <w:t xml:space="preserve">This contribution </w:t>
      </w:r>
      <w:r w:rsidRPr="00891F3A">
        <w:rPr>
          <w:rFonts w:eastAsia="SimSun"/>
          <w:lang w:val="en-CA" w:eastAsia="zh-CN"/>
          <w:rPrChange w:id="23667" w:author="Jens-Rainer Ohm" w:date="2023-05-08T12:56:00Z">
            <w:rPr>
              <w:rFonts w:eastAsia="SimSun"/>
              <w:lang w:eastAsia="zh-CN"/>
            </w:rPr>
          </w:rPrChange>
        </w:rPr>
        <w:t xml:space="preserve">introduces </w:t>
      </w:r>
      <w:r w:rsidRPr="00891F3A">
        <w:rPr>
          <w:rFonts w:eastAsia="SimSun"/>
          <w:szCs w:val="20"/>
          <w:lang w:val="en-CA" w:eastAsia="zh-CN"/>
          <w:rPrChange w:id="23668" w:author="Jens-Rainer Ohm" w:date="2023-05-08T12:56:00Z">
            <w:rPr>
              <w:rFonts w:eastAsia="SimSun"/>
              <w:szCs w:val="20"/>
              <w:lang w:eastAsia="zh-CN"/>
            </w:rPr>
          </w:rPrChange>
        </w:rPr>
        <w:t xml:space="preserve">chroma-to-chroma convolutional cross-component model </w:t>
      </w:r>
      <w:r w:rsidRPr="00891F3A">
        <w:rPr>
          <w:rFonts w:eastAsia="SimSun"/>
          <w:szCs w:val="20"/>
          <w:lang w:val="en-CA"/>
        </w:rPr>
        <w:t>(</w:t>
      </w:r>
      <w:r w:rsidRPr="00891F3A">
        <w:rPr>
          <w:rFonts w:eastAsia="SimSun"/>
          <w:szCs w:val="20"/>
          <w:lang w:val="en-CA" w:eastAsia="zh-CN"/>
          <w:rPrChange w:id="23669" w:author="Jens-Rainer Ohm" w:date="2023-05-08T12:56:00Z">
            <w:rPr>
              <w:rFonts w:eastAsia="SimSun"/>
              <w:szCs w:val="20"/>
              <w:lang w:eastAsia="zh-CN"/>
            </w:rPr>
          </w:rPrChange>
        </w:rPr>
        <w:t>C2C-CCCM</w:t>
      </w:r>
      <w:r w:rsidRPr="00891F3A">
        <w:rPr>
          <w:rFonts w:eastAsia="SimSun"/>
          <w:szCs w:val="20"/>
          <w:lang w:val="en-CA"/>
        </w:rPr>
        <w:t>)</w:t>
      </w:r>
      <w:r w:rsidRPr="00891F3A">
        <w:rPr>
          <w:rFonts w:eastAsia="SimSun"/>
          <w:lang w:val="en-CA" w:eastAsia="zh-CN"/>
          <w:rPrChange w:id="23670" w:author="Jens-Rainer Ohm" w:date="2023-05-08T12:56:00Z">
            <w:rPr>
              <w:rFonts w:eastAsia="SimSun"/>
              <w:lang w:eastAsia="zh-CN"/>
            </w:rPr>
          </w:rPrChange>
        </w:rPr>
        <w:t xml:space="preserve"> </w:t>
      </w:r>
      <w:r w:rsidRPr="00891F3A">
        <w:rPr>
          <w:lang w:val="en-CA"/>
        </w:rPr>
        <w:t>based</w:t>
      </w:r>
      <w:r w:rsidRPr="00891F3A">
        <w:rPr>
          <w:rFonts w:eastAsia="SimSun"/>
          <w:lang w:val="en-CA" w:eastAsia="zh-CN"/>
          <w:rPrChange w:id="23671" w:author="Jens-Rainer Ohm" w:date="2023-05-08T12:56:00Z">
            <w:rPr>
              <w:rFonts w:eastAsia="SimSun"/>
              <w:lang w:eastAsia="zh-CN"/>
            </w:rPr>
          </w:rPrChange>
        </w:rPr>
        <w:t xml:space="preserve"> on the proposal </w:t>
      </w:r>
      <w:r w:rsidRPr="00891F3A">
        <w:rPr>
          <w:rFonts w:eastAsia="SimSun"/>
          <w:lang w:val="en-CA"/>
          <w:rPrChange w:id="23672" w:author="Jens-Rainer Ohm" w:date="2023-05-08T12:56:00Z">
            <w:rPr>
              <w:rFonts w:eastAsia="SimSun"/>
            </w:rPr>
          </w:rPrChange>
        </w:rPr>
        <w:t>JVET-AA0057</w:t>
      </w:r>
      <w:r w:rsidRPr="00891F3A">
        <w:rPr>
          <w:lang w:val="en-CA"/>
        </w:rPr>
        <w:t xml:space="preserve">. The proposed method </w:t>
      </w:r>
      <w:r w:rsidRPr="00891F3A">
        <w:rPr>
          <w:rFonts w:eastAsia="SimSun"/>
          <w:lang w:val="en-CA" w:eastAsia="zh-CN"/>
          <w:rPrChange w:id="23673" w:author="Jens-Rainer Ohm" w:date="2023-05-08T12:56:00Z">
            <w:rPr>
              <w:rFonts w:eastAsia="SimSun"/>
              <w:lang w:eastAsia="zh-CN"/>
            </w:rPr>
          </w:rPrChange>
        </w:rPr>
        <w:t xml:space="preserve">adds two new prediction modes that </w:t>
      </w:r>
      <w:r w:rsidRPr="00891F3A">
        <w:rPr>
          <w:rFonts w:eastAsia="SimSun"/>
          <w:lang w:val="en-CA" w:eastAsia="zh-CN"/>
          <w:rPrChange w:id="23674" w:author="Jens-Rainer Ohm" w:date="2023-05-08T12:56:00Z">
            <w:rPr>
              <w:rFonts w:eastAsia="SimSun"/>
              <w:lang w:eastAsia="zh-CN"/>
            </w:rPr>
          </w:rPrChange>
        </w:rPr>
        <w:lastRenderedPageBreak/>
        <w:t>chroma red is predicted from chroma blue signals.</w:t>
      </w:r>
      <w:r w:rsidRPr="00891F3A">
        <w:rPr>
          <w:lang w:val="en-CA"/>
        </w:rPr>
        <w:t xml:space="preserve"> The impacts on coding efficiency and runtimes over ECM-</w:t>
      </w:r>
      <w:r w:rsidRPr="00891F3A">
        <w:rPr>
          <w:rFonts w:eastAsia="SimSun"/>
          <w:lang w:val="en-CA" w:eastAsia="zh-CN"/>
          <w:rPrChange w:id="23675" w:author="Jens-Rainer Ohm" w:date="2023-05-08T12:56:00Z">
            <w:rPr>
              <w:rFonts w:eastAsia="SimSun"/>
              <w:lang w:eastAsia="zh-CN"/>
            </w:rPr>
          </w:rPrChange>
        </w:rPr>
        <w:t>8</w:t>
      </w:r>
      <w:r w:rsidRPr="00891F3A">
        <w:rPr>
          <w:lang w:val="en-CA"/>
        </w:rPr>
        <w:t>.0 are reportedly {for Y, U, V, EncT, DecT}:</w:t>
      </w:r>
    </w:p>
    <w:p w14:paraId="556E313B" w14:textId="77777777" w:rsidR="00A37250" w:rsidRPr="00891F3A" w:rsidRDefault="00A37250" w:rsidP="00A37250">
      <w:pPr>
        <w:rPr>
          <w:lang w:val="en-CA"/>
        </w:rPr>
      </w:pPr>
      <w:r w:rsidRPr="00891F3A">
        <w:rPr>
          <w:lang w:val="en-CA"/>
        </w:rPr>
        <w:tab/>
        <w:t xml:space="preserve">AI </w:t>
      </w:r>
      <w:proofErr w:type="gramStart"/>
      <w:r w:rsidRPr="00891F3A">
        <w:rPr>
          <w:lang w:val="en-CA"/>
        </w:rPr>
        <w:t xml:space="preserve">{ </w:t>
      </w:r>
      <w:r w:rsidRPr="00891F3A">
        <w:rPr>
          <w:rFonts w:eastAsia="SimSun"/>
          <w:lang w:val="en-CA" w:eastAsia="zh-CN"/>
          <w:rPrChange w:id="23676" w:author="Jens-Rainer Ohm" w:date="2023-05-08T12:56:00Z">
            <w:rPr>
              <w:rFonts w:eastAsia="SimSun"/>
              <w:lang w:eastAsia="zh-CN"/>
            </w:rPr>
          </w:rPrChange>
        </w:rPr>
        <w:t>xx</w:t>
      </w:r>
      <w:proofErr w:type="gramEnd"/>
      <w:r w:rsidRPr="00891F3A">
        <w:rPr>
          <w:lang w:val="en-CA"/>
        </w:rPr>
        <w:t>.</w:t>
      </w:r>
      <w:r w:rsidRPr="00891F3A">
        <w:rPr>
          <w:rFonts w:eastAsia="SimSun"/>
          <w:lang w:val="en-CA" w:eastAsia="zh-CN"/>
          <w:rPrChange w:id="23677"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78" w:author="Jens-Rainer Ohm" w:date="2023-05-08T12:56:00Z">
            <w:rPr>
              <w:rFonts w:eastAsia="SimSun"/>
              <w:lang w:eastAsia="zh-CN"/>
            </w:rPr>
          </w:rPrChange>
        </w:rPr>
        <w:t>xx</w:t>
      </w:r>
      <w:r w:rsidRPr="00891F3A">
        <w:rPr>
          <w:lang w:val="en-CA"/>
        </w:rPr>
        <w:t>.</w:t>
      </w:r>
      <w:r w:rsidRPr="00891F3A">
        <w:rPr>
          <w:rFonts w:eastAsia="SimSun"/>
          <w:lang w:val="en-CA" w:eastAsia="zh-CN"/>
          <w:rPrChange w:id="23679"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80" w:author="Jens-Rainer Ohm" w:date="2023-05-08T12:56:00Z">
            <w:rPr>
              <w:rFonts w:eastAsia="SimSun"/>
              <w:lang w:eastAsia="zh-CN"/>
            </w:rPr>
          </w:rPrChange>
        </w:rPr>
        <w:t>xx</w:t>
      </w:r>
      <w:r w:rsidRPr="00891F3A">
        <w:rPr>
          <w:lang w:val="en-CA"/>
        </w:rPr>
        <w:t>.</w:t>
      </w:r>
      <w:r w:rsidRPr="00891F3A">
        <w:rPr>
          <w:rFonts w:eastAsia="SimSun"/>
          <w:lang w:val="en-CA" w:eastAsia="zh-CN"/>
          <w:rPrChange w:id="23681"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82" w:author="Jens-Rainer Ohm" w:date="2023-05-08T12:56:00Z">
            <w:rPr>
              <w:rFonts w:eastAsia="SimSun"/>
              <w:lang w:eastAsia="zh-CN"/>
            </w:rPr>
          </w:rPrChange>
        </w:rPr>
        <w:t>xxx</w:t>
      </w:r>
      <w:r w:rsidRPr="00891F3A">
        <w:rPr>
          <w:lang w:val="en-CA"/>
        </w:rPr>
        <w:t xml:space="preserve">%, </w:t>
      </w:r>
      <w:r w:rsidRPr="00891F3A">
        <w:rPr>
          <w:rFonts w:eastAsia="SimSun"/>
          <w:lang w:val="en-CA" w:eastAsia="zh-CN"/>
          <w:rPrChange w:id="23683" w:author="Jens-Rainer Ohm" w:date="2023-05-08T12:56:00Z">
            <w:rPr>
              <w:rFonts w:eastAsia="SimSun"/>
              <w:lang w:eastAsia="zh-CN"/>
            </w:rPr>
          </w:rPrChange>
        </w:rPr>
        <w:t>xxx</w:t>
      </w:r>
      <w:r w:rsidRPr="00891F3A">
        <w:rPr>
          <w:lang w:val="en-CA"/>
        </w:rPr>
        <w:t xml:space="preserve">%}, RA { </w:t>
      </w:r>
      <w:r w:rsidRPr="00891F3A">
        <w:rPr>
          <w:rFonts w:eastAsia="SimSun"/>
          <w:lang w:val="en-CA" w:eastAsia="zh-CN"/>
          <w:rPrChange w:id="23684" w:author="Jens-Rainer Ohm" w:date="2023-05-08T12:56:00Z">
            <w:rPr>
              <w:rFonts w:eastAsia="SimSun"/>
              <w:lang w:eastAsia="zh-CN"/>
            </w:rPr>
          </w:rPrChange>
        </w:rPr>
        <w:t>xx</w:t>
      </w:r>
      <w:r w:rsidRPr="00891F3A">
        <w:rPr>
          <w:lang w:val="en-CA"/>
        </w:rPr>
        <w:t>.</w:t>
      </w:r>
      <w:r w:rsidRPr="00891F3A">
        <w:rPr>
          <w:rFonts w:eastAsia="SimSun"/>
          <w:lang w:val="en-CA" w:eastAsia="zh-CN"/>
          <w:rPrChange w:id="23685"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86" w:author="Jens-Rainer Ohm" w:date="2023-05-08T12:56:00Z">
            <w:rPr>
              <w:rFonts w:eastAsia="SimSun"/>
              <w:lang w:eastAsia="zh-CN"/>
            </w:rPr>
          </w:rPrChange>
        </w:rPr>
        <w:t>xx</w:t>
      </w:r>
      <w:r w:rsidRPr="00891F3A">
        <w:rPr>
          <w:lang w:val="en-CA"/>
        </w:rPr>
        <w:t>.</w:t>
      </w:r>
      <w:r w:rsidRPr="00891F3A">
        <w:rPr>
          <w:rFonts w:eastAsia="SimSun"/>
          <w:lang w:val="en-CA" w:eastAsia="zh-CN"/>
          <w:rPrChange w:id="23687"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88" w:author="Jens-Rainer Ohm" w:date="2023-05-08T12:56:00Z">
            <w:rPr>
              <w:rFonts w:eastAsia="SimSun"/>
              <w:lang w:eastAsia="zh-CN"/>
            </w:rPr>
          </w:rPrChange>
        </w:rPr>
        <w:t>xx</w:t>
      </w:r>
      <w:r w:rsidRPr="00891F3A">
        <w:rPr>
          <w:lang w:val="en-CA"/>
        </w:rPr>
        <w:t>.</w:t>
      </w:r>
      <w:r w:rsidRPr="00891F3A">
        <w:rPr>
          <w:rFonts w:eastAsia="SimSun"/>
          <w:lang w:val="en-CA" w:eastAsia="zh-CN"/>
          <w:rPrChange w:id="23689" w:author="Jens-Rainer Ohm" w:date="2023-05-08T12:56:00Z">
            <w:rPr>
              <w:rFonts w:eastAsia="SimSun"/>
              <w:lang w:eastAsia="zh-CN"/>
            </w:rPr>
          </w:rPrChange>
        </w:rPr>
        <w:t>xx</w:t>
      </w:r>
      <w:r w:rsidRPr="00891F3A">
        <w:rPr>
          <w:lang w:val="en-CA"/>
        </w:rPr>
        <w:t xml:space="preserve">%, </w:t>
      </w:r>
      <w:r w:rsidRPr="00891F3A">
        <w:rPr>
          <w:rFonts w:eastAsia="SimSun"/>
          <w:lang w:val="en-CA" w:eastAsia="zh-CN"/>
          <w:rPrChange w:id="23690" w:author="Jens-Rainer Ohm" w:date="2023-05-08T12:56:00Z">
            <w:rPr>
              <w:rFonts w:eastAsia="SimSun"/>
              <w:lang w:eastAsia="zh-CN"/>
            </w:rPr>
          </w:rPrChange>
        </w:rPr>
        <w:t>xxx</w:t>
      </w:r>
      <w:r w:rsidRPr="00891F3A">
        <w:rPr>
          <w:lang w:val="en-CA"/>
        </w:rPr>
        <w:t xml:space="preserve">%, </w:t>
      </w:r>
      <w:r w:rsidRPr="00891F3A">
        <w:rPr>
          <w:rFonts w:eastAsia="SimSun"/>
          <w:lang w:val="en-CA" w:eastAsia="zh-CN"/>
          <w:rPrChange w:id="23691" w:author="Jens-Rainer Ohm" w:date="2023-05-08T12:56:00Z">
            <w:rPr>
              <w:rFonts w:eastAsia="SimSun"/>
              <w:lang w:eastAsia="zh-CN"/>
            </w:rPr>
          </w:rPrChange>
        </w:rPr>
        <w:t>xxx</w:t>
      </w:r>
      <w:r w:rsidRPr="00891F3A">
        <w:rPr>
          <w:lang w:val="en-CA"/>
        </w:rPr>
        <w:t>%}</w:t>
      </w:r>
    </w:p>
    <w:p w14:paraId="5A11E8FA" w14:textId="4322C9FA" w:rsidR="00A37250" w:rsidRPr="00891F3A" w:rsidRDefault="00A37250" w:rsidP="00E07FDD">
      <w:pPr>
        <w:rPr>
          <w:lang w:val="en-CA" w:eastAsia="de-DE"/>
        </w:rPr>
      </w:pPr>
      <w:r w:rsidRPr="00891F3A">
        <w:rPr>
          <w:lang w:val="en-CA" w:eastAsia="de-DE"/>
        </w:rPr>
        <w:t xml:space="preserve">Preliminary results show small loss in luma, small gain in chroma. </w:t>
      </w:r>
      <w:proofErr w:type="gramStart"/>
      <w:r w:rsidRPr="00891F3A">
        <w:rPr>
          <w:lang w:val="en-CA" w:eastAsia="de-DE"/>
        </w:rPr>
        <w:t>Also</w:t>
      </w:r>
      <w:proofErr w:type="gramEnd"/>
      <w:r w:rsidRPr="00891F3A">
        <w:rPr>
          <w:lang w:val="en-CA" w:eastAsia="de-DE"/>
        </w:rPr>
        <w:t xml:space="preserve"> encoder runtime is increased. </w:t>
      </w:r>
    </w:p>
    <w:p w14:paraId="28AB5FC7" w14:textId="02B6DADD" w:rsidR="00A37250" w:rsidRPr="00891F3A" w:rsidRDefault="00A37250" w:rsidP="00E07FDD">
      <w:pPr>
        <w:rPr>
          <w:lang w:val="en-CA" w:eastAsia="de-DE"/>
        </w:rPr>
      </w:pPr>
      <w:r w:rsidRPr="00891F3A">
        <w:rPr>
          <w:lang w:val="en-CA" w:eastAsia="de-DE"/>
        </w:rPr>
        <w:t>Not mature for EE at this stage. Further study.</w:t>
      </w:r>
    </w:p>
    <w:p w14:paraId="7D074BC6" w14:textId="77777777" w:rsidR="00602730" w:rsidRPr="00891F3A" w:rsidRDefault="00602730" w:rsidP="00E07FDD">
      <w:pPr>
        <w:rPr>
          <w:lang w:val="en-CA" w:eastAsia="de-DE"/>
        </w:rPr>
      </w:pPr>
    </w:p>
    <w:p w14:paraId="121743C0" w14:textId="7A2729DF" w:rsidR="009142A6" w:rsidRPr="00891F3A" w:rsidRDefault="00AD04C3" w:rsidP="00E3213A">
      <w:pPr>
        <w:pStyle w:val="berschrift9"/>
        <w:rPr>
          <w:sz w:val="24"/>
          <w:lang w:val="en-CA" w:eastAsia="de-DE"/>
        </w:rPr>
      </w:pPr>
      <w:r w:rsidRPr="00891F3A">
        <w:rPr>
          <w:lang w:val="en-CA"/>
          <w:rPrChange w:id="23692" w:author="Jens-Rainer Ohm" w:date="2023-05-08T12:56:00Z">
            <w:rPr/>
          </w:rPrChange>
        </w:rPr>
        <w:fldChar w:fldCharType="begin"/>
      </w:r>
      <w:r w:rsidRPr="00891F3A">
        <w:rPr>
          <w:lang w:val="en-CA"/>
          <w:rPrChange w:id="23693" w:author="Jens-Rainer Ohm" w:date="2023-05-08T12:56:00Z">
            <w:rPr/>
          </w:rPrChange>
        </w:rPr>
        <w:instrText xml:space="preserve"> HYPERLINK "https://jvet-experts.org/doc_end_user/current_document.php?id=12632" </w:instrText>
      </w:r>
      <w:r w:rsidRPr="00891F3A">
        <w:rPr>
          <w:lang w:val="en-CA"/>
          <w:rPrChange w:id="23694"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1</w:t>
      </w:r>
      <w:r w:rsidRPr="00891F3A">
        <w:rPr>
          <w:color w:val="0000FF"/>
          <w:sz w:val="24"/>
          <w:u w:val="single"/>
          <w:lang w:val="en-CA" w:eastAsia="de-DE"/>
          <w:rPrChange w:id="23695" w:author="Jens-Rainer Ohm" w:date="2023-05-08T12:56:00Z">
            <w:rPr>
              <w:color w:val="0000FF"/>
              <w:sz w:val="24"/>
              <w:u w:val="single"/>
              <w:lang w:val="en-CA" w:eastAsia="de-DE"/>
            </w:rPr>
          </w:rPrChange>
        </w:rPr>
        <w:fldChar w:fldCharType="end"/>
      </w:r>
      <w:r w:rsidR="009142A6" w:rsidRPr="00891F3A">
        <w:rPr>
          <w:sz w:val="24"/>
          <w:lang w:val="en-CA" w:eastAsia="de-DE"/>
        </w:rPr>
        <w:t xml:space="preserve"> Non-EE2: An extrapolation filter-based intra prediction mode [L. Xu, Y. Yu, H. Yu, D. Wang (OPPO)]</w:t>
      </w:r>
    </w:p>
    <w:p w14:paraId="16263664" w14:textId="77777777" w:rsidR="00AA4FA4" w:rsidRPr="00891F3A" w:rsidRDefault="00AA4FA4" w:rsidP="00AA4FA4">
      <w:pPr>
        <w:rPr>
          <w:szCs w:val="22"/>
          <w:lang w:val="en-CA" w:eastAsia="zh-CN"/>
        </w:rPr>
      </w:pPr>
      <w:r w:rsidRPr="00891F3A">
        <w:rPr>
          <w:lang w:val="en-CA"/>
        </w:rPr>
        <w:t>This contribution 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lang w:val="en-CA"/>
        </w:rPr>
      </w:pPr>
      <w:r w:rsidRPr="00891F3A">
        <w:rPr>
          <w:szCs w:val="22"/>
          <w:lang w:val="en-CA"/>
        </w:rPr>
        <w:tab/>
        <w:t>AI: -0.27%/-0.19%/-0.20% Y/U/V, 108%/101% EncT/DecT,</w:t>
      </w:r>
    </w:p>
    <w:p w14:paraId="785F97F9" w14:textId="77777777" w:rsidR="00AA4FA4" w:rsidRPr="00891F3A" w:rsidRDefault="00AA4FA4" w:rsidP="00AA4FA4">
      <w:pPr>
        <w:rPr>
          <w:szCs w:val="22"/>
          <w:lang w:val="en-CA"/>
        </w:rPr>
      </w:pPr>
      <w:r w:rsidRPr="00891F3A">
        <w:rPr>
          <w:szCs w:val="22"/>
          <w:lang w:val="en-CA"/>
        </w:rPr>
        <w:tab/>
        <w:t>RA:</w:t>
      </w:r>
    </w:p>
    <w:p w14:paraId="66AA18D7" w14:textId="02DFCFC9" w:rsidR="00602730" w:rsidRPr="00891F3A" w:rsidRDefault="00AA4FA4" w:rsidP="00E07FDD">
      <w:pPr>
        <w:rPr>
          <w:lang w:val="en-CA" w:eastAsia="de-DE"/>
        </w:rPr>
      </w:pPr>
      <w:r w:rsidRPr="00891F3A">
        <w:rPr>
          <w:lang w:val="en-CA" w:eastAsia="de-DE"/>
        </w:rPr>
        <w:t xml:space="preserve">9 different configurations are possible </w:t>
      </w:r>
      <w:r w:rsidR="00602730" w:rsidRPr="00891F3A">
        <w:rPr>
          <w:lang w:val="en-CA" w:eastAsia="de-DE"/>
        </w:rPr>
        <w:t xml:space="preserve">(selecting the reconstructed area) </w:t>
      </w:r>
      <w:r w:rsidRPr="00891F3A">
        <w:rPr>
          <w:lang w:val="en-CA" w:eastAsia="de-DE"/>
        </w:rPr>
        <w:t>for determining the coefficients (</w:t>
      </w:r>
      <w:r w:rsidR="00602730" w:rsidRPr="00891F3A">
        <w:rPr>
          <w:lang w:val="en-CA" w:eastAsia="de-DE"/>
        </w:rPr>
        <w:t xml:space="preserve">algorithm </w:t>
      </w:r>
      <w:r w:rsidRPr="00891F3A">
        <w:rPr>
          <w:lang w:val="en-CA" w:eastAsia="de-DE"/>
        </w:rPr>
        <w:t>similar as CCCM)</w:t>
      </w:r>
      <w:r w:rsidR="00602730" w:rsidRPr="00891F3A">
        <w:rPr>
          <w:lang w:val="en-CA"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val="en-CA" w:eastAsia="de-DE"/>
        </w:rPr>
      </w:pPr>
      <w:r w:rsidRPr="00891F3A">
        <w:rPr>
          <w:lang w:val="en-CA" w:eastAsia="de-DE"/>
        </w:rPr>
        <w:t>MTS similar to MIP.</w:t>
      </w:r>
    </w:p>
    <w:p w14:paraId="3EF0B5FD" w14:textId="5B8D0B83" w:rsidR="00602730" w:rsidRPr="00891F3A" w:rsidRDefault="00602730" w:rsidP="00E07FDD">
      <w:pPr>
        <w:rPr>
          <w:lang w:val="en-CA" w:eastAsia="de-DE"/>
        </w:rPr>
      </w:pPr>
      <w:r w:rsidRPr="00891F3A">
        <w:rPr>
          <w:lang w:val="en-CA" w:eastAsia="de-DE"/>
        </w:rPr>
        <w:t>It is pointed out that a significant number of cycles may be needed to compute the prediction. It might be necessary to disable for large block sizes.</w:t>
      </w:r>
    </w:p>
    <w:p w14:paraId="4CFF7A5A" w14:textId="6F1F9DF0" w:rsidR="00602730" w:rsidRPr="00891F3A" w:rsidRDefault="00602730" w:rsidP="00E07FDD">
      <w:pPr>
        <w:rPr>
          <w:lang w:val="en-CA" w:eastAsia="de-DE"/>
        </w:rPr>
      </w:pPr>
      <w:r w:rsidRPr="00891F3A">
        <w:rPr>
          <w:highlight w:val="yellow"/>
          <w:lang w:val="en-CA" w:eastAsia="de-DE"/>
        </w:rPr>
        <w:t>Study in EE</w:t>
      </w:r>
      <w:r w:rsidRPr="00891F3A">
        <w:rPr>
          <w:lang w:val="en-CA" w:eastAsia="de-DE"/>
        </w:rPr>
        <w:t>. Also investigate restriction to smaller blocks. Reduction of encoding runtime should be studied,</w:t>
      </w:r>
    </w:p>
    <w:p w14:paraId="3D2A60FA" w14:textId="77777777" w:rsidR="00602730" w:rsidRPr="00891F3A" w:rsidRDefault="00602730" w:rsidP="00E07FDD">
      <w:pPr>
        <w:rPr>
          <w:lang w:val="en-CA" w:eastAsia="de-DE"/>
        </w:rPr>
      </w:pPr>
    </w:p>
    <w:p w14:paraId="733AC248" w14:textId="5E5C2613" w:rsidR="0012287F" w:rsidRPr="00891F3A" w:rsidRDefault="00AD04C3" w:rsidP="00867233">
      <w:pPr>
        <w:pStyle w:val="berschrift9"/>
        <w:rPr>
          <w:sz w:val="24"/>
          <w:lang w:val="en-CA" w:eastAsia="de-DE"/>
        </w:rPr>
      </w:pPr>
      <w:r w:rsidRPr="00891F3A">
        <w:rPr>
          <w:lang w:val="en-CA"/>
          <w:rPrChange w:id="23696" w:author="Jens-Rainer Ohm" w:date="2023-05-08T12:56:00Z">
            <w:rPr/>
          </w:rPrChange>
        </w:rPr>
        <w:fldChar w:fldCharType="begin"/>
      </w:r>
      <w:r w:rsidRPr="00891F3A">
        <w:rPr>
          <w:lang w:val="en-CA"/>
          <w:rPrChange w:id="23697" w:author="Jens-Rainer Ohm" w:date="2023-05-08T12:56:00Z">
            <w:rPr/>
          </w:rPrChange>
        </w:rPr>
        <w:instrText xml:space="preserve"> HYPERLINK "https://jvet-experts.org/doc_end_user/current_document.php?id=12835" </w:instrText>
      </w:r>
      <w:r w:rsidRPr="00891F3A">
        <w:rPr>
          <w:lang w:val="en-CA"/>
          <w:rPrChange w:id="23698"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1</w:t>
      </w:r>
      <w:r w:rsidRPr="00891F3A">
        <w:rPr>
          <w:color w:val="0000FF"/>
          <w:sz w:val="24"/>
          <w:u w:val="single"/>
          <w:lang w:val="en-CA" w:eastAsia="de-DE"/>
          <w:rPrChange w:id="23699"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val="en-CA" w:eastAsia="de-DE"/>
        </w:rPr>
      </w:pPr>
    </w:p>
    <w:p w14:paraId="36EB6952" w14:textId="7F301C77" w:rsidR="00E911C7" w:rsidRPr="00891F3A" w:rsidRDefault="00AD04C3" w:rsidP="00792EDE">
      <w:pPr>
        <w:pStyle w:val="berschrift9"/>
        <w:rPr>
          <w:sz w:val="24"/>
          <w:lang w:val="en-CA" w:eastAsia="de-DE"/>
        </w:rPr>
      </w:pPr>
      <w:r w:rsidRPr="00891F3A">
        <w:rPr>
          <w:lang w:val="en-CA"/>
          <w:rPrChange w:id="23700" w:author="Jens-Rainer Ohm" w:date="2023-05-08T12:56:00Z">
            <w:rPr/>
          </w:rPrChange>
        </w:rPr>
        <w:fldChar w:fldCharType="begin"/>
      </w:r>
      <w:r w:rsidRPr="00891F3A">
        <w:rPr>
          <w:lang w:val="en-CA"/>
          <w:rPrChange w:id="23701" w:author="Jens-Rainer Ohm" w:date="2023-05-08T12:56:00Z">
            <w:rPr/>
          </w:rPrChange>
        </w:rPr>
        <w:instrText xml:space="preserve"> HYPERLINK "https://jvet-experts.org/doc_end_user/current_document.php?id=12921" </w:instrText>
      </w:r>
      <w:r w:rsidRPr="00891F3A">
        <w:rPr>
          <w:lang w:val="en-CA"/>
          <w:rPrChange w:id="23702"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7</w:t>
      </w:r>
      <w:r w:rsidRPr="00891F3A">
        <w:rPr>
          <w:color w:val="0000FF"/>
          <w:sz w:val="24"/>
          <w:u w:val="single"/>
          <w:lang w:val="en-CA" w:eastAsia="de-DE"/>
          <w:rPrChange w:id="23703"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081 (Non-EE2: An extrapolation filter-based intra prediction mode) [H.-J. Jhu, X. Xiu (Kwai)] [late]</w:t>
      </w:r>
    </w:p>
    <w:p w14:paraId="6E7C7041" w14:textId="77777777" w:rsidR="00E911C7" w:rsidRPr="00891F3A" w:rsidRDefault="00E911C7" w:rsidP="00E07FDD">
      <w:pPr>
        <w:rPr>
          <w:lang w:val="en-CA" w:eastAsia="de-DE"/>
        </w:rPr>
      </w:pPr>
    </w:p>
    <w:p w14:paraId="47777AC8" w14:textId="3EE4F2D0" w:rsidR="009142A6" w:rsidRPr="00891F3A" w:rsidRDefault="00AD04C3" w:rsidP="00E3213A">
      <w:pPr>
        <w:pStyle w:val="berschrift9"/>
        <w:rPr>
          <w:sz w:val="24"/>
          <w:lang w:val="en-CA" w:eastAsia="de-DE"/>
        </w:rPr>
      </w:pPr>
      <w:r w:rsidRPr="00891F3A">
        <w:rPr>
          <w:lang w:val="en-CA"/>
          <w:rPrChange w:id="23704" w:author="Jens-Rainer Ohm" w:date="2023-05-08T12:56:00Z">
            <w:rPr/>
          </w:rPrChange>
        </w:rPr>
        <w:fldChar w:fldCharType="begin"/>
      </w:r>
      <w:r w:rsidRPr="00891F3A">
        <w:rPr>
          <w:lang w:val="en-CA"/>
          <w:rPrChange w:id="23705" w:author="Jens-Rainer Ohm" w:date="2023-05-08T12:56:00Z">
            <w:rPr/>
          </w:rPrChange>
        </w:rPr>
        <w:instrText xml:space="preserve"> HYPERLINK "https://jvet-experts.org/doc_end_user/current_document.php?id=12634" </w:instrText>
      </w:r>
      <w:r w:rsidRPr="00891F3A">
        <w:rPr>
          <w:lang w:val="en-CA"/>
          <w:rPrChange w:id="23706"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083</w:t>
      </w:r>
      <w:r w:rsidRPr="00891F3A">
        <w:rPr>
          <w:color w:val="0000FF"/>
          <w:sz w:val="24"/>
          <w:u w:val="single"/>
          <w:lang w:val="en-CA" w:eastAsia="de-DE"/>
          <w:rPrChange w:id="23707" w:author="Jens-Rainer Ohm" w:date="2023-05-08T12:56:00Z">
            <w:rPr>
              <w:color w:val="0000FF"/>
              <w:sz w:val="24"/>
              <w:u w:val="single"/>
              <w:lang w:val="en-CA" w:eastAsia="de-DE"/>
            </w:rPr>
          </w:rPrChange>
        </w:rPr>
        <w:fldChar w:fldCharType="end"/>
      </w:r>
      <w:r w:rsidR="009142A6" w:rsidRPr="00891F3A">
        <w:rPr>
          <w:sz w:val="24"/>
          <w:lang w:val="en-CA" w:eastAsia="de-DE"/>
        </w:rPr>
        <w:t xml:space="preserve"> Non-EE2: Improvement over IBC-LIC [Z. Xie, Y. Yu, H. Yu, D. Wang (OPPO)]</w:t>
      </w:r>
    </w:p>
    <w:p w14:paraId="6E6A7201" w14:textId="77777777" w:rsidR="00A37250" w:rsidRPr="00891F3A" w:rsidRDefault="00A37250" w:rsidP="00A37250">
      <w:pPr>
        <w:rPr>
          <w:lang w:val="en-CA" w:eastAsia="de-DE"/>
        </w:rPr>
      </w:pPr>
      <w:r w:rsidRPr="00891F3A">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891F3A" w:rsidRDefault="00A37250" w:rsidP="00A37250">
      <w:pPr>
        <w:rPr>
          <w:lang w:val="en-CA" w:eastAsia="de-DE"/>
        </w:rPr>
      </w:pPr>
      <w:r w:rsidRPr="00891F3A">
        <w:rPr>
          <w:lang w:val="en-CA" w:eastAsia="de-DE"/>
        </w:rPr>
        <w:t>The proposed method was implemented on top of ECM8.0 and the summarized test results are shown below:</w:t>
      </w:r>
    </w:p>
    <w:p w14:paraId="34936728" w14:textId="2A1DB0AF" w:rsidR="00A37250" w:rsidRPr="00891F3A" w:rsidRDefault="00A37250" w:rsidP="00A37250">
      <w:pPr>
        <w:rPr>
          <w:lang w:val="en-CA" w:eastAsia="de-DE"/>
        </w:rPr>
      </w:pPr>
      <w:r w:rsidRPr="00891F3A">
        <w:rPr>
          <w:lang w:val="en-CA" w:eastAsia="de-DE"/>
        </w:rPr>
        <w:t xml:space="preserve">AI: </w:t>
      </w:r>
      <w:r w:rsidRPr="00891F3A">
        <w:rPr>
          <w:lang w:val="en-CA" w:eastAsia="de-DE"/>
        </w:rPr>
        <w:tab/>
        <w:t>-0.50% (Y), -0.67% (U), -0.54% (V), 101% (EncT), 99% (DecT) for class F</w:t>
      </w:r>
    </w:p>
    <w:p w14:paraId="15E931EA" w14:textId="77777777" w:rsidR="00A37250" w:rsidRPr="00891F3A" w:rsidRDefault="00A37250" w:rsidP="00A37250">
      <w:pPr>
        <w:rPr>
          <w:lang w:val="en-CA" w:eastAsia="de-DE"/>
        </w:rPr>
      </w:pPr>
      <w:r w:rsidRPr="00891F3A">
        <w:rPr>
          <w:lang w:val="en-CA" w:eastAsia="de-DE"/>
        </w:rPr>
        <w:tab/>
      </w:r>
      <w:r w:rsidRPr="00891F3A">
        <w:rPr>
          <w:lang w:val="en-CA" w:eastAsia="de-DE"/>
        </w:rPr>
        <w:tab/>
        <w:t>-0.11% (Y), -0.10% (U), -0.07% (V), 102% (EncT), 101% (DecT) for class TGM</w:t>
      </w:r>
    </w:p>
    <w:p w14:paraId="2E2CA351" w14:textId="77777777" w:rsidR="00A37250" w:rsidRPr="00891F3A" w:rsidRDefault="00A37250" w:rsidP="00A37250">
      <w:pPr>
        <w:rPr>
          <w:lang w:val="en-CA" w:eastAsia="de-DE"/>
        </w:rPr>
      </w:pPr>
      <w:r w:rsidRPr="00891F3A">
        <w:rPr>
          <w:lang w:val="en-CA" w:eastAsia="de-DE"/>
        </w:rPr>
        <w:t>RA:</w:t>
      </w:r>
      <w:r w:rsidRPr="00891F3A">
        <w:rPr>
          <w:lang w:val="en-CA" w:eastAsia="de-DE"/>
        </w:rPr>
        <w:tab/>
        <w:t>-0.47% (Y), -0.74% (U), -0.48% (V), 100% (EncT), 99% (DecT) for class F</w:t>
      </w:r>
    </w:p>
    <w:p w14:paraId="018234F1" w14:textId="500FF3C1" w:rsidR="00A37250" w:rsidRPr="00891F3A" w:rsidRDefault="00A37250" w:rsidP="00A37250">
      <w:pPr>
        <w:rPr>
          <w:lang w:val="en-CA" w:eastAsia="de-DE"/>
        </w:rPr>
      </w:pPr>
      <w:r w:rsidRPr="00891F3A">
        <w:rPr>
          <w:lang w:val="en-CA" w:eastAsia="de-DE"/>
        </w:rPr>
        <w:tab/>
      </w:r>
      <w:r w:rsidRPr="00891F3A">
        <w:rPr>
          <w:lang w:val="en-CA" w:eastAsia="de-DE"/>
        </w:rPr>
        <w:tab/>
        <w:t>-0.03% (Y), -0.03% (U), -0.07% (V), 102% (EncT), 100% (DecT) for class TGM</w:t>
      </w:r>
    </w:p>
    <w:p w14:paraId="0F070636" w14:textId="6CAE1782" w:rsidR="00A37250" w:rsidRPr="00891F3A" w:rsidRDefault="00B65F3F" w:rsidP="00A37250">
      <w:pPr>
        <w:rPr>
          <w:lang w:val="en-CA" w:eastAsia="de-DE"/>
        </w:rPr>
      </w:pPr>
      <w:r w:rsidRPr="00891F3A">
        <w:rPr>
          <w:lang w:val="en-CA" w:eastAsia="de-DE"/>
        </w:rPr>
        <w:lastRenderedPageBreak/>
        <w:t xml:space="preserve">Support for </w:t>
      </w:r>
      <w:r w:rsidRPr="00891F3A">
        <w:rPr>
          <w:highlight w:val="yellow"/>
          <w:lang w:val="en-CA" w:eastAsia="de-DE"/>
        </w:rPr>
        <w:t>investigation in EE</w:t>
      </w:r>
      <w:r w:rsidRPr="00891F3A">
        <w:rPr>
          <w:lang w:val="en-CA" w:eastAsia="de-DE"/>
        </w:rPr>
        <w:t>. The modification of removing the block size constraint should be studied independently. Should also be tested for camera-captured classes.</w:t>
      </w:r>
    </w:p>
    <w:p w14:paraId="7043F551" w14:textId="2935DDD0" w:rsidR="00E07FDD" w:rsidRPr="00891F3A" w:rsidRDefault="00E07FDD" w:rsidP="00E07FDD">
      <w:pPr>
        <w:rPr>
          <w:lang w:val="en-CA" w:eastAsia="de-DE"/>
        </w:rPr>
      </w:pPr>
    </w:p>
    <w:p w14:paraId="045A21F5" w14:textId="77777777" w:rsidR="005D232F" w:rsidRPr="00891F3A" w:rsidRDefault="00AD04C3" w:rsidP="00AE3280">
      <w:pPr>
        <w:pStyle w:val="berschrift9"/>
        <w:rPr>
          <w:sz w:val="24"/>
          <w:lang w:val="en-CA" w:eastAsia="de-DE"/>
        </w:rPr>
      </w:pPr>
      <w:r w:rsidRPr="00891F3A">
        <w:rPr>
          <w:lang w:val="en-CA"/>
          <w:rPrChange w:id="23708" w:author="Jens-Rainer Ohm" w:date="2023-05-08T12:56:00Z">
            <w:rPr/>
          </w:rPrChange>
        </w:rPr>
        <w:fldChar w:fldCharType="begin"/>
      </w:r>
      <w:r w:rsidRPr="00891F3A">
        <w:rPr>
          <w:lang w:val="en-CA"/>
          <w:rPrChange w:id="23709" w:author="Jens-Rainer Ohm" w:date="2023-05-08T12:56:00Z">
            <w:rPr/>
          </w:rPrChange>
        </w:rPr>
        <w:instrText xml:space="preserve"> HYPERLINK "https://jvet-experts.org/doc_end_user/current_document.php?id=12935" </w:instrText>
      </w:r>
      <w:r w:rsidRPr="00891F3A">
        <w:rPr>
          <w:lang w:val="en-CA"/>
          <w:rPrChange w:id="23710"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71</w:t>
      </w:r>
      <w:r w:rsidRPr="00891F3A">
        <w:rPr>
          <w:color w:val="0000FF"/>
          <w:sz w:val="24"/>
          <w:u w:val="single"/>
          <w:lang w:val="en-CA" w:eastAsia="de-DE"/>
          <w:rPrChange w:id="23711"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083 (Non-EE2: Improvement over IBC-LIC) [Y. Wang (Bytedance)] [late]</w:t>
      </w:r>
    </w:p>
    <w:p w14:paraId="128B481C" w14:textId="77777777" w:rsidR="005D232F" w:rsidRPr="00891F3A" w:rsidRDefault="005D232F" w:rsidP="00E07FDD">
      <w:pPr>
        <w:rPr>
          <w:lang w:val="en-CA" w:eastAsia="de-DE"/>
        </w:rPr>
      </w:pPr>
    </w:p>
    <w:p w14:paraId="799E7A3C" w14:textId="7C18BC82" w:rsidR="009142A6" w:rsidRPr="00891F3A" w:rsidRDefault="00AD04C3" w:rsidP="00E3213A">
      <w:pPr>
        <w:pStyle w:val="berschrift9"/>
        <w:rPr>
          <w:sz w:val="24"/>
          <w:lang w:val="en-CA" w:eastAsia="de-DE"/>
        </w:rPr>
      </w:pPr>
      <w:r w:rsidRPr="00891F3A">
        <w:rPr>
          <w:lang w:val="en-CA"/>
          <w:rPrChange w:id="23712" w:author="Jens-Rainer Ohm" w:date="2023-05-08T12:56:00Z">
            <w:rPr/>
          </w:rPrChange>
        </w:rPr>
        <w:fldChar w:fldCharType="begin"/>
      </w:r>
      <w:r w:rsidRPr="00891F3A">
        <w:rPr>
          <w:lang w:val="en-CA"/>
          <w:rPrChange w:id="23713" w:author="Jens-Rainer Ohm" w:date="2023-05-08T12:56:00Z">
            <w:rPr/>
          </w:rPrChange>
        </w:rPr>
        <w:instrText xml:space="preserve"> HYPERLINK "https://jvet-experts.org/doc_end_user/current_document.php?id=12651" </w:instrText>
      </w:r>
      <w:r w:rsidRPr="00891F3A">
        <w:rPr>
          <w:lang w:val="en-CA"/>
          <w:rPrChange w:id="23714"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100</w:t>
      </w:r>
      <w:r w:rsidRPr="00891F3A">
        <w:rPr>
          <w:color w:val="0000FF"/>
          <w:sz w:val="24"/>
          <w:u w:val="single"/>
          <w:lang w:val="en-CA" w:eastAsia="de-DE"/>
          <w:rPrChange w:id="23715" w:author="Jens-Rainer Ohm" w:date="2023-05-08T12:56:00Z">
            <w:rPr>
              <w:color w:val="0000FF"/>
              <w:sz w:val="24"/>
              <w:u w:val="single"/>
              <w:lang w:val="en-CA" w:eastAsia="de-DE"/>
            </w:rPr>
          </w:rPrChange>
        </w:rPr>
        <w:fldChar w:fldCharType="end"/>
      </w:r>
      <w:r w:rsidR="009142A6" w:rsidRPr="00891F3A">
        <w:rPr>
          <w:sz w:val="24"/>
          <w:lang w:val="en-CA" w:eastAsia="de-DE"/>
        </w:rPr>
        <w:t xml:space="preserve"> AHG12: Block vector guided CCCM [R. G. Youvalari, D. Bugdayci Sansli, P. Astola, J. Lainema (Nokia)] [late]</w:t>
      </w:r>
    </w:p>
    <w:p w14:paraId="6F66BE42" w14:textId="77777777" w:rsidR="00B65F3F" w:rsidRPr="00891F3A" w:rsidRDefault="00B65F3F" w:rsidP="00B65F3F">
      <w:pPr>
        <w:rPr>
          <w:lang w:val="en-CA" w:eastAsia="de-DE"/>
        </w:rPr>
      </w:pPr>
      <w:r w:rsidRPr="00891F3A">
        <w:rPr>
          <w:lang w:val="en-CA" w:eastAsia="de-DE"/>
        </w:rPr>
        <w:t xml:space="preserve">This contribution proposes a new convolutional cross-component model which uses block vector of the co-located IBC or intraTMP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EncT, DecT}: </w:t>
      </w:r>
    </w:p>
    <w:p w14:paraId="539DE8D4" w14:textId="77777777" w:rsidR="00B65F3F" w:rsidRPr="00891F3A" w:rsidRDefault="00B65F3F" w:rsidP="00B65F3F">
      <w:pPr>
        <w:rPr>
          <w:lang w:val="en-CA" w:eastAsia="de-DE"/>
        </w:rPr>
      </w:pPr>
      <w:r w:rsidRPr="00891F3A">
        <w:rPr>
          <w:lang w:val="en-CA" w:eastAsia="de-DE"/>
        </w:rPr>
        <w:t>CTC classes: AI { -0.00%, -0.10%, -0.10%, 100%, 100%}, RA { -</w:t>
      </w:r>
      <w:proofErr w:type="gramStart"/>
      <w:r w:rsidRPr="00891F3A">
        <w:rPr>
          <w:lang w:val="en-CA" w:eastAsia="de-DE"/>
        </w:rPr>
        <w:t>0.xx</w:t>
      </w:r>
      <w:proofErr w:type="gramEnd"/>
      <w:r w:rsidRPr="00891F3A">
        <w:rPr>
          <w:lang w:val="en-CA" w:eastAsia="de-DE"/>
        </w:rPr>
        <w:t>%, -0.xx%, -0.xx%, 10x%, 10x%}</w:t>
      </w:r>
    </w:p>
    <w:p w14:paraId="6BF9FAC9" w14:textId="77777777" w:rsidR="00B65F3F" w:rsidRPr="00891F3A" w:rsidRDefault="00B65F3F" w:rsidP="00B65F3F">
      <w:pPr>
        <w:rPr>
          <w:lang w:val="en-CA" w:eastAsia="de-DE"/>
        </w:rPr>
      </w:pPr>
      <w:r w:rsidRPr="00891F3A">
        <w:rPr>
          <w:lang w:val="en-CA" w:eastAsia="de-DE"/>
        </w:rPr>
        <w:t>Class F: AI { -0.06%, -0.51%, -0.57%, 101%, 100%}, RA { -</w:t>
      </w:r>
      <w:proofErr w:type="gramStart"/>
      <w:r w:rsidRPr="00891F3A">
        <w:rPr>
          <w:lang w:val="en-CA" w:eastAsia="de-DE"/>
        </w:rPr>
        <w:t>0.xx</w:t>
      </w:r>
      <w:proofErr w:type="gramEnd"/>
      <w:r w:rsidRPr="00891F3A">
        <w:rPr>
          <w:lang w:val="en-CA" w:eastAsia="de-DE"/>
        </w:rPr>
        <w:t>%, -0.xx%, -0.xx%, 10x%, 10x%}</w:t>
      </w:r>
    </w:p>
    <w:p w14:paraId="7016CED4" w14:textId="77777777" w:rsidR="00B65F3F" w:rsidRPr="00891F3A" w:rsidRDefault="00B65F3F" w:rsidP="00B65F3F">
      <w:pPr>
        <w:rPr>
          <w:lang w:val="en-CA" w:eastAsia="de-DE"/>
        </w:rPr>
      </w:pPr>
      <w:r w:rsidRPr="00891F3A">
        <w:rPr>
          <w:lang w:val="en-CA" w:eastAsia="de-DE"/>
        </w:rPr>
        <w:t>Class TGM: AI { -0.64%, -1.20%, -1.03%, 101%, 100%}, RA { -0.09%, -0.27%, -0.26%, 97%, 10x%}</w:t>
      </w:r>
    </w:p>
    <w:p w14:paraId="5C04CACD" w14:textId="09D99B72" w:rsidR="00E07FDD" w:rsidRPr="00891F3A" w:rsidRDefault="00E07FDD" w:rsidP="00E07FDD">
      <w:pPr>
        <w:rPr>
          <w:lang w:val="en-CA" w:eastAsia="de-DE"/>
        </w:rPr>
      </w:pPr>
    </w:p>
    <w:p w14:paraId="7C2D0F45" w14:textId="0D238805" w:rsidR="00B76528" w:rsidRPr="00891F3A" w:rsidRDefault="00B76528" w:rsidP="00E07FDD">
      <w:pPr>
        <w:rPr>
          <w:lang w:val="en-CA" w:eastAsia="de-DE"/>
        </w:rPr>
      </w:pPr>
      <w:r w:rsidRPr="00891F3A">
        <w:rPr>
          <w:lang w:val="en-CA" w:eastAsia="de-DE"/>
        </w:rPr>
        <w:t>Combination with EE2-1.8 shows higher gain also for natural content.</w:t>
      </w:r>
    </w:p>
    <w:p w14:paraId="2725F020" w14:textId="656FA7B8" w:rsidR="00B76528" w:rsidRPr="00891F3A" w:rsidRDefault="00B76528" w:rsidP="00E07FDD">
      <w:pPr>
        <w:rPr>
          <w:lang w:val="en-CA" w:eastAsia="de-DE"/>
        </w:rPr>
      </w:pPr>
      <w:r w:rsidRPr="00891F3A">
        <w:rPr>
          <w:highlight w:val="yellow"/>
          <w:lang w:val="en-CA" w:eastAsia="de-DE"/>
        </w:rPr>
        <w:t>Investigate in EE</w:t>
      </w:r>
      <w:r w:rsidRPr="00891F3A">
        <w:rPr>
          <w:lang w:val="en-CA" w:eastAsia="de-DE"/>
        </w:rPr>
        <w:t>. A configuration using the method only for IBC should additionally be tested.</w:t>
      </w:r>
    </w:p>
    <w:p w14:paraId="07822F5D" w14:textId="3F558027" w:rsidR="00B76528" w:rsidRPr="00891F3A" w:rsidRDefault="00B76528" w:rsidP="00E07FDD">
      <w:pPr>
        <w:rPr>
          <w:lang w:val="en-CA" w:eastAsia="de-DE"/>
        </w:rPr>
      </w:pPr>
    </w:p>
    <w:p w14:paraId="10ABCAFD" w14:textId="77777777" w:rsidR="005D232F" w:rsidRPr="00891F3A" w:rsidRDefault="00AD04C3" w:rsidP="00AE3280">
      <w:pPr>
        <w:pStyle w:val="berschrift9"/>
        <w:rPr>
          <w:sz w:val="24"/>
          <w:lang w:val="en-CA" w:eastAsia="de-DE"/>
        </w:rPr>
      </w:pPr>
      <w:r w:rsidRPr="00891F3A">
        <w:rPr>
          <w:lang w:val="en-CA"/>
          <w:rPrChange w:id="23716" w:author="Jens-Rainer Ohm" w:date="2023-05-08T12:56:00Z">
            <w:rPr/>
          </w:rPrChange>
        </w:rPr>
        <w:fldChar w:fldCharType="begin"/>
      </w:r>
      <w:r w:rsidRPr="00891F3A">
        <w:rPr>
          <w:lang w:val="en-CA"/>
          <w:rPrChange w:id="23717" w:author="Jens-Rainer Ohm" w:date="2023-05-08T12:56:00Z">
            <w:rPr/>
          </w:rPrChange>
        </w:rPr>
        <w:instrText xml:space="preserve"> HYPERLINK "https://jvet-experts.org/doc_end_user/current_document.php?id=12932" </w:instrText>
      </w:r>
      <w:r w:rsidRPr="00891F3A">
        <w:rPr>
          <w:lang w:val="en-CA"/>
          <w:rPrChange w:id="23718"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68</w:t>
      </w:r>
      <w:r w:rsidRPr="00891F3A">
        <w:rPr>
          <w:color w:val="0000FF"/>
          <w:sz w:val="24"/>
          <w:u w:val="single"/>
          <w:lang w:val="en-CA" w:eastAsia="de-DE"/>
          <w:rPrChange w:id="23719"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val="en-CA" w:eastAsia="de-DE"/>
        </w:rPr>
      </w:pPr>
    </w:p>
    <w:p w14:paraId="29AFD472" w14:textId="0B794C6B" w:rsidR="009142A6" w:rsidRPr="00891F3A" w:rsidRDefault="00AD04C3" w:rsidP="00E3213A">
      <w:pPr>
        <w:pStyle w:val="berschrift9"/>
        <w:rPr>
          <w:sz w:val="24"/>
          <w:lang w:val="en-CA" w:eastAsia="de-DE"/>
        </w:rPr>
      </w:pPr>
      <w:r w:rsidRPr="00891F3A">
        <w:rPr>
          <w:lang w:val="en-CA"/>
          <w:rPrChange w:id="23720" w:author="Jens-Rainer Ohm" w:date="2023-05-08T12:56:00Z">
            <w:rPr/>
          </w:rPrChange>
        </w:rPr>
        <w:fldChar w:fldCharType="begin"/>
      </w:r>
      <w:r w:rsidRPr="00891F3A">
        <w:rPr>
          <w:lang w:val="en-CA"/>
          <w:rPrChange w:id="23721" w:author="Jens-Rainer Ohm" w:date="2023-05-08T12:56:00Z">
            <w:rPr/>
          </w:rPrChange>
        </w:rPr>
        <w:instrText xml:space="preserve"> HYPERLINK "https://jvet-experts.org/doc_end_user/current_document.php?id=12659" </w:instrText>
      </w:r>
      <w:r w:rsidRPr="00891F3A">
        <w:rPr>
          <w:lang w:val="en-CA"/>
          <w:rPrChange w:id="23722" w:author="Jens-Rainer Ohm" w:date="2023-05-08T12:56:00Z">
            <w:rPr>
              <w:color w:val="0000FF"/>
              <w:sz w:val="24"/>
              <w:u w:val="single"/>
              <w:lang w:val="en-CA" w:eastAsia="de-DE"/>
            </w:rPr>
          </w:rPrChange>
        </w:rPr>
        <w:fldChar w:fldCharType="separate"/>
      </w:r>
      <w:r w:rsidR="009142A6" w:rsidRPr="00891F3A">
        <w:rPr>
          <w:color w:val="0000FF"/>
          <w:sz w:val="24"/>
          <w:u w:val="single"/>
          <w:lang w:val="en-CA" w:eastAsia="de-DE"/>
        </w:rPr>
        <w:t>JVET-AD0108</w:t>
      </w:r>
      <w:r w:rsidRPr="00891F3A">
        <w:rPr>
          <w:color w:val="0000FF"/>
          <w:sz w:val="24"/>
          <w:u w:val="single"/>
          <w:lang w:val="en-CA" w:eastAsia="de-DE"/>
          <w:rPrChange w:id="23723" w:author="Jens-Rainer Ohm" w:date="2023-05-08T12:56:00Z">
            <w:rPr>
              <w:color w:val="0000FF"/>
              <w:sz w:val="24"/>
              <w:u w:val="single"/>
              <w:lang w:val="en-CA" w:eastAsia="de-DE"/>
            </w:rPr>
          </w:rPrChange>
        </w:rPr>
        <w:fldChar w:fldCharType="end"/>
      </w:r>
      <w:r w:rsidR="009142A6" w:rsidRPr="00891F3A">
        <w:rPr>
          <w:sz w:val="24"/>
          <w:lang w:val="en-CA" w:eastAsia="de-DE"/>
        </w:rPr>
        <w:t xml:space="preserve"> AHG12: Cross-component residual model (CCRM) for inter prediction [P. Astola, J. Lainema (Nokia)]</w:t>
      </w:r>
    </w:p>
    <w:p w14:paraId="7C96C525" w14:textId="77777777" w:rsidR="00B76528" w:rsidRPr="00891F3A" w:rsidRDefault="00B76528" w:rsidP="00B76528">
      <w:pPr>
        <w:rPr>
          <w:lang w:val="en-CA"/>
        </w:rPr>
      </w:pPr>
      <w:r w:rsidRPr="00891F3A">
        <w:rPr>
          <w:lang w:val="en-CA"/>
        </w:rPr>
        <w:t>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EncT, DecT}:</w:t>
      </w:r>
    </w:p>
    <w:p w14:paraId="3F1616F3" w14:textId="77777777" w:rsidR="00B76528" w:rsidRPr="00891F3A" w:rsidRDefault="00B76528" w:rsidP="00B76528">
      <w:pPr>
        <w:rPr>
          <w:lang w:val="en-CA"/>
        </w:rPr>
      </w:pPr>
      <w:r w:rsidRPr="00891F3A">
        <w:rPr>
          <w:lang w:val="en-CA"/>
        </w:rPr>
        <w:t xml:space="preserve">RA {-0.15%, -1.37%, -1.74%, 106%, 100%}, </w:t>
      </w:r>
    </w:p>
    <w:p w14:paraId="4D7B4184" w14:textId="77777777" w:rsidR="00B76528" w:rsidRPr="00891F3A" w:rsidRDefault="00B76528" w:rsidP="00B76528">
      <w:pPr>
        <w:rPr>
          <w:lang w:val="en-CA"/>
        </w:rPr>
      </w:pPr>
      <w:r w:rsidRPr="00891F3A">
        <w:rPr>
          <w:lang w:val="en-CA"/>
        </w:rPr>
        <w:t>LD-B {0.03%, -3.21%, -3.20%, 106%, 100%},</w:t>
      </w:r>
    </w:p>
    <w:p w14:paraId="0C8D4B9C" w14:textId="77777777" w:rsidR="00B76528" w:rsidRPr="00891F3A" w:rsidRDefault="00B76528" w:rsidP="00B76528">
      <w:pPr>
        <w:rPr>
          <w:lang w:val="en-CA"/>
        </w:rPr>
      </w:pPr>
      <w:r w:rsidRPr="00891F3A">
        <w:rPr>
          <w:lang w:val="en-CA"/>
        </w:rPr>
        <w:t>LD-P {0.02%, -3.65%, -3.54%, 107%, 100%}.</w:t>
      </w:r>
    </w:p>
    <w:p w14:paraId="41DC6631" w14:textId="119E2C71" w:rsidR="0087313C" w:rsidRPr="00891F3A" w:rsidRDefault="0087313C" w:rsidP="00E07FDD">
      <w:pPr>
        <w:rPr>
          <w:lang w:val="en-CA" w:eastAsia="de-DE"/>
        </w:rPr>
      </w:pPr>
      <w:r w:rsidRPr="00891F3A">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Pr="00891F3A" w:rsidRDefault="0087313C" w:rsidP="00E07FDD">
      <w:pPr>
        <w:rPr>
          <w:lang w:val="en-CA" w:eastAsia="de-DE"/>
        </w:rPr>
      </w:pPr>
      <w:r w:rsidRPr="00891F3A">
        <w:rPr>
          <w:highlight w:val="yellow"/>
          <w:lang w:val="en-CA" w:eastAsia="de-DE"/>
        </w:rPr>
        <w:t>Investigate in EE</w:t>
      </w:r>
      <w:r w:rsidRPr="00891F3A">
        <w:rPr>
          <w:lang w:val="en-CA" w:eastAsia="de-DE"/>
        </w:rPr>
        <w:t>. Also study possibility of reducing encoding time. Also benefit for different block sizes should be studied</w:t>
      </w:r>
    </w:p>
    <w:p w14:paraId="05B596CF" w14:textId="5629C88E" w:rsidR="005374A1" w:rsidRPr="00891F3A" w:rsidRDefault="005374A1" w:rsidP="00E07FDD">
      <w:pPr>
        <w:rPr>
          <w:lang w:val="en-CA" w:eastAsia="de-DE"/>
        </w:rPr>
      </w:pPr>
      <w:r w:rsidRPr="00891F3A">
        <w:rPr>
          <w:lang w:val="en-CA" w:eastAsia="de-DE"/>
        </w:rPr>
        <w:t>It was suggested to better use denomination as “inter CCCM”</w:t>
      </w:r>
    </w:p>
    <w:p w14:paraId="0D68933A" w14:textId="77777777" w:rsidR="0087313C" w:rsidRPr="00891F3A" w:rsidRDefault="0087313C" w:rsidP="00E07FDD">
      <w:pPr>
        <w:rPr>
          <w:lang w:val="en-CA" w:eastAsia="de-DE"/>
        </w:rPr>
      </w:pPr>
    </w:p>
    <w:p w14:paraId="2398187F" w14:textId="1F1B5100" w:rsidR="00B3517B" w:rsidRPr="00891F3A" w:rsidRDefault="00AD04C3" w:rsidP="00867233">
      <w:pPr>
        <w:pStyle w:val="berschrift9"/>
        <w:rPr>
          <w:sz w:val="24"/>
          <w:lang w:val="en-CA" w:eastAsia="de-DE"/>
        </w:rPr>
      </w:pPr>
      <w:r w:rsidRPr="00891F3A">
        <w:rPr>
          <w:lang w:val="en-CA"/>
          <w:rPrChange w:id="23724" w:author="Jens-Rainer Ohm" w:date="2023-05-08T12:56:00Z">
            <w:rPr/>
          </w:rPrChange>
        </w:rPr>
        <w:lastRenderedPageBreak/>
        <w:fldChar w:fldCharType="begin"/>
      </w:r>
      <w:r w:rsidRPr="00891F3A">
        <w:rPr>
          <w:lang w:val="en-CA"/>
          <w:rPrChange w:id="23725" w:author="Jens-Rainer Ohm" w:date="2023-05-08T12:56:00Z">
            <w:rPr/>
          </w:rPrChange>
        </w:rPr>
        <w:instrText xml:space="preserve"> HYPERLINK "https://jvet-experts.org/doc_end_user/current_document.php?id=12852" </w:instrText>
      </w:r>
      <w:r w:rsidRPr="00891F3A">
        <w:rPr>
          <w:lang w:val="en-CA"/>
          <w:rPrChange w:id="23726"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8</w:t>
      </w:r>
      <w:r w:rsidRPr="00891F3A">
        <w:rPr>
          <w:color w:val="0000FF"/>
          <w:sz w:val="24"/>
          <w:u w:val="single"/>
          <w:lang w:val="en-CA" w:eastAsia="de-DE"/>
          <w:rPrChange w:id="23727"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108 (AHG12: Cross-component residual model (CCRM) for inter prediction) [Z. Deng (ByteDance)] [late]</w:t>
      </w:r>
    </w:p>
    <w:p w14:paraId="75C50D31" w14:textId="77777777" w:rsidR="00B3517B" w:rsidRPr="00891F3A" w:rsidRDefault="00B3517B" w:rsidP="00E07FDD">
      <w:pPr>
        <w:rPr>
          <w:lang w:val="en-CA" w:eastAsia="de-DE"/>
        </w:rPr>
      </w:pPr>
    </w:p>
    <w:p w14:paraId="7A3FA33B" w14:textId="4C3C5249" w:rsidR="00E3534D" w:rsidRPr="00891F3A" w:rsidRDefault="00AD04C3" w:rsidP="00E3213A">
      <w:pPr>
        <w:pStyle w:val="berschrift9"/>
        <w:rPr>
          <w:sz w:val="24"/>
          <w:lang w:val="en-CA" w:eastAsia="de-DE"/>
        </w:rPr>
      </w:pPr>
      <w:r w:rsidRPr="00891F3A">
        <w:rPr>
          <w:lang w:val="en-CA"/>
          <w:rPrChange w:id="23728" w:author="Jens-Rainer Ohm" w:date="2023-05-08T12:56:00Z">
            <w:rPr/>
          </w:rPrChange>
        </w:rPr>
        <w:fldChar w:fldCharType="begin"/>
      </w:r>
      <w:r w:rsidRPr="00891F3A">
        <w:rPr>
          <w:lang w:val="en-CA"/>
          <w:rPrChange w:id="23729" w:author="Jens-Rainer Ohm" w:date="2023-05-08T12:56:00Z">
            <w:rPr/>
          </w:rPrChange>
        </w:rPr>
        <w:instrText xml:space="preserve"> HYPERLINK "https://jvet-experts.org/doc_end_user/current_document.php?id=12665" </w:instrText>
      </w:r>
      <w:r w:rsidRPr="00891F3A">
        <w:rPr>
          <w:lang w:val="en-CA"/>
          <w:rPrChange w:id="23730"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14</w:t>
      </w:r>
      <w:r w:rsidRPr="00891F3A">
        <w:rPr>
          <w:color w:val="0000FF"/>
          <w:sz w:val="24"/>
          <w:u w:val="single"/>
          <w:lang w:val="en-CA" w:eastAsia="de-DE"/>
          <w:rPrChange w:id="23731" w:author="Jens-Rainer Ohm" w:date="2023-05-08T12:56:00Z">
            <w:rPr>
              <w:color w:val="0000FF"/>
              <w:sz w:val="24"/>
              <w:u w:val="single"/>
              <w:lang w:val="en-CA" w:eastAsia="de-DE"/>
            </w:rPr>
          </w:rPrChange>
        </w:rPr>
        <w:fldChar w:fldCharType="end"/>
      </w:r>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Pr="00891F3A" w:rsidRDefault="005374A1" w:rsidP="005374A1">
      <w:pPr>
        <w:rPr>
          <w:szCs w:val="22"/>
          <w:lang w:val="en-CA" w:eastAsia="ko-KR"/>
        </w:rPr>
      </w:pPr>
      <w:r w:rsidRPr="00891F3A">
        <w:rPr>
          <w:szCs w:val="22"/>
          <w:lang w:val="en-CA" w:eastAsia="ko-KR"/>
        </w:rPr>
        <w:t>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uni-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pPr>
        <w:rPr>
          <w:lang w:val="en-CA"/>
        </w:rPr>
      </w:pPr>
      <w:r w:rsidRPr="00891F3A">
        <w:rPr>
          <w:lang w:val="en-CA"/>
        </w:rPr>
        <w:t>RA: {-0.03%, 0.05%, 0.03%, 100%, 100%}</w:t>
      </w:r>
    </w:p>
    <w:p w14:paraId="3EBC233B" w14:textId="77777777" w:rsidR="005374A1" w:rsidRPr="00891F3A" w:rsidRDefault="005374A1" w:rsidP="005374A1">
      <w:pPr>
        <w:rPr>
          <w:szCs w:val="22"/>
          <w:lang w:val="en-CA"/>
        </w:rPr>
      </w:pPr>
      <w:r w:rsidRPr="00891F3A">
        <w:rPr>
          <w:lang w:val="en-CA"/>
        </w:rPr>
        <w:t>LDB: {-0.04%, 0.02%, 0.12%, 99%, 98%}</w:t>
      </w:r>
    </w:p>
    <w:p w14:paraId="412D8CA4" w14:textId="308A94A2" w:rsidR="00E07FDD" w:rsidRPr="00891F3A" w:rsidRDefault="00E07FDD" w:rsidP="00E07FDD">
      <w:pPr>
        <w:rPr>
          <w:lang w:val="en-CA" w:eastAsia="de-DE"/>
        </w:rPr>
      </w:pPr>
    </w:p>
    <w:p w14:paraId="4F74E883" w14:textId="19CB60B2" w:rsidR="00C86142" w:rsidRPr="00891F3A" w:rsidRDefault="00C86142" w:rsidP="00E07FDD">
      <w:pPr>
        <w:rPr>
          <w:lang w:val="en-CA" w:eastAsia="de-DE"/>
        </w:rPr>
      </w:pPr>
      <w:r w:rsidRPr="00891F3A">
        <w:rPr>
          <w:lang w:val="en-CA" w:eastAsia="de-DE"/>
        </w:rPr>
        <w:t>Reason for encoding time reduction not obvious.</w:t>
      </w:r>
    </w:p>
    <w:p w14:paraId="2A494AA2" w14:textId="3EB495F3" w:rsidR="00C86142" w:rsidRPr="00891F3A" w:rsidRDefault="00C86142" w:rsidP="00E07FDD">
      <w:pPr>
        <w:rPr>
          <w:lang w:val="en-CA" w:eastAsia="de-DE"/>
        </w:rPr>
      </w:pPr>
      <w:r w:rsidRPr="00891F3A">
        <w:rPr>
          <w:lang w:val="en-CA" w:eastAsia="de-DE"/>
        </w:rPr>
        <w:t>Benefit not obvious enough to investigate in EE.</w:t>
      </w:r>
    </w:p>
    <w:p w14:paraId="133698A4" w14:textId="77777777" w:rsidR="00C86142" w:rsidRPr="00891F3A" w:rsidRDefault="00C86142" w:rsidP="00E07FDD">
      <w:pPr>
        <w:rPr>
          <w:lang w:val="en-CA" w:eastAsia="de-DE"/>
        </w:rPr>
      </w:pPr>
    </w:p>
    <w:p w14:paraId="74225419" w14:textId="40EBD6A5" w:rsidR="00E3534D" w:rsidRPr="00891F3A" w:rsidRDefault="00AD04C3" w:rsidP="00E3213A">
      <w:pPr>
        <w:pStyle w:val="berschrift9"/>
        <w:rPr>
          <w:sz w:val="24"/>
          <w:lang w:val="en-CA" w:eastAsia="de-DE"/>
        </w:rPr>
      </w:pPr>
      <w:r w:rsidRPr="00891F3A">
        <w:rPr>
          <w:lang w:val="en-CA"/>
          <w:rPrChange w:id="23732" w:author="Jens-Rainer Ohm" w:date="2023-05-08T12:56:00Z">
            <w:rPr/>
          </w:rPrChange>
        </w:rPr>
        <w:fldChar w:fldCharType="begin"/>
      </w:r>
      <w:r w:rsidRPr="00891F3A">
        <w:rPr>
          <w:lang w:val="en-CA"/>
          <w:rPrChange w:id="23733" w:author="Jens-Rainer Ohm" w:date="2023-05-08T12:56:00Z">
            <w:rPr/>
          </w:rPrChange>
        </w:rPr>
        <w:instrText xml:space="preserve"> HYPERLINK "https://jvet-experts.org/doc_end_user/current_document.php?id=12675" </w:instrText>
      </w:r>
      <w:r w:rsidRPr="00891F3A">
        <w:rPr>
          <w:lang w:val="en-CA"/>
          <w:rPrChange w:id="23734"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4</w:t>
      </w:r>
      <w:r w:rsidRPr="00891F3A">
        <w:rPr>
          <w:color w:val="0000FF"/>
          <w:sz w:val="24"/>
          <w:u w:val="single"/>
          <w:lang w:val="en-CA" w:eastAsia="de-DE"/>
          <w:rPrChange w:id="23735" w:author="Jens-Rainer Ohm" w:date="2023-05-08T12:56:00Z">
            <w:rPr>
              <w:color w:val="0000FF"/>
              <w:sz w:val="24"/>
              <w:u w:val="single"/>
              <w:lang w:val="en-CA" w:eastAsia="de-DE"/>
            </w:rPr>
          </w:rPrChange>
        </w:rPr>
        <w:fldChar w:fldCharType="end"/>
      </w:r>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val="en-CA" w:eastAsia="ko-KR"/>
        </w:rPr>
      </w:pPr>
      <w:r w:rsidRPr="00891F3A">
        <w:rPr>
          <w:lang w:val="en-CA" w:eastAsia="ko-KR"/>
        </w:rPr>
        <w:t xml:space="preserve">It was discovered that the condition of template type selection in Intra TMP was not aligned with the intention of JVET-W0069: </w:t>
      </w:r>
      <w:r w:rsidRPr="00891F3A">
        <w:rPr>
          <w:lang w:val="en-CA"/>
          <w:rPrChange w:id="23736" w:author="Jens-Rainer Ohm" w:date="2023-05-08T12:56:00Z">
            <w:rPr/>
          </w:rPrChange>
        </w:rPr>
        <w:t>On Intra TMP Boundary Conditions</w:t>
      </w:r>
      <w:r w:rsidRPr="00891F3A">
        <w:rPr>
          <w:lang w:val="en-CA" w:eastAsia="ko-KR"/>
        </w:rPr>
        <w:t xml:space="preserve">. Specifically, for left template type selection, the condition of </w:t>
      </w:r>
      <w:proofErr w:type="gramStart"/>
      <w:r w:rsidRPr="00891F3A">
        <w:rPr>
          <w:lang w:val="en-CA" w:eastAsia="ko-KR"/>
        </w:rPr>
        <w:t>isLeftAboveAvailable(</w:t>
      </w:r>
      <w:proofErr w:type="gramEnd"/>
      <w:r w:rsidRPr="00891F3A">
        <w:rPr>
          <w:lang w:val="en-CA" w:eastAsia="ko-KR"/>
        </w:rPr>
        <w:t xml:space="preserve">) was being used instead of isLeftAvailable(), which resulted in a categorization of NO_TEMPLATE even when Left Template was available. To address this issue, it is proposed to replace the </w:t>
      </w:r>
      <w:proofErr w:type="gramStart"/>
      <w:r w:rsidRPr="00891F3A">
        <w:rPr>
          <w:lang w:val="en-CA" w:eastAsia="ko-KR"/>
        </w:rPr>
        <w:t>isLeftAboveAvailable(</w:t>
      </w:r>
      <w:proofErr w:type="gramEnd"/>
      <w:r w:rsidRPr="00891F3A">
        <w:rPr>
          <w:lang w:val="en-CA" w:eastAsia="ko-KR"/>
        </w:rPr>
        <w:t>) with the isLeftAvailable() for selecting the LEFT_TEMPLATE in Intra TMP.</w:t>
      </w:r>
    </w:p>
    <w:p w14:paraId="29A40B37" w14:textId="77777777" w:rsidR="00C86142" w:rsidRPr="00891F3A" w:rsidRDefault="00C86142" w:rsidP="00C86142">
      <w:pPr>
        <w:rPr>
          <w:lang w:val="en-CA"/>
        </w:rPr>
      </w:pPr>
      <w:r w:rsidRPr="00891F3A">
        <w:rPr>
          <w:lang w:val="en-CA"/>
        </w:rPr>
        <w:t>It is reported that on top of ECM-8.0, the overall coding performance is as below:</w:t>
      </w:r>
    </w:p>
    <w:p w14:paraId="154EF8ED" w14:textId="77777777" w:rsidR="00C86142" w:rsidRPr="00891F3A" w:rsidRDefault="00C86142" w:rsidP="00C86142">
      <w:pPr>
        <w:rPr>
          <w:lang w:val="en-CA"/>
        </w:rPr>
      </w:pPr>
      <w:r w:rsidRPr="00891F3A">
        <w:rPr>
          <w:lang w:val="en-CA"/>
        </w:rPr>
        <w:tab/>
        <w:t xml:space="preserve">For AI configuration: </w:t>
      </w:r>
      <w:proofErr w:type="gramStart"/>
      <w:r w:rsidRPr="00891F3A">
        <w:rPr>
          <w:lang w:val="en-CA"/>
        </w:rPr>
        <w:t>x.xx</w:t>
      </w:r>
      <w:proofErr w:type="gramEnd"/>
      <w:r w:rsidRPr="00891F3A">
        <w:rPr>
          <w:lang w:val="en-CA"/>
        </w:rPr>
        <w:t>%, x.xx % and x.xx % with xxx% EncT, xxx% DecT.</w:t>
      </w:r>
    </w:p>
    <w:p w14:paraId="11B05B91" w14:textId="77777777" w:rsidR="00C86142" w:rsidRPr="00891F3A" w:rsidRDefault="00C86142" w:rsidP="00C86142">
      <w:pPr>
        <w:rPr>
          <w:lang w:val="en-CA"/>
        </w:rPr>
      </w:pPr>
      <w:r w:rsidRPr="00891F3A">
        <w:rPr>
          <w:lang w:val="en-CA"/>
        </w:rPr>
        <w:tab/>
        <w:t xml:space="preserve">For RA configuration: </w:t>
      </w:r>
      <w:proofErr w:type="gramStart"/>
      <w:r w:rsidRPr="00891F3A">
        <w:rPr>
          <w:lang w:val="en-CA"/>
        </w:rPr>
        <w:t>x.xx</w:t>
      </w:r>
      <w:proofErr w:type="gramEnd"/>
      <w:r w:rsidRPr="00891F3A">
        <w:rPr>
          <w:lang w:val="en-CA"/>
        </w:rPr>
        <w:t>%, x.xx% and x.xx% with xxx% EncT, xxx% DecT.</w:t>
      </w:r>
    </w:p>
    <w:p w14:paraId="35B57762" w14:textId="18CAF0AE" w:rsidR="00C86142" w:rsidRPr="00891F3A" w:rsidRDefault="000C6286" w:rsidP="00C86142">
      <w:pPr>
        <w:rPr>
          <w:szCs w:val="22"/>
          <w:lang w:val="en-CA" w:eastAsia="ko-KR"/>
        </w:rPr>
      </w:pPr>
      <w:r w:rsidRPr="00891F3A">
        <w:rPr>
          <w:szCs w:val="22"/>
          <w:lang w:val="en-CA" w:eastAsia="ko-KR"/>
        </w:rPr>
        <w:t>There is no significant difference in results. It is verbally reported by another expert that with new IntraTMP adoptions some gain is observed.</w:t>
      </w:r>
    </w:p>
    <w:p w14:paraId="3C8010C3" w14:textId="6E7E97E1" w:rsidR="000C6286" w:rsidRPr="00891F3A" w:rsidRDefault="000C6286" w:rsidP="00C86142">
      <w:pPr>
        <w:rPr>
          <w:szCs w:val="22"/>
          <w:lang w:val="en-CA" w:eastAsia="ko-KR"/>
        </w:rPr>
      </w:pPr>
      <w:r w:rsidRPr="00891F3A">
        <w:rPr>
          <w:szCs w:val="22"/>
          <w:lang w:val="en-CA" w:eastAsia="ko-KR"/>
        </w:rPr>
        <w:t>It was confirmed by the original proponents of W0069 that the implementation does not follow the original intent.</w:t>
      </w:r>
    </w:p>
    <w:p w14:paraId="0995962B" w14:textId="6FB6B7C7" w:rsidR="000C6286" w:rsidRPr="00891F3A" w:rsidRDefault="000C6286" w:rsidP="00C86142">
      <w:pPr>
        <w:rPr>
          <w:szCs w:val="22"/>
          <w:lang w:val="en-CA" w:eastAsia="ko-KR"/>
        </w:rPr>
      </w:pPr>
      <w:r w:rsidRPr="00891F3A">
        <w:rPr>
          <w:szCs w:val="22"/>
          <w:highlight w:val="yellow"/>
          <w:lang w:val="en-CA" w:eastAsia="ko-KR"/>
        </w:rPr>
        <w:t>Decision (SW/BF)</w:t>
      </w:r>
      <w:r w:rsidRPr="00891F3A">
        <w:rPr>
          <w:szCs w:val="22"/>
          <w:lang w:val="en-CA" w:eastAsia="ko-KR"/>
        </w:rPr>
        <w:t>: Adopt JVET-AD0124</w:t>
      </w:r>
    </w:p>
    <w:p w14:paraId="4FB54195" w14:textId="3008EAA1" w:rsidR="000C6286" w:rsidRPr="00891F3A" w:rsidRDefault="000C6286" w:rsidP="00C86142">
      <w:pPr>
        <w:rPr>
          <w:szCs w:val="22"/>
          <w:lang w:val="en-CA" w:eastAsia="ko-KR"/>
        </w:rPr>
      </w:pPr>
      <w:r w:rsidRPr="00891F3A">
        <w:rPr>
          <w:szCs w:val="22"/>
          <w:lang w:val="en-CA" w:eastAsia="ko-KR"/>
        </w:rPr>
        <w:t>It is noted that exactly the same bug (</w:t>
      </w:r>
      <w:r w:rsidR="009E160F" w:rsidRPr="00891F3A">
        <w:rPr>
          <w:szCs w:val="22"/>
          <w:lang w:val="en-CA" w:eastAsia="ko-KR"/>
        </w:rPr>
        <w:t>along with</w:t>
      </w:r>
      <w:r w:rsidRPr="00891F3A">
        <w:rPr>
          <w:szCs w:val="22"/>
          <w:lang w:val="en-CA" w:eastAsia="ko-KR"/>
        </w:rPr>
        <w:t xml:space="preserve"> other bugs) is reported in JVET-AD0142 and JVET-AD0239.</w:t>
      </w:r>
    </w:p>
    <w:p w14:paraId="329654B4" w14:textId="77777777" w:rsidR="00E07FDD" w:rsidRPr="00891F3A" w:rsidRDefault="00E07FDD" w:rsidP="00E07FDD">
      <w:pPr>
        <w:rPr>
          <w:lang w:val="en-CA" w:eastAsia="de-DE"/>
        </w:rPr>
      </w:pPr>
    </w:p>
    <w:p w14:paraId="765B674C" w14:textId="3276ADB7" w:rsidR="00E3534D" w:rsidRPr="00891F3A" w:rsidRDefault="00AD04C3" w:rsidP="00E3213A">
      <w:pPr>
        <w:pStyle w:val="berschrift9"/>
        <w:rPr>
          <w:sz w:val="24"/>
          <w:lang w:val="en-CA" w:eastAsia="de-DE"/>
        </w:rPr>
      </w:pPr>
      <w:r w:rsidRPr="00891F3A">
        <w:rPr>
          <w:lang w:val="en-CA"/>
          <w:rPrChange w:id="23737" w:author="Jens-Rainer Ohm" w:date="2023-05-08T12:56:00Z">
            <w:rPr/>
          </w:rPrChange>
        </w:rPr>
        <w:fldChar w:fldCharType="begin"/>
      </w:r>
      <w:r w:rsidRPr="00891F3A">
        <w:rPr>
          <w:lang w:val="en-CA"/>
          <w:rPrChange w:id="23738" w:author="Jens-Rainer Ohm" w:date="2023-05-08T12:56:00Z">
            <w:rPr/>
          </w:rPrChange>
        </w:rPr>
        <w:instrText xml:space="preserve"> HYPERLINK "https://jvet-experts.org/doc_end_user/current_document.php?id=12678" </w:instrText>
      </w:r>
      <w:r w:rsidRPr="00891F3A">
        <w:rPr>
          <w:lang w:val="en-CA"/>
          <w:rPrChange w:id="23739"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7</w:t>
      </w:r>
      <w:r w:rsidRPr="00891F3A">
        <w:rPr>
          <w:color w:val="0000FF"/>
          <w:sz w:val="24"/>
          <w:u w:val="single"/>
          <w:lang w:val="en-CA" w:eastAsia="de-DE"/>
          <w:rPrChange w:id="23740" w:author="Jens-Rainer Ohm" w:date="2023-05-08T12:56:00Z">
            <w:rPr>
              <w:color w:val="0000FF"/>
              <w:sz w:val="24"/>
              <w:u w:val="single"/>
              <w:lang w:val="en-CA" w:eastAsia="de-DE"/>
            </w:rPr>
          </w:rPrChange>
        </w:rPr>
        <w:fldChar w:fldCharType="end"/>
      </w:r>
      <w:r w:rsidR="00E3534D" w:rsidRPr="00891F3A">
        <w:rPr>
          <w:sz w:val="24"/>
          <w:lang w:val="en-CA" w:eastAsia="de-DE"/>
        </w:rPr>
        <w:t xml:space="preserve"> Non-EE2: Harmonization between IBC HMVP and IBC-LIC [N. Zhang, K. Zhang, L. Zhang (Bytedance)]</w:t>
      </w:r>
    </w:p>
    <w:p w14:paraId="112C23A3" w14:textId="77777777" w:rsidR="009E160F" w:rsidRPr="00891F3A" w:rsidRDefault="009E160F" w:rsidP="009E160F">
      <w:pPr>
        <w:rPr>
          <w:lang w:val="en-CA"/>
          <w:rPrChange w:id="23741" w:author="Jens-Rainer Ohm" w:date="2023-05-08T12:56:00Z">
            <w:rPr/>
          </w:rPrChange>
        </w:rPr>
      </w:pPr>
      <w:r w:rsidRPr="00891F3A">
        <w:rPr>
          <w:lang w:val="en-CA"/>
          <w:rPrChange w:id="23742" w:author="Jens-Rainer Ohm" w:date="2023-05-08T12:56:00Z">
            <w:rPr/>
          </w:rPrChange>
        </w:rPr>
        <w:t xml:space="preserve">In </w:t>
      </w:r>
      <w:bookmarkStart w:id="23743" w:name="OLE_LINK272"/>
      <w:bookmarkStart w:id="23744" w:name="OLE_LINK273"/>
      <w:r w:rsidRPr="00891F3A">
        <w:rPr>
          <w:lang w:val="en-CA"/>
          <w:rPrChange w:id="23745" w:author="Jens-Rainer Ohm" w:date="2023-05-08T12:56:00Z">
            <w:rPr/>
          </w:rPrChange>
        </w:rPr>
        <w:t>ECM</w:t>
      </w:r>
      <w:r w:rsidRPr="00891F3A">
        <w:rPr>
          <w:lang w:val="en-CA"/>
        </w:rPr>
        <w:t xml:space="preserve">, </w:t>
      </w:r>
      <w:r w:rsidRPr="00891F3A">
        <w:rPr>
          <w:lang w:val="en-CA"/>
          <w:rPrChange w:id="23746" w:author="Jens-Rainer Ohm" w:date="2023-05-08T12:56:00Z">
            <w:rPr/>
          </w:rPrChange>
        </w:rPr>
        <w:t xml:space="preserve">the </w:t>
      </w:r>
      <w:r w:rsidRPr="00891F3A">
        <w:rPr>
          <w:lang w:val="en-CA" w:eastAsia="zh-CN"/>
          <w:rPrChange w:id="23747" w:author="Jens-Rainer Ohm" w:date="2023-05-08T12:56:00Z">
            <w:rPr>
              <w:lang w:eastAsia="zh-CN"/>
            </w:rPr>
          </w:rPrChange>
        </w:rPr>
        <w:t>IBC-LIC flag is not inherited</w:t>
      </w:r>
      <w:r w:rsidRPr="00891F3A">
        <w:rPr>
          <w:lang w:val="en-CA"/>
          <w:rPrChange w:id="23748" w:author="Jens-Rainer Ohm" w:date="2023-05-08T12:56:00Z">
            <w:rPr/>
          </w:rPrChange>
        </w:rPr>
        <w:t xml:space="preserve"> when the motion information from an IBC HMVP candidate is inherited.</w:t>
      </w:r>
      <w:bookmarkEnd w:id="23743"/>
      <w:bookmarkEnd w:id="23744"/>
      <w:r w:rsidRPr="00891F3A">
        <w:rPr>
          <w:lang w:val="en-CA"/>
          <w:rPrChange w:id="23749" w:author="Jens-Rainer Ohm" w:date="2023-05-08T12:56:00Z">
            <w:rPr/>
          </w:rPrChange>
        </w:rPr>
        <w:t xml:space="preserve"> To harmonize IBC HMVP and IBC-LIC, it is proposed that the IBC-LIC flag can be inherited from an IBC HMVP candidate.</w:t>
      </w:r>
    </w:p>
    <w:p w14:paraId="655FD6CA" w14:textId="77777777" w:rsidR="009E160F" w:rsidRPr="00891F3A" w:rsidRDefault="009E160F" w:rsidP="009E160F">
      <w:pPr>
        <w:rPr>
          <w:szCs w:val="22"/>
          <w:lang w:val="en-CA"/>
        </w:rPr>
      </w:pPr>
      <w:r w:rsidRPr="00891F3A">
        <w:rPr>
          <w:szCs w:val="22"/>
          <w:lang w:val="en-CA"/>
        </w:rPr>
        <w:t>On top of the ECM8.0, simulation results of the proposed method are reported as below:</w:t>
      </w:r>
    </w:p>
    <w:p w14:paraId="28BFF487" w14:textId="77777777" w:rsidR="009E160F" w:rsidRPr="00891F3A" w:rsidRDefault="009E160F" w:rsidP="009E160F">
      <w:pPr>
        <w:rPr>
          <w:szCs w:val="22"/>
          <w:lang w:val="en-CA" w:eastAsia="zh-CN"/>
        </w:rPr>
      </w:pPr>
      <w:r w:rsidRPr="00891F3A">
        <w:rPr>
          <w:szCs w:val="22"/>
          <w:lang w:val="en-CA"/>
        </w:rPr>
        <w:lastRenderedPageBreak/>
        <w:t>AI</w:t>
      </w:r>
      <w:r w:rsidRPr="00891F3A">
        <w:rPr>
          <w:szCs w:val="22"/>
          <w:lang w:val="en-CA" w:eastAsia="zh-CN"/>
        </w:rPr>
        <w:t xml:space="preserve">: </w:t>
      </w:r>
      <w:r w:rsidRPr="00891F3A">
        <w:rPr>
          <w:lang w:val="en-CA"/>
        </w:rPr>
        <w:t>Class F</w:t>
      </w:r>
      <w:r w:rsidRPr="00891F3A">
        <w:rPr>
          <w:lang w:val="en-CA"/>
          <w:rPrChange w:id="23750" w:author="Jens-Rainer Ohm" w:date="2023-05-08T12:56:00Z">
            <w:rPr/>
          </w:rPrChange>
        </w:rPr>
        <w:t xml:space="preserve"> </w:t>
      </w:r>
      <w:r w:rsidRPr="00891F3A">
        <w:rPr>
          <w:lang w:val="en-CA"/>
        </w:rPr>
        <w:t>-0.31%,99%</w:t>
      </w:r>
      <w:r w:rsidRPr="00891F3A">
        <w:rPr>
          <w:lang w:val="en-CA"/>
        </w:rPr>
        <w:tab/>
        <w:t>,101%</w:t>
      </w:r>
      <w:r w:rsidRPr="00891F3A">
        <w:rPr>
          <w:szCs w:val="22"/>
          <w:lang w:val="en-CA"/>
        </w:rPr>
        <w:t xml:space="preserve">; </w:t>
      </w:r>
      <w:r w:rsidRPr="00891F3A">
        <w:rPr>
          <w:lang w:val="en-CA"/>
        </w:rPr>
        <w:t>Class TGM -0.05%,101%,101%</w:t>
      </w:r>
    </w:p>
    <w:p w14:paraId="67149D28" w14:textId="77777777" w:rsidR="009E160F" w:rsidRPr="00891F3A" w:rsidRDefault="009E160F" w:rsidP="009E160F">
      <w:pPr>
        <w:rPr>
          <w:szCs w:val="22"/>
          <w:lang w:val="en-CA"/>
        </w:rPr>
      </w:pPr>
      <w:r w:rsidRPr="00891F3A">
        <w:rPr>
          <w:szCs w:val="22"/>
          <w:lang w:val="en-CA"/>
        </w:rPr>
        <w:t xml:space="preserve">RA: </w:t>
      </w:r>
      <w:bookmarkStart w:id="23751" w:name="_Hlk83558844"/>
      <w:r w:rsidRPr="00891F3A">
        <w:rPr>
          <w:szCs w:val="22"/>
          <w:lang w:val="en-CA"/>
        </w:rPr>
        <w:t>Class F</w:t>
      </w:r>
      <w:r w:rsidRPr="00891F3A">
        <w:rPr>
          <w:lang w:val="en-CA"/>
          <w:rPrChange w:id="23752" w:author="Jens-Rainer Ohm" w:date="2023-05-08T12:56:00Z">
            <w:rPr/>
          </w:rPrChange>
        </w:rPr>
        <w:t xml:space="preserve"> </w:t>
      </w:r>
      <w:r w:rsidRPr="00891F3A">
        <w:rPr>
          <w:szCs w:val="22"/>
          <w:lang w:val="en-CA"/>
        </w:rPr>
        <w:t>-0.26%</w:t>
      </w:r>
      <w:r w:rsidRPr="00891F3A">
        <w:rPr>
          <w:szCs w:val="22"/>
          <w:lang w:val="en-CA"/>
        </w:rPr>
        <w:tab/>
        <w:t>,99%,99%; Class TGM</w:t>
      </w:r>
      <w:bookmarkEnd w:id="23751"/>
      <w:r w:rsidRPr="00891F3A">
        <w:rPr>
          <w:szCs w:val="22"/>
          <w:lang w:val="en-CA"/>
        </w:rPr>
        <w:t xml:space="preserve"> -0.02%,100%,99%</w:t>
      </w:r>
    </w:p>
    <w:p w14:paraId="0DF31150" w14:textId="26870FAD" w:rsidR="00E07FDD" w:rsidRPr="00891F3A" w:rsidRDefault="009E160F" w:rsidP="00E07FDD">
      <w:pPr>
        <w:rPr>
          <w:lang w:val="en-CA" w:eastAsia="de-DE"/>
        </w:rPr>
      </w:pPr>
      <w:r w:rsidRPr="00891F3A">
        <w:rPr>
          <w:highlight w:val="yellow"/>
          <w:lang w:val="en-CA" w:eastAsia="de-DE"/>
        </w:rPr>
        <w:t>Investigate in EE</w:t>
      </w:r>
      <w:r w:rsidRPr="00891F3A">
        <w:rPr>
          <w:lang w:val="en-CA" w:eastAsia="de-DE"/>
        </w:rPr>
        <w:t xml:space="preserve"> along with JVET-AD0083</w:t>
      </w:r>
    </w:p>
    <w:p w14:paraId="26711F3D" w14:textId="77777777" w:rsidR="009E160F" w:rsidRPr="00891F3A" w:rsidRDefault="009E160F" w:rsidP="00E07FDD">
      <w:pPr>
        <w:rPr>
          <w:lang w:val="en-CA" w:eastAsia="de-DE"/>
        </w:rPr>
      </w:pPr>
    </w:p>
    <w:p w14:paraId="5BC8AD0D" w14:textId="75FF1EE6" w:rsidR="00097A5E" w:rsidRPr="00891F3A" w:rsidRDefault="00AD04C3" w:rsidP="00867233">
      <w:pPr>
        <w:pStyle w:val="berschrift9"/>
        <w:rPr>
          <w:sz w:val="24"/>
          <w:lang w:val="en-CA" w:eastAsia="de-DE"/>
        </w:rPr>
      </w:pPr>
      <w:r w:rsidRPr="00891F3A">
        <w:rPr>
          <w:lang w:val="en-CA"/>
          <w:rPrChange w:id="23753" w:author="Jens-Rainer Ohm" w:date="2023-05-08T12:56:00Z">
            <w:rPr/>
          </w:rPrChange>
        </w:rPr>
        <w:fldChar w:fldCharType="begin"/>
      </w:r>
      <w:r w:rsidRPr="00891F3A">
        <w:rPr>
          <w:lang w:val="en-CA"/>
          <w:rPrChange w:id="23754" w:author="Jens-Rainer Ohm" w:date="2023-05-08T12:56:00Z">
            <w:rPr/>
          </w:rPrChange>
        </w:rPr>
        <w:instrText xml:space="preserve"> HYPERLINK "https://jvet-experts.org/doc_end_user/current_document.php?id=12895" </w:instrText>
      </w:r>
      <w:r w:rsidRPr="00891F3A">
        <w:rPr>
          <w:lang w:val="en-CA"/>
          <w:rPrChange w:id="23755"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1</w:t>
      </w:r>
      <w:r w:rsidRPr="00891F3A">
        <w:rPr>
          <w:color w:val="0000FF"/>
          <w:sz w:val="24"/>
          <w:u w:val="single"/>
          <w:lang w:val="en-CA" w:eastAsia="de-DE"/>
          <w:rPrChange w:id="23756"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127(Non-EE2: Harmonization between IBC HMVP and IBC-LIC) [Z. Xie (OPPO)] [late]</w:t>
      </w:r>
    </w:p>
    <w:p w14:paraId="4DE8170A" w14:textId="1617AE78" w:rsidR="00097A5E" w:rsidRPr="00891F3A" w:rsidRDefault="00097A5E" w:rsidP="00E07FDD">
      <w:pPr>
        <w:rPr>
          <w:lang w:val="en-CA" w:eastAsia="de-DE"/>
        </w:rPr>
      </w:pPr>
    </w:p>
    <w:p w14:paraId="2A6A87A2" w14:textId="102DA1CA" w:rsidR="00A056F4" w:rsidRPr="00891F3A" w:rsidRDefault="00AD04C3" w:rsidP="00AE3280">
      <w:pPr>
        <w:pStyle w:val="berschrift9"/>
        <w:rPr>
          <w:sz w:val="24"/>
          <w:lang w:val="en-CA" w:eastAsia="de-DE"/>
        </w:rPr>
      </w:pPr>
      <w:r w:rsidRPr="00891F3A">
        <w:rPr>
          <w:lang w:val="en-CA"/>
          <w:rPrChange w:id="23757" w:author="Jens-Rainer Ohm" w:date="2023-05-08T12:56:00Z">
            <w:rPr/>
          </w:rPrChange>
        </w:rPr>
        <w:fldChar w:fldCharType="begin"/>
      </w:r>
      <w:r w:rsidRPr="00891F3A">
        <w:rPr>
          <w:lang w:val="en-CA"/>
          <w:rPrChange w:id="23758" w:author="Jens-Rainer Ohm" w:date="2023-05-08T12:56:00Z">
            <w:rPr/>
          </w:rPrChange>
        </w:rPr>
        <w:instrText xml:space="preserve"> HYPERLINK "https://jvet-experts.org/doc_end_user/current_document.php?id=12928" </w:instrText>
      </w:r>
      <w:r w:rsidRPr="00891F3A">
        <w:rPr>
          <w:lang w:val="en-CA"/>
          <w:rPrChange w:id="23759" w:author="Jens-Rainer Ohm" w:date="2023-05-08T12:56:00Z">
            <w:rPr>
              <w:color w:val="0000FF"/>
              <w:sz w:val="24"/>
              <w:u w:val="single"/>
              <w:lang w:val="en-CA" w:eastAsia="de-DE"/>
            </w:rPr>
          </w:rPrChange>
        </w:rPr>
        <w:fldChar w:fldCharType="separate"/>
      </w:r>
      <w:r w:rsidR="00A056F4" w:rsidRPr="00891F3A">
        <w:rPr>
          <w:color w:val="0000FF"/>
          <w:sz w:val="24"/>
          <w:u w:val="single"/>
          <w:lang w:val="en-CA" w:eastAsia="de-DE"/>
        </w:rPr>
        <w:t>JVET-AD0364</w:t>
      </w:r>
      <w:r w:rsidRPr="00891F3A">
        <w:rPr>
          <w:color w:val="0000FF"/>
          <w:sz w:val="24"/>
          <w:u w:val="single"/>
          <w:lang w:val="en-CA" w:eastAsia="de-DE"/>
          <w:rPrChange w:id="23760" w:author="Jens-Rainer Ohm" w:date="2023-05-08T12:56:00Z">
            <w:rPr>
              <w:color w:val="0000FF"/>
              <w:sz w:val="24"/>
              <w:u w:val="single"/>
              <w:lang w:val="en-CA" w:eastAsia="de-DE"/>
            </w:rPr>
          </w:rPrChange>
        </w:rPr>
        <w:fldChar w:fldCharType="end"/>
      </w:r>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val="en-CA" w:eastAsia="de-DE"/>
        </w:rPr>
      </w:pPr>
    </w:p>
    <w:p w14:paraId="31C49770" w14:textId="294C0AD8" w:rsidR="00EE19C6" w:rsidRPr="00891F3A" w:rsidRDefault="00AD04C3" w:rsidP="00E3213A">
      <w:pPr>
        <w:pStyle w:val="berschrift9"/>
        <w:rPr>
          <w:sz w:val="24"/>
          <w:lang w:val="en-CA" w:eastAsia="de-DE"/>
        </w:rPr>
      </w:pPr>
      <w:r w:rsidRPr="00891F3A">
        <w:rPr>
          <w:lang w:val="en-CA"/>
          <w:rPrChange w:id="23761" w:author="Jens-Rainer Ohm" w:date="2023-05-08T12:56:00Z">
            <w:rPr/>
          </w:rPrChange>
        </w:rPr>
        <w:fldChar w:fldCharType="begin"/>
      </w:r>
      <w:r w:rsidRPr="00891F3A">
        <w:rPr>
          <w:lang w:val="en-CA"/>
          <w:rPrChange w:id="23762" w:author="Jens-Rainer Ohm" w:date="2023-05-08T12:56:00Z">
            <w:rPr/>
          </w:rPrChange>
        </w:rPr>
        <w:instrText xml:space="preserve"> HYPERLINK "https://jvet-experts.org/doc_end_user/current_document.php?id=12681" </w:instrText>
      </w:r>
      <w:r w:rsidRPr="00891F3A">
        <w:rPr>
          <w:lang w:val="en-CA"/>
          <w:rPrChange w:id="23763"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30</w:t>
      </w:r>
      <w:r w:rsidRPr="00891F3A">
        <w:rPr>
          <w:color w:val="0000FF"/>
          <w:sz w:val="24"/>
          <w:u w:val="single"/>
          <w:lang w:val="en-CA" w:eastAsia="de-DE"/>
          <w:rPrChange w:id="23764" w:author="Jens-Rainer Ohm" w:date="2023-05-08T12:56:00Z">
            <w:rPr>
              <w:color w:val="0000FF"/>
              <w:sz w:val="24"/>
              <w:u w:val="single"/>
              <w:lang w:val="en-CA" w:eastAsia="de-DE"/>
            </w:rPr>
          </w:rPrChange>
        </w:rPr>
        <w:fldChar w:fldCharType="end"/>
      </w:r>
      <w:r w:rsidR="00EE19C6" w:rsidRPr="00891F3A">
        <w:rPr>
          <w:sz w:val="24"/>
          <w:lang w:val="en-CA" w:eastAsia="de-DE"/>
        </w:rPr>
        <w:t xml:space="preserve"> AHG12: On ECM partitioning prediction [G. Laroche, P. Onno (Canon)]</w:t>
      </w:r>
    </w:p>
    <w:p w14:paraId="11E3986F" w14:textId="77777777" w:rsidR="009E160F" w:rsidRPr="00891F3A" w:rsidRDefault="009E160F" w:rsidP="009E160F">
      <w:pPr>
        <w:rPr>
          <w:lang w:val="en-CA"/>
        </w:rPr>
      </w:pPr>
      <w:r w:rsidRPr="00891F3A">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pPr>
        <w:rPr>
          <w:lang w:val="en-CA"/>
        </w:rPr>
      </w:pPr>
      <w:r w:rsidRPr="00891F3A">
        <w:rPr>
          <w:lang w:val="en-CA"/>
        </w:rPr>
        <w:t xml:space="preserve">Compared to ECM-8.0, the average BDR gains and runtimes reported in this contribution are as follows: </w:t>
      </w:r>
    </w:p>
    <w:p w14:paraId="4DBFDC16" w14:textId="77777777" w:rsidR="009E160F" w:rsidRPr="00891F3A" w:rsidRDefault="009E160F" w:rsidP="009E160F">
      <w:pPr>
        <w:rPr>
          <w:lang w:val="en-CA"/>
        </w:rPr>
      </w:pPr>
      <w:r w:rsidRPr="00891F3A">
        <w:rPr>
          <w:lang w:val="en-CA"/>
        </w:rPr>
        <w:t xml:space="preserve"> -0.09%</w:t>
      </w:r>
      <w:r w:rsidRPr="00891F3A">
        <w:rPr>
          <w:lang w:val="en-CA"/>
        </w:rPr>
        <w:tab/>
        <w:t>-0.07%</w:t>
      </w:r>
      <w:r w:rsidRPr="00891F3A">
        <w:rPr>
          <w:lang w:val="en-CA"/>
        </w:rPr>
        <w:tab/>
        <w:t>-0.07</w:t>
      </w:r>
      <w:proofErr w:type="gramStart"/>
      <w:r w:rsidRPr="00891F3A">
        <w:rPr>
          <w:lang w:val="en-CA"/>
        </w:rPr>
        <w:t>%  -</w:t>
      </w:r>
      <w:proofErr w:type="gramEnd"/>
      <w:r w:rsidRPr="00891F3A">
        <w:rPr>
          <w:lang w:val="en-CA"/>
        </w:rPr>
        <w:t xml:space="preserve">  98%, 101% for the RA configuration, </w:t>
      </w:r>
    </w:p>
    <w:p w14:paraId="546B26CF" w14:textId="77777777" w:rsidR="009E160F" w:rsidRPr="00891F3A" w:rsidRDefault="009E160F" w:rsidP="009E160F">
      <w:pPr>
        <w:rPr>
          <w:lang w:val="en-CA"/>
          <w:rPrChange w:id="23765" w:author="Jens-Rainer Ohm" w:date="2023-05-08T12:56:00Z">
            <w:rPr/>
          </w:rPrChange>
        </w:rPr>
      </w:pPr>
      <w:r w:rsidRPr="00891F3A">
        <w:rPr>
          <w:lang w:val="en-CA"/>
        </w:rPr>
        <w:t xml:space="preserve"> -0.05%</w:t>
      </w:r>
      <w:r w:rsidRPr="00891F3A">
        <w:rPr>
          <w:lang w:val="en-CA"/>
        </w:rPr>
        <w:tab/>
        <w:t>0.23%</w:t>
      </w:r>
      <w:r w:rsidRPr="00891F3A">
        <w:rPr>
          <w:lang w:val="en-CA"/>
        </w:rPr>
        <w:tab/>
        <w:t>0.17</w:t>
      </w:r>
      <w:proofErr w:type="gramStart"/>
      <w:r w:rsidRPr="00891F3A">
        <w:rPr>
          <w:lang w:val="en-CA"/>
        </w:rPr>
        <w:t>%  -</w:t>
      </w:r>
      <w:proofErr w:type="gramEnd"/>
      <w:r w:rsidRPr="00891F3A">
        <w:rPr>
          <w:lang w:val="en-CA"/>
        </w:rPr>
        <w:t xml:space="preserve">  99%, 102% for the Low Delay B configuration.</w:t>
      </w:r>
      <w:r w:rsidRPr="00891F3A">
        <w:rPr>
          <w:lang w:val="en-CA"/>
          <w:rPrChange w:id="23766" w:author="Jens-Rainer Ohm" w:date="2023-05-08T12:56:00Z">
            <w:rPr/>
          </w:rPrChange>
        </w:rPr>
        <w:t xml:space="preserve"> </w:t>
      </w:r>
    </w:p>
    <w:p w14:paraId="6548BC8F" w14:textId="778FBE27" w:rsidR="00E07FDD" w:rsidRPr="00891F3A" w:rsidRDefault="00E07FDD" w:rsidP="00E07FDD">
      <w:pPr>
        <w:rPr>
          <w:lang w:val="en-CA" w:eastAsia="de-DE"/>
          <w:rPrChange w:id="23767" w:author="Jens-Rainer Ohm" w:date="2023-05-08T12:56:00Z">
            <w:rPr>
              <w:lang w:eastAsia="de-DE"/>
            </w:rPr>
          </w:rPrChange>
        </w:rPr>
      </w:pPr>
    </w:p>
    <w:p w14:paraId="607EE590" w14:textId="2FBF5E5B" w:rsidR="00D31F25" w:rsidRPr="00891F3A" w:rsidRDefault="00D31F25" w:rsidP="00E07FDD">
      <w:pPr>
        <w:rPr>
          <w:lang w:val="en-CA" w:eastAsia="de-DE"/>
          <w:rPrChange w:id="23768" w:author="Jens-Rainer Ohm" w:date="2023-05-08T12:56:00Z">
            <w:rPr>
              <w:lang w:eastAsia="de-DE"/>
            </w:rPr>
          </w:rPrChange>
        </w:rPr>
      </w:pPr>
      <w:r w:rsidRPr="00891F3A">
        <w:rPr>
          <w:lang w:val="en-CA" w:eastAsia="de-DE"/>
          <w:rPrChange w:id="23769" w:author="Jens-Rainer Ohm" w:date="2023-05-08T12:56:00Z">
            <w:rPr>
              <w:lang w:eastAsia="de-DE"/>
            </w:rPr>
          </w:rPrChange>
        </w:rPr>
        <w:t>Another method is reported in the presentation that provides 0.14% gain in RA.</w:t>
      </w:r>
    </w:p>
    <w:p w14:paraId="5B938D51" w14:textId="536469F8" w:rsidR="00D31F25" w:rsidRPr="00891F3A" w:rsidRDefault="00D31F25" w:rsidP="00E07FDD">
      <w:pPr>
        <w:rPr>
          <w:lang w:val="en-CA" w:eastAsia="de-DE"/>
          <w:rPrChange w:id="23770" w:author="Jens-Rainer Ohm" w:date="2023-05-08T12:56:00Z">
            <w:rPr>
              <w:lang w:eastAsia="de-DE"/>
            </w:rPr>
          </w:rPrChange>
        </w:rPr>
      </w:pPr>
      <w:r w:rsidRPr="00891F3A">
        <w:rPr>
          <w:lang w:val="en-CA" w:eastAsia="de-DE"/>
          <w:rPrChange w:id="23771" w:author="Jens-Rainer Ohm" w:date="2023-05-08T12:56:00Z">
            <w:rPr>
              <w:lang w:eastAsia="de-DE"/>
            </w:rPr>
          </w:rPrChange>
        </w:rPr>
        <w:t>Bit rate saving due to partitioning prediction, no parsing dependency.</w:t>
      </w:r>
    </w:p>
    <w:p w14:paraId="6126B5F4" w14:textId="77777777" w:rsidR="00D31F25" w:rsidRPr="00891F3A" w:rsidRDefault="00D31F25" w:rsidP="00E07FDD">
      <w:pPr>
        <w:rPr>
          <w:lang w:val="en-CA" w:eastAsia="de-DE"/>
          <w:rPrChange w:id="23772" w:author="Jens-Rainer Ohm" w:date="2023-05-08T12:56:00Z">
            <w:rPr>
              <w:lang w:eastAsia="de-DE"/>
            </w:rPr>
          </w:rPrChange>
        </w:rPr>
      </w:pPr>
      <w:r w:rsidRPr="00891F3A">
        <w:rPr>
          <w:lang w:val="en-CA" w:eastAsia="de-DE"/>
          <w:rPrChange w:id="23773" w:author="Jens-Rainer Ohm" w:date="2023-05-08T12:56:00Z">
            <w:rPr>
              <w:lang w:eastAsia="de-DE"/>
            </w:rPr>
          </w:rPrChange>
        </w:rPr>
        <w:t>Prediction of partitioning over time has never been tried before</w:t>
      </w:r>
    </w:p>
    <w:p w14:paraId="45063546" w14:textId="6AB1E7E1" w:rsidR="00D31F25" w:rsidRPr="00891F3A" w:rsidRDefault="00D31F25" w:rsidP="00E07FDD">
      <w:pPr>
        <w:rPr>
          <w:lang w:val="en-CA" w:eastAsia="de-DE"/>
          <w:rPrChange w:id="23774" w:author="Jens-Rainer Ohm" w:date="2023-05-08T12:56:00Z">
            <w:rPr>
              <w:lang w:eastAsia="de-DE"/>
            </w:rPr>
          </w:rPrChange>
        </w:rPr>
      </w:pPr>
      <w:r w:rsidRPr="00891F3A">
        <w:rPr>
          <w:lang w:val="en-CA" w:eastAsia="de-DE"/>
          <w:rPrChange w:id="23775" w:author="Jens-Rainer Ohm" w:date="2023-05-08T12:56:00Z">
            <w:rPr>
              <w:lang w:eastAsia="de-DE"/>
            </w:rPr>
          </w:rPrChange>
        </w:rPr>
        <w:t>Parameters determined from an area within co-located CTU of reference frame, parameters need to be stored</w:t>
      </w:r>
    </w:p>
    <w:p w14:paraId="6B14471F" w14:textId="52877823" w:rsidR="00D31F25" w:rsidRPr="00891F3A" w:rsidRDefault="00D31F25" w:rsidP="00E07FDD">
      <w:pPr>
        <w:rPr>
          <w:lang w:val="en-CA" w:eastAsia="de-DE"/>
          <w:rPrChange w:id="23776" w:author="Jens-Rainer Ohm" w:date="2023-05-08T12:56:00Z">
            <w:rPr>
              <w:lang w:eastAsia="de-DE"/>
            </w:rPr>
          </w:rPrChange>
        </w:rPr>
      </w:pPr>
      <w:r w:rsidRPr="00891F3A">
        <w:rPr>
          <w:highlight w:val="yellow"/>
          <w:lang w:val="en-CA" w:eastAsia="de-DE"/>
          <w:rPrChange w:id="23777" w:author="Jens-Rainer Ohm" w:date="2023-05-08T12:56:00Z">
            <w:rPr>
              <w:highlight w:val="yellow"/>
              <w:lang w:eastAsia="de-DE"/>
            </w:rPr>
          </w:rPrChange>
        </w:rPr>
        <w:t>Investigate in EE</w:t>
      </w:r>
      <w:r w:rsidRPr="00891F3A">
        <w:rPr>
          <w:lang w:val="en-CA" w:eastAsia="de-DE"/>
          <w:rPrChange w:id="23778" w:author="Jens-Rainer Ohm" w:date="2023-05-08T12:56:00Z">
            <w:rPr>
              <w:lang w:eastAsia="de-DE"/>
            </w:rPr>
          </w:rPrChange>
        </w:rPr>
        <w:t>. Also report about additional memory needs for parameter storage.</w:t>
      </w:r>
    </w:p>
    <w:p w14:paraId="4AED4AE9" w14:textId="77777777" w:rsidR="00D31F25" w:rsidRPr="00891F3A" w:rsidRDefault="00D31F25" w:rsidP="00E07FDD">
      <w:pPr>
        <w:rPr>
          <w:lang w:val="en-CA" w:eastAsia="de-DE"/>
          <w:rPrChange w:id="23779" w:author="Jens-Rainer Ohm" w:date="2023-05-08T12:56:00Z">
            <w:rPr>
              <w:lang w:eastAsia="de-DE"/>
            </w:rPr>
          </w:rPrChange>
        </w:rPr>
      </w:pPr>
    </w:p>
    <w:p w14:paraId="2FB9D48C" w14:textId="20AF7073" w:rsidR="00EE19C6" w:rsidRPr="00891F3A" w:rsidRDefault="00AD04C3" w:rsidP="00E3213A">
      <w:pPr>
        <w:pStyle w:val="berschrift9"/>
        <w:rPr>
          <w:sz w:val="24"/>
          <w:lang w:val="en-CA" w:eastAsia="de-DE"/>
        </w:rPr>
      </w:pPr>
      <w:r w:rsidRPr="00891F3A">
        <w:rPr>
          <w:lang w:val="en-CA"/>
          <w:rPrChange w:id="23780" w:author="Jens-Rainer Ohm" w:date="2023-05-08T12:56:00Z">
            <w:rPr/>
          </w:rPrChange>
        </w:rPr>
        <w:fldChar w:fldCharType="begin"/>
      </w:r>
      <w:r w:rsidRPr="00891F3A">
        <w:rPr>
          <w:lang w:val="en-CA"/>
          <w:rPrChange w:id="23781" w:author="Jens-Rainer Ohm" w:date="2023-05-08T12:56:00Z">
            <w:rPr/>
          </w:rPrChange>
        </w:rPr>
        <w:instrText xml:space="preserve"> HYPERLINK "https://jvet-experts.org/doc_end_user/current_document.php?id=12685" </w:instrText>
      </w:r>
      <w:r w:rsidRPr="00891F3A">
        <w:rPr>
          <w:lang w:val="en-CA"/>
          <w:rPrChange w:id="23782"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34</w:t>
      </w:r>
      <w:r w:rsidRPr="00891F3A">
        <w:rPr>
          <w:color w:val="0000FF"/>
          <w:sz w:val="24"/>
          <w:u w:val="single"/>
          <w:lang w:val="en-CA" w:eastAsia="de-DE"/>
          <w:rPrChange w:id="23783" w:author="Jens-Rainer Ohm" w:date="2023-05-08T12:56:00Z">
            <w:rPr>
              <w:color w:val="0000FF"/>
              <w:sz w:val="24"/>
              <w:u w:val="single"/>
              <w:lang w:val="en-CA" w:eastAsia="de-DE"/>
            </w:rPr>
          </w:rPrChange>
        </w:rPr>
        <w:fldChar w:fldCharType="end"/>
      </w:r>
      <w:r w:rsidR="00EE19C6" w:rsidRPr="00891F3A">
        <w:rPr>
          <w:sz w:val="24"/>
          <w:lang w:val="en-CA" w:eastAsia="de-DE"/>
        </w:rPr>
        <w:t xml:space="preserve"> Non-EE2: Bi-predictive IBC for natural and screen content [Y. Kidani, H. Kato, K. Kawamura (KDDI)]</w:t>
      </w:r>
    </w:p>
    <w:p w14:paraId="177EB503" w14:textId="77777777" w:rsidR="00B05164" w:rsidRPr="00891F3A" w:rsidRDefault="00B05164" w:rsidP="00B05164">
      <w:pPr>
        <w:rPr>
          <w:lang w:val="en-CA" w:eastAsia="de-DE"/>
        </w:rPr>
      </w:pPr>
      <w:r w:rsidRPr="00891F3A">
        <w:rPr>
          <w:lang w:val="en-CA" w:eastAsia="de-DE"/>
        </w:rPr>
        <w:t>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uni-predictive IBC, but it still has room to improve the prediction accuracy of IBC. Therefore, this contribution adds IBC with two BVs, i.e., bi-predictive IBC, besides uni-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val="en-CA" w:eastAsia="de-DE"/>
        </w:rPr>
      </w:pPr>
      <w:r w:rsidRPr="00891F3A">
        <w:rPr>
          <w:lang w:val="en-CA" w:eastAsia="de-DE"/>
        </w:rPr>
        <w:t>The experimental results of the two methods implemented on the top of EE2-1.8a (without fractional IBC) and EE2-1.8c (with fractional IBC) in AI are reportedly {for Y, U, V, EncT, DecT}:</w:t>
      </w:r>
    </w:p>
    <w:p w14:paraId="6F67AC48" w14:textId="77777777" w:rsidR="00B05164" w:rsidRPr="00891F3A" w:rsidRDefault="00B05164" w:rsidP="00B05164">
      <w:pPr>
        <w:rPr>
          <w:lang w:val="en-CA" w:eastAsia="de-DE"/>
        </w:rPr>
      </w:pPr>
      <w:r w:rsidRPr="00891F3A">
        <w:rPr>
          <w:lang w:val="en-CA" w:eastAsia="de-DE"/>
        </w:rPr>
        <w:t>Test 1: IBC BVP-merge mode + bi-predictive IBC merge mode in EE2-1.8a</w:t>
      </w:r>
    </w:p>
    <w:p w14:paraId="77492862" w14:textId="77777777" w:rsidR="00B05164" w:rsidRPr="00891F3A" w:rsidRDefault="00B05164" w:rsidP="00B05164">
      <w:pPr>
        <w:numPr>
          <w:ilvl w:val="0"/>
          <w:numId w:val="100"/>
        </w:numPr>
        <w:rPr>
          <w:lang w:val="en-CA" w:eastAsia="de-DE"/>
        </w:rPr>
      </w:pPr>
      <w:proofErr w:type="gramStart"/>
      <w:r w:rsidRPr="00891F3A">
        <w:rPr>
          <w:lang w:val="en-CA" w:eastAsia="de-DE"/>
        </w:rPr>
        <w:t>Overall :</w:t>
      </w:r>
      <w:proofErr w:type="gramEnd"/>
      <w:r w:rsidRPr="00891F3A">
        <w:rPr>
          <w:lang w:val="en-CA" w:eastAsia="de-DE"/>
        </w:rPr>
        <w:t>{-0.51%, -0.59%, -0.62%, 109%, 100%} over EE2-1.8a</w:t>
      </w:r>
    </w:p>
    <w:p w14:paraId="4C9F3CE6" w14:textId="77777777" w:rsidR="00B05164" w:rsidRPr="00891F3A" w:rsidRDefault="00B05164" w:rsidP="00B05164">
      <w:pPr>
        <w:numPr>
          <w:ilvl w:val="0"/>
          <w:numId w:val="100"/>
        </w:numPr>
        <w:rPr>
          <w:lang w:val="en-CA" w:eastAsia="de-DE"/>
        </w:rPr>
      </w:pPr>
      <w:proofErr w:type="gramStart"/>
      <w:r w:rsidRPr="00891F3A">
        <w:rPr>
          <w:lang w:val="en-CA" w:eastAsia="de-DE"/>
        </w:rPr>
        <w:t>TGM :</w:t>
      </w:r>
      <w:proofErr w:type="gramEnd"/>
      <w:r w:rsidRPr="00891F3A">
        <w:rPr>
          <w:lang w:val="en-CA" w:eastAsia="de-DE"/>
        </w:rPr>
        <w:t>{-0.51%, -0.19%, -0.17%, 103%, 98%} over ECM-8.0 / EE2-1.8a</w:t>
      </w:r>
    </w:p>
    <w:p w14:paraId="13F022CB" w14:textId="77777777" w:rsidR="00B05164" w:rsidRPr="00891F3A" w:rsidRDefault="00B05164" w:rsidP="00B05164">
      <w:pPr>
        <w:rPr>
          <w:lang w:val="en-CA" w:eastAsia="de-DE"/>
        </w:rPr>
      </w:pPr>
      <w:r w:rsidRPr="00891F3A">
        <w:rPr>
          <w:lang w:val="en-CA" w:eastAsia="de-DE"/>
        </w:rPr>
        <w:lastRenderedPageBreak/>
        <w:t>Test 2: IBC BVP-merge mode + bi-predictive IBC merge mode in EE2-1.8c</w:t>
      </w:r>
    </w:p>
    <w:p w14:paraId="7E73740C" w14:textId="77777777" w:rsidR="00B05164" w:rsidRPr="00891F3A" w:rsidRDefault="00B05164" w:rsidP="00B05164">
      <w:pPr>
        <w:numPr>
          <w:ilvl w:val="0"/>
          <w:numId w:val="100"/>
        </w:numPr>
        <w:rPr>
          <w:lang w:val="en-CA" w:eastAsia="de-DE"/>
        </w:rPr>
      </w:pPr>
      <w:proofErr w:type="gramStart"/>
      <w:r w:rsidRPr="00891F3A">
        <w:rPr>
          <w:lang w:val="en-CA" w:eastAsia="de-DE"/>
        </w:rPr>
        <w:t>Overall :</w:t>
      </w:r>
      <w:proofErr w:type="gramEnd"/>
      <w:r w:rsidRPr="00891F3A">
        <w:rPr>
          <w:lang w:val="en-CA" w:eastAsia="de-DE"/>
        </w:rPr>
        <w:t>{%, %, %, %, %} over EE2-1.8c</w:t>
      </w:r>
    </w:p>
    <w:p w14:paraId="2E37FA4E" w14:textId="77777777" w:rsidR="00B05164" w:rsidRPr="00891F3A" w:rsidRDefault="00B05164" w:rsidP="00B05164">
      <w:pPr>
        <w:rPr>
          <w:lang w:val="en-CA" w:eastAsia="de-DE"/>
        </w:rPr>
      </w:pPr>
      <w:r w:rsidRPr="00891F3A">
        <w:rPr>
          <w:lang w:val="en-CA" w:eastAsia="de-DE"/>
        </w:rPr>
        <w:t>Test 3: IBC BVP-merge mode over EE2-1.8a</w:t>
      </w:r>
    </w:p>
    <w:p w14:paraId="348A453F" w14:textId="77777777" w:rsidR="00B05164" w:rsidRPr="00891F3A" w:rsidRDefault="00B05164" w:rsidP="00B05164">
      <w:pPr>
        <w:numPr>
          <w:ilvl w:val="0"/>
          <w:numId w:val="100"/>
        </w:numPr>
        <w:rPr>
          <w:lang w:val="en-CA" w:eastAsia="de-DE"/>
        </w:rPr>
      </w:pPr>
      <w:proofErr w:type="gramStart"/>
      <w:r w:rsidRPr="00891F3A">
        <w:rPr>
          <w:lang w:val="en-CA" w:eastAsia="de-DE"/>
        </w:rPr>
        <w:t>Overall :</w:t>
      </w:r>
      <w:proofErr w:type="gramEnd"/>
      <w:r w:rsidRPr="00891F3A">
        <w:rPr>
          <w:lang w:val="en-CA" w:eastAsia="de-DE"/>
        </w:rPr>
        <w:t>{-0.21%, -0.30%, -0.28%, 101%, 100%} over EE2-1.8a</w:t>
      </w:r>
    </w:p>
    <w:p w14:paraId="378F6398" w14:textId="77777777" w:rsidR="00B05164" w:rsidRPr="00891F3A" w:rsidRDefault="00B05164" w:rsidP="00B05164">
      <w:pPr>
        <w:rPr>
          <w:lang w:val="en-CA" w:eastAsia="de-DE"/>
        </w:rPr>
      </w:pPr>
      <w:r w:rsidRPr="00891F3A">
        <w:rPr>
          <w:lang w:val="en-CA" w:eastAsia="de-DE"/>
        </w:rPr>
        <w:t>Test 4: IBC BVP-merge mode over EE2-1.8c</w:t>
      </w:r>
    </w:p>
    <w:p w14:paraId="12EC92AA" w14:textId="77777777" w:rsidR="00B05164" w:rsidRPr="00891F3A" w:rsidRDefault="00B05164" w:rsidP="00B05164">
      <w:pPr>
        <w:numPr>
          <w:ilvl w:val="0"/>
          <w:numId w:val="100"/>
        </w:numPr>
        <w:rPr>
          <w:lang w:val="en-CA" w:eastAsia="de-DE"/>
        </w:rPr>
      </w:pPr>
      <w:proofErr w:type="gramStart"/>
      <w:r w:rsidRPr="00891F3A">
        <w:rPr>
          <w:lang w:val="en-CA" w:eastAsia="de-DE"/>
        </w:rPr>
        <w:t>Overall :</w:t>
      </w:r>
      <w:proofErr w:type="gramEnd"/>
      <w:r w:rsidRPr="00891F3A">
        <w:rPr>
          <w:lang w:val="en-CA" w:eastAsia="de-DE"/>
        </w:rPr>
        <w:t>{%, %, %, %, %} over EE2-1.8c</w:t>
      </w:r>
    </w:p>
    <w:p w14:paraId="18C3526F" w14:textId="77777777" w:rsidR="00B05164" w:rsidRPr="00891F3A" w:rsidRDefault="00B05164" w:rsidP="00B05164">
      <w:pPr>
        <w:rPr>
          <w:lang w:val="en-CA" w:eastAsia="de-DE"/>
        </w:rPr>
      </w:pPr>
      <w:r w:rsidRPr="00891F3A">
        <w:rPr>
          <w:lang w:val="en-CA" w:eastAsia="de-DE"/>
        </w:rPr>
        <w:t>Test 5: Test 2 + encoder optimization</w:t>
      </w:r>
    </w:p>
    <w:p w14:paraId="183E3B87" w14:textId="77777777" w:rsidR="00B05164" w:rsidRPr="00891F3A" w:rsidRDefault="00B05164" w:rsidP="00B05164">
      <w:pPr>
        <w:numPr>
          <w:ilvl w:val="0"/>
          <w:numId w:val="100"/>
        </w:numPr>
        <w:rPr>
          <w:lang w:val="en-CA" w:eastAsia="de-DE"/>
        </w:rPr>
      </w:pPr>
      <w:proofErr w:type="gramStart"/>
      <w:r w:rsidRPr="00891F3A">
        <w:rPr>
          <w:lang w:val="en-CA" w:eastAsia="de-DE"/>
        </w:rPr>
        <w:t>Overall :</w:t>
      </w:r>
      <w:proofErr w:type="gramEnd"/>
      <w:r w:rsidRPr="00891F3A">
        <w:rPr>
          <w:lang w:val="en-CA" w:eastAsia="de-DE"/>
        </w:rPr>
        <w:t>{%, %, %, %, %} over EE2-1.8c</w:t>
      </w:r>
    </w:p>
    <w:p w14:paraId="0579B61C" w14:textId="4D4A6820" w:rsidR="00E07FDD" w:rsidRPr="00891F3A" w:rsidRDefault="00E07FDD" w:rsidP="00E07FDD">
      <w:pPr>
        <w:rPr>
          <w:lang w:val="en-CA" w:eastAsia="de-DE"/>
        </w:rPr>
      </w:pPr>
    </w:p>
    <w:p w14:paraId="3A897735" w14:textId="6A019EC4" w:rsidR="00B05164" w:rsidRPr="00891F3A" w:rsidRDefault="0036259E" w:rsidP="00E07FDD">
      <w:pPr>
        <w:rPr>
          <w:lang w:val="en-CA" w:eastAsia="de-DE"/>
        </w:rPr>
      </w:pPr>
      <w:r w:rsidRPr="00891F3A">
        <w:rPr>
          <w:highlight w:val="yellow"/>
          <w:lang w:val="en-CA" w:eastAsia="de-DE"/>
        </w:rPr>
        <w:t>Investigate in EE</w:t>
      </w:r>
      <w:r w:rsidRPr="00891F3A">
        <w:rPr>
          <w:lang w:val="en-CA" w:eastAsia="de-DE"/>
        </w:rPr>
        <w:t>.</w:t>
      </w:r>
    </w:p>
    <w:p w14:paraId="47532D6C" w14:textId="1564626C" w:rsidR="0036259E" w:rsidRPr="00891F3A" w:rsidRDefault="0036259E" w:rsidP="00E07FDD">
      <w:pPr>
        <w:rPr>
          <w:lang w:val="en-CA" w:eastAsia="de-DE"/>
        </w:rPr>
      </w:pPr>
      <w:r w:rsidRPr="00891F3A">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Pr="00891F3A" w:rsidRDefault="0036259E" w:rsidP="00E07FDD">
      <w:pPr>
        <w:rPr>
          <w:lang w:val="en-CA" w:eastAsia="de-DE"/>
        </w:rPr>
      </w:pPr>
    </w:p>
    <w:p w14:paraId="57DA6754" w14:textId="675E6F08" w:rsidR="007738A4" w:rsidRPr="00891F3A" w:rsidRDefault="00AD04C3" w:rsidP="00867233">
      <w:pPr>
        <w:pStyle w:val="berschrift9"/>
        <w:rPr>
          <w:sz w:val="24"/>
          <w:lang w:val="en-CA" w:eastAsia="de-DE"/>
        </w:rPr>
      </w:pPr>
      <w:r w:rsidRPr="00891F3A">
        <w:rPr>
          <w:lang w:val="en-CA"/>
          <w:rPrChange w:id="23784" w:author="Jens-Rainer Ohm" w:date="2023-05-08T12:56:00Z">
            <w:rPr/>
          </w:rPrChange>
        </w:rPr>
        <w:fldChar w:fldCharType="begin"/>
      </w:r>
      <w:r w:rsidRPr="00891F3A">
        <w:rPr>
          <w:lang w:val="en-CA"/>
          <w:rPrChange w:id="23785" w:author="Jens-Rainer Ohm" w:date="2023-05-08T12:56:00Z">
            <w:rPr/>
          </w:rPrChange>
        </w:rPr>
        <w:instrText xml:space="preserve"> HYPERLINK "https://jvet-experts.org/doc_end_user/current_document.php?id=12877" </w:instrText>
      </w:r>
      <w:r w:rsidRPr="00891F3A">
        <w:rPr>
          <w:lang w:val="en-CA"/>
          <w:rPrChange w:id="23786"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13</w:t>
      </w:r>
      <w:r w:rsidRPr="00891F3A">
        <w:rPr>
          <w:color w:val="0000FF"/>
          <w:sz w:val="24"/>
          <w:u w:val="single"/>
          <w:lang w:val="en-CA" w:eastAsia="de-DE"/>
          <w:rPrChange w:id="23787"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val="en-CA" w:eastAsia="de-DE"/>
        </w:rPr>
      </w:pPr>
    </w:p>
    <w:p w14:paraId="415CADD7" w14:textId="18F65877" w:rsidR="00EE19C6" w:rsidRPr="00891F3A" w:rsidRDefault="00AD04C3" w:rsidP="00E3213A">
      <w:pPr>
        <w:pStyle w:val="berschrift9"/>
        <w:rPr>
          <w:sz w:val="24"/>
          <w:lang w:val="en-CA" w:eastAsia="de-DE"/>
        </w:rPr>
      </w:pPr>
      <w:r w:rsidRPr="00891F3A">
        <w:rPr>
          <w:lang w:val="en-CA"/>
          <w:rPrChange w:id="23788" w:author="Jens-Rainer Ohm" w:date="2023-05-08T12:56:00Z">
            <w:rPr/>
          </w:rPrChange>
        </w:rPr>
        <w:fldChar w:fldCharType="begin"/>
      </w:r>
      <w:r w:rsidRPr="00891F3A">
        <w:rPr>
          <w:lang w:val="en-CA"/>
          <w:rPrChange w:id="23789" w:author="Jens-Rainer Ohm" w:date="2023-05-08T12:56:00Z">
            <w:rPr/>
          </w:rPrChange>
        </w:rPr>
        <w:instrText xml:space="preserve"> HYPERLINK "https://jvet-experts.org/doc_end_user/current_document.php?id=12693" </w:instrText>
      </w:r>
      <w:r w:rsidRPr="00891F3A">
        <w:rPr>
          <w:lang w:val="en-CA"/>
          <w:rPrChange w:id="23790"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2</w:t>
      </w:r>
      <w:r w:rsidRPr="00891F3A">
        <w:rPr>
          <w:color w:val="0000FF"/>
          <w:sz w:val="24"/>
          <w:u w:val="single"/>
          <w:lang w:val="en-CA" w:eastAsia="de-DE"/>
          <w:rPrChange w:id="23791" w:author="Jens-Rainer Ohm" w:date="2023-05-08T12:56:00Z">
            <w:rPr>
              <w:color w:val="0000FF"/>
              <w:sz w:val="24"/>
              <w:u w:val="single"/>
              <w:lang w:val="en-CA" w:eastAsia="de-DE"/>
            </w:rPr>
          </w:rPrChange>
        </w:rPr>
        <w:fldChar w:fldCharType="end"/>
      </w:r>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bugfix for intraTMP [X. Zhang, D. Jiang, J.-C. Lin, X.-H. Zhang, D.-Q. Cheng, C.-H. Zheng, Z.-Q. Wang, Y.-F. Lu (Dahua)]</w:t>
      </w:r>
    </w:p>
    <w:p w14:paraId="3DAC93D0" w14:textId="49078A13" w:rsidR="00E07FDD" w:rsidRPr="00891F3A" w:rsidRDefault="0036259E" w:rsidP="00E07FDD">
      <w:pPr>
        <w:rPr>
          <w:lang w:val="en-CA" w:eastAsia="de-DE"/>
        </w:rPr>
      </w:pPr>
      <w:r w:rsidRPr="00891F3A">
        <w:rPr>
          <w:lang w:val="en-CA" w:eastAsia="de-DE"/>
        </w:rPr>
        <w:t>Identical to JVET-AD0124.</w:t>
      </w:r>
    </w:p>
    <w:p w14:paraId="4148E048" w14:textId="77777777" w:rsidR="0036259E" w:rsidRPr="00891F3A" w:rsidRDefault="0036259E" w:rsidP="00E07FDD">
      <w:pPr>
        <w:rPr>
          <w:lang w:val="en-CA" w:eastAsia="de-DE"/>
        </w:rPr>
      </w:pPr>
    </w:p>
    <w:p w14:paraId="7D86CA8A" w14:textId="140E9079" w:rsidR="00EE19C6" w:rsidRPr="00891F3A" w:rsidRDefault="00AD04C3" w:rsidP="00E3213A">
      <w:pPr>
        <w:pStyle w:val="berschrift9"/>
        <w:rPr>
          <w:sz w:val="24"/>
          <w:lang w:val="en-CA" w:eastAsia="de-DE"/>
        </w:rPr>
      </w:pPr>
      <w:r w:rsidRPr="00891F3A">
        <w:rPr>
          <w:lang w:val="en-CA"/>
          <w:rPrChange w:id="23792" w:author="Jens-Rainer Ohm" w:date="2023-05-08T12:56:00Z">
            <w:rPr/>
          </w:rPrChange>
        </w:rPr>
        <w:fldChar w:fldCharType="begin"/>
      </w:r>
      <w:r w:rsidRPr="00891F3A">
        <w:rPr>
          <w:lang w:val="en-CA"/>
          <w:rPrChange w:id="23793" w:author="Jens-Rainer Ohm" w:date="2023-05-08T12:56:00Z">
            <w:rPr/>
          </w:rPrChange>
        </w:rPr>
        <w:instrText xml:space="preserve"> HYPERLINK "https://jvet-experts.org/doc_end_user/current_document.php?id=12699" </w:instrText>
      </w:r>
      <w:r w:rsidRPr="00891F3A">
        <w:rPr>
          <w:lang w:val="en-CA"/>
          <w:rPrChange w:id="23794"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48</w:t>
      </w:r>
      <w:r w:rsidRPr="00891F3A">
        <w:rPr>
          <w:color w:val="0000FF"/>
          <w:sz w:val="24"/>
          <w:u w:val="single"/>
          <w:lang w:val="en-CA" w:eastAsia="de-DE"/>
          <w:rPrChange w:id="23795" w:author="Jens-Rainer Ohm" w:date="2023-05-08T12:56:00Z">
            <w:rPr>
              <w:color w:val="0000FF"/>
              <w:sz w:val="24"/>
              <w:u w:val="single"/>
              <w:lang w:val="en-CA" w:eastAsia="de-DE"/>
            </w:rPr>
          </w:rPrChange>
        </w:rPr>
        <w:fldChar w:fldCharType="end"/>
      </w:r>
      <w:r w:rsidR="00EE19C6" w:rsidRPr="00891F3A">
        <w:rPr>
          <w:sz w:val="24"/>
          <w:lang w:val="en-CA" w:eastAsia="de-DE"/>
        </w:rPr>
        <w:t xml:space="preserve"> Non-EE2: SGPM combined with multiple IntraTMP predictors [C. Fang, S. Peng, D. Jiang, J.-C. Lin, X. Zhang, H. Jin, X.-M. Shi, F. Ye (Dahua)]</w:t>
      </w:r>
    </w:p>
    <w:p w14:paraId="76A85015" w14:textId="77777777" w:rsidR="0036259E" w:rsidRPr="00891F3A" w:rsidRDefault="0036259E" w:rsidP="0036259E">
      <w:pPr>
        <w:rPr>
          <w:lang w:val="en-CA" w:eastAsia="zh-CN"/>
        </w:rPr>
      </w:pPr>
      <w:r w:rsidRPr="00891F3A">
        <w:rPr>
          <w:lang w:val="en-CA"/>
        </w:rPr>
        <w:t xml:space="preserve">This contribution </w:t>
      </w:r>
      <w:r w:rsidRPr="00891F3A">
        <w:rPr>
          <w:lang w:val="en-CA" w:eastAsia="zh-CN"/>
        </w:rPr>
        <w:t>introduces multiple IntraTMP predictors to the SGPM design</w:t>
      </w:r>
      <w:r w:rsidRPr="00891F3A">
        <w:rPr>
          <w:lang w:val="en-CA"/>
        </w:rPr>
        <w:t>.</w:t>
      </w:r>
      <w:r w:rsidRPr="00891F3A">
        <w:rPr>
          <w:lang w:val="en-CA" w:eastAsia="zh-CN"/>
        </w:rPr>
        <w:t xml:space="preserve"> In this method, the two geometric blocks can not only use intra prediction modes, but also use IntraTMP mode. Besides, </w:t>
      </w:r>
      <w:r w:rsidRPr="00891F3A">
        <w:rPr>
          <w:lang w:val="en-CA"/>
        </w:rPr>
        <w:t xml:space="preserve">it is proposed to use DIMD to derive an intra prediction mode based on the SGPM prediction samples, then the MTS transform set or the LFNST transform set is respectively determined by the derived intra mode. </w:t>
      </w:r>
      <w:r w:rsidRPr="00891F3A">
        <w:rPr>
          <w:lang w:val="en-CA" w:eastAsia="zh-CN"/>
        </w:rPr>
        <w:t>The proposed method was implemented on top of ECM-8.0, it reportedly provides {Y, U, V} BD-rate reduction with encoder and decoder runtimes as follows:</w:t>
      </w:r>
    </w:p>
    <w:p w14:paraId="32151B75" w14:textId="77777777" w:rsidR="0036259E" w:rsidRPr="00891F3A" w:rsidRDefault="0036259E" w:rsidP="0036259E">
      <w:pPr>
        <w:rPr>
          <w:lang w:val="en-CA" w:eastAsia="zh-CN"/>
        </w:rPr>
      </w:pPr>
      <w:r w:rsidRPr="00891F3A">
        <w:rPr>
          <w:lang w:val="en-CA" w:eastAsia="zh-CN"/>
        </w:rPr>
        <w:t>Test1:</w:t>
      </w:r>
    </w:p>
    <w:p w14:paraId="6ECB2BA5" w14:textId="77777777" w:rsidR="0036259E" w:rsidRPr="00891F3A" w:rsidRDefault="0036259E" w:rsidP="0036259E">
      <w:pPr>
        <w:rPr>
          <w:lang w:val="en-CA" w:eastAsia="zh-CN"/>
        </w:rPr>
      </w:pPr>
      <w:r w:rsidRPr="00891F3A">
        <w:rPr>
          <w:lang w:val="en-CA" w:eastAsia="zh-CN"/>
        </w:rPr>
        <w:tab/>
        <w:t>AI: -0.07%, -0.10%, -0.05%, 102% (EncT), 108% (DecT)</w:t>
      </w:r>
    </w:p>
    <w:p w14:paraId="03565879" w14:textId="77777777" w:rsidR="0036259E" w:rsidRPr="00891F3A" w:rsidRDefault="0036259E" w:rsidP="0036259E">
      <w:pPr>
        <w:rPr>
          <w:lang w:val="en-CA" w:eastAsia="zh-CN"/>
        </w:rPr>
      </w:pPr>
      <w:r w:rsidRPr="00891F3A">
        <w:rPr>
          <w:lang w:val="en-CA" w:eastAsia="zh-CN"/>
        </w:rPr>
        <w:t>Test2:</w:t>
      </w:r>
    </w:p>
    <w:p w14:paraId="228CD36E" w14:textId="77777777" w:rsidR="0036259E" w:rsidRPr="00891F3A" w:rsidRDefault="0036259E" w:rsidP="0036259E">
      <w:pPr>
        <w:rPr>
          <w:lang w:val="en-CA" w:eastAsia="zh-CN"/>
        </w:rPr>
      </w:pPr>
      <w:r w:rsidRPr="00891F3A">
        <w:rPr>
          <w:lang w:val="en-CA" w:eastAsia="zh-CN"/>
        </w:rPr>
        <w:tab/>
        <w:t>AI: -0.02%, -0.05%, 0.00%, 100% (EncT), 101% (DecT)</w:t>
      </w:r>
    </w:p>
    <w:p w14:paraId="0F97E2A7" w14:textId="4119C288" w:rsidR="0036259E" w:rsidRPr="00891F3A" w:rsidRDefault="0036259E" w:rsidP="0036259E">
      <w:pPr>
        <w:rPr>
          <w:lang w:val="en-CA" w:eastAsia="zh-CN"/>
        </w:rPr>
      </w:pPr>
    </w:p>
    <w:p w14:paraId="1448B8B2" w14:textId="22C3FF33" w:rsidR="000F28A6" w:rsidRPr="00891F3A" w:rsidRDefault="000F28A6" w:rsidP="0036259E">
      <w:pPr>
        <w:rPr>
          <w:lang w:val="en-CA" w:eastAsia="zh-CN"/>
        </w:rPr>
      </w:pPr>
      <w:r w:rsidRPr="00891F3A">
        <w:rPr>
          <w:lang w:val="en-CA" w:eastAsia="zh-CN"/>
        </w:rPr>
        <w:t>Questionable if the gain would be retained on top of new adoptions, no good tradeoff with encoder/decoder runtimes. No significant interest by other experts. No action.</w:t>
      </w:r>
    </w:p>
    <w:p w14:paraId="0DC92F67" w14:textId="77777777" w:rsidR="00E07FDD" w:rsidRPr="00891F3A" w:rsidRDefault="00E07FDD" w:rsidP="00E07FDD">
      <w:pPr>
        <w:rPr>
          <w:lang w:val="en-CA" w:eastAsia="de-DE"/>
        </w:rPr>
      </w:pPr>
    </w:p>
    <w:p w14:paraId="3EA4BF0A" w14:textId="5A2AF7DC" w:rsidR="00EE19C6" w:rsidRPr="00891F3A" w:rsidRDefault="00AD04C3" w:rsidP="00E3213A">
      <w:pPr>
        <w:pStyle w:val="berschrift9"/>
        <w:rPr>
          <w:sz w:val="24"/>
          <w:lang w:val="en-CA" w:eastAsia="de-DE"/>
        </w:rPr>
      </w:pPr>
      <w:r w:rsidRPr="00891F3A">
        <w:rPr>
          <w:lang w:val="en-CA"/>
          <w:rPrChange w:id="23796" w:author="Jens-Rainer Ohm" w:date="2023-05-08T12:56:00Z">
            <w:rPr/>
          </w:rPrChange>
        </w:rPr>
        <w:fldChar w:fldCharType="begin"/>
      </w:r>
      <w:r w:rsidRPr="00891F3A">
        <w:rPr>
          <w:lang w:val="en-CA"/>
          <w:rPrChange w:id="23797" w:author="Jens-Rainer Ohm" w:date="2023-05-08T12:56:00Z">
            <w:rPr/>
          </w:rPrChange>
        </w:rPr>
        <w:instrText xml:space="preserve"> HYPERLINK "https://jvet-experts.org/doc_end_user/current_document.php?id=12701" </w:instrText>
      </w:r>
      <w:r w:rsidRPr="00891F3A">
        <w:rPr>
          <w:lang w:val="en-CA"/>
          <w:rPrChange w:id="23798" w:author="Jens-Rainer Ohm" w:date="2023-05-08T12:56:00Z">
            <w:rPr>
              <w:color w:val="0000FF"/>
              <w:sz w:val="24"/>
              <w:u w:val="single"/>
              <w:lang w:val="en-CA" w:eastAsia="de-DE"/>
            </w:rPr>
          </w:rPrChange>
        </w:rPr>
        <w:fldChar w:fldCharType="separate"/>
      </w:r>
      <w:r w:rsidR="00EE19C6" w:rsidRPr="00891F3A">
        <w:rPr>
          <w:color w:val="0000FF"/>
          <w:sz w:val="24"/>
          <w:u w:val="single"/>
          <w:lang w:val="en-CA" w:eastAsia="de-DE"/>
        </w:rPr>
        <w:t>JVET-AD0150</w:t>
      </w:r>
      <w:r w:rsidRPr="00891F3A">
        <w:rPr>
          <w:color w:val="0000FF"/>
          <w:sz w:val="24"/>
          <w:u w:val="single"/>
          <w:lang w:val="en-CA" w:eastAsia="de-DE"/>
          <w:rPrChange w:id="23799" w:author="Jens-Rainer Ohm" w:date="2023-05-08T12:56:00Z">
            <w:rPr>
              <w:color w:val="0000FF"/>
              <w:sz w:val="24"/>
              <w:u w:val="single"/>
              <w:lang w:val="en-CA" w:eastAsia="de-DE"/>
            </w:rPr>
          </w:rPrChange>
        </w:rPr>
        <w:fldChar w:fldCharType="end"/>
      </w:r>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combination of JVET-AD0146 and JVET-AD0148 [C. Fang, S. Peng, X. Zhang, D. Jiang, J.-C. Lin, H. Jin, X.-M. Shi, K. Fu, P. Zhang, F. Ye (Dahua)]</w:t>
      </w:r>
    </w:p>
    <w:p w14:paraId="3D7386FE" w14:textId="61AE355E" w:rsidR="00E07FDD" w:rsidRPr="00891F3A" w:rsidRDefault="000F28A6" w:rsidP="00E07FDD">
      <w:pPr>
        <w:rPr>
          <w:lang w:val="en-CA" w:eastAsia="de-DE"/>
        </w:rPr>
      </w:pPr>
      <w:r w:rsidRPr="00891F3A">
        <w:rPr>
          <w:lang w:val="en-CA" w:eastAsia="de-DE"/>
        </w:rPr>
        <w:t>No need for presentation, as both combined proposals were not considered.</w:t>
      </w:r>
    </w:p>
    <w:p w14:paraId="7342357B" w14:textId="77777777" w:rsidR="000F28A6" w:rsidRPr="00891F3A" w:rsidRDefault="000F28A6" w:rsidP="00E07FDD">
      <w:pPr>
        <w:rPr>
          <w:lang w:val="en-CA" w:eastAsia="de-DE"/>
        </w:rPr>
      </w:pPr>
    </w:p>
    <w:p w14:paraId="14F6C071" w14:textId="6765FB22" w:rsidR="008F06C4" w:rsidRPr="00891F3A" w:rsidRDefault="00AD04C3" w:rsidP="00E3213A">
      <w:pPr>
        <w:pStyle w:val="berschrift9"/>
        <w:rPr>
          <w:sz w:val="24"/>
          <w:lang w:val="en-CA" w:eastAsia="de-DE"/>
        </w:rPr>
      </w:pPr>
      <w:r w:rsidRPr="00891F3A">
        <w:rPr>
          <w:lang w:val="en-CA"/>
          <w:rPrChange w:id="23800" w:author="Jens-Rainer Ohm" w:date="2023-05-08T12:56:00Z">
            <w:rPr/>
          </w:rPrChange>
        </w:rPr>
        <w:fldChar w:fldCharType="begin"/>
      </w:r>
      <w:r w:rsidRPr="00891F3A">
        <w:rPr>
          <w:lang w:val="en-CA"/>
          <w:rPrChange w:id="23801" w:author="Jens-Rainer Ohm" w:date="2023-05-08T12:56:00Z">
            <w:rPr/>
          </w:rPrChange>
        </w:rPr>
        <w:instrText xml:space="preserve"> HYPERLINK "https://jvet-experts.org/doc_end_user/current_document.php?id=12706" </w:instrText>
      </w:r>
      <w:r w:rsidRPr="00891F3A">
        <w:rPr>
          <w:lang w:val="en-CA"/>
          <w:rPrChange w:id="2380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55</w:t>
      </w:r>
      <w:r w:rsidRPr="00891F3A">
        <w:rPr>
          <w:color w:val="0000FF"/>
          <w:sz w:val="24"/>
          <w:u w:val="single"/>
          <w:lang w:val="en-CA" w:eastAsia="de-DE"/>
          <w:rPrChange w:id="23803"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High-Accuracy template matching [Y. Wang, K. Zhang, L. Zhang (Bytedance)]</w:t>
      </w:r>
    </w:p>
    <w:p w14:paraId="5113E26F" w14:textId="77777777" w:rsidR="000F28A6" w:rsidRPr="00891F3A" w:rsidRDefault="000F28A6" w:rsidP="000F28A6">
      <w:pPr>
        <w:rPr>
          <w:lang w:val="en-CA" w:eastAsia="zh-CN"/>
          <w:rPrChange w:id="23804" w:author="Jens-Rainer Ohm" w:date="2023-05-08T12:56:00Z">
            <w:rPr>
              <w:lang w:eastAsia="zh-CN"/>
            </w:rPr>
          </w:rPrChange>
        </w:rPr>
      </w:pPr>
      <w:r w:rsidRPr="00891F3A">
        <w:rPr>
          <w:lang w:val="en-CA" w:eastAsia="zh-CN"/>
        </w:rPr>
        <w:t xml:space="preserve">This contribution presents a method of high-accuracy template matching with two aspects. In aspect #1, an additional refinement is applied to TM for bi-prediction. In aspect #2, the diamond search pattern used in TM is modified from 8 points to 16 points. </w:t>
      </w:r>
      <w:r w:rsidRPr="00891F3A">
        <w:rPr>
          <w:lang w:val="en-CA"/>
        </w:rPr>
        <w:t>On top of ECM-8.0, simulation results of the proposed method are reported as below:</w:t>
      </w:r>
    </w:p>
    <w:p w14:paraId="02E292DF" w14:textId="77777777" w:rsidR="000F28A6" w:rsidRPr="00891F3A" w:rsidRDefault="000F28A6" w:rsidP="000F28A6">
      <w:pPr>
        <w:rPr>
          <w:lang w:val="en-CA"/>
        </w:rPr>
      </w:pPr>
      <w:r w:rsidRPr="00891F3A">
        <w:rPr>
          <w:lang w:val="en-CA"/>
        </w:rPr>
        <w:t>RA: {-0.06%, -0.09%, -0.07%; 100%, 100%};</w:t>
      </w:r>
    </w:p>
    <w:p w14:paraId="4929209F" w14:textId="77777777" w:rsidR="000F28A6" w:rsidRPr="00891F3A" w:rsidRDefault="000F28A6" w:rsidP="000F28A6">
      <w:pPr>
        <w:rPr>
          <w:lang w:val="en-CA" w:eastAsia="zh-CN"/>
          <w:rPrChange w:id="23805" w:author="Jens-Rainer Ohm" w:date="2023-05-08T12:56:00Z">
            <w:rPr>
              <w:lang w:eastAsia="zh-CN"/>
            </w:rPr>
          </w:rPrChange>
        </w:rPr>
      </w:pPr>
      <w:r w:rsidRPr="00891F3A">
        <w:rPr>
          <w:lang w:val="en-CA"/>
        </w:rPr>
        <w:t>LB: {-0.14%, -0.08%, -0.03%; 100%, 100%}.</w:t>
      </w:r>
    </w:p>
    <w:p w14:paraId="09AB529D" w14:textId="77777777" w:rsidR="00BA5E0D" w:rsidRPr="00891F3A" w:rsidRDefault="00BA5E0D" w:rsidP="00E07FDD">
      <w:pPr>
        <w:rPr>
          <w:lang w:val="en-CA" w:eastAsia="de-DE"/>
        </w:rPr>
      </w:pPr>
    </w:p>
    <w:p w14:paraId="4E6029A8" w14:textId="3CE883C1" w:rsidR="00E07FDD" w:rsidRPr="00891F3A" w:rsidRDefault="00BA5E0D" w:rsidP="00E07FDD">
      <w:pPr>
        <w:rPr>
          <w:lang w:val="en-CA" w:eastAsia="de-DE"/>
        </w:rPr>
      </w:pPr>
      <w:r w:rsidRPr="00891F3A">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Pr="00891F3A" w:rsidRDefault="00BA5E0D" w:rsidP="00E07FDD">
      <w:pPr>
        <w:rPr>
          <w:lang w:val="en-CA" w:eastAsia="de-DE"/>
        </w:rPr>
      </w:pPr>
      <w:r w:rsidRPr="00891F3A">
        <w:rPr>
          <w:lang w:val="en-CA" w:eastAsia="de-DE"/>
        </w:rPr>
        <w:t xml:space="preserve">A certain interest was expressed to </w:t>
      </w:r>
      <w:r w:rsidRPr="00891F3A">
        <w:rPr>
          <w:highlight w:val="yellow"/>
          <w:lang w:val="en-CA" w:eastAsia="de-DE"/>
        </w:rPr>
        <w:t>investigate in EE</w:t>
      </w:r>
      <w:r w:rsidRPr="00891F3A">
        <w:rPr>
          <w:lang w:val="en-CA" w:eastAsia="de-DE"/>
        </w:rPr>
        <w:t>, but the benefits of aspect1, aspect2, and the part of aspect 2 of “enabling TM for bi-prediction depending on DMVR condition” should be reported independently.</w:t>
      </w:r>
    </w:p>
    <w:p w14:paraId="302125E5" w14:textId="77777777" w:rsidR="00BA5E0D" w:rsidRPr="00891F3A" w:rsidRDefault="00BA5E0D" w:rsidP="00E07FDD">
      <w:pPr>
        <w:rPr>
          <w:lang w:val="en-CA" w:eastAsia="de-DE"/>
        </w:rPr>
      </w:pPr>
    </w:p>
    <w:p w14:paraId="3AAAAD15" w14:textId="2CD67999" w:rsidR="00601EFB" w:rsidRPr="00891F3A" w:rsidRDefault="00AD04C3" w:rsidP="00867233">
      <w:pPr>
        <w:pStyle w:val="berschrift9"/>
        <w:rPr>
          <w:sz w:val="24"/>
          <w:lang w:val="en-CA" w:eastAsia="de-DE"/>
        </w:rPr>
      </w:pPr>
      <w:r w:rsidRPr="00891F3A">
        <w:rPr>
          <w:lang w:val="en-CA"/>
          <w:rPrChange w:id="23806" w:author="Jens-Rainer Ohm" w:date="2023-05-08T12:56:00Z">
            <w:rPr/>
          </w:rPrChange>
        </w:rPr>
        <w:fldChar w:fldCharType="begin"/>
      </w:r>
      <w:r w:rsidRPr="00891F3A">
        <w:rPr>
          <w:lang w:val="en-CA"/>
          <w:rPrChange w:id="23807" w:author="Jens-Rainer Ohm" w:date="2023-05-08T12:56:00Z">
            <w:rPr/>
          </w:rPrChange>
        </w:rPr>
        <w:instrText xml:space="preserve"> HYPERLINK "https://jvet-experts.org/doc_end_user/current_document.php?id=12862" </w:instrText>
      </w:r>
      <w:r w:rsidRPr="00891F3A">
        <w:rPr>
          <w:lang w:val="en-CA"/>
          <w:rPrChange w:id="23808" w:author="Jens-Rainer Ohm" w:date="2023-05-08T12:56:00Z">
            <w:rPr>
              <w:color w:val="0000FF"/>
              <w:sz w:val="24"/>
              <w:u w:val="single"/>
              <w:lang w:val="en-CA" w:eastAsia="de-DE"/>
            </w:rPr>
          </w:rPrChange>
        </w:rPr>
        <w:fldChar w:fldCharType="separate"/>
      </w:r>
      <w:r w:rsidR="00601EFB" w:rsidRPr="00891F3A">
        <w:rPr>
          <w:color w:val="0000FF"/>
          <w:sz w:val="24"/>
          <w:u w:val="single"/>
          <w:lang w:val="en-CA" w:eastAsia="de-DE"/>
        </w:rPr>
        <w:t>JVET-AD0298</w:t>
      </w:r>
      <w:r w:rsidRPr="00891F3A">
        <w:rPr>
          <w:color w:val="0000FF"/>
          <w:sz w:val="24"/>
          <w:u w:val="single"/>
          <w:lang w:val="en-CA" w:eastAsia="de-DE"/>
          <w:rPrChange w:id="23809" w:author="Jens-Rainer Ohm" w:date="2023-05-08T12:56:00Z">
            <w:rPr>
              <w:color w:val="0000FF"/>
              <w:sz w:val="24"/>
              <w:u w:val="single"/>
              <w:lang w:val="en-CA" w:eastAsia="de-DE"/>
            </w:rPr>
          </w:rPrChange>
        </w:rPr>
        <w:fldChar w:fldCharType="end"/>
      </w:r>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val="en-CA" w:eastAsia="de-DE"/>
        </w:rPr>
      </w:pPr>
    </w:p>
    <w:p w14:paraId="492CF2B9" w14:textId="684E0CF9" w:rsidR="008F06C4" w:rsidRPr="00891F3A" w:rsidRDefault="00AD04C3" w:rsidP="00E3213A">
      <w:pPr>
        <w:pStyle w:val="berschrift9"/>
        <w:rPr>
          <w:sz w:val="24"/>
          <w:lang w:val="en-CA" w:eastAsia="de-DE"/>
        </w:rPr>
      </w:pPr>
      <w:r w:rsidRPr="00891F3A">
        <w:rPr>
          <w:lang w:val="en-CA"/>
          <w:rPrChange w:id="23810" w:author="Jens-Rainer Ohm" w:date="2023-05-08T12:56:00Z">
            <w:rPr/>
          </w:rPrChange>
        </w:rPr>
        <w:fldChar w:fldCharType="begin"/>
      </w:r>
      <w:r w:rsidRPr="00891F3A">
        <w:rPr>
          <w:lang w:val="en-CA"/>
          <w:rPrChange w:id="23811" w:author="Jens-Rainer Ohm" w:date="2023-05-08T12:56:00Z">
            <w:rPr/>
          </w:rPrChange>
        </w:rPr>
        <w:instrText xml:space="preserve"> HYPERLINK "https://jvet-experts.org/doc_end_user/current_document.php?id=12720" </w:instrText>
      </w:r>
      <w:r w:rsidRPr="00891F3A">
        <w:rPr>
          <w:lang w:val="en-CA"/>
          <w:rPrChange w:id="2381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69</w:t>
      </w:r>
      <w:r w:rsidRPr="00891F3A">
        <w:rPr>
          <w:color w:val="0000FF"/>
          <w:sz w:val="24"/>
          <w:u w:val="single"/>
          <w:lang w:val="en-CA" w:eastAsia="de-DE"/>
          <w:rPrChange w:id="23813" w:author="Jens-Rainer Ohm" w:date="2023-05-08T12:56:00Z">
            <w:rPr>
              <w:color w:val="0000FF"/>
              <w:sz w:val="24"/>
              <w:u w:val="single"/>
              <w:lang w:val="en-CA" w:eastAsia="de-DE"/>
            </w:rPr>
          </w:rPrChange>
        </w:rPr>
        <w:fldChar w:fldCharType="end"/>
      </w:r>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val="en-CA" w:eastAsia="de-DE"/>
        </w:rPr>
      </w:pPr>
      <w:r w:rsidRPr="00891F3A">
        <w:rPr>
          <w:lang w:val="en-CA" w:eastAsia="de-DE"/>
        </w:rPr>
        <w:t xml:space="preserve">This input document relates to Reference Picture Resampling (RPR) in ECM. The document includes a proposal to add new Motion Compensation (MC) filters for downsampling with scale factors in the range from 1.1x to 1.35x. It is also proposed to modify the non-normative downsampling included in the ECM software for the same range of scale factors, asserted to improve the quality of the downsampled pictures. Combined, these changes result in an average BD-Rate difference (Y/U/V) of </w:t>
      </w:r>
      <w:r w:rsidRPr="00891F3A">
        <w:rPr>
          <w:lang w:val="en-CA" w:eastAsia="de-DE"/>
        </w:rPr>
        <w:noBreakHyphen/>
        <w:t>5.70%/</w:t>
      </w:r>
      <w:r w:rsidRPr="00891F3A">
        <w:rPr>
          <w:lang w:val="en-CA" w:eastAsia="de-DE"/>
        </w:rPr>
        <w:noBreakHyphen/>
        <w:t>3.31%</w:t>
      </w:r>
      <w:r w:rsidRPr="00891F3A">
        <w:rPr>
          <w:lang w:val="en-CA" w:eastAsia="de-DE"/>
        </w:rPr>
        <w:noBreakHyphen/>
        <w:t xml:space="preserve">2.81% for 1.25x RA, </w:t>
      </w:r>
      <w:r w:rsidRPr="00891F3A">
        <w:rPr>
          <w:lang w:val="en-CA" w:eastAsia="de-DE"/>
        </w:rPr>
        <w:noBreakHyphen/>
        <w:t>7.16%/</w:t>
      </w:r>
      <w:r w:rsidRPr="00891F3A">
        <w:rPr>
          <w:lang w:val="en-CA" w:eastAsia="de-DE"/>
        </w:rPr>
        <w:noBreakHyphen/>
        <w:t>2.42%</w:t>
      </w:r>
      <w:r w:rsidRPr="00891F3A">
        <w:rPr>
          <w:lang w:val="en-CA" w:eastAsia="de-DE"/>
        </w:rPr>
        <w:noBreakHyphen/>
        <w:t xml:space="preserve">2.00% for 1.25x LD, </w:t>
      </w:r>
      <w:r w:rsidRPr="00891F3A">
        <w:rPr>
          <w:lang w:val="en-CA" w:eastAsia="de-DE"/>
        </w:rPr>
        <w:noBreakHyphen/>
        <w:t>9.30%/</w:t>
      </w:r>
      <w:r w:rsidRPr="00891F3A">
        <w:rPr>
          <w:lang w:val="en-CA" w:eastAsia="de-DE"/>
        </w:rPr>
        <w:noBreakHyphen/>
        <w:t>4.17%</w:t>
      </w:r>
      <w:r w:rsidRPr="00891F3A">
        <w:rPr>
          <w:lang w:val="en-CA" w:eastAsia="de-DE"/>
        </w:rPr>
        <w:noBreakHyphen/>
        <w:t xml:space="preserve">3.49% for 1.33x RA, and </w:t>
      </w:r>
      <w:r w:rsidRPr="00891F3A">
        <w:rPr>
          <w:lang w:val="en-CA" w:eastAsia="de-DE"/>
        </w:rPr>
        <w:noBreakHyphen/>
        <w:t>11.65%/</w:t>
      </w:r>
      <w:r w:rsidRPr="00891F3A">
        <w:rPr>
          <w:lang w:val="en-CA" w:eastAsia="de-DE"/>
        </w:rPr>
        <w:noBreakHyphen/>
        <w:t>2.79%</w:t>
      </w:r>
      <w:r w:rsidRPr="00891F3A">
        <w:rPr>
          <w:lang w:val="en-CA" w:eastAsia="de-DE"/>
        </w:rPr>
        <w:noBreakHyphen/>
        <w:t xml:space="preserve">1.86% for 1.33x LD. In the first version of the proposal these average numbers do not include class A1 and A2 for RA, and the BQTerrace sequence is not included in class B for the 1.25x LD test case since the results are not available yet. In the second version of the proposal, the awaited results have been added (except for ParkRunning3 which is still </w:t>
      </w:r>
      <w:proofErr w:type="gramStart"/>
      <w:r w:rsidRPr="00891F3A">
        <w:rPr>
          <w:lang w:val="en-CA" w:eastAsia="de-DE"/>
        </w:rPr>
        <w:t>awaited</w:t>
      </w:r>
      <w:proofErr w:type="gramEnd"/>
      <w:r w:rsidRPr="00891F3A">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val="en-CA" w:eastAsia="de-DE"/>
        </w:rPr>
      </w:pPr>
      <w:r w:rsidRPr="00891F3A">
        <w:rPr>
          <w:lang w:val="en-CA" w:eastAsia="de-DE"/>
        </w:rPr>
        <w:t>Gains reported above are for combining non-normative and normative part of the proposal under RPR testimg condition. The aspect of downsampling for prediction a lower resolution in the loop would be normative, where</w:t>
      </w:r>
      <w:r w:rsidR="007C05DD" w:rsidRPr="00891F3A">
        <w:rPr>
          <w:lang w:val="en-CA" w:eastAsia="de-DE"/>
        </w:rPr>
        <w:t>as the downsampling before input to the encoder is non-normative. Results for only doing a non-normative change are not complete yet.</w:t>
      </w:r>
    </w:p>
    <w:p w14:paraId="20C8A7A4" w14:textId="77777777" w:rsidR="007C05DD" w:rsidRPr="00891F3A" w:rsidRDefault="007C05DD" w:rsidP="00E07FDD">
      <w:pPr>
        <w:rPr>
          <w:lang w:val="en-CA" w:eastAsia="de-DE"/>
        </w:rPr>
      </w:pPr>
      <w:r w:rsidRPr="00891F3A">
        <w:rPr>
          <w:lang w:val="en-CA" w:eastAsia="de-DE"/>
        </w:rPr>
        <w:t>C</w:t>
      </w:r>
      <w:r w:rsidR="008E7F58" w:rsidRPr="00891F3A">
        <w:rPr>
          <w:lang w:val="en-CA" w:eastAsia="de-DE"/>
        </w:rPr>
        <w:t xml:space="preserve">urrent downsampling filters </w:t>
      </w:r>
      <w:r w:rsidRPr="00891F3A">
        <w:rPr>
          <w:lang w:val="en-CA" w:eastAsia="de-DE"/>
        </w:rPr>
        <w:t xml:space="preserve">of VTM and ECM </w:t>
      </w:r>
      <w:r w:rsidR="008E7F58" w:rsidRPr="00891F3A">
        <w:rPr>
          <w:lang w:val="en-CA" w:eastAsia="de-DE"/>
        </w:rPr>
        <w:t>(10-tap filters are used fore 1.5x, which were inherited from SHVC</w:t>
      </w:r>
      <w:r w:rsidRPr="00891F3A">
        <w:rPr>
          <w:lang w:val="en-CA" w:eastAsia="de-DE"/>
        </w:rPr>
        <w:t>)</w:t>
      </w:r>
      <w:r w:rsidR="008E7F58" w:rsidRPr="00891F3A">
        <w:rPr>
          <w:lang w:val="en-CA" w:eastAsia="de-DE"/>
        </w:rPr>
        <w:t xml:space="preserve"> may be too aggressive in cases of downsampling ratios &lt;1.5x. </w:t>
      </w:r>
    </w:p>
    <w:p w14:paraId="15548B05" w14:textId="0574AE33" w:rsidR="00E07FDD" w:rsidRPr="00891F3A" w:rsidRDefault="007C05DD" w:rsidP="00E07FDD">
      <w:pPr>
        <w:rPr>
          <w:lang w:val="en-CA" w:eastAsia="de-DE"/>
        </w:rPr>
      </w:pPr>
      <w:r w:rsidRPr="00891F3A">
        <w:rPr>
          <w:lang w:val="en-CA" w:eastAsia="de-DE"/>
        </w:rPr>
        <w:t>The non-normative chang</w:t>
      </w:r>
      <w:r w:rsidR="008E7F58" w:rsidRPr="00891F3A">
        <w:rPr>
          <w:lang w:val="en-CA" w:eastAsia="de-DE"/>
        </w:rPr>
        <w:t>e</w:t>
      </w:r>
      <w:r w:rsidRPr="00891F3A">
        <w:rPr>
          <w:lang w:val="en-CA" w:eastAsia="de-DE"/>
        </w:rPr>
        <w:t xml:space="preserve"> is definitely beneficial</w:t>
      </w:r>
      <w:r w:rsidR="008E7F58" w:rsidRPr="00891F3A">
        <w:rPr>
          <w:lang w:val="en-CA" w:eastAsia="de-DE"/>
        </w:rPr>
        <w:t xml:space="preserve">, </w:t>
      </w:r>
      <w:r w:rsidRPr="00891F3A">
        <w:rPr>
          <w:lang w:val="en-CA" w:eastAsia="de-DE"/>
        </w:rPr>
        <w:t>as</w:t>
      </w:r>
      <w:r w:rsidR="008E7F58" w:rsidRPr="00891F3A">
        <w:rPr>
          <w:lang w:val="en-CA" w:eastAsia="de-DE"/>
        </w:rPr>
        <w:t xml:space="preserve"> it is relevant to have suitable filters that accommodate </w:t>
      </w:r>
      <w:r w:rsidRPr="00891F3A">
        <w:rPr>
          <w:lang w:val="en-CA" w:eastAsia="de-DE"/>
        </w:rPr>
        <w:t>any</w:t>
      </w:r>
      <w:r w:rsidR="008E7F58" w:rsidRPr="00891F3A">
        <w:rPr>
          <w:lang w:val="en-CA" w:eastAsia="de-DE"/>
        </w:rPr>
        <w:t xml:space="preserve"> downsampling ratios, even if not used in any CTC.</w:t>
      </w:r>
      <w:r w:rsidRPr="00891F3A">
        <w:rPr>
          <w:lang w:val="en-CA" w:eastAsia="de-DE"/>
        </w:rPr>
        <w:t xml:space="preserve"> This should be done in both ECM and VTM.</w:t>
      </w:r>
    </w:p>
    <w:p w14:paraId="30BADC94" w14:textId="7C8EDD5D" w:rsidR="007C05DD" w:rsidRPr="00891F3A" w:rsidRDefault="007C05DD" w:rsidP="00E07FDD">
      <w:pPr>
        <w:rPr>
          <w:lang w:val="en-CA" w:eastAsia="de-DE"/>
        </w:rPr>
      </w:pPr>
      <w:r w:rsidRPr="00891F3A">
        <w:rPr>
          <w:lang w:val="en-CA" w:eastAsia="de-DE"/>
        </w:rPr>
        <w:t xml:space="preserve">For the normative change, which could only be applied to ECM, it would be relevant to know its additional benefit, which can </w:t>
      </w:r>
      <w:proofErr w:type="gramStart"/>
      <w:r w:rsidRPr="00891F3A">
        <w:rPr>
          <w:lang w:val="en-CA" w:eastAsia="de-DE"/>
        </w:rPr>
        <w:t>assessed</w:t>
      </w:r>
      <w:proofErr w:type="gramEnd"/>
      <w:r w:rsidRPr="00891F3A">
        <w:rPr>
          <w:lang w:val="en-CA" w:eastAsia="de-DE"/>
        </w:rPr>
        <w:t xml:space="preserve"> when the delta relative to the non-normative approach is known. It was further requested to also report the so-called “PSNR1” for the normative </w:t>
      </w:r>
      <w:r w:rsidR="0014390F" w:rsidRPr="00891F3A">
        <w:rPr>
          <w:lang w:val="en-CA" w:eastAsia="de-DE"/>
        </w:rPr>
        <w:t xml:space="preserve">aspect </w:t>
      </w:r>
      <w:r w:rsidRPr="00891F3A">
        <w:rPr>
          <w:lang w:val="en-CA" w:eastAsia="de-DE"/>
        </w:rPr>
        <w:t>which measures the PSNR at coded resolution. In the results above, “PSNR2” is reported which is measuring before downsampling and after upsampling.</w:t>
      </w:r>
    </w:p>
    <w:p w14:paraId="59E04044" w14:textId="41A471AA" w:rsidR="008E7F58" w:rsidRPr="00891F3A" w:rsidRDefault="00B72910" w:rsidP="00E07FDD">
      <w:pPr>
        <w:rPr>
          <w:lang w:val="en-CA" w:eastAsia="de-DE"/>
        </w:rPr>
      </w:pPr>
      <w:r w:rsidRPr="00891F3A">
        <w:rPr>
          <w:lang w:val="en-CA" w:eastAsia="de-DE"/>
        </w:rPr>
        <w:lastRenderedPageBreak/>
        <w:t>A follow-up report was given on Thursday 27 Apr. at 1240 (classes A not ready yet in ECM). The results indicate also relevant gains for PSNR1 in all sampling ratios, such that it can be concluded that the normative has some additional benefit.</w:t>
      </w:r>
    </w:p>
    <w:p w14:paraId="7F3F707A" w14:textId="0833ECC9" w:rsidR="0014390F" w:rsidRPr="00891F3A" w:rsidRDefault="00B72910" w:rsidP="00E07FDD">
      <w:pPr>
        <w:rPr>
          <w:lang w:val="en-CA" w:eastAsia="de-DE"/>
        </w:rPr>
      </w:pPr>
      <w:proofErr w:type="gramStart"/>
      <w:r w:rsidRPr="00891F3A">
        <w:rPr>
          <w:highlight w:val="yellow"/>
          <w:lang w:val="en-CA" w:eastAsia="de-DE"/>
        </w:rPr>
        <w:t>Decision(</w:t>
      </w:r>
      <w:proofErr w:type="gramEnd"/>
      <w:r w:rsidRPr="00891F3A">
        <w:rPr>
          <w:highlight w:val="yellow"/>
          <w:lang w:val="en-CA" w:eastAsia="de-DE"/>
        </w:rPr>
        <w:t>SW)</w:t>
      </w:r>
      <w:r w:rsidRPr="00891F3A">
        <w:rPr>
          <w:lang w:val="en-CA" w:eastAsia="de-DE"/>
        </w:rPr>
        <w:t xml:space="preserve">: Adopt </w:t>
      </w:r>
      <w:del w:id="23814" w:author="Jens-Rainer Ohm" w:date="2023-05-08T12:46:00Z">
        <w:r w:rsidRPr="00891F3A" w:rsidDel="001D03FA">
          <w:rPr>
            <w:lang w:val="en-CA" w:eastAsia="de-DE"/>
          </w:rPr>
          <w:delText xml:space="preserve">the </w:delText>
        </w:r>
      </w:del>
      <w:ins w:id="23815" w:author="Jens-Rainer Ohm" w:date="2023-05-08T12:46:00Z">
        <w:r w:rsidR="001D03FA" w:rsidRPr="00891F3A">
          <w:rPr>
            <w:lang w:val="en-CA" w:eastAsia="de-DE"/>
          </w:rPr>
          <w:t>JVET-AD0169 (</w:t>
        </w:r>
      </w:ins>
      <w:r w:rsidRPr="00891F3A">
        <w:rPr>
          <w:lang w:val="en-CA" w:eastAsia="de-DE"/>
        </w:rPr>
        <w:t>non-normative aspect</w:t>
      </w:r>
      <w:ins w:id="23816" w:author="Jens-Rainer Ohm" w:date="2023-05-08T12:46:00Z">
        <w:r w:rsidR="001D03FA" w:rsidRPr="00891F3A">
          <w:rPr>
            <w:lang w:val="en-CA" w:eastAsia="de-DE"/>
          </w:rPr>
          <w:t>)</w:t>
        </w:r>
      </w:ins>
      <w:r w:rsidRPr="00891F3A">
        <w:rPr>
          <w:lang w:val="en-CA" w:eastAsia="de-DE"/>
        </w:rPr>
        <w:t xml:space="preserve"> to ECM SW(+description?), and also VTM SW+description</w:t>
      </w:r>
    </w:p>
    <w:p w14:paraId="4BA7BC1E" w14:textId="7C3DE19F" w:rsidR="00B72910" w:rsidRPr="00891F3A" w:rsidRDefault="00B72910" w:rsidP="00E07FDD">
      <w:pPr>
        <w:rPr>
          <w:lang w:val="en-CA" w:eastAsia="de-DE"/>
        </w:rPr>
      </w:pPr>
      <w:r w:rsidRPr="00891F3A">
        <w:rPr>
          <w:lang w:val="en-CA" w:eastAsia="de-DE"/>
        </w:rPr>
        <w:t xml:space="preserve">Normative aspect to </w:t>
      </w:r>
      <w:r w:rsidRPr="00891F3A">
        <w:rPr>
          <w:highlight w:val="yellow"/>
          <w:lang w:val="en-CA" w:eastAsia="de-DE"/>
        </w:rPr>
        <w:t>investigate in EE</w:t>
      </w:r>
    </w:p>
    <w:p w14:paraId="65EB748B" w14:textId="77777777" w:rsidR="008E7F58" w:rsidRPr="00891F3A" w:rsidRDefault="008E7F58" w:rsidP="00E07FDD">
      <w:pPr>
        <w:rPr>
          <w:lang w:val="en-CA" w:eastAsia="de-DE"/>
        </w:rPr>
      </w:pPr>
    </w:p>
    <w:p w14:paraId="5B5EC5A7" w14:textId="3B03A771" w:rsidR="00085B66" w:rsidRPr="00891F3A" w:rsidRDefault="00AD04C3" w:rsidP="00792EDE">
      <w:pPr>
        <w:pStyle w:val="berschrift9"/>
        <w:rPr>
          <w:sz w:val="24"/>
          <w:lang w:val="en-CA" w:eastAsia="de-DE"/>
        </w:rPr>
      </w:pPr>
      <w:r w:rsidRPr="00891F3A">
        <w:rPr>
          <w:lang w:val="en-CA"/>
          <w:rPrChange w:id="23817" w:author="Jens-Rainer Ohm" w:date="2023-05-08T12:56:00Z">
            <w:rPr/>
          </w:rPrChange>
        </w:rPr>
        <w:fldChar w:fldCharType="begin"/>
      </w:r>
      <w:r w:rsidRPr="00891F3A">
        <w:rPr>
          <w:lang w:val="en-CA"/>
          <w:rPrChange w:id="23818" w:author="Jens-Rainer Ohm" w:date="2023-05-08T12:56:00Z">
            <w:rPr/>
          </w:rPrChange>
        </w:rPr>
        <w:instrText xml:space="preserve"> HYPERLINK "https://jvet-experts.org/doc_end_user/current_document.php?id=12909" </w:instrText>
      </w:r>
      <w:r w:rsidRPr="00891F3A">
        <w:rPr>
          <w:lang w:val="en-CA"/>
          <w:rPrChange w:id="23819"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5</w:t>
      </w:r>
      <w:r w:rsidRPr="00891F3A">
        <w:rPr>
          <w:color w:val="0000FF"/>
          <w:sz w:val="24"/>
          <w:u w:val="single"/>
          <w:lang w:val="en-CA" w:eastAsia="de-DE"/>
          <w:rPrChange w:id="23820"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val="en-CA" w:eastAsia="de-DE"/>
        </w:rPr>
      </w:pPr>
    </w:p>
    <w:p w14:paraId="258CD86E" w14:textId="73D50E80" w:rsidR="008F06C4" w:rsidRPr="00891F3A" w:rsidRDefault="00AD04C3" w:rsidP="00E3213A">
      <w:pPr>
        <w:pStyle w:val="berschrift9"/>
        <w:rPr>
          <w:sz w:val="24"/>
          <w:lang w:val="en-CA" w:eastAsia="de-DE"/>
        </w:rPr>
      </w:pPr>
      <w:r w:rsidRPr="00891F3A">
        <w:rPr>
          <w:lang w:val="en-CA"/>
          <w:rPrChange w:id="23821" w:author="Jens-Rainer Ohm" w:date="2023-05-08T12:56:00Z">
            <w:rPr/>
          </w:rPrChange>
        </w:rPr>
        <w:fldChar w:fldCharType="begin"/>
      </w:r>
      <w:r w:rsidRPr="00891F3A">
        <w:rPr>
          <w:lang w:val="en-CA"/>
          <w:rPrChange w:id="23822" w:author="Jens-Rainer Ohm" w:date="2023-05-08T12:56:00Z">
            <w:rPr/>
          </w:rPrChange>
        </w:rPr>
        <w:instrText xml:space="preserve"> HYPERLINK "https://jvet-experts.org/doc_end_user/current_document.php?id=12723" </w:instrText>
      </w:r>
      <w:r w:rsidRPr="00891F3A">
        <w:rPr>
          <w:lang w:val="en-CA"/>
          <w:rPrChange w:id="23823"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2</w:t>
      </w:r>
      <w:r w:rsidRPr="00891F3A">
        <w:rPr>
          <w:color w:val="0000FF"/>
          <w:sz w:val="24"/>
          <w:u w:val="single"/>
          <w:lang w:val="en-CA" w:eastAsia="de-DE"/>
          <w:rPrChange w:id="23824" w:author="Jens-Rainer Ohm" w:date="2023-05-08T12:56:00Z">
            <w:rPr>
              <w:color w:val="0000FF"/>
              <w:sz w:val="24"/>
              <w:u w:val="single"/>
              <w:lang w:val="en-CA" w:eastAsia="de-DE"/>
            </w:rPr>
          </w:rPrChange>
        </w:rPr>
        <w:fldChar w:fldCharType="end"/>
      </w:r>
      <w:r w:rsidR="008F06C4" w:rsidRPr="00891F3A">
        <w:rPr>
          <w:sz w:val="24"/>
          <w:lang w:val="en-CA" w:eastAsia="de-DE"/>
        </w:rPr>
        <w:t xml:space="preserve"> AHG12: Adaptation of LFNST/NSPT for low-delay configuration [C. Bonnineau, F. Le Léannec, K. Naser, T. Poirier, S. Puri (InterDigital)]</w:t>
      </w:r>
    </w:p>
    <w:p w14:paraId="4511A8A6" w14:textId="77777777" w:rsidR="006E23D0" w:rsidRPr="00891F3A" w:rsidRDefault="006E23D0" w:rsidP="006E23D0">
      <w:pPr>
        <w:rPr>
          <w:lang w:val="en-CA" w:eastAsia="de-DE"/>
        </w:rPr>
      </w:pPr>
      <w:r w:rsidRPr="00891F3A">
        <w:rPr>
          <w:lang w:val="en-CA" w:eastAsia="de-DE"/>
        </w:rPr>
        <w:t>This contribution proposes to enable LFNST/NSPT in low-delay configuration with certain adaptation to balance the coding gain and run time. Specifically, it is proposed to activate LFNST/NSPT for the lower TiD slices in LDB configuration.</w:t>
      </w:r>
    </w:p>
    <w:p w14:paraId="517FCA9C" w14:textId="77777777" w:rsidR="006E23D0" w:rsidRPr="00891F3A" w:rsidRDefault="006E23D0" w:rsidP="006E23D0">
      <w:pPr>
        <w:rPr>
          <w:lang w:val="en-CA" w:eastAsia="de-DE"/>
        </w:rPr>
      </w:pPr>
      <w:r w:rsidRPr="00891F3A">
        <w:rPr>
          <w:lang w:val="en-CA" w:eastAsia="de-DE"/>
        </w:rPr>
        <w:t>The following results are obtained compared to ECM-8.0 in LDB configuration:</w:t>
      </w:r>
    </w:p>
    <w:p w14:paraId="2E8CA880" w14:textId="77777777" w:rsidR="006E23D0" w:rsidRPr="00891F3A" w:rsidRDefault="006E23D0" w:rsidP="006E23D0">
      <w:pPr>
        <w:rPr>
          <w:lang w:val="en-CA" w:eastAsia="de-DE"/>
          <w:rPrChange w:id="23825" w:author="Jens-Rainer Ohm" w:date="2023-05-08T12:56:00Z">
            <w:rPr>
              <w:lang w:val="fr-FR" w:eastAsia="de-DE"/>
            </w:rPr>
          </w:rPrChange>
        </w:rPr>
      </w:pPr>
      <w:proofErr w:type="gramStart"/>
      <w:r w:rsidRPr="00891F3A">
        <w:rPr>
          <w:lang w:val="en-CA" w:eastAsia="de-DE"/>
          <w:rPrChange w:id="23826" w:author="Jens-Rainer Ohm" w:date="2023-05-08T12:56:00Z">
            <w:rPr>
              <w:lang w:val="fr-FR" w:eastAsia="de-DE"/>
            </w:rPr>
          </w:rPrChange>
        </w:rPr>
        <w:t>Overall :</w:t>
      </w:r>
      <w:proofErr w:type="gramEnd"/>
      <w:r w:rsidRPr="00891F3A">
        <w:rPr>
          <w:lang w:val="en-CA" w:eastAsia="de-DE"/>
          <w:rPrChange w:id="23827" w:author="Jens-Rainer Ohm" w:date="2023-05-08T12:56:00Z">
            <w:rPr>
              <w:lang w:val="fr-FR" w:eastAsia="de-DE"/>
            </w:rPr>
          </w:rPrChange>
        </w:rPr>
        <w:tab/>
        <w:t>-0.59%</w:t>
      </w:r>
      <w:r w:rsidRPr="00891F3A">
        <w:rPr>
          <w:lang w:val="en-CA" w:eastAsia="de-DE"/>
          <w:rPrChange w:id="23828" w:author="Jens-Rainer Ohm" w:date="2023-05-08T12:56:00Z">
            <w:rPr>
              <w:lang w:val="fr-FR" w:eastAsia="de-DE"/>
            </w:rPr>
          </w:rPrChange>
        </w:rPr>
        <w:tab/>
        <w:t>-1.03%</w:t>
      </w:r>
      <w:r w:rsidRPr="00891F3A">
        <w:rPr>
          <w:lang w:val="en-CA" w:eastAsia="de-DE"/>
          <w:rPrChange w:id="23829" w:author="Jens-Rainer Ohm" w:date="2023-05-08T12:56:00Z">
            <w:rPr>
              <w:lang w:val="fr-FR" w:eastAsia="de-DE"/>
            </w:rPr>
          </w:rPrChange>
        </w:rPr>
        <w:tab/>
        <w:t>-1.16%</w:t>
      </w:r>
      <w:r w:rsidRPr="00891F3A">
        <w:rPr>
          <w:lang w:val="en-CA" w:eastAsia="de-DE"/>
          <w:rPrChange w:id="23830" w:author="Jens-Rainer Ohm" w:date="2023-05-08T12:56:00Z">
            <w:rPr>
              <w:lang w:val="fr-FR" w:eastAsia="de-DE"/>
            </w:rPr>
          </w:rPrChange>
        </w:rPr>
        <w:tab/>
        <w:t>(Y Cb Cr)  102% (Enc)</w:t>
      </w:r>
      <w:r w:rsidRPr="00891F3A">
        <w:rPr>
          <w:lang w:val="en-CA" w:eastAsia="de-DE"/>
          <w:rPrChange w:id="23831" w:author="Jens-Rainer Ohm" w:date="2023-05-08T12:56:00Z">
            <w:rPr>
              <w:lang w:val="fr-FR" w:eastAsia="de-DE"/>
            </w:rPr>
          </w:rPrChange>
        </w:rPr>
        <w:tab/>
        <w:t>98% (Dec)</w:t>
      </w:r>
    </w:p>
    <w:p w14:paraId="65290A91" w14:textId="1E3DC61E" w:rsidR="006E23D0" w:rsidRPr="00891F3A" w:rsidRDefault="006E23D0" w:rsidP="006E23D0">
      <w:pPr>
        <w:rPr>
          <w:lang w:val="en-CA" w:eastAsia="de-DE"/>
          <w:rPrChange w:id="23832" w:author="Jens-Rainer Ohm" w:date="2023-05-08T12:56:00Z">
            <w:rPr>
              <w:lang w:val="fr-FR" w:eastAsia="de-DE"/>
            </w:rPr>
          </w:rPrChange>
        </w:rPr>
      </w:pPr>
      <w:r w:rsidRPr="00891F3A">
        <w:rPr>
          <w:lang w:val="en-CA" w:eastAsia="de-DE"/>
          <w:rPrChange w:id="23833" w:author="Jens-Rainer Ohm" w:date="2023-05-08T12:56:00Z">
            <w:rPr>
              <w:lang w:val="fr-FR" w:eastAsia="de-DE"/>
            </w:rPr>
          </w:rPrChange>
        </w:rPr>
        <w:t>The high-level flag is introduced to save signalling for higher TiDs where LFNST/NSPT don’t give benefit in LDB</w:t>
      </w:r>
      <w:r w:rsidR="00A70189" w:rsidRPr="00891F3A">
        <w:rPr>
          <w:lang w:val="en-CA" w:eastAsia="de-DE"/>
          <w:rPrChange w:id="23834" w:author="Jens-Rainer Ohm" w:date="2023-05-08T12:56:00Z">
            <w:rPr>
              <w:lang w:val="fr-FR" w:eastAsia="de-DE"/>
            </w:rPr>
          </w:rPrChange>
        </w:rPr>
        <w:t>, to reduce encoder run time</w:t>
      </w:r>
      <w:r w:rsidRPr="00891F3A">
        <w:rPr>
          <w:lang w:val="en-CA" w:eastAsia="de-DE"/>
          <w:rPrChange w:id="23835" w:author="Jens-Rainer Ohm" w:date="2023-05-08T12:56:00Z">
            <w:rPr>
              <w:lang w:val="fr-FR" w:eastAsia="de-DE"/>
            </w:rPr>
          </w:rPrChange>
        </w:rPr>
        <w:t>.</w:t>
      </w:r>
    </w:p>
    <w:p w14:paraId="4010B225" w14:textId="16293E5D" w:rsidR="006E23D0" w:rsidRPr="00891F3A" w:rsidRDefault="006E23D0" w:rsidP="006E23D0">
      <w:pPr>
        <w:rPr>
          <w:lang w:val="en-CA" w:eastAsia="de-DE"/>
          <w:rPrChange w:id="23836" w:author="Jens-Rainer Ohm" w:date="2023-05-08T12:56:00Z">
            <w:rPr>
              <w:lang w:val="fr-FR" w:eastAsia="de-DE"/>
            </w:rPr>
          </w:rPrChange>
        </w:rPr>
      </w:pPr>
      <w:r w:rsidRPr="00891F3A">
        <w:rPr>
          <w:lang w:val="en-CA" w:eastAsia="de-DE"/>
          <w:rPrChange w:id="23837" w:author="Jens-Rainer Ohm" w:date="2023-05-08T12:56:00Z">
            <w:rPr>
              <w:lang w:val="fr-FR" w:eastAsia="de-DE"/>
            </w:rPr>
          </w:rPrChange>
        </w:rPr>
        <w:t>Such a change</w:t>
      </w:r>
      <w:r w:rsidR="00A70189" w:rsidRPr="00891F3A">
        <w:rPr>
          <w:lang w:val="en-CA" w:eastAsia="de-DE"/>
          <w:rPrChange w:id="23838" w:author="Jens-Rainer Ohm" w:date="2023-05-08T12:56:00Z">
            <w:rPr>
              <w:lang w:val="fr-FR" w:eastAsia="de-DE"/>
            </w:rPr>
          </w:rPrChange>
        </w:rPr>
        <w:t xml:space="preserve"> does not unveil better compression by introducing new tools. If LFNST/NSPT was enabled, it should also be enabled in VTM anchors.</w:t>
      </w:r>
    </w:p>
    <w:p w14:paraId="474A2870" w14:textId="33063332" w:rsidR="00A70189" w:rsidRPr="00891F3A" w:rsidRDefault="00A70189" w:rsidP="006E23D0">
      <w:pPr>
        <w:rPr>
          <w:lang w:val="en-CA" w:eastAsia="de-DE"/>
          <w:rPrChange w:id="23839" w:author="Jens-Rainer Ohm" w:date="2023-05-08T12:56:00Z">
            <w:rPr>
              <w:lang w:val="fr-FR" w:eastAsia="de-DE"/>
            </w:rPr>
          </w:rPrChange>
        </w:rPr>
      </w:pPr>
      <w:r w:rsidRPr="00891F3A">
        <w:rPr>
          <w:lang w:val="en-CA" w:eastAsia="de-DE"/>
          <w:rPrChange w:id="23840" w:author="Jens-Rainer Ohm" w:date="2023-05-08T12:56:00Z">
            <w:rPr>
              <w:lang w:val="fr-FR" w:eastAsia="de-DE"/>
            </w:rPr>
          </w:rPrChange>
        </w:rPr>
        <w:t xml:space="preserve">It is interesting to have the information that enabling LFNST/NSPT brings higher gain in LDB for ECM than it had been the case for VTM; </w:t>
      </w:r>
      <w:proofErr w:type="gramStart"/>
      <w:r w:rsidRPr="00891F3A">
        <w:rPr>
          <w:lang w:val="en-CA" w:eastAsia="de-DE"/>
          <w:rPrChange w:id="23841" w:author="Jens-Rainer Ohm" w:date="2023-05-08T12:56:00Z">
            <w:rPr>
              <w:lang w:val="fr-FR" w:eastAsia="de-DE"/>
            </w:rPr>
          </w:rPrChange>
        </w:rPr>
        <w:t>however</w:t>
      </w:r>
      <w:proofErr w:type="gramEnd"/>
      <w:r w:rsidRPr="00891F3A">
        <w:rPr>
          <w:lang w:val="en-CA" w:eastAsia="de-DE"/>
          <w:rPrChange w:id="23842" w:author="Jens-Rainer Ohm" w:date="2023-05-08T12:56:00Z">
            <w:rPr>
              <w:lang w:val="fr-FR" w:eastAsia="de-DE"/>
            </w:rPr>
          </w:rPrChange>
        </w:rPr>
        <w:t xml:space="preserve">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891F3A" w:rsidRDefault="0048408D" w:rsidP="006E23D0">
      <w:pPr>
        <w:rPr>
          <w:lang w:val="en-CA" w:eastAsia="de-DE"/>
          <w:rPrChange w:id="23843" w:author="Jens-Rainer Ohm" w:date="2023-05-08T12:56:00Z">
            <w:rPr>
              <w:lang w:val="fr-FR" w:eastAsia="de-DE"/>
            </w:rPr>
          </w:rPrChange>
        </w:rPr>
      </w:pPr>
      <w:r w:rsidRPr="00891F3A">
        <w:rPr>
          <w:lang w:val="en-CA" w:eastAsia="de-DE"/>
          <w:rPrChange w:id="23844" w:author="Jens-Rainer Ohm" w:date="2023-05-08T12:56:00Z">
            <w:rPr>
              <w:lang w:val="fr-FR" w:eastAsia="de-DE"/>
            </w:rPr>
          </w:rPrChang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891F3A" w:rsidRDefault="00E07FDD" w:rsidP="00E07FDD">
      <w:pPr>
        <w:rPr>
          <w:lang w:val="en-CA" w:eastAsia="de-DE"/>
          <w:rPrChange w:id="23845" w:author="Jens-Rainer Ohm" w:date="2023-05-08T12:56:00Z">
            <w:rPr>
              <w:lang w:val="fr-FR" w:eastAsia="de-DE"/>
            </w:rPr>
          </w:rPrChange>
        </w:rPr>
      </w:pPr>
    </w:p>
    <w:p w14:paraId="3CD3780F" w14:textId="163B711F" w:rsidR="00F7219F" w:rsidRPr="00891F3A" w:rsidRDefault="00AD04C3" w:rsidP="00867233">
      <w:pPr>
        <w:pStyle w:val="berschrift9"/>
        <w:rPr>
          <w:sz w:val="24"/>
          <w:lang w:val="en-CA" w:eastAsia="de-DE"/>
        </w:rPr>
      </w:pPr>
      <w:r w:rsidRPr="00891F3A">
        <w:rPr>
          <w:lang w:val="en-CA"/>
          <w:rPrChange w:id="23846" w:author="Jens-Rainer Ohm" w:date="2023-05-08T12:56:00Z">
            <w:rPr/>
          </w:rPrChange>
        </w:rPr>
        <w:fldChar w:fldCharType="begin"/>
      </w:r>
      <w:r w:rsidRPr="00891F3A">
        <w:rPr>
          <w:lang w:val="en-CA"/>
          <w:rPrChange w:id="23847" w:author="Jens-Rainer Ohm" w:date="2023-05-08T12:56:00Z">
            <w:rPr/>
          </w:rPrChange>
        </w:rPr>
        <w:instrText xml:space="preserve"> HYPERLINK "https://jvet-experts.org/doc_end_user/current_document.php?id=12889" </w:instrText>
      </w:r>
      <w:r w:rsidRPr="00891F3A">
        <w:rPr>
          <w:lang w:val="en-CA"/>
          <w:rPrChange w:id="23848" w:author="Jens-Rainer Ohm" w:date="2023-05-08T12:56:00Z">
            <w:rPr>
              <w:color w:val="0000FF"/>
              <w:sz w:val="24"/>
              <w:u w:val="single"/>
              <w:lang w:val="en-CA" w:eastAsia="de-DE"/>
            </w:rPr>
          </w:rPrChange>
        </w:rPr>
        <w:fldChar w:fldCharType="separate"/>
      </w:r>
      <w:r w:rsidR="00F7219F" w:rsidRPr="00891F3A">
        <w:rPr>
          <w:color w:val="0000FF"/>
          <w:sz w:val="24"/>
          <w:u w:val="single"/>
          <w:lang w:val="en-CA" w:eastAsia="de-DE"/>
        </w:rPr>
        <w:t>JVET-AD0325</w:t>
      </w:r>
      <w:r w:rsidRPr="00891F3A">
        <w:rPr>
          <w:color w:val="0000FF"/>
          <w:sz w:val="24"/>
          <w:u w:val="single"/>
          <w:lang w:val="en-CA" w:eastAsia="de-DE"/>
          <w:rPrChange w:id="23849" w:author="Jens-Rainer Ohm" w:date="2023-05-08T12:56:00Z">
            <w:rPr>
              <w:color w:val="0000FF"/>
              <w:sz w:val="24"/>
              <w:u w:val="single"/>
              <w:lang w:val="en-CA" w:eastAsia="de-DE"/>
            </w:rPr>
          </w:rPrChange>
        </w:rPr>
        <w:fldChar w:fldCharType="end"/>
      </w:r>
      <w:r w:rsidR="00F7219F" w:rsidRPr="00891F3A">
        <w:rPr>
          <w:sz w:val="24"/>
          <w:lang w:val="en-CA" w:eastAsia="de-DE"/>
        </w:rPr>
        <w:t xml:space="preserve"> Crosscheck of JVET-AD0172 (AHG12: Adaptation of LFNST/NSPT for low-delay configuration) [M. Radosavljević (Xiaomi)] [late]</w:t>
      </w:r>
    </w:p>
    <w:p w14:paraId="053AD394" w14:textId="77777777" w:rsidR="00F7219F" w:rsidRPr="00891F3A" w:rsidRDefault="00F7219F" w:rsidP="00E07FDD">
      <w:pPr>
        <w:rPr>
          <w:lang w:val="en-CA" w:eastAsia="de-DE"/>
        </w:rPr>
      </w:pPr>
    </w:p>
    <w:p w14:paraId="68E4A3AD" w14:textId="69512CB9" w:rsidR="008F06C4" w:rsidRPr="00891F3A" w:rsidRDefault="00AD04C3" w:rsidP="00E3213A">
      <w:pPr>
        <w:pStyle w:val="berschrift9"/>
        <w:rPr>
          <w:sz w:val="24"/>
          <w:lang w:val="en-CA" w:eastAsia="de-DE"/>
        </w:rPr>
      </w:pPr>
      <w:r w:rsidRPr="00891F3A">
        <w:rPr>
          <w:lang w:val="en-CA"/>
          <w:rPrChange w:id="23850" w:author="Jens-Rainer Ohm" w:date="2023-05-08T12:56:00Z">
            <w:rPr/>
          </w:rPrChange>
        </w:rPr>
        <w:fldChar w:fldCharType="begin"/>
      </w:r>
      <w:r w:rsidRPr="00891F3A">
        <w:rPr>
          <w:lang w:val="en-CA"/>
          <w:rPrChange w:id="23851" w:author="Jens-Rainer Ohm" w:date="2023-05-08T12:56:00Z">
            <w:rPr/>
          </w:rPrChange>
        </w:rPr>
        <w:instrText xml:space="preserve"> HYPERLINK "https://jvet-experts.org/doc_end_user/current_document.php?id=12725" </w:instrText>
      </w:r>
      <w:r w:rsidRPr="00891F3A">
        <w:rPr>
          <w:lang w:val="en-CA"/>
          <w:rPrChange w:id="23852"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4</w:t>
      </w:r>
      <w:r w:rsidRPr="00891F3A">
        <w:rPr>
          <w:color w:val="0000FF"/>
          <w:sz w:val="24"/>
          <w:u w:val="single"/>
          <w:lang w:val="en-CA" w:eastAsia="de-DE"/>
          <w:rPrChange w:id="23853" w:author="Jens-Rainer Ohm" w:date="2023-05-08T12:56:00Z">
            <w:rPr>
              <w:color w:val="0000FF"/>
              <w:sz w:val="24"/>
              <w:u w:val="single"/>
              <w:lang w:val="en-CA" w:eastAsia="de-DE"/>
            </w:rPr>
          </w:rPrChange>
        </w:rPr>
        <w:fldChar w:fldCharType="end"/>
      </w:r>
      <w:r w:rsidR="008F06C4" w:rsidRPr="00891F3A">
        <w:rPr>
          <w:sz w:val="24"/>
          <w:lang w:val="en-CA" w:eastAsia="de-DE"/>
        </w:rPr>
        <w:t xml:space="preserve"> On CIIP improvement [C. Zhou, Z. Lv, J. Zhang (vivo)]</w:t>
      </w:r>
    </w:p>
    <w:p w14:paraId="08DBAB6E" w14:textId="77777777" w:rsidR="0048408D" w:rsidRPr="00891F3A" w:rsidRDefault="0048408D" w:rsidP="0048408D">
      <w:pPr>
        <w:rPr>
          <w:lang w:val="en-CA" w:eastAsia="de-DE"/>
        </w:rPr>
      </w:pPr>
      <w:r w:rsidRPr="00891F3A">
        <w:rPr>
          <w:lang w:val="en-CA"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val="en-CA" w:eastAsia="de-DE"/>
        </w:rPr>
      </w:pPr>
      <w:r w:rsidRPr="00891F3A">
        <w:rPr>
          <w:lang w:val="en-CA" w:eastAsia="de-DE"/>
        </w:rPr>
        <w:t>On top of ECM-8.0</w:t>
      </w:r>
    </w:p>
    <w:p w14:paraId="7F02A086" w14:textId="77777777" w:rsidR="0048408D" w:rsidRPr="00891F3A" w:rsidRDefault="0048408D" w:rsidP="0048408D">
      <w:pPr>
        <w:rPr>
          <w:lang w:val="en-CA" w:eastAsia="de-DE"/>
          <w:rPrChange w:id="23854" w:author="Jens-Rainer Ohm" w:date="2023-05-08T12:56:00Z">
            <w:rPr>
              <w:lang w:val="fr-FR" w:eastAsia="de-DE"/>
            </w:rPr>
          </w:rPrChange>
        </w:rPr>
      </w:pPr>
      <w:proofErr w:type="gramStart"/>
      <w:r w:rsidRPr="00891F3A">
        <w:rPr>
          <w:lang w:val="en-CA" w:eastAsia="de-DE"/>
          <w:rPrChange w:id="23855" w:author="Jens-Rainer Ohm" w:date="2023-05-08T12:56:00Z">
            <w:rPr>
              <w:lang w:val="fr-FR" w:eastAsia="de-DE"/>
            </w:rPr>
          </w:rPrChange>
        </w:rPr>
        <w:t>LB :</w:t>
      </w:r>
      <w:proofErr w:type="gramEnd"/>
      <w:r w:rsidRPr="00891F3A">
        <w:rPr>
          <w:lang w:val="en-CA" w:eastAsia="de-DE"/>
          <w:rPrChange w:id="23856" w:author="Jens-Rainer Ohm" w:date="2023-05-08T12:56:00Z">
            <w:rPr>
              <w:lang w:val="fr-FR" w:eastAsia="de-DE"/>
            </w:rPr>
          </w:rPrChange>
        </w:rPr>
        <w:t xml:space="preserve"> -0.10% (Y), 0.09% (U), 0.32% (V),  10x% (EncT),  10x% (DecT)</w:t>
      </w:r>
    </w:p>
    <w:p w14:paraId="22D51E8E" w14:textId="3E94B704" w:rsidR="0048408D" w:rsidRPr="00891F3A" w:rsidRDefault="0048408D" w:rsidP="0048408D">
      <w:pPr>
        <w:rPr>
          <w:lang w:val="en-CA" w:eastAsia="de-DE"/>
          <w:rPrChange w:id="23857" w:author="Jens-Rainer Ohm" w:date="2023-05-08T12:56:00Z">
            <w:rPr>
              <w:lang w:val="fr-FR" w:eastAsia="de-DE"/>
            </w:rPr>
          </w:rPrChange>
        </w:rPr>
      </w:pPr>
      <w:r w:rsidRPr="00891F3A">
        <w:rPr>
          <w:lang w:val="en-CA" w:eastAsia="de-DE"/>
          <w:rPrChange w:id="23858" w:author="Jens-Rainer Ohm" w:date="2023-05-08T12:56:00Z">
            <w:rPr>
              <w:lang w:val="fr-FR" w:eastAsia="de-DE"/>
            </w:rPr>
          </w:rPrChange>
        </w:rPr>
        <w:t>RA: -0.04% (Y), 0.03% (U), 0.02% (V</w:t>
      </w:r>
      <w:proofErr w:type="gramStart"/>
      <w:r w:rsidRPr="00891F3A">
        <w:rPr>
          <w:lang w:val="en-CA" w:eastAsia="de-DE"/>
          <w:rPrChange w:id="23859" w:author="Jens-Rainer Ohm" w:date="2023-05-08T12:56:00Z">
            <w:rPr>
              <w:lang w:val="fr-FR" w:eastAsia="de-DE"/>
            </w:rPr>
          </w:rPrChange>
        </w:rPr>
        <w:t>),  10</w:t>
      </w:r>
      <w:proofErr w:type="gramEnd"/>
      <w:r w:rsidRPr="00891F3A">
        <w:rPr>
          <w:lang w:val="en-CA" w:eastAsia="de-DE"/>
          <w:rPrChange w:id="23860" w:author="Jens-Rainer Ohm" w:date="2023-05-08T12:56:00Z">
            <w:rPr>
              <w:lang w:val="fr-FR" w:eastAsia="de-DE"/>
            </w:rPr>
          </w:rPrChange>
        </w:rPr>
        <w:t>x% (EncT),  10x% (DecT)</w:t>
      </w:r>
    </w:p>
    <w:p w14:paraId="6A3DE3BA" w14:textId="555AAA80" w:rsidR="0048408D" w:rsidRPr="00891F3A" w:rsidRDefault="0048408D" w:rsidP="0048408D">
      <w:pPr>
        <w:rPr>
          <w:lang w:val="en-CA" w:eastAsia="de-DE"/>
          <w:rPrChange w:id="23861" w:author="Jens-Rainer Ohm" w:date="2023-05-08T12:56:00Z">
            <w:rPr>
              <w:lang w:val="fr-FR" w:eastAsia="de-DE"/>
            </w:rPr>
          </w:rPrChange>
        </w:rPr>
      </w:pPr>
    </w:p>
    <w:p w14:paraId="124BD1AF" w14:textId="66E39B50" w:rsidR="0055180D" w:rsidRPr="00891F3A" w:rsidRDefault="0055180D" w:rsidP="0048408D">
      <w:pPr>
        <w:rPr>
          <w:lang w:val="en-CA" w:eastAsia="de-DE"/>
          <w:rPrChange w:id="23862" w:author="Jens-Rainer Ohm" w:date="2023-05-08T12:56:00Z">
            <w:rPr>
              <w:lang w:val="fr-FR" w:eastAsia="de-DE"/>
            </w:rPr>
          </w:rPrChange>
        </w:rPr>
      </w:pPr>
      <w:r w:rsidRPr="00891F3A">
        <w:rPr>
          <w:lang w:val="en-CA" w:eastAsia="de-DE"/>
          <w:rPrChange w:id="23863" w:author="Jens-Rainer Ohm" w:date="2023-05-08T12:56:00Z">
            <w:rPr>
              <w:lang w:val="fr-FR" w:eastAsia="de-DE"/>
            </w:rPr>
          </w:rPrChange>
        </w:rPr>
        <w:t>Compression benefit small, current implementation has increase in encoding run time.</w:t>
      </w:r>
    </w:p>
    <w:p w14:paraId="1D820A54" w14:textId="6D69CF4B" w:rsidR="0055180D" w:rsidRPr="00891F3A" w:rsidRDefault="0055180D" w:rsidP="0048408D">
      <w:pPr>
        <w:rPr>
          <w:lang w:val="en-CA" w:eastAsia="de-DE"/>
          <w:rPrChange w:id="23864" w:author="Jens-Rainer Ohm" w:date="2023-05-08T12:56:00Z">
            <w:rPr>
              <w:lang w:val="fr-FR" w:eastAsia="de-DE"/>
            </w:rPr>
          </w:rPrChange>
        </w:rPr>
      </w:pPr>
      <w:r w:rsidRPr="00891F3A">
        <w:rPr>
          <w:lang w:val="en-CA" w:eastAsia="de-DE"/>
          <w:rPrChange w:id="23865" w:author="Jens-Rainer Ohm" w:date="2023-05-08T12:56:00Z">
            <w:rPr>
              <w:lang w:val="fr-FR" w:eastAsia="de-DE"/>
            </w:rPr>
          </w:rPrChange>
        </w:rPr>
        <w:t>No relevant support by other experts for investigating the proposal in EE. Further study recommended.</w:t>
      </w:r>
    </w:p>
    <w:p w14:paraId="6A2DA30D" w14:textId="4824F72E" w:rsidR="00E07FDD" w:rsidRPr="00891F3A" w:rsidRDefault="00E07FDD" w:rsidP="00E07FDD">
      <w:pPr>
        <w:rPr>
          <w:lang w:val="en-CA" w:eastAsia="de-DE"/>
          <w:rPrChange w:id="23866" w:author="Jens-Rainer Ohm" w:date="2023-05-08T12:56:00Z">
            <w:rPr>
              <w:lang w:val="fr-FR" w:eastAsia="de-DE"/>
            </w:rPr>
          </w:rPrChange>
        </w:rPr>
      </w:pPr>
    </w:p>
    <w:p w14:paraId="19F0F03B" w14:textId="016F684A" w:rsidR="00795A95" w:rsidRPr="00891F3A" w:rsidRDefault="00AD04C3" w:rsidP="006416A8">
      <w:pPr>
        <w:pStyle w:val="berschrift9"/>
        <w:rPr>
          <w:sz w:val="24"/>
          <w:lang w:val="en-CA" w:eastAsia="de-DE"/>
        </w:rPr>
      </w:pPr>
      <w:r w:rsidRPr="00891F3A">
        <w:rPr>
          <w:lang w:val="en-CA"/>
          <w:rPrChange w:id="23867" w:author="Jens-Rainer Ohm" w:date="2023-05-08T12:56:00Z">
            <w:rPr/>
          </w:rPrChange>
        </w:rPr>
        <w:fldChar w:fldCharType="begin"/>
      </w:r>
      <w:r w:rsidRPr="00891F3A">
        <w:rPr>
          <w:lang w:val="en-CA"/>
          <w:rPrChange w:id="23868" w:author="Jens-Rainer Ohm" w:date="2023-05-08T12:56:00Z">
            <w:rPr/>
          </w:rPrChange>
        </w:rPr>
        <w:instrText xml:space="preserve"> HYPERLINK "https://jvet-experts.org/doc_end_user/current_document.php?id=12813" </w:instrText>
      </w:r>
      <w:r w:rsidRPr="00891F3A">
        <w:rPr>
          <w:lang w:val="en-CA"/>
          <w:rPrChange w:id="23869"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49</w:t>
      </w:r>
      <w:r w:rsidRPr="00891F3A">
        <w:rPr>
          <w:color w:val="0000FF"/>
          <w:sz w:val="24"/>
          <w:u w:val="single"/>
          <w:lang w:val="en-CA" w:eastAsia="de-DE"/>
          <w:rPrChange w:id="23870" w:author="Jens-Rainer Ohm" w:date="2023-05-08T12:56:00Z">
            <w:rPr>
              <w:color w:val="0000FF"/>
              <w:sz w:val="24"/>
              <w:u w:val="single"/>
              <w:lang w:val="en-CA" w:eastAsia="de-DE"/>
            </w:rPr>
          </w:rPrChange>
        </w:rPr>
        <w:fldChar w:fldCharType="end"/>
      </w:r>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val="en-CA" w:eastAsia="de-DE"/>
        </w:rPr>
      </w:pPr>
    </w:p>
    <w:p w14:paraId="7E4480C9" w14:textId="2A0090F0" w:rsidR="007738A4" w:rsidRPr="00891F3A" w:rsidRDefault="00AD04C3" w:rsidP="00867233">
      <w:pPr>
        <w:pStyle w:val="berschrift9"/>
        <w:rPr>
          <w:sz w:val="24"/>
          <w:lang w:val="en-CA" w:eastAsia="de-DE"/>
        </w:rPr>
      </w:pPr>
      <w:r w:rsidRPr="00891F3A">
        <w:rPr>
          <w:lang w:val="en-CA"/>
          <w:rPrChange w:id="23871" w:author="Jens-Rainer Ohm" w:date="2023-05-08T12:56:00Z">
            <w:rPr/>
          </w:rPrChange>
        </w:rPr>
        <w:fldChar w:fldCharType="begin"/>
      </w:r>
      <w:r w:rsidRPr="00891F3A">
        <w:rPr>
          <w:lang w:val="en-CA"/>
          <w:rPrChange w:id="23872" w:author="Jens-Rainer Ohm" w:date="2023-05-08T12:56:00Z">
            <w:rPr/>
          </w:rPrChange>
        </w:rPr>
        <w:instrText xml:space="preserve"> HYPERLINK "https://jvet-experts.org/doc_end_user/current_document.php?id=12881" </w:instrText>
      </w:r>
      <w:r w:rsidRPr="00891F3A">
        <w:rPr>
          <w:lang w:val="en-CA"/>
          <w:rPrChange w:id="23873"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17</w:t>
      </w:r>
      <w:r w:rsidRPr="00891F3A">
        <w:rPr>
          <w:color w:val="0000FF"/>
          <w:sz w:val="24"/>
          <w:u w:val="single"/>
          <w:lang w:val="en-CA" w:eastAsia="de-DE"/>
          <w:rPrChange w:id="23874"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174 (Non-EE2: CIIP with more combination candidates) [Z. Deng (Bytedance)] [late]</w:t>
      </w:r>
    </w:p>
    <w:p w14:paraId="60E2F7AD" w14:textId="77777777" w:rsidR="007738A4" w:rsidRPr="00891F3A" w:rsidRDefault="007738A4" w:rsidP="00E07FDD">
      <w:pPr>
        <w:rPr>
          <w:lang w:val="en-CA" w:eastAsia="de-DE"/>
        </w:rPr>
      </w:pPr>
    </w:p>
    <w:p w14:paraId="6BD326CA" w14:textId="7214E89A" w:rsidR="008F06C4" w:rsidRPr="00891F3A" w:rsidRDefault="00AD04C3" w:rsidP="00E3213A">
      <w:pPr>
        <w:pStyle w:val="berschrift9"/>
        <w:rPr>
          <w:sz w:val="24"/>
          <w:lang w:val="en-CA" w:eastAsia="de-DE"/>
        </w:rPr>
      </w:pPr>
      <w:r w:rsidRPr="00891F3A">
        <w:rPr>
          <w:lang w:val="en-CA"/>
          <w:rPrChange w:id="23875" w:author="Jens-Rainer Ohm" w:date="2023-05-08T12:56:00Z">
            <w:rPr/>
          </w:rPrChange>
        </w:rPr>
        <w:fldChar w:fldCharType="begin"/>
      </w:r>
      <w:r w:rsidRPr="00891F3A">
        <w:rPr>
          <w:lang w:val="en-CA"/>
          <w:rPrChange w:id="23876" w:author="Jens-Rainer Ohm" w:date="2023-05-08T12:56:00Z">
            <w:rPr/>
          </w:rPrChange>
        </w:rPr>
        <w:instrText xml:space="preserve"> HYPERLINK "https://jvet-experts.org/doc_end_user/current_document.php?id=12727" </w:instrText>
      </w:r>
      <w:r w:rsidRPr="00891F3A">
        <w:rPr>
          <w:lang w:val="en-CA"/>
          <w:rPrChange w:id="23877"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6</w:t>
      </w:r>
      <w:r w:rsidRPr="00891F3A">
        <w:rPr>
          <w:color w:val="0000FF"/>
          <w:sz w:val="24"/>
          <w:u w:val="single"/>
          <w:lang w:val="en-CA" w:eastAsia="de-DE"/>
          <w:rPrChange w:id="23878"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lang w:val="en-CA"/>
        </w:rPr>
      </w:pPr>
      <w:r w:rsidRPr="00891F3A">
        <w:rPr>
          <w:rFonts w:eastAsia="PMingLiU"/>
          <w:lang w:val="en-CA" w:eastAsia="zh-TW"/>
        </w:rPr>
        <w:t xml:space="preserve">In this contribution, it is proposed to extend the current </w:t>
      </w:r>
      <w:r w:rsidRPr="00891F3A">
        <w:rPr>
          <w:szCs w:val="22"/>
          <w:lang w:val="en-CA"/>
        </w:rPr>
        <w:t xml:space="preserve">multi-pass DMVR in ECM by adding a new pass </w:t>
      </w:r>
      <w:r w:rsidR="00C46757" w:rsidRPr="00891F3A">
        <w:rPr>
          <w:szCs w:val="22"/>
          <w:lang w:val="en-CA"/>
        </w:rPr>
        <w:t>(3</w:t>
      </w:r>
      <w:r w:rsidR="00C46757" w:rsidRPr="00891F3A">
        <w:rPr>
          <w:szCs w:val="22"/>
          <w:vertAlign w:val="superscript"/>
          <w:lang w:val="en-CA"/>
        </w:rPr>
        <w:t>rd</w:t>
      </w:r>
      <w:r w:rsidR="00C46757" w:rsidRPr="00891F3A">
        <w:rPr>
          <w:szCs w:val="22"/>
          <w:lang w:val="en-CA"/>
        </w:rPr>
        <w:t xml:space="preserve"> pass) </w:t>
      </w:r>
      <w:r w:rsidRPr="00891F3A">
        <w:rPr>
          <w:szCs w:val="22"/>
          <w:lang w:val="en-CA"/>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val="en-CA" w:eastAsia="de-DE"/>
        </w:rPr>
      </w:pPr>
      <w:r w:rsidRPr="00891F3A">
        <w:rPr>
          <w:lang w:val="en-CA" w:eastAsia="de-DE"/>
        </w:rPr>
        <w:t>Similar concept as in JVET-AD0196.</w:t>
      </w:r>
    </w:p>
    <w:p w14:paraId="0CF38266" w14:textId="125FD5C8" w:rsidR="00C46757" w:rsidRPr="00891F3A" w:rsidRDefault="00C46757" w:rsidP="00C46757">
      <w:pPr>
        <w:rPr>
          <w:lang w:val="en-CA" w:eastAsia="de-DE"/>
        </w:rPr>
      </w:pPr>
      <w:r w:rsidRPr="00891F3A">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Pr="00891F3A" w:rsidRDefault="00C46757" w:rsidP="00C46757">
      <w:pPr>
        <w:rPr>
          <w:lang w:val="en-CA" w:eastAsia="de-DE"/>
        </w:rPr>
      </w:pPr>
      <w:r w:rsidRPr="00891F3A">
        <w:rPr>
          <w:lang w:val="en-CA" w:eastAsia="de-DE"/>
        </w:rPr>
        <w:t>Investigate in EE together with JVET-AD0196.</w:t>
      </w:r>
    </w:p>
    <w:p w14:paraId="50BFBCC5" w14:textId="77777777" w:rsidR="00A26F44" w:rsidRPr="00891F3A" w:rsidRDefault="00A26F44" w:rsidP="00E07FDD">
      <w:pPr>
        <w:rPr>
          <w:lang w:val="en-CA" w:eastAsia="de-DE"/>
        </w:rPr>
      </w:pPr>
    </w:p>
    <w:p w14:paraId="4344102D" w14:textId="0DA5201F" w:rsidR="008F06C4" w:rsidRPr="00891F3A" w:rsidRDefault="00AD04C3" w:rsidP="00E3213A">
      <w:pPr>
        <w:pStyle w:val="berschrift9"/>
        <w:rPr>
          <w:sz w:val="24"/>
          <w:lang w:val="en-CA" w:eastAsia="de-DE"/>
        </w:rPr>
      </w:pPr>
      <w:r w:rsidRPr="00891F3A">
        <w:rPr>
          <w:lang w:val="en-CA"/>
          <w:rPrChange w:id="23879" w:author="Jens-Rainer Ohm" w:date="2023-05-08T12:56:00Z">
            <w:rPr/>
          </w:rPrChange>
        </w:rPr>
        <w:fldChar w:fldCharType="begin"/>
      </w:r>
      <w:r w:rsidRPr="00891F3A">
        <w:rPr>
          <w:lang w:val="en-CA"/>
          <w:rPrChange w:id="23880" w:author="Jens-Rainer Ohm" w:date="2023-05-08T12:56:00Z">
            <w:rPr/>
          </w:rPrChange>
        </w:rPr>
        <w:instrText xml:space="preserve"> HYPERLINK "https://jvet-experts.org/doc_end_user/current_document.php?id=12730" </w:instrText>
      </w:r>
      <w:r w:rsidRPr="00891F3A">
        <w:rPr>
          <w:lang w:val="en-CA"/>
          <w:rPrChange w:id="23881"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79</w:t>
      </w:r>
      <w:r w:rsidRPr="00891F3A">
        <w:rPr>
          <w:color w:val="0000FF"/>
          <w:sz w:val="24"/>
          <w:u w:val="single"/>
          <w:lang w:val="en-CA" w:eastAsia="de-DE"/>
          <w:rPrChange w:id="23882" w:author="Jens-Rainer Ohm" w:date="2023-05-08T12:56:00Z">
            <w:rPr>
              <w:color w:val="0000FF"/>
              <w:sz w:val="24"/>
              <w:u w:val="single"/>
              <w:lang w:val="en-CA" w:eastAsia="de-DE"/>
            </w:rPr>
          </w:rPrChange>
        </w:rPr>
        <w:fldChar w:fldCharType="end"/>
      </w:r>
      <w:r w:rsidR="008F06C4" w:rsidRPr="00891F3A">
        <w:rPr>
          <w:sz w:val="24"/>
          <w:lang w:val="en-CA" w:eastAsia="de-DE"/>
        </w:rPr>
        <w:t xml:space="preserve"> [AHG12] Extending TIMD with IntraTMP [K. Naser, P. Bordes, K. </w:t>
      </w:r>
      <w:r w:rsidR="004A3820" w:rsidRPr="00891F3A">
        <w:rPr>
          <w:sz w:val="24"/>
          <w:lang w:val="en-CA" w:eastAsia="de-DE"/>
        </w:rPr>
        <w:t>Reuzé</w:t>
      </w:r>
      <w:r w:rsidR="008F06C4" w:rsidRPr="00891F3A">
        <w:rPr>
          <w:sz w:val="24"/>
          <w:lang w:val="en-CA" w:eastAsia="de-DE"/>
        </w:rPr>
        <w:t>, F. Galpin (InterDigital)]</w:t>
      </w:r>
    </w:p>
    <w:p w14:paraId="114787F2" w14:textId="77777777" w:rsidR="000F28A6" w:rsidRPr="00891F3A" w:rsidRDefault="000F28A6" w:rsidP="000F28A6">
      <w:pPr>
        <w:rPr>
          <w:lang w:val="en-CA"/>
        </w:rPr>
      </w:pPr>
      <w:r w:rsidRPr="00891F3A">
        <w:rPr>
          <w:lang w:val="en-CA"/>
        </w:rPr>
        <w:t>This contribution proposes including IntraTMP as a candidate among the intra modes in TIMD template analysis. The modified TIMD process can therefore yield a primary or secondary mode as IntraTMP. The following results are obtained:</w:t>
      </w:r>
    </w:p>
    <w:p w14:paraId="00371799" w14:textId="77777777" w:rsidR="000F28A6" w:rsidRPr="00891F3A"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pPr>
        <w:rPr>
          <w:lang w:val="en-CA"/>
        </w:rPr>
      </w:pPr>
      <w:r w:rsidRPr="00891F3A">
        <w:rPr>
          <w:lang w:val="en-CA"/>
        </w:rPr>
        <w:t>On top of EE2-1.14c, the following results are obtained:</w:t>
      </w:r>
    </w:p>
    <w:p w14:paraId="1EE71F53" w14:textId="77777777" w:rsidR="000F28A6" w:rsidRPr="00891F3A"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enabsatz"/>
        <w:rPr>
          <w:lang w:val="en-CA"/>
        </w:rPr>
      </w:pPr>
      <w:r w:rsidRPr="00891F3A">
        <w:rPr>
          <w:lang w:val="en-CA"/>
        </w:rPr>
        <w:t>.</w:t>
      </w:r>
    </w:p>
    <w:p w14:paraId="39F720E2" w14:textId="77777777" w:rsidR="000F28A6" w:rsidRPr="00891F3A" w:rsidRDefault="000F28A6" w:rsidP="000F28A6">
      <w:pPr>
        <w:rPr>
          <w:lang w:val="en-CA" w:eastAsia="zh-CN"/>
        </w:rPr>
      </w:pPr>
      <w:r w:rsidRPr="00891F3A">
        <w:rPr>
          <w:lang w:val="en-CA" w:eastAsia="zh-CN"/>
        </w:rPr>
        <w:t>Questionable if the gain would be retained on top of new adoptions, no good tradeoff with encoder/decoder runtimes. No significant interest by other experts. No action.</w:t>
      </w:r>
    </w:p>
    <w:p w14:paraId="0E912B24" w14:textId="77777777" w:rsidR="00E07FDD" w:rsidRPr="00891F3A" w:rsidRDefault="00E07FDD" w:rsidP="00E07FDD">
      <w:pPr>
        <w:rPr>
          <w:lang w:val="en-CA" w:eastAsia="de-DE"/>
        </w:rPr>
      </w:pPr>
    </w:p>
    <w:p w14:paraId="252D5635" w14:textId="7230B71A" w:rsidR="008F06C4" w:rsidRPr="00891F3A" w:rsidRDefault="00AD04C3" w:rsidP="00E3213A">
      <w:pPr>
        <w:pStyle w:val="berschrift9"/>
        <w:rPr>
          <w:sz w:val="24"/>
          <w:lang w:val="en-CA" w:eastAsia="de-DE"/>
        </w:rPr>
      </w:pPr>
      <w:r w:rsidRPr="00891F3A">
        <w:rPr>
          <w:lang w:val="en-CA"/>
          <w:rPrChange w:id="23883" w:author="Jens-Rainer Ohm" w:date="2023-05-08T12:56:00Z">
            <w:rPr/>
          </w:rPrChange>
        </w:rPr>
        <w:fldChar w:fldCharType="begin"/>
      </w:r>
      <w:r w:rsidRPr="00891F3A">
        <w:rPr>
          <w:lang w:val="en-CA"/>
          <w:rPrChange w:id="23884" w:author="Jens-Rainer Ohm" w:date="2023-05-08T12:56:00Z">
            <w:rPr/>
          </w:rPrChange>
        </w:rPr>
        <w:instrText xml:space="preserve"> HYPERLINK "https://jvet-experts.org/doc_end_user/current_document.php?id=12731" </w:instrText>
      </w:r>
      <w:r w:rsidRPr="00891F3A">
        <w:rPr>
          <w:lang w:val="en-CA"/>
          <w:rPrChange w:id="23885"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0</w:t>
      </w:r>
      <w:r w:rsidRPr="00891F3A">
        <w:rPr>
          <w:color w:val="0000FF"/>
          <w:sz w:val="24"/>
          <w:u w:val="single"/>
          <w:lang w:val="en-CA" w:eastAsia="de-DE"/>
          <w:rPrChange w:id="23886"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Affine AMVP mode with one MVD [H. Huang, V. Seregin, Z. Zhang, M. Karczewicz (Qualcomm)]</w:t>
      </w:r>
    </w:p>
    <w:p w14:paraId="68D408BE" w14:textId="77777777" w:rsidR="0055180D" w:rsidRPr="00891F3A" w:rsidRDefault="0055180D" w:rsidP="0055180D">
      <w:pPr>
        <w:rPr>
          <w:lang w:val="en-CA" w:eastAsia="de-DE"/>
        </w:rPr>
      </w:pPr>
      <w:r w:rsidRPr="00891F3A">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val="en-CA" w:eastAsia="de-DE"/>
        </w:rPr>
      </w:pPr>
      <w:r w:rsidRPr="00891F3A">
        <w:rPr>
          <w:lang w:val="en-CA" w:eastAsia="de-DE"/>
        </w:rPr>
        <w:t>Was it also tried for 4-parameter affine? Yes, but benefit would be small.</w:t>
      </w:r>
    </w:p>
    <w:p w14:paraId="234217A8" w14:textId="5619DD8B" w:rsidR="00A21B21" w:rsidRPr="00891F3A" w:rsidRDefault="00A21B21" w:rsidP="00E07FDD">
      <w:pPr>
        <w:rPr>
          <w:lang w:val="en-CA" w:eastAsia="de-DE"/>
        </w:rPr>
      </w:pPr>
      <w:r w:rsidRPr="00891F3A">
        <w:rPr>
          <w:lang w:val="en-CA" w:eastAsia="de-DE"/>
        </w:rPr>
        <w:t xml:space="preserve">Encoder runtime increase with up to 9% in the report, which may not be reliable, but definitely some additional encoder checking necessary. This would not be an acceptable tradeoff. </w:t>
      </w:r>
      <w:r w:rsidR="00926AD2" w:rsidRPr="00891F3A">
        <w:rPr>
          <w:lang w:val="en-CA" w:eastAsia="de-DE"/>
        </w:rPr>
        <w:t xml:space="preserve">After </w:t>
      </w:r>
      <w:r w:rsidRPr="00891F3A">
        <w:rPr>
          <w:lang w:val="en-CA" w:eastAsia="de-DE"/>
        </w:rPr>
        <w:t>completion of cross-check</w:t>
      </w:r>
      <w:r w:rsidR="00926AD2" w:rsidRPr="00891F3A">
        <w:rPr>
          <w:lang w:val="en-CA" w:eastAsia="de-DE"/>
        </w:rPr>
        <w:t xml:space="preserve">, the increase of </w:t>
      </w:r>
      <w:r w:rsidRPr="00891F3A">
        <w:rPr>
          <w:lang w:val="en-CA" w:eastAsia="de-DE"/>
        </w:rPr>
        <w:t>encoding time</w:t>
      </w:r>
      <w:r w:rsidR="00926AD2" w:rsidRPr="00891F3A">
        <w:rPr>
          <w:lang w:val="en-CA" w:eastAsia="de-DE"/>
        </w:rPr>
        <w:t xml:space="preserve"> was confirmed, Further, the proponents showed preliminary results (only classes C and D) which had an increase in encoder runtime by only 1%, but the gain was only 0.05% due to omission of some encoder checks</w:t>
      </w:r>
      <w:r w:rsidRPr="00891F3A">
        <w:rPr>
          <w:lang w:val="en-CA" w:eastAsia="de-DE"/>
        </w:rPr>
        <w:t>.</w:t>
      </w:r>
    </w:p>
    <w:p w14:paraId="2EFD842B" w14:textId="78FD13B2" w:rsidR="00926AD2" w:rsidRPr="00891F3A" w:rsidRDefault="00926AD2" w:rsidP="00E07FDD">
      <w:pPr>
        <w:rPr>
          <w:lang w:val="en-CA" w:eastAsia="de-DE"/>
        </w:rPr>
      </w:pPr>
      <w:r w:rsidRPr="00891F3A">
        <w:rPr>
          <w:highlight w:val="yellow"/>
          <w:lang w:val="en-CA" w:eastAsia="de-DE"/>
        </w:rPr>
        <w:lastRenderedPageBreak/>
        <w:t>Investigate in EE</w:t>
      </w:r>
      <w:r w:rsidRPr="00891F3A">
        <w:rPr>
          <w:lang w:val="en-CA" w:eastAsia="de-DE"/>
        </w:rPr>
        <w:t>, with the goal of keeping more of the original gain with acceptable encoder runtime.</w:t>
      </w:r>
    </w:p>
    <w:p w14:paraId="1FE98FD3" w14:textId="77777777" w:rsidR="00926AD2" w:rsidRPr="00891F3A" w:rsidRDefault="00926AD2" w:rsidP="00E07FDD">
      <w:pPr>
        <w:rPr>
          <w:lang w:val="en-CA" w:eastAsia="de-DE"/>
        </w:rPr>
      </w:pPr>
    </w:p>
    <w:p w14:paraId="5AE0310C" w14:textId="3954EEA5" w:rsidR="00CE36F9" w:rsidRPr="00891F3A" w:rsidRDefault="00AD04C3" w:rsidP="001F04B0">
      <w:pPr>
        <w:pStyle w:val="berschrift9"/>
        <w:rPr>
          <w:sz w:val="24"/>
          <w:lang w:val="en-CA" w:eastAsia="de-DE"/>
        </w:rPr>
      </w:pPr>
      <w:r w:rsidRPr="00891F3A">
        <w:rPr>
          <w:lang w:val="en-CA"/>
          <w:rPrChange w:id="23887" w:author="Jens-Rainer Ohm" w:date="2023-05-08T12:56:00Z">
            <w:rPr/>
          </w:rPrChange>
        </w:rPr>
        <w:fldChar w:fldCharType="begin"/>
      </w:r>
      <w:r w:rsidRPr="00891F3A">
        <w:rPr>
          <w:lang w:val="en-CA"/>
          <w:rPrChange w:id="23888" w:author="Jens-Rainer Ohm" w:date="2023-05-08T12:56:00Z">
            <w:rPr/>
          </w:rPrChange>
        </w:rPr>
        <w:instrText xml:space="preserve"> HYPERLINK "https://jvet-experts.org/doc_end_user/current_document.php?id=12949" </w:instrText>
      </w:r>
      <w:r w:rsidRPr="00891F3A">
        <w:rPr>
          <w:lang w:val="en-CA"/>
          <w:rPrChange w:id="23889" w:author="Jens-Rainer Ohm" w:date="2023-05-08T12:56:00Z">
            <w:rPr>
              <w:color w:val="0000FF"/>
              <w:sz w:val="24"/>
              <w:u w:val="single"/>
              <w:lang w:val="en-CA" w:eastAsia="de-DE"/>
            </w:rPr>
          </w:rPrChange>
        </w:rPr>
        <w:fldChar w:fldCharType="separate"/>
      </w:r>
      <w:r w:rsidR="00CE36F9" w:rsidRPr="00891F3A">
        <w:rPr>
          <w:color w:val="0000FF"/>
          <w:sz w:val="24"/>
          <w:u w:val="single"/>
          <w:lang w:val="en-CA" w:eastAsia="de-DE"/>
        </w:rPr>
        <w:t>JVET-AD0385</w:t>
      </w:r>
      <w:r w:rsidRPr="00891F3A">
        <w:rPr>
          <w:color w:val="0000FF"/>
          <w:sz w:val="24"/>
          <w:u w:val="single"/>
          <w:lang w:val="en-CA" w:eastAsia="de-DE"/>
          <w:rPrChange w:id="23890" w:author="Jens-Rainer Ohm" w:date="2023-05-08T12:56:00Z">
            <w:rPr>
              <w:color w:val="0000FF"/>
              <w:sz w:val="24"/>
              <w:u w:val="single"/>
              <w:lang w:val="en-CA" w:eastAsia="de-DE"/>
            </w:rPr>
          </w:rPrChange>
        </w:rPr>
        <w:fldChar w:fldCharType="end"/>
      </w:r>
      <w:r w:rsidR="00CE36F9" w:rsidRPr="00891F3A">
        <w:rPr>
          <w:sz w:val="24"/>
          <w:lang w:val="en-CA" w:eastAsia="de-DE"/>
        </w:rPr>
        <w:t xml:space="preserve"> Cross-check of JVET-AD0180 (Non-EE2: Affine AMVP mode with one MVD) [L. Zhao (Bytedance)] [late]</w:t>
      </w:r>
    </w:p>
    <w:p w14:paraId="0E4A7E69" w14:textId="0E73E163" w:rsidR="00CE36F9" w:rsidRPr="00891F3A" w:rsidRDefault="00CE36F9" w:rsidP="00E07FDD">
      <w:pPr>
        <w:rPr>
          <w:lang w:val="en-CA" w:eastAsia="de-DE"/>
        </w:rPr>
      </w:pPr>
    </w:p>
    <w:p w14:paraId="4E28BEC2" w14:textId="0A53FEEB" w:rsidR="00D665A8" w:rsidRPr="00891F3A" w:rsidRDefault="00AD04C3" w:rsidP="00525AFD">
      <w:pPr>
        <w:pStyle w:val="berschrift9"/>
        <w:rPr>
          <w:sz w:val="24"/>
          <w:lang w:val="en-CA" w:eastAsia="de-DE"/>
        </w:rPr>
      </w:pPr>
      <w:r w:rsidRPr="00891F3A">
        <w:rPr>
          <w:lang w:val="en-CA"/>
          <w:rPrChange w:id="23891" w:author="Jens-Rainer Ohm" w:date="2023-05-08T12:56:00Z">
            <w:rPr/>
          </w:rPrChange>
        </w:rPr>
        <w:fldChar w:fldCharType="begin"/>
      </w:r>
      <w:r w:rsidRPr="00891F3A">
        <w:rPr>
          <w:lang w:val="en-CA"/>
          <w:rPrChange w:id="23892" w:author="Jens-Rainer Ohm" w:date="2023-05-08T12:56:00Z">
            <w:rPr/>
          </w:rPrChange>
        </w:rPr>
        <w:instrText xml:space="preserve"> HYPERLINK "https://jvet-experts.org/doc_end_user/current_document.php?id=12959" </w:instrText>
      </w:r>
      <w:r w:rsidRPr="00891F3A">
        <w:rPr>
          <w:lang w:val="en-CA"/>
          <w:rPrChange w:id="23893" w:author="Jens-Rainer Ohm" w:date="2023-05-08T12:56:00Z">
            <w:rPr>
              <w:color w:val="0000FF"/>
              <w:sz w:val="24"/>
              <w:u w:val="single"/>
              <w:lang w:val="en-CA" w:eastAsia="de-DE"/>
            </w:rPr>
          </w:rPrChange>
        </w:rPr>
        <w:fldChar w:fldCharType="separate"/>
      </w:r>
      <w:r w:rsidR="00D665A8" w:rsidRPr="00891F3A">
        <w:rPr>
          <w:color w:val="0000FF"/>
          <w:sz w:val="24"/>
          <w:u w:val="single"/>
          <w:lang w:val="en-CA" w:eastAsia="de-DE"/>
        </w:rPr>
        <w:t>JVET-AD0395</w:t>
      </w:r>
      <w:r w:rsidRPr="00891F3A">
        <w:rPr>
          <w:color w:val="0000FF"/>
          <w:sz w:val="24"/>
          <w:u w:val="single"/>
          <w:lang w:val="en-CA" w:eastAsia="de-DE"/>
          <w:rPrChange w:id="23894" w:author="Jens-Rainer Ohm" w:date="2023-05-08T12:56:00Z">
            <w:rPr>
              <w:color w:val="0000FF"/>
              <w:sz w:val="24"/>
              <w:u w:val="single"/>
              <w:lang w:val="en-CA" w:eastAsia="de-DE"/>
            </w:rPr>
          </w:rPrChange>
        </w:rPr>
        <w:fldChar w:fldCharType="end"/>
      </w:r>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val="en-CA" w:eastAsia="de-DE"/>
        </w:rPr>
      </w:pPr>
    </w:p>
    <w:p w14:paraId="5E940F19" w14:textId="18E40606" w:rsidR="008F06C4" w:rsidRPr="00891F3A" w:rsidRDefault="00AD04C3" w:rsidP="00E3213A">
      <w:pPr>
        <w:pStyle w:val="berschrift9"/>
        <w:rPr>
          <w:sz w:val="24"/>
          <w:lang w:val="en-CA" w:eastAsia="de-DE"/>
        </w:rPr>
      </w:pPr>
      <w:r w:rsidRPr="00891F3A">
        <w:rPr>
          <w:lang w:val="en-CA"/>
          <w:rPrChange w:id="23895" w:author="Jens-Rainer Ohm" w:date="2023-05-08T12:56:00Z">
            <w:rPr/>
          </w:rPrChange>
        </w:rPr>
        <w:fldChar w:fldCharType="begin"/>
      </w:r>
      <w:r w:rsidRPr="00891F3A">
        <w:rPr>
          <w:lang w:val="en-CA"/>
          <w:rPrChange w:id="23896" w:author="Jens-Rainer Ohm" w:date="2023-05-08T12:56:00Z">
            <w:rPr/>
          </w:rPrChange>
        </w:rPr>
        <w:instrText xml:space="preserve"> HYPERLINK "https://jvet-experts.org/doc_end_user/current_document.php?id=12740" </w:instrText>
      </w:r>
      <w:r w:rsidRPr="00891F3A">
        <w:rPr>
          <w:lang w:val="en-CA"/>
          <w:rPrChange w:id="23897"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3</w:t>
      </w:r>
      <w:r w:rsidRPr="00891F3A">
        <w:rPr>
          <w:color w:val="0000FF"/>
          <w:sz w:val="24"/>
          <w:u w:val="single"/>
          <w:lang w:val="en-CA" w:eastAsia="de-DE"/>
          <w:rPrChange w:id="23898"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SIF flag and BCW weight usage in OBMC [A. Robert, F. Galpin, T. Poirier, Y. Chen (InterDigital)]</w:t>
      </w:r>
    </w:p>
    <w:p w14:paraId="45D3CEEF" w14:textId="77777777" w:rsidR="009C0A96" w:rsidRPr="00891F3A" w:rsidRDefault="009C0A96" w:rsidP="009C0A96">
      <w:pPr>
        <w:rPr>
          <w:lang w:val="en-CA" w:eastAsia="de-DE"/>
          <w:rPrChange w:id="23899" w:author="Jens-Rainer Ohm" w:date="2023-05-08T12:56:00Z">
            <w:rPr>
              <w:lang w:eastAsia="de-DE"/>
            </w:rPr>
          </w:rPrChange>
        </w:rPr>
      </w:pPr>
      <w:r w:rsidRPr="00891F3A">
        <w:rPr>
          <w:lang w:val="en-CA" w:eastAsia="de-DE"/>
          <w:rPrChange w:id="23900" w:author="Jens-Rainer Ohm" w:date="2023-05-08T12:56:00Z">
            <w:rPr>
              <w:lang w:eastAsia="de-DE"/>
            </w:rPr>
          </w:rPrChange>
        </w:rPr>
        <w:t>This contribution proposes to consider the SIF flags and BCW weights of the neighboring and current CUs into the OBMC process.</w:t>
      </w:r>
    </w:p>
    <w:p w14:paraId="69B687DB" w14:textId="77777777" w:rsidR="009C0A96" w:rsidRPr="00891F3A" w:rsidRDefault="009C0A96" w:rsidP="009C0A96">
      <w:pPr>
        <w:rPr>
          <w:lang w:val="en-CA" w:eastAsia="de-DE"/>
          <w:rPrChange w:id="23901" w:author="Jens-Rainer Ohm" w:date="2023-05-08T12:56:00Z">
            <w:rPr>
              <w:lang w:eastAsia="de-DE"/>
            </w:rPr>
          </w:rPrChange>
        </w:rPr>
      </w:pPr>
      <w:r w:rsidRPr="00891F3A">
        <w:rPr>
          <w:lang w:val="en-CA" w:eastAsia="de-DE"/>
          <w:rPrChange w:id="23902" w:author="Jens-Rainer Ohm" w:date="2023-05-08T12:56:00Z">
            <w:rPr>
              <w:lang w:eastAsia="de-DE"/>
            </w:rPr>
          </w:rPrChange>
        </w:rPr>
        <w:t>It is reported that this proposal achieves averagely, on top of ECM-8.0, -0.05% BD rate saving in RA and -0.08% BD rate saving in LDB without any encoding and decoding runtime increase.</w:t>
      </w:r>
    </w:p>
    <w:p w14:paraId="7EC7E027" w14:textId="4705AA16" w:rsidR="00E07FDD" w:rsidRPr="00891F3A" w:rsidRDefault="007D5A50" w:rsidP="00E07FDD">
      <w:pPr>
        <w:rPr>
          <w:lang w:val="en-CA" w:eastAsia="de-DE"/>
          <w:rPrChange w:id="23903" w:author="Jens-Rainer Ohm" w:date="2023-05-08T12:56:00Z">
            <w:rPr>
              <w:lang w:eastAsia="de-DE"/>
            </w:rPr>
          </w:rPrChange>
        </w:rPr>
      </w:pPr>
      <w:r w:rsidRPr="00891F3A">
        <w:rPr>
          <w:lang w:val="en-CA" w:eastAsia="de-DE"/>
          <w:rPrChange w:id="23904" w:author="Jens-Rainer Ohm" w:date="2023-05-08T12:56:00Z">
            <w:rPr>
              <w:lang w:eastAsia="de-DE"/>
            </w:rPr>
          </w:rPrChange>
        </w:rPr>
        <w:t>Several experts expressed opinion that the proposal has interesting aspects and a reasonable tradeoff.</w:t>
      </w:r>
    </w:p>
    <w:p w14:paraId="3F5AD95F" w14:textId="5159D7ED" w:rsidR="007D5A50" w:rsidRPr="00891F3A" w:rsidRDefault="007D5A50" w:rsidP="00E07FDD">
      <w:pPr>
        <w:rPr>
          <w:lang w:val="en-CA" w:eastAsia="de-DE"/>
          <w:rPrChange w:id="23905" w:author="Jens-Rainer Ohm" w:date="2023-05-08T12:56:00Z">
            <w:rPr>
              <w:lang w:eastAsia="de-DE"/>
            </w:rPr>
          </w:rPrChange>
        </w:rPr>
      </w:pPr>
      <w:r w:rsidRPr="00891F3A">
        <w:rPr>
          <w:highlight w:val="yellow"/>
          <w:lang w:val="en-CA" w:eastAsia="de-DE"/>
          <w:rPrChange w:id="23906" w:author="Jens-Rainer Ohm" w:date="2023-05-08T12:56:00Z">
            <w:rPr>
              <w:highlight w:val="yellow"/>
              <w:lang w:eastAsia="de-DE"/>
            </w:rPr>
          </w:rPrChange>
        </w:rPr>
        <w:t>Investigate in EE</w:t>
      </w:r>
    </w:p>
    <w:p w14:paraId="779F776E" w14:textId="73C1040D" w:rsidR="007738A4" w:rsidRPr="00891F3A" w:rsidRDefault="00AD04C3" w:rsidP="00867233">
      <w:pPr>
        <w:pStyle w:val="berschrift9"/>
        <w:rPr>
          <w:sz w:val="24"/>
          <w:lang w:val="en-CA" w:eastAsia="de-DE"/>
        </w:rPr>
      </w:pPr>
      <w:r w:rsidRPr="00891F3A">
        <w:rPr>
          <w:lang w:val="en-CA"/>
          <w:rPrChange w:id="23907" w:author="Jens-Rainer Ohm" w:date="2023-05-08T12:56:00Z">
            <w:rPr/>
          </w:rPrChange>
        </w:rPr>
        <w:fldChar w:fldCharType="begin"/>
      </w:r>
      <w:r w:rsidRPr="00891F3A">
        <w:rPr>
          <w:lang w:val="en-CA"/>
          <w:rPrChange w:id="23908" w:author="Jens-Rainer Ohm" w:date="2023-05-08T12:56:00Z">
            <w:rPr/>
          </w:rPrChange>
        </w:rPr>
        <w:instrText xml:space="preserve"> HYPERLINK "https://jvet-experts.org/doc_end_user/current_document.php?id=12880" </w:instrText>
      </w:r>
      <w:r w:rsidRPr="00891F3A">
        <w:rPr>
          <w:lang w:val="en-CA"/>
          <w:rPrChange w:id="23909" w:author="Jens-Rainer Ohm" w:date="2023-05-08T12:56:00Z">
            <w:rPr>
              <w:color w:val="0000FF"/>
              <w:sz w:val="24"/>
              <w:u w:val="single"/>
              <w:lang w:val="en-CA" w:eastAsia="de-DE"/>
            </w:rPr>
          </w:rPrChange>
        </w:rPr>
        <w:fldChar w:fldCharType="separate"/>
      </w:r>
      <w:r w:rsidR="007738A4" w:rsidRPr="00891F3A">
        <w:rPr>
          <w:color w:val="0000FF"/>
          <w:sz w:val="24"/>
          <w:u w:val="single"/>
          <w:lang w:val="en-CA" w:eastAsia="de-DE"/>
        </w:rPr>
        <w:t>JVET-AD0316</w:t>
      </w:r>
      <w:r w:rsidRPr="00891F3A">
        <w:rPr>
          <w:color w:val="0000FF"/>
          <w:sz w:val="24"/>
          <w:u w:val="single"/>
          <w:lang w:val="en-CA" w:eastAsia="de-DE"/>
          <w:rPrChange w:id="23910" w:author="Jens-Rainer Ohm" w:date="2023-05-08T12:56:00Z">
            <w:rPr>
              <w:color w:val="0000FF"/>
              <w:sz w:val="24"/>
              <w:u w:val="single"/>
              <w:lang w:val="en-CA" w:eastAsia="de-DE"/>
            </w:rPr>
          </w:rPrChange>
        </w:rPr>
        <w:fldChar w:fldCharType="end"/>
      </w:r>
      <w:r w:rsidR="007738A4" w:rsidRPr="00891F3A">
        <w:rPr>
          <w:sz w:val="24"/>
          <w:lang w:val="en-CA" w:eastAsia="de-DE"/>
        </w:rPr>
        <w:t xml:space="preserve"> Crosscheck of JVET-AD0183 (Non-EE2: SIF flag and BCW weight usage in OBMC) [Z. Deng (Bytedance)] [late]</w:t>
      </w:r>
    </w:p>
    <w:p w14:paraId="1DE8660B" w14:textId="77777777" w:rsidR="007738A4" w:rsidRPr="00891F3A" w:rsidRDefault="007738A4" w:rsidP="00E07FDD">
      <w:pPr>
        <w:rPr>
          <w:lang w:val="en-CA" w:eastAsia="de-DE"/>
        </w:rPr>
      </w:pPr>
    </w:p>
    <w:p w14:paraId="7114167C" w14:textId="0A04B40F" w:rsidR="008F06C4" w:rsidRPr="00891F3A" w:rsidRDefault="00AD04C3" w:rsidP="00E3213A">
      <w:pPr>
        <w:pStyle w:val="berschrift9"/>
        <w:rPr>
          <w:sz w:val="24"/>
          <w:lang w:val="en-CA" w:eastAsia="de-DE"/>
        </w:rPr>
      </w:pPr>
      <w:r w:rsidRPr="00891F3A">
        <w:rPr>
          <w:lang w:val="en-CA"/>
          <w:rPrChange w:id="23911" w:author="Jens-Rainer Ohm" w:date="2023-05-08T12:56:00Z">
            <w:rPr/>
          </w:rPrChange>
        </w:rPr>
        <w:fldChar w:fldCharType="begin"/>
      </w:r>
      <w:r w:rsidRPr="00891F3A">
        <w:rPr>
          <w:lang w:val="en-CA"/>
          <w:rPrChange w:id="23912" w:author="Jens-Rainer Ohm" w:date="2023-05-08T12:56:00Z">
            <w:rPr/>
          </w:rPrChange>
        </w:rPr>
        <w:instrText xml:space="preserve"> HYPERLINK "https://jvet-experts.org/doc_end_user/current_document.php?id=12746" </w:instrText>
      </w:r>
      <w:r w:rsidRPr="00891F3A">
        <w:rPr>
          <w:lang w:val="en-CA"/>
          <w:rPrChange w:id="23913"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4</w:t>
      </w:r>
      <w:r w:rsidRPr="00891F3A">
        <w:rPr>
          <w:color w:val="0000FF"/>
          <w:sz w:val="24"/>
          <w:u w:val="single"/>
          <w:lang w:val="en-CA" w:eastAsia="de-DE"/>
          <w:rPrChange w:id="23914"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Removal of Division Operations [W. Jia, K. Zhang, Z. Deng, L. Zhang (Bytedance)]</w:t>
      </w:r>
    </w:p>
    <w:p w14:paraId="339719B3" w14:textId="77777777" w:rsidR="00A21B21" w:rsidRPr="00891F3A" w:rsidRDefault="00A21B21" w:rsidP="00A21B21">
      <w:pPr>
        <w:rPr>
          <w:lang w:val="en-CA" w:eastAsia="zh-CN"/>
        </w:rPr>
      </w:pPr>
      <w:r w:rsidRPr="00891F3A">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sidRPr="00891F3A">
        <w:rPr>
          <w:lang w:val="en-CA" w:eastAsia="zh-CN"/>
        </w:rPr>
        <w:t xml:space="preserve">. </w:t>
      </w:r>
      <w:r w:rsidRPr="00891F3A">
        <w:rPr>
          <w:lang w:val="en-CA"/>
        </w:rPr>
        <w:t>Simulation results based on ECM-8.0 are reported as below:</w:t>
      </w:r>
    </w:p>
    <w:p w14:paraId="46C1B2E1" w14:textId="77777777" w:rsidR="00A21B21" w:rsidRPr="00891F3A" w:rsidRDefault="00A21B21" w:rsidP="00A21B21">
      <w:pPr>
        <w:rPr>
          <w:lang w:val="en-CA"/>
        </w:rPr>
      </w:pPr>
      <w:r w:rsidRPr="00891F3A">
        <w:rPr>
          <w:lang w:val="en-CA"/>
        </w:rPr>
        <w:t>AI: {0.00%,</w:t>
      </w:r>
      <w:r w:rsidRPr="00891F3A">
        <w:rPr>
          <w:lang w:val="en-CA"/>
        </w:rPr>
        <w:tab/>
        <w:t>-0.05%,</w:t>
      </w:r>
      <w:r w:rsidRPr="00891F3A">
        <w:rPr>
          <w:lang w:val="en-CA"/>
        </w:rPr>
        <w:tab/>
        <w:t>0.00%; 78%, 100%};</w:t>
      </w:r>
    </w:p>
    <w:p w14:paraId="0FF84D30" w14:textId="77777777" w:rsidR="00A21B21" w:rsidRPr="00891F3A" w:rsidRDefault="00A21B21" w:rsidP="00A21B21">
      <w:pPr>
        <w:rPr>
          <w:lang w:val="en-CA"/>
        </w:rPr>
      </w:pPr>
      <w:r w:rsidRPr="00891F3A">
        <w:rPr>
          <w:lang w:val="en-CA"/>
        </w:rPr>
        <w:t>RA: {-0.01%, -0.04%, 0.05%; 80%, 84%}.</w:t>
      </w:r>
    </w:p>
    <w:p w14:paraId="717C6A67" w14:textId="658CC44D" w:rsidR="00E07FDD" w:rsidRPr="00891F3A" w:rsidRDefault="00624B68" w:rsidP="00E07FDD">
      <w:pPr>
        <w:rPr>
          <w:lang w:val="en-CA" w:eastAsia="de-DE"/>
        </w:rPr>
      </w:pPr>
      <w:r w:rsidRPr="00891F3A">
        <w:rPr>
          <w:lang w:val="en-CA" w:eastAsia="de-DE"/>
        </w:rPr>
        <w:t>Encoder runtime is unreliable.</w:t>
      </w:r>
    </w:p>
    <w:p w14:paraId="6453BBED" w14:textId="42F35670" w:rsidR="00624B68" w:rsidRPr="00891F3A" w:rsidRDefault="00624B68" w:rsidP="00E07FDD">
      <w:pPr>
        <w:rPr>
          <w:lang w:val="en-CA" w:eastAsia="de-DE"/>
        </w:rPr>
      </w:pPr>
      <w:r w:rsidRPr="00891F3A">
        <w:rPr>
          <w:lang w:val="en-CA" w:eastAsia="de-DE"/>
        </w:rPr>
        <w:t xml:space="preserve">In the exploration, replacing division operations is not overly important. </w:t>
      </w:r>
      <w:r w:rsidR="009C0A96" w:rsidRPr="00891F3A">
        <w:rPr>
          <w:lang w:val="en-CA" w:eastAsia="de-DE"/>
        </w:rPr>
        <w:t>However, CCLM has the only</w:t>
      </w:r>
      <w:r w:rsidRPr="00891F3A">
        <w:rPr>
          <w:lang w:val="en-CA" w:eastAsia="de-DE"/>
        </w:rPr>
        <w:t xml:space="preserve"> division operation</w:t>
      </w:r>
      <w:r w:rsidR="009C0A96" w:rsidRPr="00891F3A">
        <w:rPr>
          <w:lang w:val="en-CA" w:eastAsia="de-DE"/>
        </w:rPr>
        <w:t>s</w:t>
      </w:r>
      <w:r w:rsidRPr="00891F3A">
        <w:rPr>
          <w:lang w:val="en-CA" w:eastAsia="de-DE"/>
        </w:rPr>
        <w:t xml:space="preserve"> in ECM </w:t>
      </w:r>
      <w:r w:rsidR="009C0A96" w:rsidRPr="00891F3A">
        <w:rPr>
          <w:lang w:val="en-CA" w:eastAsia="de-DE"/>
        </w:rPr>
        <w:t>that are not executed by table lookup, and the method is</w:t>
      </w:r>
      <w:r w:rsidRPr="00891F3A">
        <w:rPr>
          <w:lang w:val="en-CA" w:eastAsia="de-DE"/>
        </w:rPr>
        <w:t xml:space="preserve"> coherent </w:t>
      </w:r>
      <w:r w:rsidR="009C0A96" w:rsidRPr="00891F3A">
        <w:rPr>
          <w:lang w:val="en-CA" w:eastAsia="de-DE"/>
        </w:rPr>
        <w:t>with those used in other places</w:t>
      </w:r>
      <w:r w:rsidRPr="00891F3A">
        <w:rPr>
          <w:lang w:val="en-CA" w:eastAsia="de-DE"/>
        </w:rPr>
        <w:t>.</w:t>
      </w:r>
    </w:p>
    <w:p w14:paraId="6B80891B" w14:textId="43143F1B" w:rsidR="00624B68" w:rsidRPr="00891F3A" w:rsidRDefault="00B5378A" w:rsidP="00E07FDD">
      <w:pPr>
        <w:rPr>
          <w:lang w:val="en-CA" w:eastAsia="de-DE"/>
        </w:rPr>
      </w:pPr>
      <w:r w:rsidRPr="00891F3A">
        <w:rPr>
          <w:lang w:val="en-CA" w:eastAsia="de-DE"/>
        </w:rPr>
        <w:t xml:space="preserve">Results and appropriateness of implementation were later confirmed </w:t>
      </w:r>
      <w:r w:rsidR="009C0A96" w:rsidRPr="00891F3A">
        <w:rPr>
          <w:lang w:val="en-CA" w:eastAsia="de-DE"/>
        </w:rPr>
        <w:t>by crosscheck</w:t>
      </w:r>
      <w:r w:rsidRPr="00891F3A">
        <w:rPr>
          <w:lang w:val="en-CA" w:eastAsia="de-DE"/>
        </w:rPr>
        <w:t>ers</w:t>
      </w:r>
      <w:r w:rsidR="00624B68" w:rsidRPr="00891F3A">
        <w:rPr>
          <w:lang w:val="en-CA" w:eastAsia="de-DE"/>
        </w:rPr>
        <w:t>.</w:t>
      </w:r>
    </w:p>
    <w:p w14:paraId="17BB8F54" w14:textId="4B9AC27E" w:rsidR="00B5378A" w:rsidRPr="00891F3A" w:rsidRDefault="00B5378A" w:rsidP="00E07FDD">
      <w:pPr>
        <w:rPr>
          <w:lang w:val="en-CA" w:eastAsia="de-DE"/>
        </w:rPr>
      </w:pPr>
      <w:r w:rsidRPr="00891F3A">
        <w:rPr>
          <w:highlight w:val="yellow"/>
          <w:lang w:val="en-CA" w:eastAsia="de-DE"/>
        </w:rPr>
        <w:t>Decision:</w:t>
      </w:r>
      <w:r w:rsidRPr="00891F3A">
        <w:rPr>
          <w:lang w:val="en-CA" w:eastAsia="de-DE"/>
        </w:rPr>
        <w:t xml:space="preserve"> Adopt JVET-AD0184</w:t>
      </w:r>
    </w:p>
    <w:p w14:paraId="0BFF9AEE" w14:textId="4EC56C9E" w:rsidR="0012287F" w:rsidRPr="00891F3A" w:rsidRDefault="00AD04C3" w:rsidP="00867233">
      <w:pPr>
        <w:pStyle w:val="berschrift9"/>
        <w:rPr>
          <w:sz w:val="24"/>
          <w:lang w:val="en-CA" w:eastAsia="de-DE"/>
        </w:rPr>
      </w:pPr>
      <w:r w:rsidRPr="00891F3A">
        <w:rPr>
          <w:lang w:val="en-CA"/>
          <w:rPrChange w:id="23915" w:author="Jens-Rainer Ohm" w:date="2023-05-08T12:56:00Z">
            <w:rPr/>
          </w:rPrChange>
        </w:rPr>
        <w:fldChar w:fldCharType="begin"/>
      </w:r>
      <w:r w:rsidRPr="00891F3A">
        <w:rPr>
          <w:lang w:val="en-CA"/>
          <w:rPrChange w:id="23916" w:author="Jens-Rainer Ohm" w:date="2023-05-08T12:56:00Z">
            <w:rPr/>
          </w:rPrChange>
        </w:rPr>
        <w:instrText xml:space="preserve"> HYPERLINK "https://jvet-experts.org/doc_end_user/current_document.php?id=12837" </w:instrText>
      </w:r>
      <w:r w:rsidRPr="00891F3A">
        <w:rPr>
          <w:lang w:val="en-CA"/>
          <w:rPrChange w:id="23917"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73</w:t>
      </w:r>
      <w:r w:rsidRPr="00891F3A">
        <w:rPr>
          <w:color w:val="0000FF"/>
          <w:sz w:val="24"/>
          <w:u w:val="single"/>
          <w:lang w:val="en-CA" w:eastAsia="de-DE"/>
          <w:rPrChange w:id="23918"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val="en-CA" w:eastAsia="de-DE"/>
        </w:rPr>
      </w:pPr>
    </w:p>
    <w:p w14:paraId="6F2C2922" w14:textId="77777777" w:rsidR="000874F6" w:rsidRPr="00891F3A" w:rsidRDefault="00AD04C3" w:rsidP="00804F02">
      <w:pPr>
        <w:pStyle w:val="berschrift9"/>
        <w:rPr>
          <w:sz w:val="24"/>
          <w:lang w:val="en-CA" w:eastAsia="de-DE"/>
        </w:rPr>
      </w:pPr>
      <w:r w:rsidRPr="00891F3A">
        <w:rPr>
          <w:lang w:val="en-CA"/>
          <w:rPrChange w:id="23919" w:author="Jens-Rainer Ohm" w:date="2023-05-08T12:56:00Z">
            <w:rPr/>
          </w:rPrChange>
        </w:rPr>
        <w:fldChar w:fldCharType="begin"/>
      </w:r>
      <w:r w:rsidRPr="00891F3A">
        <w:rPr>
          <w:lang w:val="en-CA"/>
          <w:rPrChange w:id="23920" w:author="Jens-Rainer Ohm" w:date="2023-05-08T12:56:00Z">
            <w:rPr/>
          </w:rPrChange>
        </w:rPr>
        <w:instrText xml:space="preserve"> HYPERLINK "https://jvet-experts.org/doc_end_user/current_document.php?id=12961" </w:instrText>
      </w:r>
      <w:r w:rsidRPr="00891F3A">
        <w:rPr>
          <w:lang w:val="en-CA"/>
          <w:rPrChange w:id="23921" w:author="Jens-Rainer Ohm" w:date="2023-05-08T12:56:00Z">
            <w:rPr>
              <w:color w:val="0000FF"/>
              <w:sz w:val="24"/>
              <w:u w:val="single"/>
              <w:lang w:val="en-CA" w:eastAsia="de-DE"/>
            </w:rPr>
          </w:rPrChange>
        </w:rPr>
        <w:fldChar w:fldCharType="separate"/>
      </w:r>
      <w:r w:rsidR="000874F6" w:rsidRPr="00891F3A">
        <w:rPr>
          <w:color w:val="0000FF"/>
          <w:sz w:val="24"/>
          <w:u w:val="single"/>
          <w:lang w:val="en-CA" w:eastAsia="de-DE"/>
        </w:rPr>
        <w:t>JVET-AD0397</w:t>
      </w:r>
      <w:r w:rsidRPr="00891F3A">
        <w:rPr>
          <w:color w:val="0000FF"/>
          <w:sz w:val="24"/>
          <w:u w:val="single"/>
          <w:lang w:val="en-CA" w:eastAsia="de-DE"/>
          <w:rPrChange w:id="23922" w:author="Jens-Rainer Ohm" w:date="2023-05-08T12:56:00Z">
            <w:rPr>
              <w:color w:val="0000FF"/>
              <w:sz w:val="24"/>
              <w:u w:val="single"/>
              <w:lang w:val="en-CA" w:eastAsia="de-DE"/>
            </w:rPr>
          </w:rPrChange>
        </w:rPr>
        <w:fldChar w:fldCharType="end"/>
      </w:r>
      <w:r w:rsidR="000874F6" w:rsidRPr="00891F3A">
        <w:rPr>
          <w:sz w:val="24"/>
          <w:lang w:val="en-CA" w:eastAsia="de-DE"/>
        </w:rPr>
        <w:t xml:space="preserve"> Crosscheck of JVET-AD0184 (Non-EE2: Removal of Division Operations) [J. Lainema (Nokia)] [late]</w:t>
      </w:r>
    </w:p>
    <w:p w14:paraId="607B244B" w14:textId="77777777" w:rsidR="000874F6" w:rsidRPr="00891F3A" w:rsidRDefault="000874F6" w:rsidP="00E07FDD">
      <w:pPr>
        <w:rPr>
          <w:lang w:val="en-CA" w:eastAsia="de-DE"/>
        </w:rPr>
      </w:pPr>
    </w:p>
    <w:p w14:paraId="2AAF7C2C" w14:textId="4C624AB0" w:rsidR="008F06C4" w:rsidRPr="00891F3A" w:rsidRDefault="00AD04C3" w:rsidP="00E3213A">
      <w:pPr>
        <w:pStyle w:val="berschrift9"/>
        <w:rPr>
          <w:sz w:val="24"/>
          <w:lang w:val="en-CA" w:eastAsia="de-DE"/>
        </w:rPr>
      </w:pPr>
      <w:r w:rsidRPr="00891F3A">
        <w:rPr>
          <w:lang w:val="en-CA"/>
          <w:rPrChange w:id="23923" w:author="Jens-Rainer Ohm" w:date="2023-05-08T12:56:00Z">
            <w:rPr/>
          </w:rPrChange>
        </w:rPr>
        <w:lastRenderedPageBreak/>
        <w:fldChar w:fldCharType="begin"/>
      </w:r>
      <w:r w:rsidRPr="00891F3A">
        <w:rPr>
          <w:lang w:val="en-CA"/>
          <w:rPrChange w:id="23924" w:author="Jens-Rainer Ohm" w:date="2023-05-08T12:56:00Z">
            <w:rPr/>
          </w:rPrChange>
        </w:rPr>
        <w:instrText xml:space="preserve"> HYPERLINK "https://jvet-experts.org/doc_end_user/current_document.php?id=12747" </w:instrText>
      </w:r>
      <w:r w:rsidRPr="00891F3A">
        <w:rPr>
          <w:lang w:val="en-CA"/>
          <w:rPrChange w:id="23925"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5</w:t>
      </w:r>
      <w:r w:rsidRPr="00891F3A">
        <w:rPr>
          <w:color w:val="0000FF"/>
          <w:sz w:val="24"/>
          <w:u w:val="single"/>
          <w:lang w:val="en-CA" w:eastAsia="de-DE"/>
          <w:rPrChange w:id="23926"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ISP Extension for Chroma [W. Jia, K. Zhang, Y. Wang, L. Zhang (Bytedance)]</w:t>
      </w:r>
    </w:p>
    <w:p w14:paraId="2EE4B146" w14:textId="77777777" w:rsidR="00BD1A8C" w:rsidRPr="00891F3A" w:rsidRDefault="00BD1A8C" w:rsidP="00BD1A8C">
      <w:pPr>
        <w:rPr>
          <w:lang w:val="en-CA" w:eastAsia="de-DE"/>
        </w:rPr>
      </w:pPr>
      <w:r w:rsidRPr="00891F3A">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val="en-CA" w:eastAsia="de-DE"/>
        </w:rPr>
      </w:pPr>
      <w:r w:rsidRPr="00891F3A">
        <w:rPr>
          <w:lang w:val="en-CA" w:eastAsia="de-DE"/>
        </w:rPr>
        <w:t>AI: {0.00%, -0.21%, -0.18%; 96%, 86%};</w:t>
      </w:r>
    </w:p>
    <w:p w14:paraId="1F4D8D09" w14:textId="77777777" w:rsidR="00BD1A8C" w:rsidRPr="00891F3A" w:rsidRDefault="00BD1A8C" w:rsidP="00BD1A8C">
      <w:pPr>
        <w:rPr>
          <w:lang w:val="en-CA" w:eastAsia="de-DE"/>
        </w:rPr>
      </w:pPr>
      <w:r w:rsidRPr="00891F3A">
        <w:rPr>
          <w:lang w:val="en-CA" w:eastAsia="de-DE"/>
        </w:rPr>
        <w:t>Class F: {-0.02%, -0.71%, -0.94%; 94%, 87%};</w:t>
      </w:r>
    </w:p>
    <w:p w14:paraId="7D2859D3" w14:textId="77777777" w:rsidR="00BD1A8C" w:rsidRPr="00891F3A" w:rsidRDefault="00BD1A8C" w:rsidP="00BD1A8C">
      <w:pPr>
        <w:rPr>
          <w:lang w:val="en-CA" w:eastAsia="de-DE"/>
        </w:rPr>
      </w:pPr>
      <w:r w:rsidRPr="00891F3A">
        <w:rPr>
          <w:lang w:val="en-CA" w:eastAsia="de-DE"/>
        </w:rPr>
        <w:t>Class TGM: {-0.32%, -1.24%, -1.29%; 100%, 84%};</w:t>
      </w:r>
    </w:p>
    <w:p w14:paraId="100ADF67" w14:textId="77777777" w:rsidR="00BD1A8C" w:rsidRPr="00891F3A" w:rsidRDefault="00BD1A8C" w:rsidP="00BD1A8C">
      <w:pPr>
        <w:rPr>
          <w:lang w:val="en-CA" w:eastAsia="de-DE"/>
        </w:rPr>
      </w:pPr>
      <w:r w:rsidRPr="00891F3A">
        <w:rPr>
          <w:lang w:val="en-CA" w:eastAsia="de-DE"/>
        </w:rPr>
        <w:t>RA: {xxx%, xxx%, xxx%; xxx%, xxx%}.</w:t>
      </w:r>
    </w:p>
    <w:p w14:paraId="51FCC495" w14:textId="4E97DAF7" w:rsidR="007D5A50" w:rsidRPr="00891F3A" w:rsidRDefault="00BD1A8C" w:rsidP="00E07FDD">
      <w:pPr>
        <w:rPr>
          <w:lang w:val="en-CA" w:eastAsia="de-DE"/>
        </w:rPr>
      </w:pPr>
      <w:r w:rsidRPr="00891F3A">
        <w:rPr>
          <w:lang w:val="en-CA" w:eastAsia="de-DE"/>
        </w:rPr>
        <w:t>Runtimes are unreliable.</w:t>
      </w:r>
    </w:p>
    <w:p w14:paraId="32B8199C" w14:textId="6466A979" w:rsidR="00BD1A8C" w:rsidRPr="00891F3A" w:rsidRDefault="00BD1A8C" w:rsidP="00E07FDD">
      <w:pPr>
        <w:rPr>
          <w:lang w:val="en-CA" w:eastAsia="de-DE"/>
        </w:rPr>
      </w:pPr>
      <w:r w:rsidRPr="00891F3A">
        <w:rPr>
          <w:lang w:val="en-CA" w:eastAsia="de-DE"/>
        </w:rPr>
        <w:t>Main benefit for class TGM, and regarding typical gains for that class, the benefit is relatively small.</w:t>
      </w:r>
    </w:p>
    <w:p w14:paraId="518071CE" w14:textId="5CFCA195" w:rsidR="00BD1A8C" w:rsidRPr="00891F3A" w:rsidRDefault="00BD1A8C" w:rsidP="00E07FDD">
      <w:pPr>
        <w:rPr>
          <w:lang w:val="en-CA" w:eastAsia="de-DE"/>
        </w:rPr>
      </w:pPr>
      <w:r w:rsidRPr="00891F3A">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Pr="00891F3A" w:rsidRDefault="00BD1A8C" w:rsidP="00E07FDD">
      <w:pPr>
        <w:rPr>
          <w:lang w:val="en-CA" w:eastAsia="de-DE"/>
        </w:rPr>
      </w:pPr>
    </w:p>
    <w:p w14:paraId="182EBFF9" w14:textId="0121A74C" w:rsidR="005D232F" w:rsidRPr="00891F3A" w:rsidRDefault="00AD04C3" w:rsidP="00AE3280">
      <w:pPr>
        <w:pStyle w:val="berschrift9"/>
        <w:rPr>
          <w:sz w:val="24"/>
          <w:lang w:val="en-CA" w:eastAsia="de-DE"/>
        </w:rPr>
      </w:pPr>
      <w:r w:rsidRPr="00891F3A">
        <w:rPr>
          <w:lang w:val="en-CA"/>
          <w:rPrChange w:id="23927" w:author="Jens-Rainer Ohm" w:date="2023-05-08T12:56:00Z">
            <w:rPr/>
          </w:rPrChange>
        </w:rPr>
        <w:fldChar w:fldCharType="begin"/>
      </w:r>
      <w:r w:rsidRPr="00891F3A">
        <w:rPr>
          <w:lang w:val="en-CA"/>
          <w:rPrChange w:id="23928" w:author="Jens-Rainer Ohm" w:date="2023-05-08T12:56:00Z">
            <w:rPr/>
          </w:rPrChange>
        </w:rPr>
        <w:instrText xml:space="preserve"> HYPERLINK "https://jvet-experts.org/doc_end_user/current_document.php?id=12938" </w:instrText>
      </w:r>
      <w:r w:rsidRPr="00891F3A">
        <w:rPr>
          <w:lang w:val="en-CA"/>
          <w:rPrChange w:id="23929"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74</w:t>
      </w:r>
      <w:r w:rsidRPr="00891F3A">
        <w:rPr>
          <w:color w:val="0000FF"/>
          <w:sz w:val="24"/>
          <w:u w:val="single"/>
          <w:lang w:val="en-CA" w:eastAsia="de-DE"/>
          <w:rPrChange w:id="23930"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185 (Non-EE2: ISP Extension for Chroma) [</w:t>
      </w:r>
      <w:r w:rsidRPr="00891F3A">
        <w:rPr>
          <w:lang w:val="en-CA"/>
          <w:rPrChange w:id="23931" w:author="Jens-Rainer Ohm" w:date="2023-05-08T12:56:00Z">
            <w:rPr/>
          </w:rPrChange>
        </w:rPr>
        <w:fldChar w:fldCharType="begin"/>
      </w:r>
      <w:r w:rsidRPr="00891F3A">
        <w:rPr>
          <w:lang w:val="en-CA"/>
          <w:rPrChange w:id="23932" w:author="Jens-Rainer Ohm" w:date="2023-05-08T12:56:00Z">
            <w:rPr/>
          </w:rPrChange>
        </w:rPr>
        <w:instrText xml:space="preserve"> HYPERLINK "mailto:jhuhong-jheng@kwai.com" </w:instrText>
      </w:r>
      <w:r w:rsidRPr="00891F3A">
        <w:rPr>
          <w:lang w:val="en-CA"/>
          <w:rPrChange w:id="23933" w:author="Jens-Rainer Ohm" w:date="2023-05-08T12:56:00Z">
            <w:rPr>
              <w:sz w:val="24"/>
              <w:lang w:val="en-CA" w:eastAsia="de-DE"/>
            </w:rPr>
          </w:rPrChange>
        </w:rPr>
        <w:fldChar w:fldCharType="separate"/>
      </w:r>
      <w:r w:rsidR="005D232F" w:rsidRPr="00891F3A">
        <w:rPr>
          <w:sz w:val="24"/>
          <w:lang w:val="en-CA" w:eastAsia="de-DE"/>
        </w:rPr>
        <w:t>H.-J. Jhu</w:t>
      </w:r>
      <w:r w:rsidRPr="00891F3A">
        <w:rPr>
          <w:sz w:val="24"/>
          <w:lang w:val="en-CA" w:eastAsia="de-DE"/>
          <w:rPrChange w:id="23934" w:author="Jens-Rainer Ohm" w:date="2023-05-08T12:56:00Z">
            <w:rPr>
              <w:sz w:val="24"/>
              <w:lang w:val="en-CA" w:eastAsia="de-DE"/>
            </w:rPr>
          </w:rPrChange>
        </w:rPr>
        <w:fldChar w:fldCharType="end"/>
      </w:r>
      <w:r w:rsidR="005D232F" w:rsidRPr="00891F3A">
        <w:rPr>
          <w:sz w:val="24"/>
          <w:lang w:val="en-CA" w:eastAsia="de-DE"/>
        </w:rPr>
        <w:t xml:space="preserve">, </w:t>
      </w:r>
      <w:r w:rsidRPr="00891F3A">
        <w:rPr>
          <w:lang w:val="en-CA"/>
          <w:rPrChange w:id="23935" w:author="Jens-Rainer Ohm" w:date="2023-05-08T12:56:00Z">
            <w:rPr/>
          </w:rPrChange>
        </w:rPr>
        <w:fldChar w:fldCharType="begin"/>
      </w:r>
      <w:r w:rsidRPr="00891F3A">
        <w:rPr>
          <w:lang w:val="en-CA"/>
          <w:rPrChange w:id="23936" w:author="Jens-Rainer Ohm" w:date="2023-05-08T12:56:00Z">
            <w:rPr/>
          </w:rPrChange>
        </w:rPr>
        <w:instrText xml:space="preserve"> HYPERLINK "mailto:xiaoyuxiu@kwai.com" </w:instrText>
      </w:r>
      <w:r w:rsidRPr="00891F3A">
        <w:rPr>
          <w:lang w:val="en-CA"/>
          <w:rPrChange w:id="23937" w:author="Jens-Rainer Ohm" w:date="2023-05-08T12:56:00Z">
            <w:rPr>
              <w:sz w:val="24"/>
              <w:lang w:val="en-CA" w:eastAsia="de-DE"/>
            </w:rPr>
          </w:rPrChange>
        </w:rPr>
        <w:fldChar w:fldCharType="separate"/>
      </w:r>
      <w:r w:rsidR="005D232F" w:rsidRPr="00891F3A">
        <w:rPr>
          <w:sz w:val="24"/>
          <w:lang w:val="en-CA" w:eastAsia="de-DE"/>
        </w:rPr>
        <w:t>X. Xiu (Kwai)</w:t>
      </w:r>
      <w:r w:rsidRPr="00891F3A">
        <w:rPr>
          <w:sz w:val="24"/>
          <w:lang w:val="en-CA" w:eastAsia="de-DE"/>
          <w:rPrChange w:id="23938" w:author="Jens-Rainer Ohm" w:date="2023-05-08T12:56:00Z">
            <w:rPr>
              <w:sz w:val="24"/>
              <w:lang w:val="en-CA" w:eastAsia="de-DE"/>
            </w:rPr>
          </w:rPrChange>
        </w:rPr>
        <w:fldChar w:fldCharType="end"/>
      </w:r>
      <w:r w:rsidR="005D232F" w:rsidRPr="00891F3A">
        <w:rPr>
          <w:sz w:val="24"/>
          <w:lang w:val="en-CA" w:eastAsia="de-DE"/>
        </w:rPr>
        <w:t>] [late]</w:t>
      </w:r>
    </w:p>
    <w:p w14:paraId="6B32D553" w14:textId="77777777" w:rsidR="005D232F" w:rsidRPr="00891F3A" w:rsidRDefault="005D232F" w:rsidP="00E07FDD">
      <w:pPr>
        <w:rPr>
          <w:lang w:val="en-CA" w:eastAsia="de-DE"/>
        </w:rPr>
      </w:pPr>
    </w:p>
    <w:p w14:paraId="69E69210" w14:textId="0DD90E80" w:rsidR="008F06C4" w:rsidRPr="00891F3A" w:rsidRDefault="00AD04C3" w:rsidP="00E3213A">
      <w:pPr>
        <w:pStyle w:val="berschrift9"/>
        <w:rPr>
          <w:sz w:val="24"/>
          <w:lang w:val="en-CA" w:eastAsia="de-DE"/>
        </w:rPr>
      </w:pPr>
      <w:r w:rsidRPr="00891F3A">
        <w:rPr>
          <w:lang w:val="en-CA"/>
          <w:rPrChange w:id="23939" w:author="Jens-Rainer Ohm" w:date="2023-05-08T12:56:00Z">
            <w:rPr/>
          </w:rPrChange>
        </w:rPr>
        <w:fldChar w:fldCharType="begin"/>
      </w:r>
      <w:r w:rsidRPr="00891F3A">
        <w:rPr>
          <w:lang w:val="en-CA"/>
          <w:rPrChange w:id="23940" w:author="Jens-Rainer Ohm" w:date="2023-05-08T12:56:00Z">
            <w:rPr/>
          </w:rPrChange>
        </w:rPr>
        <w:instrText xml:space="preserve"> HYPERLINK "https://jvet-experts.org/doc_end_user/current_document.php?id=12751" </w:instrText>
      </w:r>
      <w:r w:rsidRPr="00891F3A">
        <w:rPr>
          <w:lang w:val="en-CA"/>
          <w:rPrChange w:id="23941" w:author="Jens-Rainer Ohm" w:date="2023-05-08T12:56:00Z">
            <w:rPr>
              <w:color w:val="0000FF"/>
              <w:sz w:val="24"/>
              <w:u w:val="single"/>
              <w:lang w:val="en-CA" w:eastAsia="de-DE"/>
            </w:rPr>
          </w:rPrChange>
        </w:rPr>
        <w:fldChar w:fldCharType="separate"/>
      </w:r>
      <w:r w:rsidR="008F06C4" w:rsidRPr="00891F3A">
        <w:rPr>
          <w:color w:val="0000FF"/>
          <w:sz w:val="24"/>
          <w:u w:val="single"/>
          <w:lang w:val="en-CA" w:eastAsia="de-DE"/>
        </w:rPr>
        <w:t>JVET-AD0187</w:t>
      </w:r>
      <w:r w:rsidRPr="00891F3A">
        <w:rPr>
          <w:color w:val="0000FF"/>
          <w:sz w:val="24"/>
          <w:u w:val="single"/>
          <w:lang w:val="en-CA" w:eastAsia="de-DE"/>
          <w:rPrChange w:id="23942" w:author="Jens-Rainer Ohm" w:date="2023-05-08T12:56:00Z">
            <w:rPr>
              <w:color w:val="0000FF"/>
              <w:sz w:val="24"/>
              <w:u w:val="single"/>
              <w:lang w:val="en-CA" w:eastAsia="de-DE"/>
            </w:rPr>
          </w:rPrChange>
        </w:rPr>
        <w:fldChar w:fldCharType="end"/>
      </w:r>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lang w:val="en-CA"/>
        </w:rPr>
      </w:pPr>
      <w:r w:rsidRPr="00891F3A">
        <w:rPr>
          <w:szCs w:val="22"/>
          <w:lang w:val="en-CA"/>
        </w:rPr>
        <w:t>In the 29</w:t>
      </w:r>
      <w:r w:rsidRPr="00891F3A">
        <w:rPr>
          <w:szCs w:val="22"/>
          <w:vertAlign w:val="superscript"/>
          <w:lang w:val="en-CA"/>
        </w:rPr>
        <w:t>th</w:t>
      </w:r>
      <w:r w:rsidRPr="00891F3A">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lang w:val="en-CA"/>
        </w:rPr>
      </w:pPr>
      <w:r w:rsidRPr="00891F3A">
        <w:rPr>
          <w:szCs w:val="22"/>
          <w:lang w:val="en-CA"/>
        </w:rPr>
        <w:t>Why is encoding time increased?</w:t>
      </w:r>
    </w:p>
    <w:p w14:paraId="27378F97" w14:textId="0401F5FE" w:rsidR="00B408EA" w:rsidRPr="00891F3A" w:rsidRDefault="00B408EA" w:rsidP="00111DD1">
      <w:pPr>
        <w:rPr>
          <w:szCs w:val="22"/>
          <w:lang w:val="en-CA"/>
        </w:rPr>
      </w:pPr>
      <w:r w:rsidRPr="00891F3A">
        <w:rPr>
          <w:szCs w:val="22"/>
          <w:lang w:val="en-CA"/>
        </w:rPr>
        <w:t xml:space="preserve">Gain is relatively small, compared to previous NSPT adoptions, and additional </w:t>
      </w:r>
      <w:r w:rsidR="001E067C" w:rsidRPr="00891F3A">
        <w:rPr>
          <w:szCs w:val="22"/>
          <w:lang w:val="en-CA"/>
        </w:rPr>
        <w:t>larger kernels are introduced.</w:t>
      </w:r>
    </w:p>
    <w:p w14:paraId="26E46E8C" w14:textId="34C99029" w:rsidR="001E067C" w:rsidRPr="00891F3A" w:rsidRDefault="001E067C" w:rsidP="001E067C">
      <w:pPr>
        <w:rPr>
          <w:szCs w:val="22"/>
          <w:lang w:val="en-CA"/>
        </w:rPr>
      </w:pPr>
      <w:r w:rsidRPr="00891F3A">
        <w:rPr>
          <w:szCs w:val="22"/>
          <w:lang w:val="en-CA"/>
        </w:rPr>
        <w:t>Kernels were trained the same way as the existing ones</w:t>
      </w:r>
    </w:p>
    <w:p w14:paraId="4347A256" w14:textId="4573B5A0" w:rsidR="001E067C" w:rsidRPr="00891F3A" w:rsidRDefault="001E067C" w:rsidP="00111DD1">
      <w:pPr>
        <w:rPr>
          <w:szCs w:val="22"/>
          <w:lang w:val="en-CA"/>
        </w:rPr>
      </w:pPr>
      <w:r w:rsidRPr="00891F3A">
        <w:rPr>
          <w:szCs w:val="22"/>
          <w:lang w:val="en-CA"/>
        </w:rPr>
        <w:t>Some interest was expressed in the proposal.</w:t>
      </w:r>
    </w:p>
    <w:p w14:paraId="5A46CB31" w14:textId="41DC8F56" w:rsidR="001E067C" w:rsidRPr="00891F3A" w:rsidRDefault="001E067C" w:rsidP="00111DD1">
      <w:pPr>
        <w:rPr>
          <w:szCs w:val="22"/>
          <w:lang w:val="en-CA"/>
        </w:rPr>
      </w:pPr>
      <w:r w:rsidRPr="00891F3A">
        <w:rPr>
          <w:szCs w:val="22"/>
          <w:highlight w:val="yellow"/>
          <w:lang w:val="en-CA"/>
        </w:rPr>
        <w:t>Investigate in EE</w:t>
      </w:r>
      <w:r w:rsidRPr="00891F3A">
        <w:rPr>
          <w:szCs w:val="22"/>
          <w:lang w:val="en-CA"/>
        </w:rPr>
        <w:t>, reduction of coding time should be studied, worst case complexity, and memory needs for the additional kernels.</w:t>
      </w:r>
    </w:p>
    <w:p w14:paraId="5B0DEC49" w14:textId="77777777" w:rsidR="00E07FDD" w:rsidRPr="00891F3A" w:rsidRDefault="00E07FDD" w:rsidP="00E07FDD">
      <w:pPr>
        <w:rPr>
          <w:lang w:val="en-CA" w:eastAsia="de-DE"/>
        </w:rPr>
      </w:pPr>
    </w:p>
    <w:p w14:paraId="07A42494" w14:textId="402E97AB" w:rsidR="00CA3263" w:rsidRPr="00891F3A" w:rsidRDefault="00AD04C3" w:rsidP="00E3213A">
      <w:pPr>
        <w:pStyle w:val="berschrift9"/>
        <w:rPr>
          <w:sz w:val="24"/>
          <w:lang w:val="en-CA" w:eastAsia="de-DE"/>
        </w:rPr>
      </w:pPr>
      <w:r w:rsidRPr="00891F3A">
        <w:rPr>
          <w:lang w:val="en-CA"/>
          <w:rPrChange w:id="23943" w:author="Jens-Rainer Ohm" w:date="2023-05-08T12:56:00Z">
            <w:rPr/>
          </w:rPrChange>
        </w:rPr>
        <w:fldChar w:fldCharType="begin"/>
      </w:r>
      <w:r w:rsidRPr="00891F3A">
        <w:rPr>
          <w:lang w:val="en-CA"/>
          <w:rPrChange w:id="23944" w:author="Jens-Rainer Ohm" w:date="2023-05-08T12:56:00Z">
            <w:rPr/>
          </w:rPrChange>
        </w:rPr>
        <w:instrText xml:space="preserve"> HYPERLINK "https://jvet-experts.org/doc_end_user/current_document.php?id=12768" </w:instrText>
      </w:r>
      <w:r w:rsidRPr="00891F3A">
        <w:rPr>
          <w:lang w:val="en-CA"/>
          <w:rPrChange w:id="23945"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4</w:t>
      </w:r>
      <w:r w:rsidRPr="00891F3A">
        <w:rPr>
          <w:color w:val="0000FF"/>
          <w:sz w:val="24"/>
          <w:u w:val="single"/>
          <w:lang w:val="en-CA" w:eastAsia="de-DE"/>
          <w:rPrChange w:id="23946" w:author="Jens-Rainer Ohm" w:date="2023-05-08T12:56:00Z">
            <w:rPr>
              <w:color w:val="0000FF"/>
              <w:sz w:val="24"/>
              <w:u w:val="single"/>
              <w:lang w:val="en-CA" w:eastAsia="de-DE"/>
            </w:rPr>
          </w:rPrChange>
        </w:rPr>
        <w:fldChar w:fldCharType="end"/>
      </w:r>
      <w:r w:rsidR="00CA3263" w:rsidRPr="00891F3A">
        <w:rPr>
          <w:sz w:val="24"/>
          <w:lang w:val="en-CA" w:eastAsia="de-DE"/>
        </w:rPr>
        <w:t xml:space="preserve"> AHG12: Context modeling for transform coefficients for LFNST/NSPT [P. Nikitin, M. Coban, B. Ray, V. Seregin, M. Karczewicz (Qualcomm)]</w:t>
      </w:r>
    </w:p>
    <w:p w14:paraId="6A0422C5" w14:textId="77777777" w:rsidR="001E067C" w:rsidRPr="00891F3A" w:rsidRDefault="001E067C" w:rsidP="001E067C">
      <w:pPr>
        <w:rPr>
          <w:lang w:val="en-CA" w:eastAsia="de-DE"/>
        </w:rPr>
      </w:pPr>
      <w:r w:rsidRPr="00891F3A">
        <w:rPr>
          <w:lang w:val="en-CA" w:eastAsia="de-DE"/>
          <w:rPrChange w:id="23947" w:author="Jens-Rainer Ohm" w:date="2023-05-08T12:56:00Z">
            <w:rPr>
              <w:lang w:eastAsia="de-DE"/>
            </w:rPr>
          </w:rPrChange>
        </w:rPr>
        <w:t xml:space="preserve">This contribution proposes to modify the way how the context modelling is done for LFNST/NSPT. The proposed method uses </w:t>
      </w:r>
      <w:r w:rsidRPr="00891F3A">
        <w:rPr>
          <w:lang w:val="en-CA" w:eastAsia="de-DE"/>
        </w:rPr>
        <w:t>the previous 5 coefficients in the coding order to model the contexts of sig_coeff_flag, coeff_abs_level_greaterX_flag, and for the derivation of Rice parameter for parsing the remainder of the coefficient, rather than using the causal 2D neighborhood for the context derivation.</w:t>
      </w:r>
    </w:p>
    <w:p w14:paraId="3BB6C3BF" w14:textId="77777777" w:rsidR="001E067C" w:rsidRPr="00891F3A" w:rsidRDefault="001E067C" w:rsidP="001E067C">
      <w:pPr>
        <w:rPr>
          <w:lang w:val="en-CA" w:eastAsia="de-DE"/>
          <w:rPrChange w:id="23948" w:author="Jens-Rainer Ohm" w:date="2023-05-08T12:56:00Z">
            <w:rPr>
              <w:lang w:eastAsia="de-DE"/>
            </w:rPr>
          </w:rPrChange>
        </w:rPr>
      </w:pPr>
      <w:r w:rsidRPr="00891F3A">
        <w:rPr>
          <w:lang w:val="en-CA" w:eastAsia="de-DE"/>
        </w:rPr>
        <w:t>The following results are provided on top of ECM-8.0:</w:t>
      </w:r>
    </w:p>
    <w:p w14:paraId="6D804A9B" w14:textId="77777777" w:rsidR="001E067C" w:rsidRPr="00891F3A" w:rsidRDefault="001E067C" w:rsidP="001E067C">
      <w:pPr>
        <w:rPr>
          <w:lang w:val="en-CA" w:eastAsia="de-DE"/>
          <w:rPrChange w:id="23949" w:author="Jens-Rainer Ohm" w:date="2023-05-08T12:56:00Z">
            <w:rPr>
              <w:lang w:val="fr-FR" w:eastAsia="de-DE"/>
            </w:rPr>
          </w:rPrChange>
        </w:rPr>
      </w:pPr>
      <w:r w:rsidRPr="00891F3A">
        <w:rPr>
          <w:lang w:val="en-CA" w:eastAsia="de-DE"/>
          <w:rPrChange w:id="23950" w:author="Jens-Rainer Ohm" w:date="2023-05-08T12:56:00Z">
            <w:rPr>
              <w:lang w:val="fr-FR" w:eastAsia="de-DE"/>
            </w:rPr>
          </w:rPrChange>
        </w:rPr>
        <w:t>AI: -0.06% (Y), -0.26% (U), -0.15 % (V), 100% (EncT),100% (DecT). </w:t>
      </w:r>
    </w:p>
    <w:p w14:paraId="567D4B38" w14:textId="3A415116" w:rsidR="00E07FDD" w:rsidRPr="00891F3A" w:rsidRDefault="00DB2228" w:rsidP="00E07FDD">
      <w:pPr>
        <w:rPr>
          <w:lang w:val="en-CA" w:eastAsia="de-DE"/>
          <w:rPrChange w:id="23951" w:author="Jens-Rainer Ohm" w:date="2023-05-08T12:56:00Z">
            <w:rPr>
              <w:lang w:val="fr-FR" w:eastAsia="de-DE"/>
            </w:rPr>
          </w:rPrChange>
        </w:rPr>
      </w:pPr>
      <w:r w:rsidRPr="00891F3A">
        <w:rPr>
          <w:lang w:val="en-CA" w:eastAsia="de-DE"/>
          <w:rPrChange w:id="23952" w:author="Jens-Rainer Ohm" w:date="2023-05-08T12:56:00Z">
            <w:rPr>
              <w:lang w:val="fr-FR" w:eastAsia="de-DE"/>
            </w:rPr>
          </w:rPrChange>
        </w:rPr>
        <w:t>It was noted that in an earlier stage of HEVC, the same (or similar) context modelling had been used.</w:t>
      </w:r>
    </w:p>
    <w:p w14:paraId="296C538D" w14:textId="43FC4D23" w:rsidR="00DB2228" w:rsidRPr="00891F3A" w:rsidRDefault="00DB2228" w:rsidP="00E07FDD">
      <w:pPr>
        <w:rPr>
          <w:lang w:val="en-CA" w:eastAsia="de-DE"/>
          <w:rPrChange w:id="23953" w:author="Jens-Rainer Ohm" w:date="2023-05-08T12:56:00Z">
            <w:rPr>
              <w:lang w:val="fr-FR" w:eastAsia="de-DE"/>
            </w:rPr>
          </w:rPrChange>
        </w:rPr>
      </w:pPr>
      <w:r w:rsidRPr="00891F3A">
        <w:rPr>
          <w:lang w:val="en-CA" w:eastAsia="de-DE"/>
          <w:rPrChange w:id="23954" w:author="Jens-Rainer Ohm" w:date="2023-05-08T12:56:00Z">
            <w:rPr>
              <w:lang w:val="fr-FR" w:eastAsia="de-DE"/>
            </w:rPr>
          </w:rPrChange>
        </w:rPr>
        <w:lastRenderedPageBreak/>
        <w:t>Several experts found it interesting that this gives (small) compression gain in context of ECM. Though not of prior importance, this could even be simpler to implement.</w:t>
      </w:r>
    </w:p>
    <w:p w14:paraId="11868126" w14:textId="4D1DF58F" w:rsidR="00DB2228" w:rsidRPr="00891F3A" w:rsidRDefault="00DB2228" w:rsidP="00E07FDD">
      <w:pPr>
        <w:rPr>
          <w:lang w:val="en-CA" w:eastAsia="de-DE"/>
          <w:rPrChange w:id="23955" w:author="Jens-Rainer Ohm" w:date="2023-05-08T12:56:00Z">
            <w:rPr>
              <w:lang w:val="fr-FR" w:eastAsia="de-DE"/>
            </w:rPr>
          </w:rPrChange>
        </w:rPr>
      </w:pPr>
      <w:r w:rsidRPr="00891F3A">
        <w:rPr>
          <w:highlight w:val="yellow"/>
          <w:lang w:val="en-CA" w:eastAsia="de-DE"/>
          <w:rPrChange w:id="23956" w:author="Jens-Rainer Ohm" w:date="2023-05-08T12:56:00Z">
            <w:rPr>
              <w:highlight w:val="yellow"/>
              <w:lang w:val="fr-FR" w:eastAsia="de-DE"/>
            </w:rPr>
          </w:rPrChange>
        </w:rPr>
        <w:t>Investigate in EE</w:t>
      </w:r>
      <w:r w:rsidRPr="00891F3A">
        <w:rPr>
          <w:lang w:val="en-CA" w:eastAsia="de-DE"/>
          <w:rPrChange w:id="23957" w:author="Jens-Rainer Ohm" w:date="2023-05-08T12:56:00Z">
            <w:rPr>
              <w:lang w:val="fr-FR" w:eastAsia="de-DE"/>
            </w:rPr>
          </w:rPrChange>
        </w:rPr>
        <w:t>.</w:t>
      </w:r>
    </w:p>
    <w:p w14:paraId="31371630" w14:textId="54EF3F6A" w:rsidR="00CA3263" w:rsidRPr="00891F3A" w:rsidRDefault="00AD04C3" w:rsidP="00E3213A">
      <w:pPr>
        <w:pStyle w:val="berschrift9"/>
        <w:rPr>
          <w:sz w:val="24"/>
          <w:lang w:val="en-CA" w:eastAsia="de-DE"/>
        </w:rPr>
      </w:pPr>
      <w:r w:rsidRPr="00891F3A">
        <w:rPr>
          <w:lang w:val="en-CA"/>
          <w:rPrChange w:id="23958" w:author="Jens-Rainer Ohm" w:date="2023-05-08T12:56:00Z">
            <w:rPr/>
          </w:rPrChange>
        </w:rPr>
        <w:fldChar w:fldCharType="begin"/>
      </w:r>
      <w:r w:rsidRPr="00891F3A">
        <w:rPr>
          <w:lang w:val="en-CA"/>
          <w:rPrChange w:id="23959" w:author="Jens-Rainer Ohm" w:date="2023-05-08T12:56:00Z">
            <w:rPr/>
          </w:rPrChange>
        </w:rPr>
        <w:instrText xml:space="preserve"> HYPERLINK "https://jvet-experts.org/doc_end_user/current_document.php?id=12770" </w:instrText>
      </w:r>
      <w:r w:rsidRPr="00891F3A">
        <w:rPr>
          <w:lang w:val="en-CA"/>
          <w:rPrChange w:id="23960" w:author="Jens-Rainer Ohm" w:date="2023-05-08T12:56:00Z">
            <w:rPr>
              <w:color w:val="0000FF"/>
              <w:sz w:val="24"/>
              <w:u w:val="single"/>
              <w:lang w:val="en-CA" w:eastAsia="de-DE"/>
            </w:rPr>
          </w:rPrChange>
        </w:rPr>
        <w:fldChar w:fldCharType="separate"/>
      </w:r>
      <w:r w:rsidR="00CA3263" w:rsidRPr="00891F3A">
        <w:rPr>
          <w:color w:val="0000FF"/>
          <w:sz w:val="24"/>
          <w:u w:val="single"/>
          <w:lang w:val="en-CA" w:eastAsia="de-DE"/>
        </w:rPr>
        <w:t>JVET-AD0206</w:t>
      </w:r>
      <w:r w:rsidRPr="00891F3A">
        <w:rPr>
          <w:color w:val="0000FF"/>
          <w:sz w:val="24"/>
          <w:u w:val="single"/>
          <w:lang w:val="en-CA" w:eastAsia="de-DE"/>
          <w:rPrChange w:id="23961" w:author="Jens-Rainer Ohm" w:date="2023-05-08T12:56:00Z">
            <w:rPr>
              <w:color w:val="0000FF"/>
              <w:sz w:val="24"/>
              <w:u w:val="single"/>
              <w:lang w:val="en-CA" w:eastAsia="de-DE"/>
            </w:rPr>
          </w:rPrChange>
        </w:rPr>
        <w:fldChar w:fldCharType="end"/>
      </w:r>
      <w:r w:rsidR="00CA3263" w:rsidRPr="00891F3A">
        <w:rPr>
          <w:sz w:val="24"/>
          <w:lang w:val="en-CA" w:eastAsia="de-DE"/>
        </w:rPr>
        <w:t xml:space="preserve"> AHG12: CABAC Initialization for GDR Pictures [S. Hong, L. Wang, K. Panusopone (Nokia)]</w:t>
      </w:r>
    </w:p>
    <w:p w14:paraId="577B6F39" w14:textId="77777777" w:rsidR="00BC61E5" w:rsidRPr="00891F3A" w:rsidRDefault="00BC61E5" w:rsidP="00BC61E5">
      <w:pPr>
        <w:rPr>
          <w:szCs w:val="22"/>
          <w:lang w:val="en-CA"/>
          <w:rPrChange w:id="23962" w:author="Jens-Rainer Ohm" w:date="2023-05-08T12:56:00Z">
            <w:rPr>
              <w:szCs w:val="22"/>
            </w:rPr>
          </w:rPrChange>
        </w:rPr>
      </w:pPr>
      <w:r w:rsidRPr="00891F3A">
        <w:rPr>
          <w:szCs w:val="22"/>
          <w:lang w:val="en-CA"/>
          <w:rPrChange w:id="23963" w:author="Jens-Rainer Ohm" w:date="2023-05-08T12:56:00Z">
            <w:rPr>
              <w:szCs w:val="22"/>
            </w:rPr>
          </w:rPrChange>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TempCabacInit set to 0 by -0.43% for class B, -0.53% for class C, -0.82% for class D, -1.25% for class E and -3.02% for class F, respectively. </w:t>
      </w:r>
    </w:p>
    <w:p w14:paraId="79609A19" w14:textId="6EDC80FC" w:rsidR="00E07FDD" w:rsidRPr="00891F3A" w:rsidRDefault="00BC61E5" w:rsidP="00E07FDD">
      <w:pPr>
        <w:rPr>
          <w:lang w:val="en-CA" w:eastAsia="de-DE"/>
          <w:rPrChange w:id="23964" w:author="Jens-Rainer Ohm" w:date="2023-05-08T12:56:00Z">
            <w:rPr>
              <w:lang w:eastAsia="de-DE"/>
            </w:rPr>
          </w:rPrChange>
        </w:rPr>
      </w:pPr>
      <w:r w:rsidRPr="00891F3A">
        <w:rPr>
          <w:lang w:val="en-CA" w:eastAsia="de-DE"/>
          <w:rPrChange w:id="23965" w:author="Jens-Rainer Ohm" w:date="2023-05-08T12:56:00Z">
            <w:rPr>
              <w:lang w:eastAsia="de-DE"/>
            </w:rPr>
          </w:rPrChange>
        </w:rPr>
        <w:t>It is argued that this is rather a bug fix for the GDR part of ECM software, as ECM has the feature of inheriting CABAC context temporally, these may not be available, such that decoding would not work.</w:t>
      </w:r>
    </w:p>
    <w:p w14:paraId="1C4D44E0" w14:textId="3863521A" w:rsidR="00BC61E5" w:rsidRPr="00891F3A" w:rsidRDefault="00BC61E5" w:rsidP="00E07FDD">
      <w:pPr>
        <w:rPr>
          <w:lang w:val="en-CA" w:eastAsia="de-DE"/>
          <w:rPrChange w:id="23966" w:author="Jens-Rainer Ohm" w:date="2023-05-08T12:56:00Z">
            <w:rPr>
              <w:lang w:eastAsia="de-DE"/>
            </w:rPr>
          </w:rPrChange>
        </w:rPr>
      </w:pPr>
      <w:r w:rsidRPr="00891F3A">
        <w:rPr>
          <w:lang w:val="en-CA" w:eastAsia="de-DE"/>
          <w:rPrChange w:id="23967" w:author="Jens-Rainer Ohm" w:date="2023-05-08T12:56:00Z">
            <w:rPr>
              <w:lang w:eastAsia="de-DE"/>
            </w:rPr>
          </w:rPrChange>
        </w:rPr>
        <w:t>Not relevant for CTC.</w:t>
      </w:r>
    </w:p>
    <w:p w14:paraId="55518623" w14:textId="332F406D" w:rsidR="00BC61E5" w:rsidRPr="00891F3A" w:rsidRDefault="00AB255E" w:rsidP="00E07FDD">
      <w:pPr>
        <w:rPr>
          <w:lang w:val="en-CA" w:eastAsia="de-DE"/>
          <w:rPrChange w:id="23968" w:author="Jens-Rainer Ohm" w:date="2023-05-08T12:56:00Z">
            <w:rPr>
              <w:lang w:eastAsia="de-DE"/>
            </w:rPr>
          </w:rPrChange>
        </w:rPr>
      </w:pPr>
      <w:proofErr w:type="gramStart"/>
      <w:r w:rsidRPr="00891F3A">
        <w:rPr>
          <w:highlight w:val="yellow"/>
          <w:lang w:val="en-CA" w:eastAsia="de-DE"/>
          <w:rPrChange w:id="23969" w:author="Jens-Rainer Ohm" w:date="2023-05-08T12:56:00Z">
            <w:rPr>
              <w:highlight w:val="yellow"/>
              <w:lang w:eastAsia="de-DE"/>
            </w:rPr>
          </w:rPrChange>
        </w:rPr>
        <w:t>Decision(</w:t>
      </w:r>
      <w:proofErr w:type="gramEnd"/>
      <w:r w:rsidRPr="00891F3A">
        <w:rPr>
          <w:highlight w:val="yellow"/>
          <w:lang w:val="en-CA" w:eastAsia="de-DE"/>
          <w:rPrChange w:id="23970" w:author="Jens-Rainer Ohm" w:date="2023-05-08T12:56:00Z">
            <w:rPr>
              <w:highlight w:val="yellow"/>
              <w:lang w:eastAsia="de-DE"/>
            </w:rPr>
          </w:rPrChange>
        </w:rPr>
        <w:t>SW/BF/nonCTC)</w:t>
      </w:r>
      <w:r w:rsidRPr="00891F3A">
        <w:rPr>
          <w:lang w:val="en-CA" w:eastAsia="de-DE"/>
          <w:rPrChange w:id="23971" w:author="Jens-Rainer Ohm" w:date="2023-05-08T12:56:00Z">
            <w:rPr>
              <w:lang w:eastAsia="de-DE"/>
            </w:rPr>
          </w:rPrChange>
        </w:rPr>
        <w:t>: Adopt JVET-AD0206</w:t>
      </w:r>
    </w:p>
    <w:p w14:paraId="2DBF7903" w14:textId="06E4DA05" w:rsidR="00E911C7" w:rsidRPr="00891F3A" w:rsidRDefault="00AD04C3" w:rsidP="00792EDE">
      <w:pPr>
        <w:pStyle w:val="berschrift9"/>
        <w:rPr>
          <w:sz w:val="24"/>
          <w:lang w:val="en-CA" w:eastAsia="de-DE"/>
        </w:rPr>
      </w:pPr>
      <w:r w:rsidRPr="00891F3A">
        <w:rPr>
          <w:lang w:val="en-CA"/>
          <w:rPrChange w:id="23972" w:author="Jens-Rainer Ohm" w:date="2023-05-08T12:56:00Z">
            <w:rPr/>
          </w:rPrChange>
        </w:rPr>
        <w:fldChar w:fldCharType="begin"/>
      </w:r>
      <w:r w:rsidRPr="00891F3A">
        <w:rPr>
          <w:lang w:val="en-CA"/>
          <w:rPrChange w:id="23973" w:author="Jens-Rainer Ohm" w:date="2023-05-08T12:56:00Z">
            <w:rPr/>
          </w:rPrChange>
        </w:rPr>
        <w:instrText xml:space="preserve"> HYPERLINK "https://jvet-experts.org/doc_end_user/current_document.php?id=12916" </w:instrText>
      </w:r>
      <w:r w:rsidRPr="00891F3A">
        <w:rPr>
          <w:lang w:val="en-CA"/>
          <w:rPrChange w:id="23974"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2</w:t>
      </w:r>
      <w:r w:rsidRPr="00891F3A">
        <w:rPr>
          <w:color w:val="0000FF"/>
          <w:sz w:val="24"/>
          <w:u w:val="single"/>
          <w:lang w:val="en-CA" w:eastAsia="de-DE"/>
          <w:rPrChange w:id="23975"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206 (AHG 12: CABAC Initialization for GDR Pictures) [J. Enhorn (Ericsson)] [late]</w:t>
      </w:r>
    </w:p>
    <w:p w14:paraId="32A98E29" w14:textId="77777777" w:rsidR="00E911C7" w:rsidRPr="00891F3A" w:rsidRDefault="00E911C7" w:rsidP="00E07FDD">
      <w:pPr>
        <w:rPr>
          <w:lang w:val="en-CA" w:eastAsia="de-DE"/>
        </w:rPr>
      </w:pPr>
    </w:p>
    <w:p w14:paraId="4F53B215" w14:textId="6B140AA6" w:rsidR="00284C8D" w:rsidRPr="00891F3A" w:rsidRDefault="00AD04C3" w:rsidP="00E3213A">
      <w:pPr>
        <w:pStyle w:val="berschrift9"/>
        <w:rPr>
          <w:sz w:val="24"/>
          <w:lang w:val="en-CA" w:eastAsia="de-DE"/>
        </w:rPr>
      </w:pPr>
      <w:r w:rsidRPr="00891F3A">
        <w:rPr>
          <w:lang w:val="en-CA"/>
          <w:rPrChange w:id="23976" w:author="Jens-Rainer Ohm" w:date="2023-05-08T12:56:00Z">
            <w:rPr/>
          </w:rPrChange>
        </w:rPr>
        <w:fldChar w:fldCharType="begin"/>
      </w:r>
      <w:r w:rsidRPr="00891F3A">
        <w:rPr>
          <w:lang w:val="en-CA"/>
          <w:rPrChange w:id="23977" w:author="Jens-Rainer Ohm" w:date="2023-05-08T12:56:00Z">
            <w:rPr/>
          </w:rPrChange>
        </w:rPr>
        <w:instrText xml:space="preserve"> HYPERLINK "https://jvet-experts.org/doc_end_user/current_document.php?id=12778" </w:instrText>
      </w:r>
      <w:r w:rsidRPr="00891F3A">
        <w:rPr>
          <w:lang w:val="en-CA"/>
          <w:rPrChange w:id="23978"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4</w:t>
      </w:r>
      <w:r w:rsidRPr="00891F3A">
        <w:rPr>
          <w:color w:val="0000FF"/>
          <w:sz w:val="24"/>
          <w:u w:val="single"/>
          <w:lang w:val="en-CA" w:eastAsia="de-DE"/>
          <w:rPrChange w:id="23979"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On search region of intra template matching in ECM8.0 [X. Xiu, N. Yan, C. Ma, H.-J. Jhu, C.-W. Kuo, W. Chen, X. Wang (Kwai)]</w:t>
      </w:r>
    </w:p>
    <w:p w14:paraId="06F9CD8F" w14:textId="77777777" w:rsidR="00330F43" w:rsidRPr="00891F3A" w:rsidRDefault="00330F43" w:rsidP="00330F43">
      <w:pPr>
        <w:rPr>
          <w:lang w:val="en-CA" w:eastAsia="de-DE"/>
        </w:rPr>
      </w:pPr>
      <w:r w:rsidRPr="00891F3A">
        <w:rPr>
          <w:lang w:val="en-CA" w:eastAsia="de-DE"/>
        </w:rPr>
        <w:t>No need for presentation – included in JVET-AD0342.</w:t>
      </w:r>
    </w:p>
    <w:p w14:paraId="7AE9741E" w14:textId="32FA545D" w:rsidR="000075E7" w:rsidRPr="00891F3A" w:rsidRDefault="000075E7" w:rsidP="000075E7">
      <w:pPr>
        <w:rPr>
          <w:lang w:val="en-CA" w:eastAsia="de-DE"/>
        </w:rPr>
      </w:pPr>
    </w:p>
    <w:p w14:paraId="707C6256" w14:textId="72C5078D" w:rsidR="00B3517B" w:rsidRPr="00891F3A" w:rsidRDefault="00AD04C3" w:rsidP="00867233">
      <w:pPr>
        <w:pStyle w:val="berschrift9"/>
        <w:rPr>
          <w:sz w:val="24"/>
          <w:lang w:val="en-CA" w:eastAsia="de-DE"/>
        </w:rPr>
      </w:pPr>
      <w:r w:rsidRPr="00891F3A">
        <w:rPr>
          <w:lang w:val="en-CA"/>
          <w:rPrChange w:id="23980" w:author="Jens-Rainer Ohm" w:date="2023-05-08T12:56:00Z">
            <w:rPr/>
          </w:rPrChange>
        </w:rPr>
        <w:fldChar w:fldCharType="begin"/>
      </w:r>
      <w:r w:rsidRPr="00891F3A">
        <w:rPr>
          <w:lang w:val="en-CA"/>
          <w:rPrChange w:id="23981" w:author="Jens-Rainer Ohm" w:date="2023-05-08T12:56:00Z">
            <w:rPr/>
          </w:rPrChange>
        </w:rPr>
        <w:instrText xml:space="preserve"> HYPERLINK "https://jvet-experts.org/doc_end_user/current_document.php?id=12849" </w:instrText>
      </w:r>
      <w:r w:rsidRPr="00891F3A">
        <w:rPr>
          <w:lang w:val="en-CA"/>
          <w:rPrChange w:id="23982" w:author="Jens-Rainer Ohm" w:date="2023-05-08T12:56:00Z">
            <w:rPr>
              <w:color w:val="0000FF"/>
              <w:sz w:val="24"/>
              <w:u w:val="single"/>
              <w:lang w:val="en-CA" w:eastAsia="de-DE"/>
            </w:rPr>
          </w:rPrChange>
        </w:rPr>
        <w:fldChar w:fldCharType="separate"/>
      </w:r>
      <w:r w:rsidR="00B3517B" w:rsidRPr="00891F3A">
        <w:rPr>
          <w:color w:val="0000FF"/>
          <w:sz w:val="24"/>
          <w:u w:val="single"/>
          <w:lang w:val="en-CA" w:eastAsia="de-DE"/>
        </w:rPr>
        <w:t>JVET-AD0285</w:t>
      </w:r>
      <w:r w:rsidRPr="00891F3A">
        <w:rPr>
          <w:color w:val="0000FF"/>
          <w:sz w:val="24"/>
          <w:u w:val="single"/>
          <w:lang w:val="en-CA" w:eastAsia="de-DE"/>
          <w:rPrChange w:id="23983" w:author="Jens-Rainer Ohm" w:date="2023-05-08T12:56:00Z">
            <w:rPr>
              <w:color w:val="0000FF"/>
              <w:sz w:val="24"/>
              <w:u w:val="single"/>
              <w:lang w:val="en-CA" w:eastAsia="de-DE"/>
            </w:rPr>
          </w:rPrChange>
        </w:rPr>
        <w:fldChar w:fldCharType="end"/>
      </w:r>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val="en-CA" w:eastAsia="de-DE"/>
        </w:rPr>
      </w:pPr>
    </w:p>
    <w:p w14:paraId="58E3A319" w14:textId="69189FCD" w:rsidR="00284C8D" w:rsidRPr="00891F3A" w:rsidRDefault="00AD04C3" w:rsidP="00E3213A">
      <w:pPr>
        <w:pStyle w:val="berschrift9"/>
        <w:rPr>
          <w:sz w:val="24"/>
          <w:lang w:val="en-CA" w:eastAsia="de-DE"/>
        </w:rPr>
      </w:pPr>
      <w:r w:rsidRPr="00891F3A">
        <w:rPr>
          <w:lang w:val="en-CA"/>
          <w:rPrChange w:id="23984" w:author="Jens-Rainer Ohm" w:date="2023-05-08T12:56:00Z">
            <w:rPr/>
          </w:rPrChange>
        </w:rPr>
        <w:fldChar w:fldCharType="begin"/>
      </w:r>
      <w:r w:rsidRPr="00891F3A">
        <w:rPr>
          <w:lang w:val="en-CA"/>
          <w:rPrChange w:id="23985" w:author="Jens-Rainer Ohm" w:date="2023-05-08T12:56:00Z">
            <w:rPr/>
          </w:rPrChange>
        </w:rPr>
        <w:instrText xml:space="preserve"> HYPERLINK "https://jvet-experts.org/doc_end_user/current_document.php?id=12779" </w:instrText>
      </w:r>
      <w:r w:rsidRPr="00891F3A">
        <w:rPr>
          <w:lang w:val="en-CA"/>
          <w:rPrChange w:id="23986"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5</w:t>
      </w:r>
      <w:r w:rsidRPr="00891F3A">
        <w:rPr>
          <w:color w:val="0000FF"/>
          <w:sz w:val="24"/>
          <w:u w:val="single"/>
          <w:lang w:val="en-CA" w:eastAsia="de-DE"/>
          <w:rPrChange w:id="23987"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Extension of IBC-GPM [C. Ma, X. Xiu, W. Chen, H.-J. Jhu, C.-W. Kuo, N. Yan, X. Wang (Kwai)]</w:t>
      </w:r>
    </w:p>
    <w:p w14:paraId="7C206313" w14:textId="77777777" w:rsidR="00AB255E" w:rsidRPr="00891F3A" w:rsidRDefault="00AB255E" w:rsidP="00AB255E">
      <w:pPr>
        <w:rPr>
          <w:lang w:val="en-CA" w:eastAsia="de-DE"/>
        </w:rPr>
      </w:pPr>
      <w:r w:rsidRPr="00891F3A">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891F3A" w:rsidDel="00C87B5B">
        <w:rPr>
          <w:lang w:val="en-CA" w:eastAsia="de-DE"/>
        </w:rPr>
        <w:t xml:space="preserve"> </w:t>
      </w:r>
      <w:r w:rsidRPr="00891F3A">
        <w:rPr>
          <w:lang w:val="en-CA" w:eastAsia="de-DE"/>
        </w:rPr>
        <w:t xml:space="preserve"> </w:t>
      </w:r>
    </w:p>
    <w:p w14:paraId="0185CEAF" w14:textId="77777777" w:rsidR="00AB255E" w:rsidRPr="00891F3A" w:rsidRDefault="00AB255E" w:rsidP="00AB255E">
      <w:pPr>
        <w:rPr>
          <w:lang w:val="en-CA" w:eastAsia="de-DE"/>
          <w:rPrChange w:id="23988" w:author="Jens-Rainer Ohm" w:date="2023-05-08T12:56:00Z">
            <w:rPr>
              <w:lang w:val="fr-FR" w:eastAsia="de-DE"/>
            </w:rPr>
          </w:rPrChange>
        </w:rPr>
      </w:pPr>
      <w:r w:rsidRPr="00891F3A">
        <w:rPr>
          <w:lang w:val="en-CA" w:eastAsia="de-DE"/>
          <w:rPrChange w:id="23989" w:author="Jens-Rainer Ohm" w:date="2023-05-08T12:56:00Z">
            <w:rPr>
              <w:lang w:val="fr-FR" w:eastAsia="de-DE"/>
            </w:rPr>
          </w:rPrChange>
        </w:rPr>
        <w:t xml:space="preserve">AI: </w:t>
      </w:r>
    </w:p>
    <w:p w14:paraId="0556CFF1" w14:textId="77777777" w:rsidR="00AB255E" w:rsidRPr="00891F3A" w:rsidRDefault="00AB255E" w:rsidP="00AB255E">
      <w:pPr>
        <w:rPr>
          <w:lang w:val="en-CA" w:eastAsia="de-DE"/>
          <w:rPrChange w:id="23990" w:author="Jens-Rainer Ohm" w:date="2023-05-08T12:56:00Z">
            <w:rPr>
              <w:lang w:val="fr-FR" w:eastAsia="de-DE"/>
            </w:rPr>
          </w:rPrChange>
        </w:rPr>
      </w:pPr>
      <w:r w:rsidRPr="00891F3A">
        <w:rPr>
          <w:lang w:val="en-CA" w:eastAsia="de-DE"/>
          <w:rPrChange w:id="23991" w:author="Jens-Rainer Ohm" w:date="2023-05-08T12:56:00Z">
            <w:rPr>
              <w:lang w:val="fr-FR" w:eastAsia="de-DE"/>
            </w:rPr>
          </w:rPrChange>
        </w:rPr>
        <w:t xml:space="preserve">Class </w:t>
      </w:r>
      <w:proofErr w:type="gramStart"/>
      <w:r w:rsidRPr="00891F3A">
        <w:rPr>
          <w:lang w:val="en-CA" w:eastAsia="de-DE"/>
          <w:rPrChange w:id="23992" w:author="Jens-Rainer Ohm" w:date="2023-05-08T12:56:00Z">
            <w:rPr>
              <w:lang w:val="fr-FR" w:eastAsia="de-DE"/>
            </w:rPr>
          </w:rPrChange>
        </w:rPr>
        <w:t>F :</w:t>
      </w:r>
      <w:proofErr w:type="gramEnd"/>
      <w:r w:rsidRPr="00891F3A">
        <w:rPr>
          <w:lang w:val="en-CA" w:eastAsia="de-DE"/>
          <w:rPrChange w:id="23993" w:author="Jens-Rainer Ohm" w:date="2023-05-08T12:56:00Z">
            <w:rPr>
              <w:lang w:val="fr-FR" w:eastAsia="de-DE"/>
            </w:rPr>
          </w:rPrChange>
        </w:rPr>
        <w:t xml:space="preserve"> {-0.16%, -0.27%, -0.28%, 100%, 100%}, Class TGM : {-0.43%, -0.34 %, -0.31%, 99%, 99%}; </w:t>
      </w:r>
    </w:p>
    <w:p w14:paraId="6E740526" w14:textId="77777777" w:rsidR="00AB255E" w:rsidRPr="00891F3A" w:rsidRDefault="00AB255E" w:rsidP="00AB255E">
      <w:pPr>
        <w:rPr>
          <w:lang w:val="en-CA" w:eastAsia="de-DE"/>
          <w:rPrChange w:id="23994" w:author="Jens-Rainer Ohm" w:date="2023-05-08T12:56:00Z">
            <w:rPr>
              <w:lang w:val="fr-FR" w:eastAsia="de-DE"/>
            </w:rPr>
          </w:rPrChange>
        </w:rPr>
      </w:pPr>
      <w:r w:rsidRPr="00891F3A">
        <w:rPr>
          <w:lang w:val="en-CA" w:eastAsia="de-DE"/>
          <w:rPrChange w:id="23995" w:author="Jens-Rainer Ohm" w:date="2023-05-08T12:56:00Z">
            <w:rPr>
              <w:lang w:val="fr-FR" w:eastAsia="de-DE"/>
            </w:rPr>
          </w:rPrChange>
        </w:rPr>
        <w:t xml:space="preserve">RA: </w:t>
      </w:r>
    </w:p>
    <w:p w14:paraId="73F67BC5" w14:textId="77777777" w:rsidR="00AB255E" w:rsidRPr="00891F3A" w:rsidRDefault="00AB255E" w:rsidP="00AB255E">
      <w:pPr>
        <w:rPr>
          <w:lang w:val="en-CA" w:eastAsia="de-DE"/>
          <w:rPrChange w:id="23996" w:author="Jens-Rainer Ohm" w:date="2023-05-08T12:56:00Z">
            <w:rPr>
              <w:lang w:val="fr-FR" w:eastAsia="de-DE"/>
            </w:rPr>
          </w:rPrChange>
        </w:rPr>
      </w:pPr>
      <w:r w:rsidRPr="00891F3A">
        <w:rPr>
          <w:lang w:val="en-CA" w:eastAsia="de-DE"/>
          <w:rPrChange w:id="23997" w:author="Jens-Rainer Ohm" w:date="2023-05-08T12:56:00Z">
            <w:rPr>
              <w:lang w:val="fr-FR" w:eastAsia="de-DE"/>
            </w:rPr>
          </w:rPrChange>
        </w:rPr>
        <w:t xml:space="preserve">Class </w:t>
      </w:r>
      <w:proofErr w:type="gramStart"/>
      <w:r w:rsidRPr="00891F3A">
        <w:rPr>
          <w:lang w:val="en-CA" w:eastAsia="de-DE"/>
          <w:rPrChange w:id="23998" w:author="Jens-Rainer Ohm" w:date="2023-05-08T12:56:00Z">
            <w:rPr>
              <w:lang w:val="fr-FR" w:eastAsia="de-DE"/>
            </w:rPr>
          </w:rPrChange>
        </w:rPr>
        <w:t>F :</w:t>
      </w:r>
      <w:proofErr w:type="gramEnd"/>
      <w:r w:rsidRPr="00891F3A">
        <w:rPr>
          <w:lang w:val="en-CA" w:eastAsia="de-DE"/>
          <w:rPrChange w:id="23999" w:author="Jens-Rainer Ohm" w:date="2023-05-08T12:56:00Z">
            <w:rPr>
              <w:lang w:val="fr-FR" w:eastAsia="de-DE"/>
            </w:rPr>
          </w:rPrChange>
        </w:rPr>
        <w:t xml:space="preserve"> {-0.17%, -0.86 %, -0.25%, 100%, 101%}, Class TGM : {-0.36%, -0.18%, -0.25%,100%, 100%}; </w:t>
      </w:r>
    </w:p>
    <w:p w14:paraId="70B773E1" w14:textId="254663E0" w:rsidR="000075E7" w:rsidRPr="00891F3A" w:rsidRDefault="00486DBC" w:rsidP="000075E7">
      <w:pPr>
        <w:rPr>
          <w:lang w:val="en-CA" w:eastAsia="de-DE"/>
          <w:rPrChange w:id="24000" w:author="Jens-Rainer Ohm" w:date="2023-05-08T12:56:00Z">
            <w:rPr>
              <w:lang w:val="fr-FR" w:eastAsia="de-DE"/>
            </w:rPr>
          </w:rPrChange>
        </w:rPr>
      </w:pPr>
      <w:r w:rsidRPr="00891F3A">
        <w:rPr>
          <w:highlight w:val="yellow"/>
          <w:lang w:val="en-CA" w:eastAsia="de-DE"/>
          <w:rPrChange w:id="24001" w:author="Jens-Rainer Ohm" w:date="2023-05-08T12:56:00Z">
            <w:rPr>
              <w:highlight w:val="yellow"/>
              <w:lang w:val="fr-FR" w:eastAsia="de-DE"/>
            </w:rPr>
          </w:rPrChange>
        </w:rPr>
        <w:t>Investigate in EE</w:t>
      </w:r>
      <w:r w:rsidRPr="00891F3A">
        <w:rPr>
          <w:lang w:val="en-CA" w:eastAsia="de-DE"/>
          <w:rPrChange w:id="24002" w:author="Jens-Rainer Ohm" w:date="2023-05-08T12:56:00Z">
            <w:rPr>
              <w:lang w:val="fr-FR" w:eastAsia="de-DE"/>
            </w:rPr>
          </w:rPrChange>
        </w:rPr>
        <w:t xml:space="preserve"> (along with JVET-AD0134 which proposes a similar approach)</w:t>
      </w:r>
    </w:p>
    <w:p w14:paraId="18725627" w14:textId="77777777" w:rsidR="00486DBC" w:rsidRPr="00891F3A" w:rsidRDefault="00486DBC" w:rsidP="000075E7">
      <w:pPr>
        <w:rPr>
          <w:lang w:val="en-CA" w:eastAsia="de-DE"/>
          <w:rPrChange w:id="24003" w:author="Jens-Rainer Ohm" w:date="2023-05-08T12:56:00Z">
            <w:rPr>
              <w:lang w:val="fr-FR" w:eastAsia="de-DE"/>
            </w:rPr>
          </w:rPrChange>
        </w:rPr>
      </w:pPr>
    </w:p>
    <w:p w14:paraId="2BFE6EAF" w14:textId="031BD0DA" w:rsidR="005D232F" w:rsidRPr="00891F3A" w:rsidRDefault="00AD04C3" w:rsidP="00AE3280">
      <w:pPr>
        <w:pStyle w:val="berschrift9"/>
        <w:rPr>
          <w:sz w:val="24"/>
          <w:lang w:val="en-CA" w:eastAsia="de-DE"/>
        </w:rPr>
      </w:pPr>
      <w:r w:rsidRPr="00891F3A">
        <w:rPr>
          <w:lang w:val="en-CA"/>
          <w:rPrChange w:id="24004" w:author="Jens-Rainer Ohm" w:date="2023-05-08T12:56:00Z">
            <w:rPr/>
          </w:rPrChange>
        </w:rPr>
        <w:fldChar w:fldCharType="begin"/>
      </w:r>
      <w:r w:rsidRPr="00891F3A">
        <w:rPr>
          <w:lang w:val="en-CA"/>
          <w:rPrChange w:id="24005" w:author="Jens-Rainer Ohm" w:date="2023-05-08T12:56:00Z">
            <w:rPr/>
          </w:rPrChange>
        </w:rPr>
        <w:instrText xml:space="preserve"> HYPERLINK "https://jvet-experts.org/doc_end_user/current_document.php?id=12936" </w:instrText>
      </w:r>
      <w:r w:rsidRPr="00891F3A">
        <w:rPr>
          <w:lang w:val="en-CA"/>
          <w:rPrChange w:id="24006"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72</w:t>
      </w:r>
      <w:r w:rsidRPr="00891F3A">
        <w:rPr>
          <w:color w:val="0000FF"/>
          <w:sz w:val="24"/>
          <w:u w:val="single"/>
          <w:lang w:val="en-CA" w:eastAsia="de-DE"/>
          <w:rPrChange w:id="24007"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215 (Non-EE2: Extension of IBC-GPM) [Y. Wang (Bytedance)] [late]</w:t>
      </w:r>
    </w:p>
    <w:p w14:paraId="3AD5828F" w14:textId="59F52D29" w:rsidR="005D232F" w:rsidRPr="00891F3A" w:rsidRDefault="00B90FC0" w:rsidP="000075E7">
      <w:pPr>
        <w:rPr>
          <w:lang w:val="en-CA" w:eastAsia="de-DE"/>
        </w:rPr>
      </w:pPr>
      <w:r w:rsidRPr="00891F3A">
        <w:rPr>
          <w:lang w:val="en-CA" w:eastAsia="de-DE"/>
        </w:rPr>
        <w:t>V1 rejected – no results.</w:t>
      </w:r>
    </w:p>
    <w:p w14:paraId="2DD27136" w14:textId="77777777" w:rsidR="00B90FC0" w:rsidRPr="00891F3A" w:rsidRDefault="00B90FC0" w:rsidP="000075E7">
      <w:pPr>
        <w:rPr>
          <w:lang w:val="en-CA" w:eastAsia="de-DE"/>
        </w:rPr>
      </w:pPr>
    </w:p>
    <w:p w14:paraId="2FF4DD42" w14:textId="48E57AF8" w:rsidR="00284C8D" w:rsidRPr="00891F3A" w:rsidRDefault="00AD04C3" w:rsidP="00E3213A">
      <w:pPr>
        <w:pStyle w:val="berschrift9"/>
        <w:rPr>
          <w:sz w:val="24"/>
          <w:lang w:val="en-CA" w:eastAsia="de-DE"/>
        </w:rPr>
      </w:pPr>
      <w:r w:rsidRPr="00891F3A">
        <w:rPr>
          <w:lang w:val="en-CA"/>
          <w:rPrChange w:id="24008" w:author="Jens-Rainer Ohm" w:date="2023-05-08T12:56:00Z">
            <w:rPr/>
          </w:rPrChange>
        </w:rPr>
        <w:lastRenderedPageBreak/>
        <w:fldChar w:fldCharType="begin"/>
      </w:r>
      <w:r w:rsidRPr="00891F3A">
        <w:rPr>
          <w:lang w:val="en-CA"/>
          <w:rPrChange w:id="24009" w:author="Jens-Rainer Ohm" w:date="2023-05-08T12:56:00Z">
            <w:rPr/>
          </w:rPrChange>
        </w:rPr>
        <w:instrText xml:space="preserve"> HYPERLINK "https://jvet-experts.org/doc_end_user/current_document.php?id=12780" </w:instrText>
      </w:r>
      <w:r w:rsidRPr="00891F3A">
        <w:rPr>
          <w:lang w:val="en-CA"/>
          <w:rPrChange w:id="24010"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6</w:t>
      </w:r>
      <w:r w:rsidRPr="00891F3A">
        <w:rPr>
          <w:color w:val="0000FF"/>
          <w:sz w:val="24"/>
          <w:u w:val="single"/>
          <w:lang w:val="en-CA" w:eastAsia="de-DE"/>
          <w:rPrChange w:id="24011"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IBC with non-adjacent spatial candidates [C. Ma, X. Xiu, W. Chen, H.-J. Jhu, C.-W. Kuo, N. Yan, X. Wang (Kwai)]</w:t>
      </w:r>
    </w:p>
    <w:p w14:paraId="53C99864" w14:textId="77777777" w:rsidR="00486DBC" w:rsidRPr="00891F3A" w:rsidRDefault="00486DBC" w:rsidP="00486DBC">
      <w:pPr>
        <w:rPr>
          <w:lang w:val="en-CA" w:eastAsia="de-DE"/>
        </w:rPr>
      </w:pPr>
      <w:r w:rsidRPr="00891F3A">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val="en-CA" w:eastAsia="de-DE"/>
        </w:rPr>
        <w:t xml:space="preserve"> </w:t>
      </w:r>
      <w:r w:rsidRPr="00891F3A">
        <w:rPr>
          <w:lang w:val="en-CA" w:eastAsia="de-DE"/>
        </w:rPr>
        <w:t xml:space="preserve"> </w:t>
      </w:r>
    </w:p>
    <w:p w14:paraId="77E8294A" w14:textId="77777777" w:rsidR="00486DBC" w:rsidRPr="00891F3A" w:rsidRDefault="00486DBC" w:rsidP="00486DBC">
      <w:pPr>
        <w:rPr>
          <w:lang w:val="en-CA" w:eastAsia="de-DE"/>
          <w:rPrChange w:id="24012" w:author="Jens-Rainer Ohm" w:date="2023-05-08T12:56:00Z">
            <w:rPr>
              <w:lang w:val="fr-FR" w:eastAsia="de-DE"/>
            </w:rPr>
          </w:rPrChange>
        </w:rPr>
      </w:pPr>
      <w:r w:rsidRPr="00891F3A">
        <w:rPr>
          <w:lang w:val="en-CA" w:eastAsia="de-DE"/>
          <w:rPrChange w:id="24013" w:author="Jens-Rainer Ohm" w:date="2023-05-08T12:56:00Z">
            <w:rPr>
              <w:lang w:val="fr-FR" w:eastAsia="de-DE"/>
            </w:rPr>
          </w:rPrChange>
        </w:rPr>
        <w:t xml:space="preserve">AI: </w:t>
      </w:r>
    </w:p>
    <w:p w14:paraId="2084EA7B" w14:textId="77777777" w:rsidR="00486DBC" w:rsidRPr="00891F3A" w:rsidRDefault="00486DBC" w:rsidP="00486DBC">
      <w:pPr>
        <w:rPr>
          <w:lang w:val="en-CA" w:eastAsia="de-DE"/>
          <w:rPrChange w:id="24014" w:author="Jens-Rainer Ohm" w:date="2023-05-08T12:56:00Z">
            <w:rPr>
              <w:lang w:val="fr-FR" w:eastAsia="de-DE"/>
            </w:rPr>
          </w:rPrChange>
        </w:rPr>
      </w:pPr>
      <w:r w:rsidRPr="00891F3A">
        <w:rPr>
          <w:lang w:val="en-CA" w:eastAsia="de-DE"/>
          <w:rPrChange w:id="24015" w:author="Jens-Rainer Ohm" w:date="2023-05-08T12:56:00Z">
            <w:rPr>
              <w:lang w:val="fr-FR" w:eastAsia="de-DE"/>
            </w:rPr>
          </w:rPrChange>
        </w:rPr>
        <w:t xml:space="preserve">Class </w:t>
      </w:r>
      <w:proofErr w:type="gramStart"/>
      <w:r w:rsidRPr="00891F3A">
        <w:rPr>
          <w:lang w:val="en-CA" w:eastAsia="de-DE"/>
          <w:rPrChange w:id="24016" w:author="Jens-Rainer Ohm" w:date="2023-05-08T12:56:00Z">
            <w:rPr>
              <w:lang w:val="fr-FR" w:eastAsia="de-DE"/>
            </w:rPr>
          </w:rPrChange>
        </w:rPr>
        <w:t>F :</w:t>
      </w:r>
      <w:proofErr w:type="gramEnd"/>
      <w:r w:rsidRPr="00891F3A">
        <w:rPr>
          <w:lang w:val="en-CA" w:eastAsia="de-DE"/>
          <w:rPrChange w:id="24017" w:author="Jens-Rainer Ohm" w:date="2023-05-08T12:56:00Z">
            <w:rPr>
              <w:lang w:val="fr-FR" w:eastAsia="de-DE"/>
            </w:rPr>
          </w:rPrChange>
        </w:rPr>
        <w:t xml:space="preserve"> {-0.34%, -0.35%, -0.42%, 100%, 101%}, Class TGM : {-0.42%, -0.37 %, -0.35%, 100%, 103%}; </w:t>
      </w:r>
    </w:p>
    <w:p w14:paraId="2624280F" w14:textId="77777777" w:rsidR="00486DBC" w:rsidRPr="00891F3A" w:rsidRDefault="00486DBC" w:rsidP="00486DBC">
      <w:pPr>
        <w:rPr>
          <w:lang w:val="en-CA" w:eastAsia="de-DE"/>
          <w:rPrChange w:id="24018" w:author="Jens-Rainer Ohm" w:date="2023-05-08T12:56:00Z">
            <w:rPr>
              <w:lang w:val="fr-FR" w:eastAsia="de-DE"/>
            </w:rPr>
          </w:rPrChange>
        </w:rPr>
      </w:pPr>
      <w:r w:rsidRPr="00891F3A">
        <w:rPr>
          <w:lang w:val="en-CA" w:eastAsia="de-DE"/>
          <w:rPrChange w:id="24019" w:author="Jens-Rainer Ohm" w:date="2023-05-08T12:56:00Z">
            <w:rPr>
              <w:lang w:val="fr-FR" w:eastAsia="de-DE"/>
            </w:rPr>
          </w:rPrChange>
        </w:rPr>
        <w:t xml:space="preserve">RA: </w:t>
      </w:r>
    </w:p>
    <w:p w14:paraId="542183D7" w14:textId="77777777" w:rsidR="00486DBC" w:rsidRPr="00891F3A" w:rsidRDefault="00486DBC" w:rsidP="00486DBC">
      <w:pPr>
        <w:rPr>
          <w:lang w:val="en-CA" w:eastAsia="de-DE"/>
          <w:rPrChange w:id="24020" w:author="Jens-Rainer Ohm" w:date="2023-05-08T12:56:00Z">
            <w:rPr>
              <w:lang w:val="fr-FR" w:eastAsia="de-DE"/>
            </w:rPr>
          </w:rPrChange>
        </w:rPr>
      </w:pPr>
      <w:r w:rsidRPr="00891F3A">
        <w:rPr>
          <w:lang w:val="en-CA" w:eastAsia="de-DE"/>
          <w:rPrChange w:id="24021" w:author="Jens-Rainer Ohm" w:date="2023-05-08T12:56:00Z">
            <w:rPr>
              <w:lang w:val="fr-FR" w:eastAsia="de-DE"/>
            </w:rPr>
          </w:rPrChange>
        </w:rPr>
        <w:t xml:space="preserve">Class </w:t>
      </w:r>
      <w:proofErr w:type="gramStart"/>
      <w:r w:rsidRPr="00891F3A">
        <w:rPr>
          <w:lang w:val="en-CA" w:eastAsia="de-DE"/>
          <w:rPrChange w:id="24022" w:author="Jens-Rainer Ohm" w:date="2023-05-08T12:56:00Z">
            <w:rPr>
              <w:lang w:val="fr-FR" w:eastAsia="de-DE"/>
            </w:rPr>
          </w:rPrChange>
        </w:rPr>
        <w:t>F :</w:t>
      </w:r>
      <w:proofErr w:type="gramEnd"/>
      <w:r w:rsidRPr="00891F3A">
        <w:rPr>
          <w:lang w:val="en-CA" w:eastAsia="de-DE"/>
          <w:rPrChange w:id="24023" w:author="Jens-Rainer Ohm" w:date="2023-05-08T12:56:00Z">
            <w:rPr>
              <w:lang w:val="fr-FR" w:eastAsia="de-DE"/>
            </w:rPr>
          </w:rPrChange>
        </w:rPr>
        <w:t xml:space="preserve"> {-0.26%, -0.54 %, -0.24%, 100%, 100%}, Class TGM : {-0.31%, -0.34%, -0.41%, 99%, 101%}; </w:t>
      </w:r>
    </w:p>
    <w:p w14:paraId="691B7671" w14:textId="77777777" w:rsidR="00A31E8A" w:rsidRPr="00891F3A" w:rsidRDefault="00A31E8A" w:rsidP="000075E7">
      <w:pPr>
        <w:rPr>
          <w:lang w:val="en-CA" w:eastAsia="de-DE"/>
          <w:rPrChange w:id="24024" w:author="Jens-Rainer Ohm" w:date="2023-05-08T12:56:00Z">
            <w:rPr>
              <w:lang w:val="fr-FR" w:eastAsia="de-DE"/>
            </w:rPr>
          </w:rPrChange>
        </w:rPr>
      </w:pPr>
    </w:p>
    <w:p w14:paraId="5D9BCA7B" w14:textId="540363F4" w:rsidR="00A31E8A" w:rsidRPr="00891F3A" w:rsidRDefault="00A31E8A" w:rsidP="00A31E8A">
      <w:pPr>
        <w:rPr>
          <w:lang w:val="en-CA" w:eastAsia="de-DE"/>
          <w:rPrChange w:id="24025" w:author="Jens-Rainer Ohm" w:date="2023-05-08T12:56:00Z">
            <w:rPr>
              <w:lang w:val="fr-FR" w:eastAsia="de-DE"/>
            </w:rPr>
          </w:rPrChange>
        </w:rPr>
      </w:pPr>
      <w:r w:rsidRPr="00891F3A">
        <w:rPr>
          <w:highlight w:val="yellow"/>
          <w:lang w:val="en-CA" w:eastAsia="de-DE"/>
          <w:rPrChange w:id="24026" w:author="Jens-Rainer Ohm" w:date="2023-05-08T12:56:00Z">
            <w:rPr>
              <w:highlight w:val="yellow"/>
              <w:lang w:val="fr-FR" w:eastAsia="de-DE"/>
            </w:rPr>
          </w:rPrChange>
        </w:rPr>
        <w:t>Investigate in EE</w:t>
      </w:r>
      <w:r w:rsidRPr="00891F3A">
        <w:rPr>
          <w:lang w:val="en-CA" w:eastAsia="de-DE"/>
          <w:rPrChange w:id="24027" w:author="Jens-Rainer Ohm" w:date="2023-05-08T12:56:00Z">
            <w:rPr>
              <w:lang w:val="fr-FR" w:eastAsia="de-DE"/>
            </w:rPr>
          </w:rPrChange>
        </w:rPr>
        <w:t xml:space="preserve"> along with JVET-AD0231. See further notes there</w:t>
      </w:r>
    </w:p>
    <w:p w14:paraId="00646C34" w14:textId="3CB3AD12" w:rsidR="00A31E8A" w:rsidRPr="00891F3A" w:rsidRDefault="00A31E8A" w:rsidP="000075E7">
      <w:pPr>
        <w:rPr>
          <w:lang w:val="en-CA" w:eastAsia="de-DE"/>
          <w:rPrChange w:id="24028" w:author="Jens-Rainer Ohm" w:date="2023-05-08T12:56:00Z">
            <w:rPr>
              <w:lang w:val="fr-FR" w:eastAsia="de-DE"/>
            </w:rPr>
          </w:rPrChange>
        </w:rPr>
      </w:pPr>
    </w:p>
    <w:p w14:paraId="76720780" w14:textId="77777777" w:rsidR="00A31E8A" w:rsidRPr="00891F3A" w:rsidRDefault="00A31E8A" w:rsidP="000075E7">
      <w:pPr>
        <w:rPr>
          <w:lang w:val="en-CA" w:eastAsia="de-DE"/>
          <w:rPrChange w:id="24029" w:author="Jens-Rainer Ohm" w:date="2023-05-08T12:56:00Z">
            <w:rPr>
              <w:lang w:val="fr-FR" w:eastAsia="de-DE"/>
            </w:rPr>
          </w:rPrChange>
        </w:rPr>
      </w:pPr>
    </w:p>
    <w:p w14:paraId="1394FE4F" w14:textId="148CA585" w:rsidR="00085B66" w:rsidRPr="00891F3A" w:rsidRDefault="00AD04C3" w:rsidP="00792EDE">
      <w:pPr>
        <w:pStyle w:val="berschrift9"/>
        <w:rPr>
          <w:sz w:val="24"/>
          <w:lang w:val="en-CA" w:eastAsia="de-DE"/>
        </w:rPr>
      </w:pPr>
      <w:r w:rsidRPr="00891F3A">
        <w:rPr>
          <w:lang w:val="en-CA"/>
          <w:rPrChange w:id="24030" w:author="Jens-Rainer Ohm" w:date="2023-05-08T12:56:00Z">
            <w:rPr/>
          </w:rPrChange>
        </w:rPr>
        <w:fldChar w:fldCharType="begin"/>
      </w:r>
      <w:r w:rsidRPr="00891F3A">
        <w:rPr>
          <w:lang w:val="en-CA"/>
          <w:rPrChange w:id="24031" w:author="Jens-Rainer Ohm" w:date="2023-05-08T12:56:00Z">
            <w:rPr/>
          </w:rPrChange>
        </w:rPr>
        <w:instrText xml:space="preserve"> HYPERLINK "https://jvet-experts.org/doc_end_user/current_document.php?id=12908" </w:instrText>
      </w:r>
      <w:r w:rsidRPr="00891F3A">
        <w:rPr>
          <w:lang w:val="en-CA"/>
          <w:rPrChange w:id="24032"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44</w:t>
      </w:r>
      <w:r w:rsidRPr="00891F3A">
        <w:rPr>
          <w:color w:val="0000FF"/>
          <w:sz w:val="24"/>
          <w:u w:val="single"/>
          <w:lang w:val="en-CA" w:eastAsia="de-DE"/>
          <w:rPrChange w:id="24033"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216 (Non-EE2: IBC with non-adjacent spatial candidates) [Y. Wang (Bytedance)] [late]</w:t>
      </w:r>
    </w:p>
    <w:p w14:paraId="738A16AE" w14:textId="77777777" w:rsidR="00085B66" w:rsidRPr="00891F3A" w:rsidRDefault="00085B66" w:rsidP="000075E7">
      <w:pPr>
        <w:rPr>
          <w:lang w:val="en-CA" w:eastAsia="de-DE"/>
        </w:rPr>
      </w:pPr>
    </w:p>
    <w:p w14:paraId="5FD90B62" w14:textId="16FDF8A3" w:rsidR="00284C8D" w:rsidRPr="00891F3A" w:rsidRDefault="00AD04C3" w:rsidP="00E3213A">
      <w:pPr>
        <w:pStyle w:val="berschrift9"/>
        <w:rPr>
          <w:sz w:val="24"/>
          <w:lang w:val="en-CA" w:eastAsia="de-DE"/>
        </w:rPr>
      </w:pPr>
      <w:r w:rsidRPr="00891F3A">
        <w:rPr>
          <w:lang w:val="en-CA"/>
          <w:rPrChange w:id="24034" w:author="Jens-Rainer Ohm" w:date="2023-05-08T12:56:00Z">
            <w:rPr/>
          </w:rPrChange>
        </w:rPr>
        <w:fldChar w:fldCharType="begin"/>
      </w:r>
      <w:r w:rsidRPr="00891F3A">
        <w:rPr>
          <w:lang w:val="en-CA"/>
          <w:rPrChange w:id="24035" w:author="Jens-Rainer Ohm" w:date="2023-05-08T12:56:00Z">
            <w:rPr/>
          </w:rPrChange>
        </w:rPr>
        <w:instrText xml:space="preserve"> HYPERLINK "https://jvet-experts.org/doc_end_user/current_document.php?id=12781" </w:instrText>
      </w:r>
      <w:r w:rsidRPr="00891F3A">
        <w:rPr>
          <w:lang w:val="en-CA"/>
          <w:rPrChange w:id="24036"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7</w:t>
      </w:r>
      <w:r w:rsidRPr="00891F3A">
        <w:rPr>
          <w:color w:val="0000FF"/>
          <w:sz w:val="24"/>
          <w:u w:val="single"/>
          <w:lang w:val="en-CA" w:eastAsia="de-DE"/>
          <w:rPrChange w:id="24037"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Filtered Intra Block Copy (FIBC) [H.-J. Jhu, X. Xiu, C.-W. Kuo, W. Chen, N. Yan, C. Ma, X. Wang (Kwai)]</w:t>
      </w:r>
    </w:p>
    <w:p w14:paraId="4306D24E" w14:textId="77777777" w:rsidR="00A31E8A" w:rsidRPr="00891F3A" w:rsidRDefault="00A31E8A" w:rsidP="00A31E8A">
      <w:pPr>
        <w:rPr>
          <w:lang w:val="en-CA" w:eastAsia="de-DE"/>
        </w:rPr>
      </w:pPr>
      <w:r w:rsidRPr="00891F3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val="en-CA" w:eastAsia="de-DE"/>
        </w:rPr>
      </w:pPr>
      <w:r w:rsidRPr="00891F3A">
        <w:rPr>
          <w:lang w:val="en-CA" w:eastAsia="de-DE"/>
        </w:rPr>
        <w:t>For class F sequences:</w:t>
      </w:r>
    </w:p>
    <w:p w14:paraId="6F518ED8" w14:textId="77777777" w:rsidR="00A31E8A" w:rsidRPr="00891F3A" w:rsidRDefault="00A31E8A" w:rsidP="00A31E8A">
      <w:pPr>
        <w:rPr>
          <w:lang w:val="en-CA" w:eastAsia="de-DE"/>
        </w:rPr>
      </w:pPr>
      <w:r w:rsidRPr="00891F3A">
        <w:rPr>
          <w:lang w:val="en-CA" w:eastAsia="de-DE"/>
        </w:rPr>
        <w:tab/>
        <w:t>AI { -0.92%, -1.10%, -1.04%, 101%, 100</w:t>
      </w:r>
      <w:proofErr w:type="gramStart"/>
      <w:r w:rsidRPr="00891F3A">
        <w:rPr>
          <w:lang w:val="en-CA" w:eastAsia="de-DE"/>
        </w:rPr>
        <w:t>% }</w:t>
      </w:r>
      <w:proofErr w:type="gramEnd"/>
      <w:r w:rsidRPr="00891F3A">
        <w:rPr>
          <w:lang w:val="en-CA" w:eastAsia="de-DE"/>
        </w:rPr>
        <w:t>, RA { -0.29%, -0.67%, -0.72%, 101%, 100% }</w:t>
      </w:r>
    </w:p>
    <w:p w14:paraId="26E1E8FC" w14:textId="77777777" w:rsidR="00A31E8A" w:rsidRPr="00891F3A" w:rsidRDefault="00A31E8A" w:rsidP="00A31E8A">
      <w:pPr>
        <w:rPr>
          <w:lang w:val="en-CA" w:eastAsia="de-DE"/>
        </w:rPr>
      </w:pPr>
      <w:r w:rsidRPr="00891F3A">
        <w:rPr>
          <w:lang w:val="en-CA" w:eastAsia="de-DE"/>
        </w:rPr>
        <w:t>For TGM sequences:</w:t>
      </w:r>
    </w:p>
    <w:p w14:paraId="43B3D068" w14:textId="77777777" w:rsidR="00A31E8A" w:rsidRPr="00891F3A" w:rsidRDefault="00A31E8A" w:rsidP="00A31E8A">
      <w:pPr>
        <w:rPr>
          <w:lang w:val="en-CA" w:eastAsia="de-DE"/>
        </w:rPr>
      </w:pPr>
      <w:r w:rsidRPr="00891F3A">
        <w:rPr>
          <w:lang w:val="en-CA" w:eastAsia="de-DE"/>
        </w:rPr>
        <w:tab/>
        <w:t>AI { -0.17%, -0.19%, -0.15%, 102%, 101</w:t>
      </w:r>
      <w:proofErr w:type="gramStart"/>
      <w:r w:rsidRPr="00891F3A">
        <w:rPr>
          <w:lang w:val="en-CA" w:eastAsia="de-DE"/>
        </w:rPr>
        <w:t>% }</w:t>
      </w:r>
      <w:proofErr w:type="gramEnd"/>
      <w:r w:rsidRPr="00891F3A">
        <w:rPr>
          <w:lang w:val="en-CA" w:eastAsia="de-DE"/>
        </w:rPr>
        <w:t xml:space="preserve">, RA { -0.15%, -0.13%, -0.18%, 101%, 100% } </w:t>
      </w:r>
    </w:p>
    <w:p w14:paraId="43BE3987" w14:textId="77777777" w:rsidR="00C742A9" w:rsidRPr="00891F3A" w:rsidRDefault="00C742A9" w:rsidP="000075E7">
      <w:pPr>
        <w:rPr>
          <w:lang w:val="en-CA" w:eastAsia="de-DE"/>
        </w:rPr>
      </w:pPr>
    </w:p>
    <w:p w14:paraId="28383758" w14:textId="01195428" w:rsidR="000075E7" w:rsidRPr="00891F3A" w:rsidRDefault="00C742A9" w:rsidP="000075E7">
      <w:pPr>
        <w:rPr>
          <w:lang w:val="en-CA" w:eastAsia="de-DE"/>
        </w:rPr>
      </w:pPr>
      <w:r w:rsidRPr="00891F3A">
        <w:rPr>
          <w:lang w:val="en-CA" w:eastAsia="de-DE"/>
        </w:rPr>
        <w:t>JVET-AD0223 is similar. See further notes there.</w:t>
      </w:r>
    </w:p>
    <w:p w14:paraId="4D66F031" w14:textId="77777777" w:rsidR="00C742A9" w:rsidRPr="00891F3A" w:rsidRDefault="00C742A9" w:rsidP="000075E7">
      <w:pPr>
        <w:rPr>
          <w:lang w:val="en-CA" w:eastAsia="de-DE"/>
        </w:rPr>
      </w:pPr>
    </w:p>
    <w:p w14:paraId="7ABA54D3" w14:textId="72B69F87" w:rsidR="00E911C7" w:rsidRPr="00891F3A" w:rsidRDefault="00AD04C3" w:rsidP="00792EDE">
      <w:pPr>
        <w:pStyle w:val="berschrift9"/>
        <w:rPr>
          <w:sz w:val="24"/>
          <w:lang w:val="en-CA" w:eastAsia="de-DE"/>
        </w:rPr>
      </w:pPr>
      <w:r w:rsidRPr="00891F3A">
        <w:rPr>
          <w:lang w:val="en-CA"/>
          <w:rPrChange w:id="24038" w:author="Jens-Rainer Ohm" w:date="2023-05-08T12:56:00Z">
            <w:rPr/>
          </w:rPrChange>
        </w:rPr>
        <w:fldChar w:fldCharType="begin"/>
      </w:r>
      <w:r w:rsidRPr="00891F3A">
        <w:rPr>
          <w:lang w:val="en-CA"/>
          <w:rPrChange w:id="24039" w:author="Jens-Rainer Ohm" w:date="2023-05-08T12:56:00Z">
            <w:rPr/>
          </w:rPrChange>
        </w:rPr>
        <w:instrText xml:space="preserve"> HYPERLINK "https://jvet-experts.org/doc_end_user/current_document.php?id=12920" </w:instrText>
      </w:r>
      <w:r w:rsidRPr="00891F3A">
        <w:rPr>
          <w:lang w:val="en-CA"/>
          <w:rPrChange w:id="24040" w:author="Jens-Rainer Ohm" w:date="2023-05-08T12:56:00Z">
            <w:rPr>
              <w:color w:val="0000FF"/>
              <w:sz w:val="24"/>
              <w:u w:val="single"/>
              <w:lang w:val="en-CA" w:eastAsia="de-DE"/>
            </w:rPr>
          </w:rPrChange>
        </w:rPr>
        <w:fldChar w:fldCharType="separate"/>
      </w:r>
      <w:r w:rsidR="00E911C7" w:rsidRPr="00891F3A">
        <w:rPr>
          <w:color w:val="0000FF"/>
          <w:sz w:val="24"/>
          <w:u w:val="single"/>
          <w:lang w:val="en-CA" w:eastAsia="de-DE"/>
        </w:rPr>
        <w:t>JVET-AD0356</w:t>
      </w:r>
      <w:r w:rsidRPr="00891F3A">
        <w:rPr>
          <w:color w:val="0000FF"/>
          <w:sz w:val="24"/>
          <w:u w:val="single"/>
          <w:lang w:val="en-CA" w:eastAsia="de-DE"/>
          <w:rPrChange w:id="24041" w:author="Jens-Rainer Ohm" w:date="2023-05-08T12:56:00Z">
            <w:rPr>
              <w:color w:val="0000FF"/>
              <w:sz w:val="24"/>
              <w:u w:val="single"/>
              <w:lang w:val="en-CA" w:eastAsia="de-DE"/>
            </w:rPr>
          </w:rPrChange>
        </w:rPr>
        <w:fldChar w:fldCharType="end"/>
      </w:r>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val="en-CA" w:eastAsia="de-DE"/>
        </w:rPr>
      </w:pPr>
    </w:p>
    <w:p w14:paraId="2496A9B6" w14:textId="4649803F" w:rsidR="00284C8D" w:rsidRPr="00891F3A" w:rsidRDefault="00AD04C3" w:rsidP="00E3213A">
      <w:pPr>
        <w:pStyle w:val="berschrift9"/>
        <w:rPr>
          <w:sz w:val="24"/>
          <w:lang w:val="en-CA" w:eastAsia="de-DE"/>
        </w:rPr>
      </w:pPr>
      <w:r w:rsidRPr="00891F3A">
        <w:rPr>
          <w:lang w:val="en-CA"/>
          <w:rPrChange w:id="24042" w:author="Jens-Rainer Ohm" w:date="2023-05-08T12:56:00Z">
            <w:rPr/>
          </w:rPrChange>
        </w:rPr>
        <w:fldChar w:fldCharType="begin"/>
      </w:r>
      <w:r w:rsidRPr="00891F3A">
        <w:rPr>
          <w:lang w:val="en-CA"/>
          <w:rPrChange w:id="24043" w:author="Jens-Rainer Ohm" w:date="2023-05-08T12:56:00Z">
            <w:rPr/>
          </w:rPrChange>
        </w:rPr>
        <w:instrText xml:space="preserve"> HYPERLINK "https://jvet-experts.org/doc_end_user/current_document.php?id=12782" </w:instrText>
      </w:r>
      <w:r w:rsidRPr="00891F3A">
        <w:rPr>
          <w:lang w:val="en-CA"/>
          <w:rPrChange w:id="24044"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18</w:t>
      </w:r>
      <w:r w:rsidRPr="00891F3A">
        <w:rPr>
          <w:color w:val="0000FF"/>
          <w:sz w:val="24"/>
          <w:u w:val="single"/>
          <w:lang w:val="en-CA" w:eastAsia="de-DE"/>
          <w:rPrChange w:id="24045" w:author="Jens-Rainer Ohm" w:date="2023-05-08T12:56:00Z">
            <w:rPr>
              <w:color w:val="0000FF"/>
              <w:sz w:val="24"/>
              <w:u w:val="single"/>
              <w:lang w:val="en-CA" w:eastAsia="de-DE"/>
            </w:rPr>
          </w:rPrChange>
        </w:rPr>
        <w:fldChar w:fldCharType="end"/>
      </w:r>
      <w:r w:rsidR="00284C8D" w:rsidRPr="00891F3A">
        <w:rPr>
          <w:sz w:val="24"/>
          <w:lang w:val="en-CA" w:eastAsia="de-DE"/>
        </w:rPr>
        <w:t xml:space="preserve"> AHG12: CCSAO with extended edge classifiers and history offsets [C.-W. Kuo, X. Xiu, W. Chen, H.-J. Jhu, N. Yan, C. Ma, X. Wang (Kwai)] [late]</w:t>
      </w:r>
    </w:p>
    <w:p w14:paraId="35E022D2" w14:textId="77777777" w:rsidR="00E07FDD" w:rsidRPr="00891F3A" w:rsidRDefault="00E07FDD" w:rsidP="00E07FDD">
      <w:pPr>
        <w:rPr>
          <w:lang w:val="en-CA"/>
        </w:rPr>
      </w:pPr>
      <w:r w:rsidRPr="00891F3A">
        <w:rPr>
          <w:lang w:val="en-CA"/>
        </w:rPr>
        <w:t>Initial version rejected as “placeholder”.</w:t>
      </w:r>
    </w:p>
    <w:p w14:paraId="32BAF57D" w14:textId="78399569" w:rsidR="00DF7439" w:rsidRPr="00891F3A" w:rsidRDefault="00DF7439" w:rsidP="00DF7439">
      <w:pPr>
        <w:rPr>
          <w:lang w:val="en-CA" w:eastAsia="de-DE"/>
        </w:rPr>
      </w:pPr>
      <w:r w:rsidRPr="00891F3A">
        <w:rPr>
          <w:lang w:val="en-CA" w:eastAsia="de-DE"/>
        </w:rPr>
        <w:t xml:space="preserve">In this contribution, two modifications are proposed to improve the coding efficiency of CCSAO. Firstly, the edge classifier is extended with multiple edge/band combinations and the component used </w:t>
      </w:r>
      <w:r w:rsidRPr="00891F3A">
        <w:rPr>
          <w:lang w:val="en-CA" w:eastAsia="de-DE"/>
        </w:rPr>
        <w:lastRenderedPageBreak/>
        <w:t xml:space="preserve">for edge classification can be selected from one of </w:t>
      </w:r>
      <w:r w:rsidRPr="00891F3A">
        <w:rPr>
          <w:lang w:val="en-CA" w:eastAsia="de-DE"/>
          <w:rPrChange w:id="24046" w:author="Jens-Rainer Ohm" w:date="2023-05-08T12:56:00Z">
            <w:rPr>
              <w:lang w:eastAsia="de-DE"/>
            </w:rPr>
          </w:rPrChange>
        </w:rPr>
        <w:t xml:space="preserve">all </w:t>
      </w:r>
      <w:r w:rsidRPr="00891F3A">
        <w:rPr>
          <w:lang w:val="en-CA" w:eastAsia="de-DE"/>
        </w:rPr>
        <w:t>three components. Secondly, similar to the APS design in VVC, temporal historical CCSAO offsets are stored for the usage of future frames.</w:t>
      </w:r>
    </w:p>
    <w:p w14:paraId="496893C7" w14:textId="6BAD0E72" w:rsidR="00DF7439" w:rsidRPr="00891F3A" w:rsidRDefault="00DF7439" w:rsidP="00DF7439">
      <w:pPr>
        <w:rPr>
          <w:lang w:val="en-CA" w:eastAsia="de-DE"/>
          <w:rPrChange w:id="24047" w:author="Jens-Rainer Ohm" w:date="2023-05-08T12:56:00Z">
            <w:rPr>
              <w:lang w:eastAsia="de-DE"/>
            </w:rPr>
          </w:rPrChange>
        </w:rPr>
      </w:pPr>
      <w:r w:rsidRPr="00891F3A">
        <w:rPr>
          <w:lang w:val="en-CA" w:eastAsia="de-DE"/>
          <w:rPrChange w:id="24048" w:author="Jens-Rainer Ohm" w:date="2023-05-08T12:56:00Z">
            <w:rPr>
              <w:lang w:eastAsia="de-DE"/>
            </w:rPr>
          </w:rPrChange>
        </w:rPr>
        <w:t>Compared to ECM-8.0 anchors, the BD-rate impact is summarized as below (</w:t>
      </w:r>
      <w:r w:rsidR="00C0539A" w:rsidRPr="00891F3A">
        <w:rPr>
          <w:lang w:val="en-CA" w:eastAsia="de-DE"/>
          <w:rPrChange w:id="24049" w:author="Jens-Rainer Ohm" w:date="2023-05-08T12:56:00Z">
            <w:rPr>
              <w:lang w:eastAsia="de-DE"/>
            </w:rPr>
          </w:rPrChange>
        </w:rPr>
        <w:t xml:space="preserve">from </w:t>
      </w:r>
      <w:r w:rsidRPr="00891F3A">
        <w:rPr>
          <w:lang w:val="en-CA" w:eastAsia="de-DE"/>
          <w:rPrChange w:id="24050" w:author="Jens-Rainer Ohm" w:date="2023-05-08T12:56:00Z">
            <w:rPr>
              <w:lang w:eastAsia="de-DE"/>
            </w:rPr>
          </w:rPrChange>
        </w:rPr>
        <w:t>preliminary results shown in pre</w:t>
      </w:r>
      <w:r w:rsidR="00C0539A" w:rsidRPr="00891F3A">
        <w:rPr>
          <w:lang w:val="en-CA" w:eastAsia="de-DE"/>
          <w:rPrChange w:id="24051" w:author="Jens-Rainer Ohm" w:date="2023-05-08T12:56:00Z">
            <w:rPr>
              <w:lang w:eastAsia="de-DE"/>
            </w:rPr>
          </w:rPrChange>
        </w:rPr>
        <w:t>sentation)</w:t>
      </w:r>
      <w:r w:rsidRPr="00891F3A">
        <w:rPr>
          <w:lang w:val="en-CA" w:eastAsia="de-DE"/>
          <w:rPrChange w:id="24052" w:author="Jens-Rainer Ohm" w:date="2023-05-08T12:56:00Z">
            <w:rPr>
              <w:lang w:eastAsia="de-DE"/>
            </w:rPr>
          </w:rPrChange>
        </w:rPr>
        <w:t>.</w:t>
      </w:r>
    </w:p>
    <w:p w14:paraId="0CC9D43F" w14:textId="6A502A4F" w:rsidR="00E07FDD" w:rsidRPr="00891F3A" w:rsidRDefault="00DF7439" w:rsidP="00E07FDD">
      <w:pPr>
        <w:rPr>
          <w:lang w:val="en-CA" w:eastAsia="de-DE"/>
        </w:rPr>
      </w:pPr>
      <w:r w:rsidRPr="00891F3A">
        <w:rPr>
          <w:noProof/>
          <w:lang w:val="en-CA"/>
          <w:rPrChange w:id="24053" w:author="Jens-Rainer Ohm" w:date="2023-05-08T12:56:00Z">
            <w:rPr>
              <w:noProof/>
            </w:rPr>
          </w:rPrChange>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9"/>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val="en-CA" w:eastAsia="de-DE"/>
        </w:rPr>
      </w:pPr>
      <w:r w:rsidRPr="00891F3A">
        <w:rPr>
          <w:lang w:val="en-CA" w:eastAsia="de-DE"/>
        </w:rPr>
        <w:t>Following comments were made:</w:t>
      </w:r>
    </w:p>
    <w:p w14:paraId="20741B27" w14:textId="691015AA" w:rsidR="00DF7439" w:rsidRPr="00891F3A" w:rsidRDefault="00DF7439" w:rsidP="00E07FDD">
      <w:pPr>
        <w:rPr>
          <w:lang w:val="en-CA" w:eastAsia="de-DE"/>
        </w:rPr>
      </w:pPr>
      <w:r w:rsidRPr="00891F3A">
        <w:rPr>
          <w:lang w:val="en-CA" w:eastAsia="de-DE"/>
        </w:rPr>
        <w:t>Significant encoder optimization was performed – how much gain by that?</w:t>
      </w:r>
    </w:p>
    <w:p w14:paraId="16DC19D4" w14:textId="11F8C9C9" w:rsidR="00DF7439" w:rsidRPr="00891F3A" w:rsidRDefault="00DF7439" w:rsidP="00E07FDD">
      <w:pPr>
        <w:rPr>
          <w:lang w:val="en-CA" w:eastAsia="de-DE"/>
        </w:rPr>
      </w:pPr>
      <w:r w:rsidRPr="00891F3A">
        <w:rPr>
          <w:lang w:val="en-CA" w:eastAsia="de-DE"/>
        </w:rPr>
        <w:t>For RA, gain is inhomogeneous over different classes.</w:t>
      </w:r>
    </w:p>
    <w:p w14:paraId="1061CE6F" w14:textId="09687FCB" w:rsidR="00C0539A" w:rsidRPr="00891F3A" w:rsidRDefault="00C0539A" w:rsidP="00E07FDD">
      <w:pPr>
        <w:rPr>
          <w:lang w:val="en-CA" w:eastAsia="de-DE"/>
        </w:rPr>
      </w:pPr>
      <w:r w:rsidRPr="00891F3A">
        <w:rPr>
          <w:lang w:val="en-CA" w:eastAsia="de-DE"/>
        </w:rPr>
        <w:t>Several experts expressed interest in the proposal</w:t>
      </w:r>
    </w:p>
    <w:p w14:paraId="08FB4A51" w14:textId="07F265F8" w:rsidR="00C0539A" w:rsidRPr="00891F3A" w:rsidRDefault="00C0539A" w:rsidP="00E07FDD">
      <w:pPr>
        <w:rPr>
          <w:lang w:val="en-CA" w:eastAsia="de-DE"/>
        </w:rPr>
      </w:pPr>
      <w:r w:rsidRPr="00891F3A">
        <w:rPr>
          <w:highlight w:val="yellow"/>
          <w:lang w:val="en-CA" w:eastAsia="de-DE"/>
        </w:rPr>
        <w:t>Investigate in EE</w:t>
      </w:r>
      <w:r w:rsidRPr="00891F3A">
        <w:rPr>
          <w:lang w:val="en-CA" w:eastAsia="de-DE"/>
        </w:rPr>
        <w:t>. Report results of different aspects of proposal separately (</w:t>
      </w:r>
      <w:proofErr w:type="gramStart"/>
      <w:r w:rsidRPr="00891F3A">
        <w:rPr>
          <w:lang w:val="en-CA" w:eastAsia="de-DE"/>
        </w:rPr>
        <w:t>picture based</w:t>
      </w:r>
      <w:proofErr w:type="gramEnd"/>
      <w:r w:rsidRPr="00891F3A">
        <w:rPr>
          <w:lang w:val="en-CA" w:eastAsia="de-DE"/>
        </w:rPr>
        <w:t xml:space="preserve"> optimization, etc.).</w:t>
      </w:r>
    </w:p>
    <w:p w14:paraId="64DB4237" w14:textId="77777777" w:rsidR="00C0539A" w:rsidRPr="00891F3A" w:rsidRDefault="00C0539A" w:rsidP="00E07FDD">
      <w:pPr>
        <w:rPr>
          <w:lang w:val="en-CA" w:eastAsia="de-DE"/>
        </w:rPr>
      </w:pPr>
    </w:p>
    <w:p w14:paraId="762FC20C" w14:textId="2D543E0B" w:rsidR="00284C8D" w:rsidRPr="00891F3A" w:rsidRDefault="00AD04C3" w:rsidP="00E3213A">
      <w:pPr>
        <w:pStyle w:val="berschrift9"/>
        <w:rPr>
          <w:sz w:val="24"/>
          <w:lang w:val="en-CA" w:eastAsia="de-DE"/>
        </w:rPr>
      </w:pPr>
      <w:r w:rsidRPr="00891F3A">
        <w:rPr>
          <w:lang w:val="en-CA"/>
          <w:rPrChange w:id="24054" w:author="Jens-Rainer Ohm" w:date="2023-05-08T12:56:00Z">
            <w:rPr/>
          </w:rPrChange>
        </w:rPr>
        <w:fldChar w:fldCharType="begin"/>
      </w:r>
      <w:r w:rsidRPr="00891F3A">
        <w:rPr>
          <w:lang w:val="en-CA"/>
          <w:rPrChange w:id="24055" w:author="Jens-Rainer Ohm" w:date="2023-05-08T12:56:00Z">
            <w:rPr/>
          </w:rPrChange>
        </w:rPr>
        <w:instrText xml:space="preserve"> HYPERLINK "https://jvet-experts.org/doc_end_user/current_document.php?id=12784" </w:instrText>
      </w:r>
      <w:r w:rsidRPr="00891F3A">
        <w:rPr>
          <w:lang w:val="en-CA"/>
          <w:rPrChange w:id="24056"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0</w:t>
      </w:r>
      <w:r w:rsidRPr="00891F3A">
        <w:rPr>
          <w:color w:val="0000FF"/>
          <w:sz w:val="24"/>
          <w:u w:val="single"/>
          <w:lang w:val="en-CA" w:eastAsia="de-DE"/>
          <w:rPrChange w:id="24057"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Improved fixed filters for ALF [M. Karczewicz, N. Hu, V. Seregin (Qualcomm)]</w:t>
      </w:r>
    </w:p>
    <w:p w14:paraId="2AC82437" w14:textId="77777777" w:rsidR="00305DEF" w:rsidRPr="00891F3A" w:rsidRDefault="00305DEF" w:rsidP="00305DEF">
      <w:pPr>
        <w:rPr>
          <w:lang w:val="en-CA" w:eastAsia="de-DE"/>
        </w:rPr>
      </w:pPr>
      <w:r w:rsidRPr="00891F3A">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891F3A">
        <w:rPr>
          <w:lang w:val="en-CA" w:eastAsia="de-DE"/>
          <w:rPrChange w:id="24058" w:author="Jens-Rainer Ohm" w:date="2023-05-08T12:56:00Z">
            <w:rPr>
              <w:lang w:eastAsia="de-DE"/>
            </w:rPr>
          </w:rPrChang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val="en-CA" w:eastAsia="de-DE"/>
        </w:rPr>
      </w:pPr>
    </w:p>
    <w:p w14:paraId="668C86D5" w14:textId="33DF5B1F" w:rsidR="00305DEF" w:rsidRPr="00891F3A" w:rsidRDefault="005B260F" w:rsidP="000075E7">
      <w:pPr>
        <w:rPr>
          <w:lang w:val="en-CA" w:eastAsia="de-DE"/>
        </w:rPr>
      </w:pPr>
      <w:r w:rsidRPr="00891F3A">
        <w:rPr>
          <w:lang w:val="en-CA" w:eastAsia="de-DE"/>
        </w:rPr>
        <w:t>The output of the filters is not fed into deblocking, it is applied to the non-deblocked samples before fceding them into ALF.</w:t>
      </w:r>
    </w:p>
    <w:p w14:paraId="05F8C662" w14:textId="7EF7F757" w:rsidR="005B260F" w:rsidRPr="00891F3A" w:rsidRDefault="005B260F" w:rsidP="000075E7">
      <w:pPr>
        <w:rPr>
          <w:lang w:val="en-CA" w:eastAsia="de-DE"/>
        </w:rPr>
      </w:pPr>
    </w:p>
    <w:p w14:paraId="09D8B8EF" w14:textId="675B7279" w:rsidR="005B260F" w:rsidRPr="00891F3A" w:rsidRDefault="005B260F" w:rsidP="000075E7">
      <w:pPr>
        <w:rPr>
          <w:lang w:val="en-CA" w:eastAsia="de-DE"/>
        </w:rPr>
      </w:pPr>
      <w:r w:rsidRPr="00891F3A">
        <w:rPr>
          <w:lang w:val="en-CA" w:eastAsia="de-DE"/>
        </w:rPr>
        <w:t>Several experts expressed interest.</w:t>
      </w:r>
    </w:p>
    <w:p w14:paraId="3A43875D" w14:textId="79F7137A" w:rsidR="005B260F" w:rsidRPr="00891F3A" w:rsidRDefault="005B260F" w:rsidP="000075E7">
      <w:pPr>
        <w:rPr>
          <w:lang w:val="en-CA" w:eastAsia="de-DE"/>
        </w:rPr>
      </w:pPr>
      <w:r w:rsidRPr="00891F3A">
        <w:rPr>
          <w:highlight w:val="yellow"/>
          <w:lang w:val="en-CA" w:eastAsia="de-DE"/>
        </w:rPr>
        <w:lastRenderedPageBreak/>
        <w:t>Investigate in EE</w:t>
      </w:r>
      <w:r w:rsidRPr="00891F3A">
        <w:rPr>
          <w:lang w:val="en-CA" w:eastAsia="de-DE"/>
        </w:rPr>
        <w:t>.</w:t>
      </w:r>
    </w:p>
    <w:p w14:paraId="0D408340" w14:textId="77777777" w:rsidR="005B260F" w:rsidRPr="00891F3A" w:rsidRDefault="005B260F" w:rsidP="000075E7">
      <w:pPr>
        <w:rPr>
          <w:lang w:val="en-CA" w:eastAsia="de-DE"/>
        </w:rPr>
      </w:pPr>
    </w:p>
    <w:p w14:paraId="48154C14" w14:textId="72A91432" w:rsidR="00284C8D" w:rsidRPr="00891F3A" w:rsidRDefault="00AD04C3" w:rsidP="00E3213A">
      <w:pPr>
        <w:pStyle w:val="berschrift9"/>
        <w:rPr>
          <w:sz w:val="24"/>
          <w:lang w:val="en-CA" w:eastAsia="de-DE"/>
        </w:rPr>
      </w:pPr>
      <w:r w:rsidRPr="00891F3A">
        <w:rPr>
          <w:lang w:val="en-CA"/>
          <w:rPrChange w:id="24059" w:author="Jens-Rainer Ohm" w:date="2023-05-08T12:56:00Z">
            <w:rPr/>
          </w:rPrChange>
        </w:rPr>
        <w:fldChar w:fldCharType="begin"/>
      </w:r>
      <w:r w:rsidRPr="00891F3A">
        <w:rPr>
          <w:lang w:val="en-CA"/>
          <w:rPrChange w:id="24060" w:author="Jens-Rainer Ohm" w:date="2023-05-08T12:56:00Z">
            <w:rPr/>
          </w:rPrChange>
        </w:rPr>
        <w:instrText xml:space="preserve"> HYPERLINK "https://jvet-experts.org/doc_end_user/current_document.php?id=12787" </w:instrText>
      </w:r>
      <w:r w:rsidRPr="00891F3A">
        <w:rPr>
          <w:lang w:val="en-CA"/>
          <w:rPrChange w:id="24061"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3</w:t>
      </w:r>
      <w:r w:rsidRPr="00891F3A">
        <w:rPr>
          <w:color w:val="0000FF"/>
          <w:sz w:val="24"/>
          <w:u w:val="single"/>
          <w:lang w:val="en-CA" w:eastAsia="de-DE"/>
          <w:rPrChange w:id="24062"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Filtering for IBC predicted block [B. Ray, </w:t>
      </w:r>
      <w:r w:rsidR="00C742A9" w:rsidRPr="00891F3A">
        <w:rPr>
          <w:sz w:val="24"/>
          <w:lang w:val="en-CA" w:eastAsia="de-DE"/>
        </w:rPr>
        <w:t xml:space="preserve">P. Garus, </w:t>
      </w:r>
      <w:r w:rsidR="00284C8D" w:rsidRPr="00891F3A">
        <w:rPr>
          <w:sz w:val="24"/>
          <w:lang w:val="en-CA" w:eastAsia="de-DE"/>
        </w:rPr>
        <w:t>M. Coban, V. Seregin, M. Karczewicz (Qualcomm)]</w:t>
      </w:r>
    </w:p>
    <w:p w14:paraId="6C8EC335" w14:textId="77777777" w:rsidR="00C742A9" w:rsidRPr="00891F3A" w:rsidRDefault="00C742A9" w:rsidP="00C742A9">
      <w:pPr>
        <w:rPr>
          <w:lang w:val="en-CA" w:eastAsia="de-DE"/>
        </w:rPr>
      </w:pPr>
      <w:r w:rsidRPr="00891F3A">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val="en-CA" w:eastAsia="de-DE"/>
        </w:rPr>
      </w:pPr>
      <w:r w:rsidRPr="00891F3A">
        <w:rPr>
          <w:lang w:val="en-CA" w:eastAsia="de-DE"/>
        </w:rPr>
        <w:t>The test results on top of EE2-test1.</w:t>
      </w:r>
      <w:proofErr w:type="gramStart"/>
      <w:r w:rsidRPr="00891F3A">
        <w:rPr>
          <w:lang w:val="en-CA" w:eastAsia="de-DE"/>
        </w:rPr>
        <w:t>8.a</w:t>
      </w:r>
      <w:proofErr w:type="gramEnd"/>
      <w:r w:rsidRPr="00891F3A">
        <w:rPr>
          <w:lang w:val="en-CA" w:eastAsia="de-DE"/>
        </w:rPr>
        <w:t xml:space="preserve"> are as follows:</w:t>
      </w:r>
    </w:p>
    <w:p w14:paraId="29DC214A" w14:textId="77777777" w:rsidR="00C742A9" w:rsidRPr="00891F3A" w:rsidRDefault="00C742A9" w:rsidP="00C742A9">
      <w:pPr>
        <w:rPr>
          <w:lang w:val="en-CA" w:eastAsia="de-DE"/>
        </w:rPr>
      </w:pPr>
      <w:r w:rsidRPr="00891F3A">
        <w:rPr>
          <w:lang w:val="en-CA" w:eastAsia="de-DE"/>
        </w:rPr>
        <w:t>AI(Y/U/V): -0.14%/-0.18%/-0.16%, EncT 101%, DecT 100%</w:t>
      </w:r>
    </w:p>
    <w:p w14:paraId="7CF5EBD8" w14:textId="77777777" w:rsidR="00C742A9" w:rsidRPr="00891F3A" w:rsidRDefault="00C742A9" w:rsidP="00C742A9">
      <w:pPr>
        <w:rPr>
          <w:lang w:val="en-CA" w:eastAsia="de-DE"/>
        </w:rPr>
      </w:pPr>
      <w:r w:rsidRPr="00891F3A">
        <w:rPr>
          <w:lang w:val="en-CA" w:eastAsia="de-DE"/>
        </w:rPr>
        <w:t>RA(Y/U/V): -</w:t>
      </w:r>
      <w:proofErr w:type="gramStart"/>
      <w:r w:rsidRPr="00891F3A">
        <w:rPr>
          <w:lang w:val="en-CA" w:eastAsia="de-DE"/>
        </w:rPr>
        <w:t>0.xx</w:t>
      </w:r>
      <w:proofErr w:type="gramEnd"/>
      <w:r w:rsidRPr="00891F3A">
        <w:rPr>
          <w:lang w:val="en-CA" w:eastAsia="de-DE"/>
        </w:rPr>
        <w:t>%/-0.xx%/-0.xx%, EncT 1xx%, DecT 1xx%</w:t>
      </w:r>
    </w:p>
    <w:p w14:paraId="0165C71E" w14:textId="60084F04" w:rsidR="00C742A9" w:rsidRPr="00891F3A" w:rsidRDefault="00C742A9" w:rsidP="00C742A9">
      <w:pPr>
        <w:rPr>
          <w:lang w:val="en-CA" w:eastAsia="de-DE"/>
        </w:rPr>
      </w:pPr>
      <w:r w:rsidRPr="00891F3A">
        <w:rPr>
          <w:lang w:val="en-CA" w:eastAsia="de-DE"/>
        </w:rPr>
        <w:t>Test results combined with JVET-AD0200 on top of EE2-test 1.8a are as follows:</w:t>
      </w:r>
    </w:p>
    <w:p w14:paraId="389470F0" w14:textId="77777777" w:rsidR="00C742A9" w:rsidRPr="00891F3A" w:rsidRDefault="00C742A9" w:rsidP="00C742A9">
      <w:pPr>
        <w:rPr>
          <w:lang w:val="en-CA" w:eastAsia="de-DE"/>
        </w:rPr>
      </w:pPr>
      <w:r w:rsidRPr="00891F3A">
        <w:rPr>
          <w:lang w:val="en-CA" w:eastAsia="de-DE"/>
        </w:rPr>
        <w:t>AI(Y/U/V): -0.21%/-0.21%/-0.18%, EncT 102%, DecT 100%</w:t>
      </w:r>
    </w:p>
    <w:p w14:paraId="685F7048" w14:textId="30635A37" w:rsidR="00C742A9" w:rsidRPr="00891F3A" w:rsidRDefault="00C742A9" w:rsidP="00C742A9">
      <w:pPr>
        <w:rPr>
          <w:highlight w:val="yellow"/>
          <w:lang w:val="en-CA" w:eastAsia="de-DE"/>
        </w:rPr>
      </w:pPr>
    </w:p>
    <w:p w14:paraId="6E88C492" w14:textId="2C5F9323" w:rsidR="00C742A9" w:rsidRPr="00891F3A" w:rsidRDefault="00C742A9" w:rsidP="00C742A9">
      <w:pPr>
        <w:rPr>
          <w:lang w:val="en-CA" w:eastAsia="de-DE"/>
        </w:rPr>
      </w:pPr>
      <w:r w:rsidRPr="00891F3A">
        <w:rPr>
          <w:lang w:val="en-CA" w:eastAsia="de-DE"/>
        </w:rPr>
        <w:t>Several experts expressed interest.</w:t>
      </w:r>
    </w:p>
    <w:p w14:paraId="6A66E013" w14:textId="2EB7773B" w:rsidR="00C742A9" w:rsidRPr="00891F3A" w:rsidRDefault="00C742A9" w:rsidP="00C742A9">
      <w:pPr>
        <w:rPr>
          <w:lang w:val="en-CA" w:eastAsia="de-DE"/>
        </w:rPr>
      </w:pPr>
      <w:r w:rsidRPr="00891F3A">
        <w:rPr>
          <w:highlight w:val="yellow"/>
          <w:lang w:val="en-CA" w:eastAsia="de-DE"/>
        </w:rPr>
        <w:t>Investigate in EE</w:t>
      </w:r>
      <w:r w:rsidRPr="00891F3A">
        <w:rPr>
          <w:lang w:val="en-CA" w:eastAsia="de-DE"/>
        </w:rPr>
        <w:t xml:space="preserve"> (along with JVET-AD0217). </w:t>
      </w:r>
      <w:proofErr w:type="gramStart"/>
      <w:r w:rsidRPr="00891F3A">
        <w:rPr>
          <w:lang w:val="en-CA" w:eastAsia="de-DE"/>
        </w:rPr>
        <w:t>Also</w:t>
      </w:r>
      <w:proofErr w:type="gramEnd"/>
      <w:r w:rsidRPr="00891F3A">
        <w:rPr>
          <w:lang w:val="en-CA" w:eastAsia="de-DE"/>
        </w:rPr>
        <w:t xml:space="preserve"> performance for camera captured captured content should be reported.</w:t>
      </w:r>
    </w:p>
    <w:p w14:paraId="4026D8B4" w14:textId="77777777" w:rsidR="000075E7" w:rsidRPr="00891F3A" w:rsidRDefault="000075E7" w:rsidP="000075E7">
      <w:pPr>
        <w:rPr>
          <w:lang w:val="en-CA" w:eastAsia="de-DE"/>
        </w:rPr>
      </w:pPr>
    </w:p>
    <w:p w14:paraId="0C99E782" w14:textId="7109EAB6" w:rsidR="00284C8D" w:rsidRPr="00891F3A" w:rsidRDefault="00AD04C3" w:rsidP="00E3213A">
      <w:pPr>
        <w:pStyle w:val="berschrift9"/>
        <w:rPr>
          <w:sz w:val="24"/>
          <w:lang w:val="en-CA" w:eastAsia="de-DE"/>
        </w:rPr>
      </w:pPr>
      <w:r w:rsidRPr="00891F3A">
        <w:rPr>
          <w:lang w:val="en-CA"/>
          <w:rPrChange w:id="24063" w:author="Jens-Rainer Ohm" w:date="2023-05-08T12:56:00Z">
            <w:rPr/>
          </w:rPrChange>
        </w:rPr>
        <w:fldChar w:fldCharType="begin"/>
      </w:r>
      <w:r w:rsidRPr="00891F3A">
        <w:rPr>
          <w:lang w:val="en-CA"/>
          <w:rPrChange w:id="24064" w:author="Jens-Rainer Ohm" w:date="2023-05-08T12:56:00Z">
            <w:rPr/>
          </w:rPrChange>
        </w:rPr>
        <w:instrText xml:space="preserve"> HYPERLINK "https://jvet-experts.org/doc_end_user/current_document.php?id=12795" </w:instrText>
      </w:r>
      <w:r w:rsidRPr="00891F3A">
        <w:rPr>
          <w:lang w:val="en-CA"/>
          <w:rPrChange w:id="24065"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1</w:t>
      </w:r>
      <w:r w:rsidRPr="00891F3A">
        <w:rPr>
          <w:color w:val="0000FF"/>
          <w:sz w:val="24"/>
          <w:u w:val="single"/>
          <w:lang w:val="en-CA" w:eastAsia="de-DE"/>
          <w:rPrChange w:id="24066"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Non-adjacent spatial candidates for IBC [Y. Wang, K. Zhang, L. Zhang (Bytedance)]</w:t>
      </w:r>
    </w:p>
    <w:p w14:paraId="7F59BD70" w14:textId="77777777" w:rsidR="00A31E8A" w:rsidRPr="00891F3A" w:rsidRDefault="00A31E8A" w:rsidP="00A31E8A">
      <w:pPr>
        <w:rPr>
          <w:lang w:val="en-CA" w:eastAsia="de-DE"/>
        </w:rPr>
      </w:pPr>
      <w:r w:rsidRPr="00891F3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val="en-CA" w:eastAsia="de-DE"/>
        </w:rPr>
      </w:pPr>
      <w:r w:rsidRPr="00891F3A">
        <w:rPr>
          <w:lang w:val="en-CA" w:eastAsia="de-DE"/>
        </w:rPr>
        <w:t>AI: Class F {-0.27%, -0.27%, -0.31%; 100%, 101%}, Class TGM {-0.41%, -0.36%, -0.34%; 100%, 103%};</w:t>
      </w:r>
    </w:p>
    <w:p w14:paraId="1EEBE964" w14:textId="77777777" w:rsidR="00A31E8A" w:rsidRPr="00891F3A" w:rsidRDefault="00A31E8A" w:rsidP="00A31E8A">
      <w:pPr>
        <w:rPr>
          <w:lang w:val="en-CA" w:eastAsia="de-DE"/>
        </w:rPr>
      </w:pPr>
      <w:r w:rsidRPr="00891F3A">
        <w:rPr>
          <w:lang w:val="en-CA" w:eastAsia="de-DE"/>
        </w:rPr>
        <w:t xml:space="preserve">RA: Class </w:t>
      </w:r>
      <w:proofErr w:type="gramStart"/>
      <w:r w:rsidRPr="00891F3A">
        <w:rPr>
          <w:lang w:val="en-CA" w:eastAsia="de-DE"/>
        </w:rPr>
        <w:t>F{</w:t>
      </w:r>
      <w:proofErr w:type="gramEnd"/>
      <w:r w:rsidRPr="00891F3A">
        <w:rPr>
          <w:lang w:val="en-CA" w:eastAsia="de-DE"/>
        </w:rPr>
        <w:t>-0.24%, -0.68%, -0.32%, 100%, 100%}, Class TGM {-0.26%, -0.29%, -0.26%; 100%, 99%}.</w:t>
      </w:r>
    </w:p>
    <w:p w14:paraId="247E4A1F" w14:textId="1C4AFFE1" w:rsidR="000075E7" w:rsidRPr="00891F3A" w:rsidRDefault="00A31E8A" w:rsidP="000075E7">
      <w:pPr>
        <w:rPr>
          <w:lang w:val="en-CA" w:eastAsia="de-DE"/>
        </w:rPr>
      </w:pPr>
      <w:r w:rsidRPr="00891F3A">
        <w:rPr>
          <w:lang w:val="en-CA" w:eastAsia="de-DE"/>
        </w:rPr>
        <w:t>List size is not changed (same as in JVET-AD0216)</w:t>
      </w:r>
    </w:p>
    <w:p w14:paraId="04470E71" w14:textId="56968E44" w:rsidR="00A31E8A" w:rsidRPr="00891F3A" w:rsidRDefault="00A31E8A" w:rsidP="000075E7">
      <w:pPr>
        <w:rPr>
          <w:lang w:val="en-CA" w:eastAsia="de-DE"/>
        </w:rPr>
      </w:pPr>
      <w:r w:rsidRPr="00891F3A">
        <w:rPr>
          <w:highlight w:val="yellow"/>
          <w:lang w:val="en-CA" w:eastAsia="de-DE"/>
        </w:rPr>
        <w:t>Investigate in EE</w:t>
      </w:r>
      <w:r w:rsidRPr="00891F3A">
        <w:rPr>
          <w:lang w:val="en-CA" w:eastAsia="de-DE"/>
        </w:rPr>
        <w:t xml:space="preserve"> (along with JVET-AD0216). </w:t>
      </w:r>
      <w:proofErr w:type="gramStart"/>
      <w:r w:rsidRPr="00891F3A">
        <w:rPr>
          <w:lang w:val="en-CA" w:eastAsia="de-DE"/>
        </w:rPr>
        <w:t>Also</w:t>
      </w:r>
      <w:proofErr w:type="gramEnd"/>
      <w:r w:rsidRPr="00891F3A">
        <w:rPr>
          <w:lang w:val="en-CA" w:eastAsia="de-DE"/>
        </w:rPr>
        <w:t xml:space="preserve"> performance for camera captured captured content should be reported.</w:t>
      </w:r>
    </w:p>
    <w:p w14:paraId="68DCA3D6" w14:textId="77777777" w:rsidR="00A31E8A" w:rsidRPr="00891F3A" w:rsidRDefault="00A31E8A" w:rsidP="000075E7">
      <w:pPr>
        <w:rPr>
          <w:lang w:val="en-CA" w:eastAsia="de-DE"/>
        </w:rPr>
      </w:pPr>
    </w:p>
    <w:p w14:paraId="7761A9DD" w14:textId="5D27DE30" w:rsidR="00085B66" w:rsidRPr="00891F3A" w:rsidRDefault="00AD04C3" w:rsidP="00792EDE">
      <w:pPr>
        <w:pStyle w:val="berschrift9"/>
        <w:rPr>
          <w:sz w:val="24"/>
          <w:lang w:val="en-CA" w:eastAsia="de-DE"/>
        </w:rPr>
      </w:pPr>
      <w:r w:rsidRPr="00891F3A">
        <w:rPr>
          <w:lang w:val="en-CA"/>
          <w:rPrChange w:id="24067" w:author="Jens-Rainer Ohm" w:date="2023-05-08T12:56:00Z">
            <w:rPr/>
          </w:rPrChange>
        </w:rPr>
        <w:fldChar w:fldCharType="begin"/>
      </w:r>
      <w:r w:rsidRPr="00891F3A">
        <w:rPr>
          <w:lang w:val="en-CA"/>
          <w:rPrChange w:id="24068" w:author="Jens-Rainer Ohm" w:date="2023-05-08T12:56:00Z">
            <w:rPr/>
          </w:rPrChange>
        </w:rPr>
        <w:instrText xml:space="preserve"> HYPERLINK "https://jvet-experts.org/doc_end_user/current_document.php?id=12914" </w:instrText>
      </w:r>
      <w:r w:rsidRPr="00891F3A">
        <w:rPr>
          <w:lang w:val="en-CA"/>
          <w:rPrChange w:id="24069" w:author="Jens-Rainer Ohm" w:date="2023-05-08T12:56:00Z">
            <w:rPr>
              <w:color w:val="0000FF"/>
              <w:sz w:val="24"/>
              <w:u w:val="single"/>
              <w:lang w:val="en-CA" w:eastAsia="de-DE"/>
            </w:rPr>
          </w:rPrChange>
        </w:rPr>
        <w:fldChar w:fldCharType="separate"/>
      </w:r>
      <w:r w:rsidR="00085B66" w:rsidRPr="00891F3A">
        <w:rPr>
          <w:color w:val="0000FF"/>
          <w:sz w:val="24"/>
          <w:u w:val="single"/>
          <w:lang w:val="en-CA" w:eastAsia="de-DE"/>
        </w:rPr>
        <w:t>JVET-AD0350</w:t>
      </w:r>
      <w:r w:rsidRPr="00891F3A">
        <w:rPr>
          <w:color w:val="0000FF"/>
          <w:sz w:val="24"/>
          <w:u w:val="single"/>
          <w:lang w:val="en-CA" w:eastAsia="de-DE"/>
          <w:rPrChange w:id="24070" w:author="Jens-Rainer Ohm" w:date="2023-05-08T12:56:00Z">
            <w:rPr>
              <w:color w:val="0000FF"/>
              <w:sz w:val="24"/>
              <w:u w:val="single"/>
              <w:lang w:val="en-CA" w:eastAsia="de-DE"/>
            </w:rPr>
          </w:rPrChange>
        </w:rPr>
        <w:fldChar w:fldCharType="end"/>
      </w:r>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val="en-CA" w:eastAsia="de-DE"/>
        </w:rPr>
      </w:pPr>
    </w:p>
    <w:p w14:paraId="415EC786" w14:textId="452D784B" w:rsidR="00284C8D" w:rsidRPr="00891F3A" w:rsidRDefault="00AD04C3" w:rsidP="00E3213A">
      <w:pPr>
        <w:pStyle w:val="berschrift9"/>
        <w:rPr>
          <w:sz w:val="24"/>
          <w:lang w:val="en-CA" w:eastAsia="de-DE"/>
        </w:rPr>
      </w:pPr>
      <w:r w:rsidRPr="00891F3A">
        <w:rPr>
          <w:lang w:val="en-CA"/>
          <w:rPrChange w:id="24071" w:author="Jens-Rainer Ohm" w:date="2023-05-08T12:56:00Z">
            <w:rPr/>
          </w:rPrChange>
        </w:rPr>
        <w:fldChar w:fldCharType="begin"/>
      </w:r>
      <w:r w:rsidRPr="00891F3A">
        <w:rPr>
          <w:lang w:val="en-CA"/>
          <w:rPrChange w:id="24072" w:author="Jens-Rainer Ohm" w:date="2023-05-08T12:56:00Z">
            <w:rPr/>
          </w:rPrChange>
        </w:rPr>
        <w:instrText xml:space="preserve"> HYPERLINK "https://jvet-experts.org/doc_end_user/current_document.php?id=12798" </w:instrText>
      </w:r>
      <w:r w:rsidRPr="00891F3A">
        <w:rPr>
          <w:lang w:val="en-CA"/>
          <w:rPrChange w:id="24073"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4</w:t>
      </w:r>
      <w:r w:rsidRPr="00891F3A">
        <w:rPr>
          <w:color w:val="0000FF"/>
          <w:sz w:val="24"/>
          <w:u w:val="single"/>
          <w:lang w:val="en-CA" w:eastAsia="de-DE"/>
          <w:rPrChange w:id="24074"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Extensions of Residual-based Taps in ALF and CCALF [W. Yin, K. Zhang, L. Zhang (Bytedance)]</w:t>
      </w:r>
    </w:p>
    <w:p w14:paraId="117608BA" w14:textId="77777777" w:rsidR="005B260F" w:rsidRPr="00891F3A" w:rsidRDefault="005B260F" w:rsidP="005B260F">
      <w:pPr>
        <w:rPr>
          <w:lang w:val="en-CA" w:eastAsia="de-DE"/>
        </w:rPr>
      </w:pPr>
      <w:r w:rsidRPr="00891F3A">
        <w:rPr>
          <w:lang w:val="en-CA" w:eastAsia="de-DE"/>
        </w:rPr>
        <w:t xml:space="preserve">In the current adaptive loop filter (ALF) design of ECM-8.0, residual values are stored and used in the online-trained luma filter of ALF. In this contribution, extensions of </w:t>
      </w:r>
      <w:r w:rsidRPr="00891F3A">
        <w:rPr>
          <w:lang w:val="en-CA" w:eastAsia="de-DE"/>
          <w:rPrChange w:id="24075" w:author="Jens-Rainer Ohm" w:date="2023-05-08T12:56:00Z">
            <w:rPr>
              <w:lang w:eastAsia="de-DE"/>
            </w:rPr>
          </w:rPrChange>
        </w:rPr>
        <w:t xml:space="preserve">the </w:t>
      </w:r>
      <w:r w:rsidRPr="00891F3A">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val="en-CA" w:eastAsia="de-DE"/>
        </w:rPr>
      </w:pPr>
      <w:r w:rsidRPr="00891F3A">
        <w:rPr>
          <w:lang w:val="en-CA" w:eastAsia="de-DE"/>
        </w:rPr>
        <w:t>On top of ECM-8.0, simulation results of the proposed method are reported as below:</w:t>
      </w:r>
    </w:p>
    <w:p w14:paraId="51CA7AAB" w14:textId="77777777" w:rsidR="005B260F" w:rsidRPr="00891F3A" w:rsidRDefault="005B260F" w:rsidP="005B260F">
      <w:pPr>
        <w:rPr>
          <w:lang w:val="en-CA" w:eastAsia="de-DE"/>
        </w:rPr>
      </w:pPr>
      <w:r w:rsidRPr="00891F3A">
        <w:rPr>
          <w:lang w:val="en-CA" w:eastAsia="de-DE"/>
        </w:rPr>
        <w:t>AI: %, %, %, %, %.</w:t>
      </w:r>
    </w:p>
    <w:p w14:paraId="5FD0C1C5" w14:textId="77777777" w:rsidR="005B260F" w:rsidRPr="00891F3A" w:rsidRDefault="005B260F" w:rsidP="005B260F">
      <w:pPr>
        <w:rPr>
          <w:lang w:val="en-CA" w:eastAsia="de-DE"/>
        </w:rPr>
      </w:pPr>
      <w:r w:rsidRPr="00891F3A">
        <w:rPr>
          <w:lang w:val="en-CA" w:eastAsia="de-DE"/>
        </w:rPr>
        <w:t>RA: 0.00%, -0.39%, -0.55%, 100%, 99%.</w:t>
      </w:r>
    </w:p>
    <w:p w14:paraId="66A67FA0" w14:textId="30BB1D23" w:rsidR="005B260F" w:rsidRPr="00891F3A" w:rsidRDefault="005B260F" w:rsidP="005B260F">
      <w:pPr>
        <w:rPr>
          <w:lang w:val="en-CA" w:eastAsia="de-DE"/>
        </w:rPr>
      </w:pPr>
      <w:r w:rsidRPr="00891F3A">
        <w:rPr>
          <w:lang w:val="en-CA" w:eastAsia="de-DE"/>
        </w:rPr>
        <w:lastRenderedPageBreak/>
        <w:t>LB: %, %, %, %, %.</w:t>
      </w:r>
    </w:p>
    <w:p w14:paraId="15598708" w14:textId="269E040A" w:rsidR="00625286" w:rsidRPr="00891F3A" w:rsidRDefault="00625286" w:rsidP="005B260F">
      <w:pPr>
        <w:rPr>
          <w:lang w:val="en-CA" w:eastAsia="de-DE"/>
        </w:rPr>
      </w:pPr>
    </w:p>
    <w:p w14:paraId="170DCE13" w14:textId="5EC8DDFF" w:rsidR="00625286" w:rsidRPr="00891F3A" w:rsidRDefault="00625286" w:rsidP="005B260F">
      <w:pPr>
        <w:rPr>
          <w:lang w:val="en-CA" w:eastAsia="de-DE"/>
        </w:rPr>
      </w:pPr>
      <w:r w:rsidRPr="00891F3A">
        <w:rPr>
          <w:lang w:val="en-CA" w:eastAsia="de-DE"/>
        </w:rPr>
        <w:t xml:space="preserve">2 Elements: Chroma residual for chroma ALF, Luma residual for CCALF. </w:t>
      </w:r>
    </w:p>
    <w:p w14:paraId="341A095C" w14:textId="1C542209" w:rsidR="00625286" w:rsidRPr="00891F3A" w:rsidRDefault="00625286" w:rsidP="005B260F">
      <w:pPr>
        <w:rPr>
          <w:lang w:val="en-CA" w:eastAsia="de-DE"/>
        </w:rPr>
      </w:pPr>
      <w:r w:rsidRPr="00891F3A">
        <w:rPr>
          <w:lang w:val="en-CA" w:eastAsia="de-DE"/>
        </w:rPr>
        <w:t>It was pointed out that currently chroma residual is not stored. Luma residual in CCALF would be available.</w:t>
      </w:r>
    </w:p>
    <w:p w14:paraId="67C773B8" w14:textId="1E0D2013" w:rsidR="00625286" w:rsidRPr="00891F3A" w:rsidRDefault="00625286" w:rsidP="005B260F">
      <w:pPr>
        <w:rPr>
          <w:lang w:val="en-CA" w:eastAsia="de-DE"/>
        </w:rPr>
      </w:pPr>
      <w:r w:rsidRPr="00891F3A">
        <w:rPr>
          <w:lang w:val="en-CA" w:eastAsia="de-DE"/>
        </w:rPr>
        <w:t>What is the benefit of the two elements? Would need to be investigated</w:t>
      </w:r>
    </w:p>
    <w:p w14:paraId="78943D29" w14:textId="0BDE3E99" w:rsidR="00625286" w:rsidRPr="00891F3A" w:rsidRDefault="00625286" w:rsidP="005B260F">
      <w:pPr>
        <w:rPr>
          <w:lang w:val="en-CA" w:eastAsia="de-DE"/>
        </w:rPr>
      </w:pPr>
      <w:r w:rsidRPr="00891F3A">
        <w:rPr>
          <w:lang w:val="en-CA" w:eastAsia="de-DE"/>
        </w:rPr>
        <w:t>No results for AI and LDB yet, RA Gain in chroma is not very high, compared to possible additional memory for chroma residual.</w:t>
      </w:r>
    </w:p>
    <w:p w14:paraId="6814337E" w14:textId="5DA24299" w:rsidR="00625286" w:rsidRPr="00891F3A" w:rsidRDefault="00625286" w:rsidP="005B260F">
      <w:pPr>
        <w:rPr>
          <w:lang w:val="en-CA" w:eastAsia="de-DE"/>
        </w:rPr>
      </w:pPr>
      <w:r w:rsidRPr="00891F3A">
        <w:rPr>
          <w:lang w:val="en-CA" w:eastAsia="de-DE"/>
        </w:rPr>
        <w:t>Further study recommended.</w:t>
      </w:r>
    </w:p>
    <w:p w14:paraId="7C6CB287" w14:textId="419E4A64" w:rsidR="000075E7" w:rsidRPr="00891F3A" w:rsidRDefault="000075E7" w:rsidP="000075E7">
      <w:pPr>
        <w:rPr>
          <w:lang w:val="en-CA" w:eastAsia="de-DE"/>
        </w:rPr>
      </w:pPr>
    </w:p>
    <w:p w14:paraId="2D6B2078" w14:textId="77777777" w:rsidR="00D35E53" w:rsidRPr="00891F3A" w:rsidRDefault="00AD04C3" w:rsidP="002119FB">
      <w:pPr>
        <w:pStyle w:val="berschrift9"/>
        <w:rPr>
          <w:sz w:val="24"/>
          <w:lang w:val="en-CA" w:eastAsia="de-DE"/>
        </w:rPr>
      </w:pPr>
      <w:r w:rsidRPr="00891F3A">
        <w:rPr>
          <w:lang w:val="en-CA"/>
          <w:rPrChange w:id="24076" w:author="Jens-Rainer Ohm" w:date="2023-05-08T12:56:00Z">
            <w:rPr/>
          </w:rPrChange>
        </w:rPr>
        <w:fldChar w:fldCharType="begin"/>
      </w:r>
      <w:r w:rsidRPr="00891F3A">
        <w:rPr>
          <w:lang w:val="en-CA"/>
          <w:rPrChange w:id="24077" w:author="Jens-Rainer Ohm" w:date="2023-05-08T12:56:00Z">
            <w:rPr/>
          </w:rPrChange>
        </w:rPr>
        <w:instrText xml:space="preserve"> HYPERLINK "https://jvet-experts.org/doc_end_user/current_document.php?id=12942" </w:instrText>
      </w:r>
      <w:r w:rsidRPr="00891F3A">
        <w:rPr>
          <w:lang w:val="en-CA"/>
          <w:rPrChange w:id="24078"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78</w:t>
      </w:r>
      <w:r w:rsidRPr="00891F3A">
        <w:rPr>
          <w:color w:val="0000FF"/>
          <w:sz w:val="24"/>
          <w:u w:val="single"/>
          <w:lang w:val="en-CA" w:eastAsia="de-DE"/>
          <w:rPrChange w:id="24079" w:author="Jens-Rainer Ohm" w:date="2023-05-08T12:56:00Z">
            <w:rPr>
              <w:color w:val="0000FF"/>
              <w:sz w:val="24"/>
              <w:u w:val="single"/>
              <w:lang w:val="en-CA" w:eastAsia="de-DE"/>
            </w:rPr>
          </w:rPrChange>
        </w:rPr>
        <w:fldChar w:fldCharType="end"/>
      </w:r>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val="en-CA" w:eastAsia="de-DE"/>
        </w:rPr>
      </w:pPr>
    </w:p>
    <w:p w14:paraId="6C192669" w14:textId="5615FB68" w:rsidR="00284C8D" w:rsidRPr="00891F3A" w:rsidRDefault="00AD04C3" w:rsidP="00E3213A">
      <w:pPr>
        <w:pStyle w:val="berschrift9"/>
        <w:rPr>
          <w:sz w:val="24"/>
          <w:lang w:val="en-CA" w:eastAsia="de-DE"/>
        </w:rPr>
      </w:pPr>
      <w:r w:rsidRPr="00891F3A">
        <w:rPr>
          <w:lang w:val="en-CA"/>
          <w:rPrChange w:id="24080" w:author="Jens-Rainer Ohm" w:date="2023-05-08T12:56:00Z">
            <w:rPr/>
          </w:rPrChange>
        </w:rPr>
        <w:fldChar w:fldCharType="begin"/>
      </w:r>
      <w:r w:rsidRPr="00891F3A">
        <w:rPr>
          <w:lang w:val="en-CA"/>
          <w:rPrChange w:id="24081" w:author="Jens-Rainer Ohm" w:date="2023-05-08T12:56:00Z">
            <w:rPr/>
          </w:rPrChange>
        </w:rPr>
        <w:instrText xml:space="preserve"> HYPERLINK "https://jvet-experts.org/doc_end_user/current_document.php?id=12799" </w:instrText>
      </w:r>
      <w:r w:rsidRPr="00891F3A">
        <w:rPr>
          <w:lang w:val="en-CA"/>
          <w:rPrChange w:id="24082"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5</w:t>
      </w:r>
      <w:r w:rsidRPr="00891F3A">
        <w:rPr>
          <w:color w:val="0000FF"/>
          <w:sz w:val="24"/>
          <w:u w:val="single"/>
          <w:lang w:val="en-CA" w:eastAsia="de-DE"/>
          <w:rPrChange w:id="24083"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Enhanced subblock-based motion compensation [L. Zhao, K. Zhang, L. Zhang (Bytedance)]</w:t>
      </w:r>
    </w:p>
    <w:p w14:paraId="66806B62" w14:textId="61B42F7E" w:rsidR="00935BF5" w:rsidRPr="00891F3A" w:rsidRDefault="00935BF5" w:rsidP="00935BF5">
      <w:pPr>
        <w:rPr>
          <w:lang w:val="en-CA" w:eastAsia="de-DE"/>
          <w:rPrChange w:id="24084" w:author="Jens-Rainer Ohm" w:date="2023-05-08T12:56:00Z">
            <w:rPr>
              <w:lang w:eastAsia="de-DE"/>
            </w:rPr>
          </w:rPrChange>
        </w:rPr>
      </w:pPr>
      <w:r w:rsidRPr="00891F3A">
        <w:rPr>
          <w:lang w:val="en-CA" w:eastAsia="de-DE"/>
          <w:rPrChange w:id="24085" w:author="Jens-Rainer Ohm" w:date="2023-05-08T12:56:00Z">
            <w:rPr>
              <w:lang w:eastAsia="de-DE"/>
            </w:rPr>
          </w:rPrChang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891F3A" w:rsidRDefault="00935BF5" w:rsidP="00935BF5">
      <w:pPr>
        <w:rPr>
          <w:lang w:val="en-CA" w:eastAsia="de-DE"/>
          <w:rPrChange w:id="24086" w:author="Jens-Rainer Ohm" w:date="2023-05-08T12:56:00Z">
            <w:rPr>
              <w:lang w:eastAsia="de-DE"/>
            </w:rPr>
          </w:rPrChange>
        </w:rPr>
      </w:pPr>
      <w:r w:rsidRPr="00891F3A">
        <w:rPr>
          <w:lang w:val="en-CA" w:eastAsia="de-DE"/>
          <w:rPrChange w:id="24087" w:author="Jens-Rainer Ohm" w:date="2023-05-08T12:56:00Z">
            <w:rPr>
              <w:lang w:eastAsia="de-DE"/>
            </w:rPr>
          </w:rPrChange>
        </w:rPr>
        <w:t>RA: -0.12 % (Y), -0.07 % (U), -0.12 % (V), 106% (EncT), 98% (DecT)</w:t>
      </w:r>
    </w:p>
    <w:p w14:paraId="2F1B659B" w14:textId="0D3E6C6F" w:rsidR="00935BF5" w:rsidRPr="00891F3A" w:rsidRDefault="00935BF5" w:rsidP="00935BF5">
      <w:pPr>
        <w:rPr>
          <w:lang w:val="en-CA" w:eastAsia="de-DE"/>
          <w:rPrChange w:id="24088" w:author="Jens-Rainer Ohm" w:date="2023-05-08T12:56:00Z">
            <w:rPr>
              <w:lang w:eastAsia="de-DE"/>
            </w:rPr>
          </w:rPrChange>
        </w:rPr>
      </w:pPr>
      <w:r w:rsidRPr="00891F3A">
        <w:rPr>
          <w:lang w:val="en-CA" w:eastAsia="de-DE"/>
          <w:rPrChange w:id="24089" w:author="Jens-Rainer Ohm" w:date="2023-05-08T12:56:00Z">
            <w:rPr>
              <w:lang w:eastAsia="de-DE"/>
            </w:rPr>
          </w:rPrChange>
        </w:rPr>
        <w:t>LB: -0.07 % (Y), -0.03 % (U), 0.03 % (V), 113% (EncT), 98% (DecT)</w:t>
      </w:r>
    </w:p>
    <w:p w14:paraId="2ED29AF1" w14:textId="0E69F758" w:rsidR="00EE715B" w:rsidRPr="00891F3A" w:rsidRDefault="00EE715B" w:rsidP="00935BF5">
      <w:pPr>
        <w:rPr>
          <w:lang w:val="en-CA" w:eastAsia="de-DE"/>
          <w:rPrChange w:id="24090" w:author="Jens-Rainer Ohm" w:date="2023-05-08T12:56:00Z">
            <w:rPr>
              <w:lang w:eastAsia="de-DE"/>
            </w:rPr>
          </w:rPrChange>
        </w:rPr>
      </w:pPr>
      <w:r w:rsidRPr="00891F3A">
        <w:rPr>
          <w:lang w:val="en-CA" w:eastAsia="de-DE"/>
          <w:rPrChange w:id="24091" w:author="Jens-Rainer Ohm" w:date="2023-05-08T12:56:00Z">
            <w:rPr>
              <w:lang w:eastAsia="de-DE"/>
            </w:rPr>
          </w:rPrChange>
        </w:rPr>
        <w:t>Results reported are in combination with EE2-2.4, which was not adopted. Encoder runtime is significantly increased, not acceptable tradeoff for relatively low compression advantage.</w:t>
      </w:r>
    </w:p>
    <w:p w14:paraId="7D6CE9A8" w14:textId="2A1B0119" w:rsidR="00EE715B" w:rsidRPr="00891F3A" w:rsidRDefault="00EE715B" w:rsidP="00935BF5">
      <w:pPr>
        <w:rPr>
          <w:lang w:val="en-CA" w:eastAsia="de-DE"/>
          <w:rPrChange w:id="24092" w:author="Jens-Rainer Ohm" w:date="2023-05-08T12:56:00Z">
            <w:rPr>
              <w:lang w:eastAsia="de-DE"/>
            </w:rPr>
          </w:rPrChange>
        </w:rPr>
      </w:pPr>
      <w:r w:rsidRPr="00891F3A">
        <w:rPr>
          <w:lang w:val="en-CA" w:eastAsia="de-DE"/>
          <w:rPrChange w:id="24093" w:author="Jens-Rainer Ohm" w:date="2023-05-08T12:56:00Z">
            <w:rPr>
              <w:lang w:eastAsia="de-DE"/>
            </w:rPr>
          </w:rPrChange>
        </w:rPr>
        <w:t xml:space="preserve">No support by other experts </w:t>
      </w:r>
      <w:r w:rsidR="00C12E1F" w:rsidRPr="00891F3A">
        <w:rPr>
          <w:lang w:val="en-CA" w:eastAsia="de-DE"/>
          <w:rPrChange w:id="24094" w:author="Jens-Rainer Ohm" w:date="2023-05-08T12:56:00Z">
            <w:rPr>
              <w:lang w:eastAsia="de-DE"/>
            </w:rPr>
          </w:rPrChange>
        </w:rPr>
        <w:t>for investigation in EE. Further study recommended. Also</w:t>
      </w:r>
      <w:r w:rsidR="005B7761" w:rsidRPr="00891F3A">
        <w:rPr>
          <w:lang w:val="en-CA" w:eastAsia="de-DE"/>
          <w:rPrChange w:id="24095" w:author="Jens-Rainer Ohm" w:date="2023-05-08T12:56:00Z">
            <w:rPr>
              <w:lang w:eastAsia="de-DE"/>
            </w:rPr>
          </w:rPrChange>
        </w:rPr>
        <w:t>,</w:t>
      </w:r>
      <w:r w:rsidR="00C12E1F" w:rsidRPr="00891F3A">
        <w:rPr>
          <w:lang w:val="en-CA" w:eastAsia="de-DE"/>
          <w:rPrChange w:id="24096" w:author="Jens-Rainer Ohm" w:date="2023-05-08T12:56:00Z">
            <w:rPr>
              <w:lang w:eastAsia="de-DE"/>
            </w:rPr>
          </w:rPrChange>
        </w:rPr>
        <w:t xml:space="preserve"> comparison with pixel-based affine </w:t>
      </w:r>
      <w:r w:rsidR="005B7761" w:rsidRPr="00891F3A">
        <w:rPr>
          <w:lang w:val="en-CA" w:eastAsia="de-DE"/>
          <w:rPrChange w:id="24097" w:author="Jens-Rainer Ohm" w:date="2023-05-08T12:56:00Z">
            <w:rPr>
              <w:lang w:eastAsia="de-DE"/>
            </w:rPr>
          </w:rPrChange>
        </w:rPr>
        <w:t xml:space="preserve">MC </w:t>
      </w:r>
      <w:r w:rsidR="00C12E1F" w:rsidRPr="00891F3A">
        <w:rPr>
          <w:lang w:val="en-CA" w:eastAsia="de-DE"/>
          <w:rPrChange w:id="24098" w:author="Jens-Rainer Ohm" w:date="2023-05-08T12:56:00Z">
            <w:rPr>
              <w:lang w:eastAsia="de-DE"/>
            </w:rPr>
          </w:rPrChange>
        </w:rPr>
        <w:t>was recommended, and it was asked what the benefits of the different elements of the proposal are.</w:t>
      </w:r>
    </w:p>
    <w:p w14:paraId="245AA9B6" w14:textId="28EF7029" w:rsidR="000075E7" w:rsidRPr="00891F3A" w:rsidRDefault="000075E7" w:rsidP="000075E7">
      <w:pPr>
        <w:rPr>
          <w:lang w:val="en-CA" w:eastAsia="de-DE"/>
          <w:rPrChange w:id="24099" w:author="Jens-Rainer Ohm" w:date="2023-05-08T12:56:00Z">
            <w:rPr>
              <w:lang w:eastAsia="de-DE"/>
            </w:rPr>
          </w:rPrChange>
        </w:rPr>
      </w:pPr>
    </w:p>
    <w:p w14:paraId="37B52A8C" w14:textId="5D83B61B" w:rsidR="00D35E53" w:rsidRPr="00891F3A" w:rsidRDefault="00AD04C3" w:rsidP="002119FB">
      <w:pPr>
        <w:pStyle w:val="berschrift9"/>
        <w:rPr>
          <w:sz w:val="24"/>
          <w:lang w:val="en-CA" w:eastAsia="de-DE"/>
        </w:rPr>
      </w:pPr>
      <w:r w:rsidRPr="00891F3A">
        <w:rPr>
          <w:lang w:val="en-CA"/>
          <w:rPrChange w:id="24100" w:author="Jens-Rainer Ohm" w:date="2023-05-08T12:56:00Z">
            <w:rPr/>
          </w:rPrChange>
        </w:rPr>
        <w:fldChar w:fldCharType="begin"/>
      </w:r>
      <w:r w:rsidRPr="00891F3A">
        <w:rPr>
          <w:lang w:val="en-CA"/>
          <w:rPrChange w:id="24101" w:author="Jens-Rainer Ohm" w:date="2023-05-08T12:56:00Z">
            <w:rPr/>
          </w:rPrChange>
        </w:rPr>
        <w:instrText xml:space="preserve"> HYPERLINK "https://jvet-experts.org/doc_end_user/current_document.php?id=12945" </w:instrText>
      </w:r>
      <w:r w:rsidRPr="00891F3A">
        <w:rPr>
          <w:lang w:val="en-CA"/>
          <w:rPrChange w:id="24102"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81</w:t>
      </w:r>
      <w:r w:rsidRPr="00891F3A">
        <w:rPr>
          <w:color w:val="0000FF"/>
          <w:sz w:val="24"/>
          <w:u w:val="single"/>
          <w:lang w:val="en-CA" w:eastAsia="de-DE"/>
          <w:rPrChange w:id="24103" w:author="Jens-Rainer Ohm" w:date="2023-05-08T12:56:00Z">
            <w:rPr>
              <w:color w:val="0000FF"/>
              <w:sz w:val="24"/>
              <w:u w:val="single"/>
              <w:lang w:val="en-CA" w:eastAsia="de-DE"/>
            </w:rPr>
          </w:rPrChange>
        </w:rPr>
        <w:fldChar w:fldCharType="end"/>
      </w:r>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val="en-CA" w:eastAsia="de-DE"/>
        </w:rPr>
      </w:pPr>
    </w:p>
    <w:p w14:paraId="1BE375F8" w14:textId="0FAFF24E" w:rsidR="00284C8D" w:rsidRPr="00891F3A" w:rsidRDefault="00AD04C3" w:rsidP="00E3213A">
      <w:pPr>
        <w:pStyle w:val="berschrift9"/>
        <w:rPr>
          <w:sz w:val="24"/>
          <w:lang w:val="en-CA" w:eastAsia="de-DE"/>
        </w:rPr>
      </w:pPr>
      <w:r w:rsidRPr="00891F3A">
        <w:rPr>
          <w:lang w:val="en-CA"/>
          <w:rPrChange w:id="24104" w:author="Jens-Rainer Ohm" w:date="2023-05-08T12:56:00Z">
            <w:rPr/>
          </w:rPrChange>
        </w:rPr>
        <w:fldChar w:fldCharType="begin"/>
      </w:r>
      <w:r w:rsidRPr="00891F3A">
        <w:rPr>
          <w:lang w:val="en-CA"/>
          <w:rPrChange w:id="24105" w:author="Jens-Rainer Ohm" w:date="2023-05-08T12:56:00Z">
            <w:rPr/>
          </w:rPrChange>
        </w:rPr>
        <w:instrText xml:space="preserve"> HYPERLINK "https://jvet-experts.org/doc_end_user/current_document.php?id=12800" </w:instrText>
      </w:r>
      <w:r w:rsidRPr="00891F3A">
        <w:rPr>
          <w:lang w:val="en-CA"/>
          <w:rPrChange w:id="24106"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6</w:t>
      </w:r>
      <w:r w:rsidRPr="00891F3A">
        <w:rPr>
          <w:color w:val="0000FF"/>
          <w:sz w:val="24"/>
          <w:u w:val="single"/>
          <w:lang w:val="en-CA" w:eastAsia="de-DE"/>
          <w:rPrChange w:id="24107"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On Classification of In-Loop Filters [W. Yin, K. Zhang, L. Zhang (Bytedance)]</w:t>
      </w:r>
    </w:p>
    <w:p w14:paraId="2199E437" w14:textId="77777777" w:rsidR="00C12E1F" w:rsidRPr="00891F3A" w:rsidRDefault="00C12E1F" w:rsidP="00C12E1F">
      <w:pPr>
        <w:rPr>
          <w:lang w:val="en-CA" w:eastAsia="de-DE"/>
        </w:rPr>
      </w:pPr>
      <w:r w:rsidRPr="00891F3A">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891F3A">
        <w:rPr>
          <w:lang w:val="en-CA" w:eastAsia="de-DE"/>
        </w:rPr>
        <w:t>variance based</w:t>
      </w:r>
      <w:proofErr w:type="gramEnd"/>
      <w:r w:rsidRPr="00891F3A">
        <w:rPr>
          <w:lang w:val="en-CA" w:eastAsia="de-DE"/>
        </w:rPr>
        <w:t xml:space="preserve"> classification for biliteral filter (BF).</w:t>
      </w:r>
    </w:p>
    <w:p w14:paraId="27D4D258" w14:textId="77777777" w:rsidR="00C12E1F" w:rsidRPr="00891F3A" w:rsidRDefault="00C12E1F" w:rsidP="00C12E1F">
      <w:pPr>
        <w:rPr>
          <w:lang w:val="en-CA" w:eastAsia="de-DE"/>
        </w:rPr>
      </w:pPr>
      <w:r w:rsidRPr="00891F3A">
        <w:rPr>
          <w:lang w:val="en-CA" w:eastAsia="de-DE"/>
        </w:rPr>
        <w:t>On top of ECM-8.0, simulation results of the proposed methods are reported as below:</w:t>
      </w:r>
    </w:p>
    <w:p w14:paraId="2A9654EF" w14:textId="77777777" w:rsidR="00C12E1F" w:rsidRPr="00891F3A" w:rsidRDefault="00C12E1F" w:rsidP="00C12E1F">
      <w:pPr>
        <w:rPr>
          <w:lang w:val="en-CA" w:eastAsia="de-DE"/>
        </w:rPr>
      </w:pPr>
      <w:r w:rsidRPr="00891F3A">
        <w:rPr>
          <w:lang w:val="en-CA" w:eastAsia="de-DE"/>
        </w:rPr>
        <w:t>AI: -0.01%, -0.03%, 0.04%, 100%, 100%.</w:t>
      </w:r>
    </w:p>
    <w:p w14:paraId="64451BEE" w14:textId="77777777" w:rsidR="00C12E1F" w:rsidRPr="00891F3A" w:rsidRDefault="00C12E1F" w:rsidP="00C12E1F">
      <w:pPr>
        <w:rPr>
          <w:lang w:val="en-CA" w:eastAsia="de-DE"/>
        </w:rPr>
      </w:pPr>
      <w:r w:rsidRPr="00891F3A">
        <w:rPr>
          <w:lang w:val="en-CA" w:eastAsia="de-DE"/>
        </w:rPr>
        <w:t>RA: %, %, %, %, %.</w:t>
      </w:r>
    </w:p>
    <w:p w14:paraId="4A4D61C3" w14:textId="77777777" w:rsidR="00C12E1F" w:rsidRPr="00891F3A" w:rsidRDefault="00C12E1F" w:rsidP="00C12E1F">
      <w:pPr>
        <w:rPr>
          <w:lang w:val="en-CA" w:eastAsia="de-DE"/>
        </w:rPr>
      </w:pPr>
      <w:r w:rsidRPr="00891F3A">
        <w:rPr>
          <w:lang w:val="en-CA" w:eastAsia="de-DE"/>
        </w:rPr>
        <w:t>LB: %, %, %, %, %.</w:t>
      </w:r>
    </w:p>
    <w:p w14:paraId="6BEF4AD0" w14:textId="3E4A63C2" w:rsidR="000075E7" w:rsidRPr="00891F3A" w:rsidRDefault="000075E7" w:rsidP="000075E7">
      <w:pPr>
        <w:rPr>
          <w:lang w:val="en-CA" w:eastAsia="de-DE"/>
        </w:rPr>
      </w:pPr>
    </w:p>
    <w:p w14:paraId="46E1DEAC" w14:textId="22D509DB" w:rsidR="007A60B0" w:rsidRPr="00891F3A" w:rsidRDefault="007A60B0" w:rsidP="000075E7">
      <w:pPr>
        <w:rPr>
          <w:lang w:val="en-CA" w:eastAsia="de-DE"/>
        </w:rPr>
      </w:pPr>
      <w:r w:rsidRPr="00891F3A">
        <w:rPr>
          <w:lang w:val="en-CA" w:eastAsia="de-DE"/>
        </w:rPr>
        <w:t>For AI, gain is not interesting</w:t>
      </w:r>
    </w:p>
    <w:p w14:paraId="1B19E108" w14:textId="7F143380" w:rsidR="00C12E1F" w:rsidRPr="00891F3A" w:rsidRDefault="00C12E1F" w:rsidP="000075E7">
      <w:pPr>
        <w:rPr>
          <w:lang w:val="en-CA" w:eastAsia="de-DE"/>
        </w:rPr>
      </w:pPr>
      <w:r w:rsidRPr="00891F3A">
        <w:rPr>
          <w:lang w:val="en-CA" w:eastAsia="de-DE"/>
        </w:rPr>
        <w:lastRenderedPageBreak/>
        <w:t>Expected in RA: 0.1% luma</w:t>
      </w:r>
      <w:r w:rsidR="007A60B0" w:rsidRPr="00891F3A">
        <w:rPr>
          <w:lang w:val="en-CA" w:eastAsia="de-DE"/>
        </w:rPr>
        <w:t>, most gain comes from class C</w:t>
      </w:r>
    </w:p>
    <w:p w14:paraId="3A0BDE12" w14:textId="66578193" w:rsidR="00C12E1F" w:rsidRPr="00891F3A" w:rsidRDefault="007A60B0" w:rsidP="000075E7">
      <w:pPr>
        <w:rPr>
          <w:lang w:val="en-CA" w:eastAsia="de-DE"/>
        </w:rPr>
      </w:pPr>
      <w:r w:rsidRPr="00891F3A">
        <w:rPr>
          <w:lang w:val="en-CA" w:eastAsia="de-DE"/>
        </w:rPr>
        <w:t>What are the contributions of the three elements which could be implemented completely independent?</w:t>
      </w:r>
    </w:p>
    <w:p w14:paraId="77AC5D65" w14:textId="2A87D3C5" w:rsidR="007A60B0" w:rsidRPr="00891F3A" w:rsidRDefault="007A60B0" w:rsidP="000075E7">
      <w:pPr>
        <w:rPr>
          <w:lang w:val="en-CA" w:eastAsia="de-DE"/>
        </w:rPr>
      </w:pPr>
    </w:p>
    <w:p w14:paraId="37D3EB95" w14:textId="580183C0" w:rsidR="007A60B0" w:rsidRPr="00891F3A" w:rsidRDefault="007A60B0" w:rsidP="000075E7">
      <w:pPr>
        <w:rPr>
          <w:lang w:val="en-CA" w:eastAsia="de-DE"/>
        </w:rPr>
      </w:pPr>
      <w:r w:rsidRPr="00891F3A">
        <w:rPr>
          <w:lang w:val="en-CA" w:eastAsia="de-DE"/>
          <w:rPrChange w:id="24108" w:author="Jens-Rainer Ohm" w:date="2023-05-08T12:56:00Z">
            <w:rPr>
              <w:lang w:eastAsia="de-DE"/>
            </w:rPr>
          </w:rPrChange>
        </w:rPr>
        <w:t>No support by other experts for investigation in EE. Further study recommended.</w:t>
      </w:r>
    </w:p>
    <w:p w14:paraId="370B418C" w14:textId="77777777" w:rsidR="00C12E1F" w:rsidRPr="00891F3A" w:rsidRDefault="00C12E1F" w:rsidP="000075E7">
      <w:pPr>
        <w:rPr>
          <w:lang w:val="en-CA" w:eastAsia="de-DE"/>
        </w:rPr>
      </w:pPr>
    </w:p>
    <w:p w14:paraId="4CF3A8F1" w14:textId="3D9E473D" w:rsidR="00097A5E" w:rsidRPr="00891F3A" w:rsidRDefault="00AD04C3" w:rsidP="00867233">
      <w:pPr>
        <w:pStyle w:val="berschrift9"/>
        <w:rPr>
          <w:sz w:val="24"/>
          <w:lang w:val="en-CA" w:eastAsia="de-DE"/>
        </w:rPr>
      </w:pPr>
      <w:r w:rsidRPr="00891F3A">
        <w:rPr>
          <w:lang w:val="en-CA"/>
          <w:rPrChange w:id="24109" w:author="Jens-Rainer Ohm" w:date="2023-05-08T12:56:00Z">
            <w:rPr/>
          </w:rPrChange>
        </w:rPr>
        <w:fldChar w:fldCharType="begin"/>
      </w:r>
      <w:r w:rsidRPr="00891F3A">
        <w:rPr>
          <w:lang w:val="en-CA"/>
          <w:rPrChange w:id="24110" w:author="Jens-Rainer Ohm" w:date="2023-05-08T12:56:00Z">
            <w:rPr/>
          </w:rPrChange>
        </w:rPr>
        <w:instrText xml:space="preserve"> HYPERLINK "https://jvet-experts.org/doc_end_user/current_document.php?id=12899" </w:instrText>
      </w:r>
      <w:r w:rsidRPr="00891F3A">
        <w:rPr>
          <w:lang w:val="en-CA"/>
          <w:rPrChange w:id="24111" w:author="Jens-Rainer Ohm" w:date="2023-05-08T12:56:00Z">
            <w:rPr>
              <w:color w:val="0000FF"/>
              <w:sz w:val="24"/>
              <w:u w:val="single"/>
              <w:lang w:val="en-CA" w:eastAsia="de-DE"/>
            </w:rPr>
          </w:rPrChange>
        </w:rPr>
        <w:fldChar w:fldCharType="separate"/>
      </w:r>
      <w:r w:rsidR="00097A5E" w:rsidRPr="00891F3A">
        <w:rPr>
          <w:color w:val="0000FF"/>
          <w:sz w:val="24"/>
          <w:u w:val="single"/>
          <w:lang w:val="en-CA" w:eastAsia="de-DE"/>
        </w:rPr>
        <w:t>JVET-AD0335</w:t>
      </w:r>
      <w:r w:rsidRPr="00891F3A">
        <w:rPr>
          <w:color w:val="0000FF"/>
          <w:sz w:val="24"/>
          <w:u w:val="single"/>
          <w:lang w:val="en-CA" w:eastAsia="de-DE"/>
          <w:rPrChange w:id="24112" w:author="Jens-Rainer Ohm" w:date="2023-05-08T12:56:00Z">
            <w:rPr>
              <w:color w:val="0000FF"/>
              <w:sz w:val="24"/>
              <w:u w:val="single"/>
              <w:lang w:val="en-CA" w:eastAsia="de-DE"/>
            </w:rPr>
          </w:rPrChange>
        </w:rPr>
        <w:fldChar w:fldCharType="end"/>
      </w:r>
      <w:r w:rsidR="00097A5E" w:rsidRPr="00891F3A">
        <w:rPr>
          <w:sz w:val="24"/>
          <w:lang w:val="en-CA" w:eastAsia="de-DE"/>
        </w:rPr>
        <w:t xml:space="preserve"> Crosscheck of JVET-AD0236 (Non-EE2: On Classification of In-Loop Filters) [V. Shchukin, J. Ström (Ericsson)] [late]</w:t>
      </w:r>
    </w:p>
    <w:p w14:paraId="735CDF69" w14:textId="77777777" w:rsidR="00097A5E" w:rsidRPr="00891F3A" w:rsidRDefault="00097A5E" w:rsidP="000075E7">
      <w:pPr>
        <w:rPr>
          <w:lang w:val="en-CA" w:eastAsia="de-DE"/>
        </w:rPr>
      </w:pPr>
    </w:p>
    <w:p w14:paraId="751A4DBA" w14:textId="77777777" w:rsidR="00284C8D" w:rsidRPr="00891F3A" w:rsidRDefault="00AD04C3" w:rsidP="00E3213A">
      <w:pPr>
        <w:pStyle w:val="berschrift9"/>
        <w:rPr>
          <w:sz w:val="24"/>
          <w:lang w:val="en-CA" w:eastAsia="de-DE"/>
        </w:rPr>
      </w:pPr>
      <w:r w:rsidRPr="00891F3A">
        <w:rPr>
          <w:lang w:val="en-CA"/>
          <w:rPrChange w:id="24113" w:author="Jens-Rainer Ohm" w:date="2023-05-08T12:56:00Z">
            <w:rPr/>
          </w:rPrChange>
        </w:rPr>
        <w:fldChar w:fldCharType="begin"/>
      </w:r>
      <w:r w:rsidRPr="00891F3A">
        <w:rPr>
          <w:lang w:val="en-CA"/>
          <w:rPrChange w:id="24114" w:author="Jens-Rainer Ohm" w:date="2023-05-08T12:56:00Z">
            <w:rPr/>
          </w:rPrChange>
        </w:rPr>
        <w:instrText xml:space="preserve"> HYPERLINK "https://jvet-experts.org/doc_end_user/current_document.php?id=12803" </w:instrText>
      </w:r>
      <w:r w:rsidRPr="00891F3A">
        <w:rPr>
          <w:lang w:val="en-CA"/>
          <w:rPrChange w:id="24115"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39</w:t>
      </w:r>
      <w:r w:rsidRPr="00891F3A">
        <w:rPr>
          <w:color w:val="0000FF"/>
          <w:sz w:val="24"/>
          <w:u w:val="single"/>
          <w:lang w:val="en-CA" w:eastAsia="de-DE"/>
          <w:rPrChange w:id="24116" w:author="Jens-Rainer Ohm" w:date="2023-05-08T12:56:00Z">
            <w:rPr>
              <w:color w:val="0000FF"/>
              <w:sz w:val="24"/>
              <w:u w:val="single"/>
              <w:lang w:val="en-CA" w:eastAsia="de-DE"/>
            </w:rPr>
          </w:rPrChange>
        </w:rPr>
        <w:fldChar w:fldCharType="end"/>
      </w:r>
      <w:r w:rsidR="00284C8D" w:rsidRPr="00891F3A">
        <w:rPr>
          <w:sz w:val="24"/>
          <w:lang w:val="en-CA" w:eastAsia="de-DE"/>
        </w:rPr>
        <w:t xml:space="preserve"> Non-EE2: Fixes for IntraTMP template availability [G. Verba, Z. Zhang, V. Seregin, M. Karczewicz (Qualcomm)]</w:t>
      </w:r>
    </w:p>
    <w:p w14:paraId="7BC808B7" w14:textId="77777777" w:rsidR="007A60B0" w:rsidRPr="00891F3A" w:rsidRDefault="007A60B0" w:rsidP="007A60B0">
      <w:pPr>
        <w:rPr>
          <w:lang w:val="en-CA"/>
        </w:rPr>
      </w:pPr>
      <w:r w:rsidRPr="00891F3A">
        <w:rPr>
          <w:lang w:val="en-CA"/>
        </w:rPr>
        <w:t>In ECM-8.0, it is asserted that IntraTMP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pPr>
        <w:rPr>
          <w:lang w:val="en-CA"/>
        </w:rPr>
      </w:pPr>
      <w:r w:rsidRPr="00891F3A">
        <w:rPr>
          <w:lang w:val="en-CA"/>
        </w:rPr>
        <w:t>AI(Y/U/V): 0.00%/-0.04%/0.05%, EncT 99%, DecT 100%</w:t>
      </w:r>
    </w:p>
    <w:p w14:paraId="501680D6" w14:textId="77777777" w:rsidR="007A60B0" w:rsidRPr="00891F3A" w:rsidRDefault="007A60B0" w:rsidP="007A60B0">
      <w:pPr>
        <w:rPr>
          <w:lang w:val="en-CA"/>
        </w:rPr>
      </w:pPr>
      <w:r w:rsidRPr="00891F3A">
        <w:rPr>
          <w:lang w:val="en-CA"/>
        </w:rPr>
        <w:t>RA(Y/U/V): -</w:t>
      </w:r>
      <w:proofErr w:type="gramStart"/>
      <w:r w:rsidRPr="00891F3A">
        <w:rPr>
          <w:lang w:val="en-CA"/>
        </w:rPr>
        <w:t>0.xx</w:t>
      </w:r>
      <w:proofErr w:type="gramEnd"/>
      <w:r w:rsidRPr="00891F3A">
        <w:rPr>
          <w:lang w:val="en-CA"/>
        </w:rPr>
        <w:t>%/-0.xx%/-0.xx%, EncT 1xx%, DecT 1xx%</w:t>
      </w:r>
    </w:p>
    <w:p w14:paraId="0A5970E8" w14:textId="77777777" w:rsidR="007A60B0" w:rsidRPr="00891F3A" w:rsidRDefault="007A60B0" w:rsidP="007A60B0">
      <w:pPr>
        <w:rPr>
          <w:lang w:val="en-CA"/>
        </w:rPr>
      </w:pPr>
      <w:r w:rsidRPr="00891F3A">
        <w:rPr>
          <w:lang w:val="en-CA"/>
        </w:rPr>
        <w:t>Test results on top of EE2-1.20j are summarized as follows:</w:t>
      </w:r>
    </w:p>
    <w:p w14:paraId="244D1B9F" w14:textId="77777777" w:rsidR="007A60B0" w:rsidRPr="00891F3A" w:rsidRDefault="007A60B0" w:rsidP="007A60B0">
      <w:pPr>
        <w:rPr>
          <w:lang w:val="en-CA"/>
        </w:rPr>
      </w:pPr>
      <w:r w:rsidRPr="00891F3A">
        <w:rPr>
          <w:lang w:val="en-CA"/>
        </w:rPr>
        <w:t>AI(Y/U/V): -0.02%/-0.05%/-0.06%, EncT 99%, DecT 100%</w:t>
      </w:r>
    </w:p>
    <w:p w14:paraId="3D29641A" w14:textId="77777777" w:rsidR="007A60B0" w:rsidRPr="00891F3A" w:rsidRDefault="007A60B0" w:rsidP="007A60B0">
      <w:pPr>
        <w:rPr>
          <w:lang w:val="en-CA"/>
        </w:rPr>
      </w:pPr>
      <w:r w:rsidRPr="00891F3A">
        <w:rPr>
          <w:lang w:val="en-CA"/>
        </w:rPr>
        <w:t>RA(Y/U/V): -</w:t>
      </w:r>
      <w:proofErr w:type="gramStart"/>
      <w:r w:rsidRPr="00891F3A">
        <w:rPr>
          <w:lang w:val="en-CA"/>
        </w:rPr>
        <w:t>0.xx</w:t>
      </w:r>
      <w:proofErr w:type="gramEnd"/>
      <w:r w:rsidRPr="00891F3A">
        <w:rPr>
          <w:lang w:val="en-CA"/>
        </w:rPr>
        <w:t>%/-0.xx%/-0.xx%, EncT 1xx%, DecT 1xx%</w:t>
      </w:r>
    </w:p>
    <w:p w14:paraId="53FEC4CD" w14:textId="6DE0ECB8" w:rsidR="001D63D5" w:rsidRPr="00891F3A" w:rsidRDefault="001D63D5">
      <w:pPr>
        <w:rPr>
          <w:lang w:val="en-CA"/>
        </w:rPr>
      </w:pPr>
    </w:p>
    <w:p w14:paraId="007E25C3" w14:textId="7F620B85" w:rsidR="007A60B0" w:rsidRPr="00891F3A" w:rsidRDefault="007A60B0">
      <w:pPr>
        <w:rPr>
          <w:lang w:val="en-CA"/>
        </w:rPr>
      </w:pPr>
      <w:r w:rsidRPr="00891F3A">
        <w:rPr>
          <w:lang w:val="en-CA"/>
        </w:rPr>
        <w:t>For the first aspect (checking availability for the left template), see notes under JVET-AD0124.</w:t>
      </w:r>
    </w:p>
    <w:p w14:paraId="6F60F934" w14:textId="3421A675" w:rsidR="006E5FA5" w:rsidRPr="00891F3A" w:rsidRDefault="006E5FA5">
      <w:pPr>
        <w:rPr>
          <w:lang w:val="en-CA"/>
        </w:rPr>
      </w:pPr>
      <w:r w:rsidRPr="00891F3A">
        <w:rPr>
          <w:lang w:val="en-CA"/>
        </w:rPr>
        <w:t xml:space="preserve">For the second aspect (L-shaped availability check also in case of left-only or above-only templates) it should be clarified with original proponents if it was intended. K. Naser </w:t>
      </w:r>
      <w:r w:rsidR="00B5378A" w:rsidRPr="00891F3A">
        <w:rPr>
          <w:lang w:val="en-CA"/>
        </w:rPr>
        <w:t xml:space="preserve">was asked to </w:t>
      </w:r>
      <w:r w:rsidRPr="00891F3A">
        <w:rPr>
          <w:lang w:val="en-CA"/>
        </w:rPr>
        <w:t>report –</w:t>
      </w:r>
      <w:r w:rsidR="00B5378A" w:rsidRPr="00891F3A">
        <w:rPr>
          <w:lang w:val="en-CA"/>
        </w:rPr>
        <w:t xml:space="preserve"> see JVET-0387 which confirms the approprioateness of the proposed modification</w:t>
      </w:r>
      <w:r w:rsidRPr="00891F3A">
        <w:rPr>
          <w:lang w:val="en-CA"/>
        </w:rPr>
        <w:t>.</w:t>
      </w:r>
    </w:p>
    <w:p w14:paraId="44605E2F" w14:textId="03998F31" w:rsidR="00B5378A" w:rsidRPr="00891F3A" w:rsidRDefault="00B5378A">
      <w:pPr>
        <w:rPr>
          <w:lang w:val="en-CA"/>
        </w:rPr>
      </w:pPr>
    </w:p>
    <w:p w14:paraId="3516FFB3" w14:textId="1EA02E8A" w:rsidR="00B5378A" w:rsidRPr="00891F3A" w:rsidRDefault="00B5378A">
      <w:pPr>
        <w:rPr>
          <w:lang w:val="en-CA"/>
        </w:rPr>
      </w:pPr>
      <w:proofErr w:type="gramStart"/>
      <w:r w:rsidRPr="00891F3A">
        <w:rPr>
          <w:highlight w:val="yellow"/>
          <w:lang w:val="en-CA"/>
        </w:rPr>
        <w:t>Decision(</w:t>
      </w:r>
      <w:proofErr w:type="gramEnd"/>
      <w:r w:rsidRPr="00891F3A">
        <w:rPr>
          <w:highlight w:val="yellow"/>
          <w:lang w:val="en-CA"/>
        </w:rPr>
        <w:t>BF/SW/original intent)</w:t>
      </w:r>
      <w:r w:rsidRPr="00891F3A">
        <w:rPr>
          <w:lang w:val="en-CA"/>
        </w:rPr>
        <w:t>: Adopt JVET-AD0239</w:t>
      </w:r>
    </w:p>
    <w:p w14:paraId="5A68DAAA" w14:textId="77777777" w:rsidR="00B5378A" w:rsidRPr="00891F3A" w:rsidRDefault="00B5378A">
      <w:pPr>
        <w:rPr>
          <w:lang w:val="en-CA"/>
        </w:rPr>
      </w:pPr>
    </w:p>
    <w:p w14:paraId="6A8BCF0F" w14:textId="77777777" w:rsidR="00CE36F9" w:rsidRPr="00891F3A" w:rsidRDefault="00AD04C3" w:rsidP="001F04B0">
      <w:pPr>
        <w:pStyle w:val="berschrift9"/>
        <w:rPr>
          <w:sz w:val="24"/>
          <w:lang w:val="en-CA" w:eastAsia="de-DE"/>
        </w:rPr>
      </w:pPr>
      <w:r w:rsidRPr="00891F3A">
        <w:rPr>
          <w:lang w:val="en-CA"/>
          <w:rPrChange w:id="24117" w:author="Jens-Rainer Ohm" w:date="2023-05-08T12:56:00Z">
            <w:rPr/>
          </w:rPrChange>
        </w:rPr>
        <w:fldChar w:fldCharType="begin"/>
      </w:r>
      <w:r w:rsidRPr="00891F3A">
        <w:rPr>
          <w:lang w:val="en-CA"/>
          <w:rPrChange w:id="24118" w:author="Jens-Rainer Ohm" w:date="2023-05-08T12:56:00Z">
            <w:rPr/>
          </w:rPrChange>
        </w:rPr>
        <w:instrText xml:space="preserve"> HYPERLINK "https://jvet-experts.org/doc_end_user/current_document.php?id=12951" </w:instrText>
      </w:r>
      <w:r w:rsidRPr="00891F3A">
        <w:rPr>
          <w:lang w:val="en-CA"/>
          <w:rPrChange w:id="24119" w:author="Jens-Rainer Ohm" w:date="2023-05-08T12:56:00Z">
            <w:rPr>
              <w:color w:val="0000FF"/>
              <w:sz w:val="24"/>
              <w:u w:val="single"/>
              <w:lang w:val="en-CA" w:eastAsia="de-DE"/>
            </w:rPr>
          </w:rPrChange>
        </w:rPr>
        <w:fldChar w:fldCharType="separate"/>
      </w:r>
      <w:r w:rsidR="00CE36F9" w:rsidRPr="00891F3A">
        <w:rPr>
          <w:color w:val="0000FF"/>
          <w:sz w:val="24"/>
          <w:u w:val="single"/>
          <w:lang w:val="en-CA" w:eastAsia="de-DE"/>
        </w:rPr>
        <w:t>JVET-AD0387</w:t>
      </w:r>
      <w:r w:rsidRPr="00891F3A">
        <w:rPr>
          <w:color w:val="0000FF"/>
          <w:sz w:val="24"/>
          <w:u w:val="single"/>
          <w:lang w:val="en-CA" w:eastAsia="de-DE"/>
          <w:rPrChange w:id="24120" w:author="Jens-Rainer Ohm" w:date="2023-05-08T12:56:00Z">
            <w:rPr>
              <w:color w:val="0000FF"/>
              <w:sz w:val="24"/>
              <w:u w:val="single"/>
              <w:lang w:val="en-CA" w:eastAsia="de-DE"/>
            </w:rPr>
          </w:rPrChange>
        </w:rPr>
        <w:fldChar w:fldCharType="end"/>
      </w:r>
      <w:r w:rsidR="00CE36F9" w:rsidRPr="00891F3A">
        <w:rPr>
          <w:sz w:val="24"/>
          <w:lang w:val="en-CA" w:eastAsia="de-DE"/>
        </w:rPr>
        <w:t xml:space="preserve"> AHG12: Software Check for JVET-AD0239 (Non-EE2: Fixes for IntraTMP template availability) [K. Naser (InterDigital)] [late]</w:t>
      </w:r>
    </w:p>
    <w:p w14:paraId="1FF96E84" w14:textId="77777777" w:rsidR="007A60B0" w:rsidRPr="00891F3A" w:rsidRDefault="007A60B0" w:rsidP="002119FB">
      <w:pPr>
        <w:rPr>
          <w:lang w:val="en-CA"/>
        </w:rPr>
      </w:pPr>
    </w:p>
    <w:p w14:paraId="51CC65D8" w14:textId="09FBA0D6" w:rsidR="005D232F" w:rsidRPr="00891F3A" w:rsidRDefault="00AD04C3" w:rsidP="00AE3280">
      <w:pPr>
        <w:pStyle w:val="berschrift9"/>
        <w:rPr>
          <w:sz w:val="24"/>
          <w:lang w:val="en-CA" w:eastAsia="de-DE"/>
        </w:rPr>
      </w:pPr>
      <w:r w:rsidRPr="00891F3A">
        <w:rPr>
          <w:lang w:val="en-CA"/>
          <w:rPrChange w:id="24121" w:author="Jens-Rainer Ohm" w:date="2023-05-08T12:56:00Z">
            <w:rPr/>
          </w:rPrChange>
        </w:rPr>
        <w:fldChar w:fldCharType="begin"/>
      </w:r>
      <w:r w:rsidRPr="00891F3A">
        <w:rPr>
          <w:lang w:val="en-CA"/>
          <w:rPrChange w:id="24122" w:author="Jens-Rainer Ohm" w:date="2023-05-08T12:56:00Z">
            <w:rPr/>
          </w:rPrChange>
        </w:rPr>
        <w:instrText xml:space="preserve"> HYPERLINK "https://jvet-experts.org/doc_end_user/current_document.php?id=12937" </w:instrText>
      </w:r>
      <w:r w:rsidRPr="00891F3A">
        <w:rPr>
          <w:lang w:val="en-CA"/>
          <w:rPrChange w:id="24123"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73</w:t>
      </w:r>
      <w:r w:rsidRPr="00891F3A">
        <w:rPr>
          <w:color w:val="0000FF"/>
          <w:sz w:val="24"/>
          <w:u w:val="single"/>
          <w:lang w:val="en-CA" w:eastAsia="de-DE"/>
          <w:rPrChange w:id="24124" w:author="Jens-Rainer Ohm" w:date="2023-05-08T12:56:00Z">
            <w:rPr>
              <w:color w:val="0000FF"/>
              <w:sz w:val="24"/>
              <w:u w:val="single"/>
              <w:lang w:val="en-CA" w:eastAsia="de-DE"/>
            </w:rPr>
          </w:rPrChange>
        </w:rPr>
        <w:fldChar w:fldCharType="end"/>
      </w:r>
      <w:r w:rsidR="005D232F" w:rsidRPr="00891F3A">
        <w:rPr>
          <w:sz w:val="24"/>
          <w:lang w:val="en-CA" w:eastAsia="de-DE"/>
        </w:rPr>
        <w:t xml:space="preserve"> Crosscheck of JVET-AD0239 (Non-EE2: Fixes for IntraTMP template availability) [D. Ruiz Coll (Ofinno)] [late]</w:t>
      </w:r>
    </w:p>
    <w:p w14:paraId="19A45E8F" w14:textId="77777777" w:rsidR="005D232F" w:rsidRPr="00891F3A" w:rsidRDefault="005D232F" w:rsidP="00AE3280">
      <w:pPr>
        <w:rPr>
          <w:lang w:val="en-CA"/>
        </w:rPr>
      </w:pPr>
    </w:p>
    <w:p w14:paraId="3E2430E6" w14:textId="77777777" w:rsidR="00795A95" w:rsidRPr="00891F3A" w:rsidRDefault="00AD04C3" w:rsidP="006416A8">
      <w:pPr>
        <w:pStyle w:val="berschrift9"/>
        <w:rPr>
          <w:sz w:val="24"/>
          <w:lang w:val="en-CA" w:eastAsia="de-DE"/>
        </w:rPr>
      </w:pPr>
      <w:r w:rsidRPr="00891F3A">
        <w:rPr>
          <w:lang w:val="en-CA"/>
          <w:rPrChange w:id="24125" w:author="Jens-Rainer Ohm" w:date="2023-05-08T12:56:00Z">
            <w:rPr/>
          </w:rPrChange>
        </w:rPr>
        <w:fldChar w:fldCharType="begin"/>
      </w:r>
      <w:r w:rsidRPr="00891F3A">
        <w:rPr>
          <w:lang w:val="en-CA"/>
          <w:rPrChange w:id="24126" w:author="Jens-Rainer Ohm" w:date="2023-05-08T12:56:00Z">
            <w:rPr/>
          </w:rPrChange>
        </w:rPr>
        <w:instrText xml:space="preserve"> HYPERLINK "https://jvet-experts.org/doc_end_user/current_document.php?id=12815" </w:instrText>
      </w:r>
      <w:r w:rsidRPr="00891F3A">
        <w:rPr>
          <w:lang w:val="en-CA"/>
          <w:rPrChange w:id="24127" w:author="Jens-Rainer Ohm" w:date="2023-05-08T12:56:00Z">
            <w:rPr>
              <w:color w:val="0000FF"/>
              <w:sz w:val="24"/>
              <w:u w:val="single"/>
              <w:lang w:val="en-CA" w:eastAsia="de-DE"/>
            </w:rPr>
          </w:rPrChange>
        </w:rPr>
        <w:fldChar w:fldCharType="separate"/>
      </w:r>
      <w:r w:rsidR="00795A95" w:rsidRPr="00891F3A">
        <w:rPr>
          <w:color w:val="0000FF"/>
          <w:sz w:val="24"/>
          <w:u w:val="single"/>
          <w:lang w:val="en-CA" w:eastAsia="de-DE"/>
        </w:rPr>
        <w:t>JVET-AD0251</w:t>
      </w:r>
      <w:r w:rsidRPr="00891F3A">
        <w:rPr>
          <w:color w:val="0000FF"/>
          <w:sz w:val="24"/>
          <w:u w:val="single"/>
          <w:lang w:val="en-CA" w:eastAsia="de-DE"/>
          <w:rPrChange w:id="24128" w:author="Jens-Rainer Ohm" w:date="2023-05-08T12:56:00Z">
            <w:rPr>
              <w:color w:val="0000FF"/>
              <w:sz w:val="24"/>
              <w:u w:val="single"/>
              <w:lang w:val="en-CA" w:eastAsia="de-DE"/>
            </w:rPr>
          </w:rPrChange>
        </w:rPr>
        <w:fldChar w:fldCharType="end"/>
      </w:r>
      <w:r w:rsidR="00795A95" w:rsidRPr="00891F3A">
        <w:rPr>
          <w:sz w:val="24"/>
          <w:lang w:val="en-CA" w:eastAsia="de-DE"/>
        </w:rPr>
        <w:t xml:space="preserve"> AhG12: Shifting Quantizer Center [M. Balcilar, K. Naser, F. Galpin, F. Le Léannec (InterDigital)] [late]</w:t>
      </w:r>
    </w:p>
    <w:p w14:paraId="4AA18BDB" w14:textId="77777777" w:rsidR="006E5FA5" w:rsidRPr="00891F3A" w:rsidRDefault="006E5FA5" w:rsidP="006E5FA5">
      <w:pPr>
        <w:rPr>
          <w:lang w:val="en-CA"/>
        </w:rPr>
      </w:pPr>
      <w:r w:rsidRPr="00891F3A">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891F3A" w:rsidRDefault="006E5FA5" w:rsidP="006E5FA5">
      <w:pPr>
        <w:rPr>
          <w:lang w:val="en-CA"/>
        </w:rPr>
      </w:pPr>
      <w:r w:rsidRPr="00891F3A">
        <w:rPr>
          <w:lang w:val="en-CA"/>
        </w:rPr>
        <w:t>The following results are obtained:</w:t>
      </w:r>
    </w:p>
    <w:p w14:paraId="558FC572" w14:textId="77777777" w:rsidR="006E5FA5" w:rsidRPr="00891F3A" w:rsidRDefault="006E5FA5" w:rsidP="006E5FA5">
      <w:pPr>
        <w:numPr>
          <w:ilvl w:val="0"/>
          <w:numId w:val="98"/>
        </w:numPr>
        <w:rPr>
          <w:lang w:val="en-CA"/>
        </w:rPr>
      </w:pPr>
      <w:r w:rsidRPr="00891F3A">
        <w:rPr>
          <w:lang w:val="en-CA"/>
        </w:rPr>
        <w:t>AI: {-0.09%, -0.12%, -0.13%; 99%, 100%}.</w:t>
      </w:r>
    </w:p>
    <w:p w14:paraId="07969948" w14:textId="77777777" w:rsidR="006E5FA5" w:rsidRPr="00891F3A" w:rsidRDefault="006E5FA5" w:rsidP="006E5FA5">
      <w:pPr>
        <w:numPr>
          <w:ilvl w:val="0"/>
          <w:numId w:val="98"/>
        </w:numPr>
        <w:rPr>
          <w:lang w:val="en-CA"/>
        </w:rPr>
      </w:pPr>
      <w:r w:rsidRPr="00891F3A">
        <w:rPr>
          <w:lang w:val="en-CA"/>
        </w:rPr>
        <w:t>RA: {%, %, %; %, %}.</w:t>
      </w:r>
    </w:p>
    <w:p w14:paraId="6C957E89" w14:textId="0BECF3C1" w:rsidR="00795A95" w:rsidRPr="00891F3A" w:rsidRDefault="000B5BCB">
      <w:pPr>
        <w:rPr>
          <w:lang w:val="en-CA"/>
        </w:rPr>
      </w:pPr>
      <w:r w:rsidRPr="00891F3A">
        <w:rPr>
          <w:lang w:val="en-CA"/>
        </w:rPr>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pPr>
        <w:rPr>
          <w:lang w:val="en-CA"/>
        </w:rPr>
      </w:pPr>
      <w:r w:rsidRPr="00891F3A">
        <w:rPr>
          <w:lang w:val="en-CA"/>
        </w:rPr>
        <w:t xml:space="preserve">It was asked if there is dependency on bit depth. </w:t>
      </w:r>
    </w:p>
    <w:p w14:paraId="525B2535" w14:textId="34E88366" w:rsidR="000B5BCB" w:rsidRPr="00891F3A" w:rsidRDefault="000B5BCB">
      <w:pPr>
        <w:rPr>
          <w:lang w:val="en-CA"/>
        </w:rPr>
      </w:pPr>
      <w:r w:rsidRPr="00891F3A">
        <w:rPr>
          <w:highlight w:val="yellow"/>
          <w:lang w:val="en-CA"/>
        </w:rPr>
        <w:t>Investigate in EE</w:t>
      </w:r>
      <w:r w:rsidRPr="00891F3A">
        <w:rPr>
          <w:lang w:val="en-CA"/>
        </w:rPr>
        <w:t>. It was suggested to consider checking tendency of performance in other QP ranges.</w:t>
      </w:r>
    </w:p>
    <w:p w14:paraId="5705A1C5" w14:textId="6A31D777" w:rsidR="000B5BCB" w:rsidRPr="00891F3A" w:rsidRDefault="000B5BCB">
      <w:pPr>
        <w:rPr>
          <w:lang w:val="en-CA"/>
        </w:rPr>
      </w:pPr>
    </w:p>
    <w:p w14:paraId="34A04E40" w14:textId="77777777" w:rsidR="00104612" w:rsidRPr="00891F3A" w:rsidRDefault="00AD04C3" w:rsidP="00FB6F6C">
      <w:pPr>
        <w:pStyle w:val="berschrift9"/>
        <w:rPr>
          <w:sz w:val="24"/>
          <w:lang w:val="en-CA" w:eastAsia="de-DE"/>
        </w:rPr>
      </w:pPr>
      <w:r w:rsidRPr="00891F3A">
        <w:rPr>
          <w:lang w:val="en-CA"/>
          <w:rPrChange w:id="24129" w:author="Jens-Rainer Ohm" w:date="2023-05-08T12:56:00Z">
            <w:rPr/>
          </w:rPrChange>
        </w:rPr>
        <w:fldChar w:fldCharType="begin"/>
      </w:r>
      <w:r w:rsidRPr="00891F3A">
        <w:rPr>
          <w:lang w:val="en-CA"/>
          <w:rPrChange w:id="24130" w:author="Jens-Rainer Ohm" w:date="2023-05-08T12:56:00Z">
            <w:rPr/>
          </w:rPrChange>
        </w:rPr>
        <w:instrText xml:space="preserve"> HYPERLINK "https://jvet-experts.org/doc_end_user/current_document.php?id=12964" </w:instrText>
      </w:r>
      <w:r w:rsidRPr="00891F3A">
        <w:rPr>
          <w:lang w:val="en-CA"/>
          <w:rPrChange w:id="24131" w:author="Jens-Rainer Ohm" w:date="2023-05-08T12:56:00Z">
            <w:rPr>
              <w:color w:val="0000FF"/>
              <w:sz w:val="24"/>
              <w:u w:val="single"/>
              <w:lang w:val="en-CA" w:eastAsia="de-DE"/>
            </w:rPr>
          </w:rPrChange>
        </w:rPr>
        <w:fldChar w:fldCharType="separate"/>
      </w:r>
      <w:r w:rsidR="00104612" w:rsidRPr="00891F3A">
        <w:rPr>
          <w:color w:val="0000FF"/>
          <w:sz w:val="24"/>
          <w:u w:val="single"/>
          <w:lang w:val="en-CA" w:eastAsia="de-DE"/>
        </w:rPr>
        <w:t>JVET-AD0400</w:t>
      </w:r>
      <w:r w:rsidRPr="00891F3A">
        <w:rPr>
          <w:color w:val="0000FF"/>
          <w:sz w:val="24"/>
          <w:u w:val="single"/>
          <w:lang w:val="en-CA" w:eastAsia="de-DE"/>
          <w:rPrChange w:id="24132" w:author="Jens-Rainer Ohm" w:date="2023-05-08T12:56:00Z">
            <w:rPr>
              <w:color w:val="0000FF"/>
              <w:sz w:val="24"/>
              <w:u w:val="single"/>
              <w:lang w:val="en-CA" w:eastAsia="de-DE"/>
            </w:rPr>
          </w:rPrChange>
        </w:rPr>
        <w:fldChar w:fldCharType="end"/>
      </w:r>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Pr>
        <w:rPr>
          <w:lang w:val="en-CA"/>
        </w:rPr>
      </w:pPr>
    </w:p>
    <w:p w14:paraId="3A7962FA" w14:textId="77777777" w:rsidR="007562C8" w:rsidRPr="00891F3A" w:rsidRDefault="00AD04C3" w:rsidP="00867233">
      <w:pPr>
        <w:pStyle w:val="berschrift9"/>
        <w:rPr>
          <w:sz w:val="24"/>
          <w:lang w:val="en-CA" w:eastAsia="de-DE"/>
        </w:rPr>
      </w:pPr>
      <w:r w:rsidRPr="00891F3A">
        <w:rPr>
          <w:lang w:val="en-CA"/>
          <w:rPrChange w:id="24133" w:author="Jens-Rainer Ohm" w:date="2023-05-08T12:56:00Z">
            <w:rPr/>
          </w:rPrChange>
        </w:rPr>
        <w:fldChar w:fldCharType="begin"/>
      </w:r>
      <w:r w:rsidRPr="00891F3A">
        <w:rPr>
          <w:lang w:val="en-CA"/>
          <w:rPrChange w:id="24134" w:author="Jens-Rainer Ohm" w:date="2023-05-08T12:56:00Z">
            <w:rPr/>
          </w:rPrChange>
        </w:rPr>
        <w:instrText xml:space="preserve"> HYPERLINK "https://jvet-experts.org/doc_end_user/current_document.php?id=12872" </w:instrText>
      </w:r>
      <w:r w:rsidRPr="00891F3A">
        <w:rPr>
          <w:lang w:val="en-CA"/>
          <w:rPrChange w:id="24135"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08</w:t>
      </w:r>
      <w:r w:rsidRPr="00891F3A">
        <w:rPr>
          <w:color w:val="0000FF"/>
          <w:sz w:val="24"/>
          <w:u w:val="single"/>
          <w:lang w:val="en-CA" w:eastAsia="de-DE"/>
          <w:rPrChange w:id="24136" w:author="Jens-Rainer Ohm" w:date="2023-05-08T12:56:00Z">
            <w:rPr>
              <w:color w:val="0000FF"/>
              <w:sz w:val="24"/>
              <w:u w:val="single"/>
              <w:lang w:val="en-CA" w:eastAsia="de-DE"/>
            </w:rPr>
          </w:rPrChange>
        </w:rPr>
        <w:fldChar w:fldCharType="end"/>
      </w:r>
      <w:r w:rsidR="007562C8" w:rsidRPr="00891F3A">
        <w:rPr>
          <w:sz w:val="24"/>
          <w:lang w:val="en-CA" w:eastAsia="de-DE"/>
        </w:rPr>
        <w:t xml:space="preserve"> Non-EE2: Extension of unified PDPC [G. Rath, T. Dumas, F. Le Léannec, K. Reuzé (InterDigital)] [late]</w:t>
      </w:r>
    </w:p>
    <w:p w14:paraId="685E0947" w14:textId="37E8C00D" w:rsidR="00504972" w:rsidRPr="00891F3A" w:rsidRDefault="00504972" w:rsidP="00504972">
      <w:pPr>
        <w:rPr>
          <w:lang w:val="en-CA"/>
          <w:rPrChange w:id="24137" w:author="Jens-Rainer Ohm" w:date="2023-05-08T12:56:00Z">
            <w:rPr/>
          </w:rPrChange>
        </w:rPr>
      </w:pPr>
      <w:r w:rsidRPr="00891F3A">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891F3A" w:rsidRDefault="00504972" w:rsidP="00504972">
      <w:pPr>
        <w:rPr>
          <w:lang w:val="en-CA"/>
        </w:rPr>
      </w:pPr>
      <w:r w:rsidRPr="00891F3A">
        <w:rPr>
          <w:lang w:val="en-CA"/>
        </w:rPr>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pPr>
        <w:rPr>
          <w:lang w:val="en-CA"/>
        </w:rPr>
      </w:pPr>
      <w:r w:rsidRPr="00891F3A">
        <w:rPr>
          <w:lang w:val="en-CA"/>
        </w:rPr>
        <w:t>RA gains preliminary, higher in class F (0.09%)</w:t>
      </w:r>
    </w:p>
    <w:p w14:paraId="276400BF" w14:textId="427D684B" w:rsidR="00875FF7" w:rsidRPr="00891F3A" w:rsidRDefault="00875FF7">
      <w:pPr>
        <w:rPr>
          <w:lang w:val="en-CA"/>
        </w:rPr>
      </w:pPr>
    </w:p>
    <w:p w14:paraId="6016D4F8" w14:textId="38BE0819" w:rsidR="00875FF7" w:rsidRPr="00891F3A" w:rsidRDefault="00875FF7">
      <w:pPr>
        <w:rPr>
          <w:lang w:val="en-CA"/>
        </w:rPr>
      </w:pPr>
      <w:r w:rsidRPr="00891F3A">
        <w:rPr>
          <w:lang w:val="en-CA"/>
        </w:rPr>
        <w:t>Gain very small, and additional processing necessary depending on availability of neighbors.</w:t>
      </w:r>
    </w:p>
    <w:p w14:paraId="6C2BAC2B" w14:textId="27076A58" w:rsidR="00875FF7" w:rsidRPr="00891F3A" w:rsidRDefault="00875FF7">
      <w:pPr>
        <w:rPr>
          <w:lang w:val="en-CA" w:eastAsia="de-DE"/>
          <w:rPrChange w:id="24138" w:author="Jens-Rainer Ohm" w:date="2023-05-08T12:56:00Z">
            <w:rPr>
              <w:lang w:eastAsia="de-DE"/>
            </w:rPr>
          </w:rPrChange>
        </w:rPr>
      </w:pPr>
      <w:r w:rsidRPr="00891F3A">
        <w:rPr>
          <w:lang w:val="en-CA" w:eastAsia="de-DE"/>
          <w:rPrChange w:id="24139" w:author="Jens-Rainer Ohm" w:date="2023-05-08T12:56:00Z">
            <w:rPr>
              <w:lang w:eastAsia="de-DE"/>
            </w:rPr>
          </w:rPrChange>
        </w:rPr>
        <w:t>No support by other experts for investigation in EE. No action.</w:t>
      </w:r>
    </w:p>
    <w:p w14:paraId="337A78BA" w14:textId="77777777" w:rsidR="00875FF7" w:rsidRPr="00891F3A" w:rsidRDefault="00875FF7">
      <w:pPr>
        <w:rPr>
          <w:lang w:val="en-CA"/>
        </w:rPr>
      </w:pPr>
    </w:p>
    <w:p w14:paraId="433D1A6E" w14:textId="7C1FBB49" w:rsidR="007562C8" w:rsidRPr="00891F3A" w:rsidRDefault="00AD04C3" w:rsidP="00867233">
      <w:pPr>
        <w:pStyle w:val="berschrift9"/>
        <w:rPr>
          <w:sz w:val="24"/>
          <w:lang w:val="en-CA" w:eastAsia="de-DE"/>
        </w:rPr>
      </w:pPr>
      <w:r w:rsidRPr="00891F3A">
        <w:rPr>
          <w:lang w:val="en-CA"/>
          <w:rPrChange w:id="24140" w:author="Jens-Rainer Ohm" w:date="2023-05-08T12:56:00Z">
            <w:rPr/>
          </w:rPrChange>
        </w:rPr>
        <w:fldChar w:fldCharType="begin"/>
      </w:r>
      <w:r w:rsidRPr="00891F3A">
        <w:rPr>
          <w:lang w:val="en-CA"/>
          <w:rPrChange w:id="24141" w:author="Jens-Rainer Ohm" w:date="2023-05-08T12:56:00Z">
            <w:rPr/>
          </w:rPrChange>
        </w:rPr>
        <w:instrText xml:space="preserve"> HYPERLINK "https://jvet-experts.org/doc_end_user/current_document.php?id=12879" </w:instrText>
      </w:r>
      <w:r w:rsidRPr="00891F3A">
        <w:rPr>
          <w:lang w:val="en-CA"/>
          <w:rPrChange w:id="24142" w:author="Jens-Rainer Ohm" w:date="2023-05-08T12:56:00Z">
            <w:rPr>
              <w:color w:val="0000FF"/>
              <w:sz w:val="24"/>
              <w:u w:val="single"/>
              <w:lang w:val="en-CA" w:eastAsia="de-DE"/>
            </w:rPr>
          </w:rPrChange>
        </w:rPr>
        <w:fldChar w:fldCharType="separate"/>
      </w:r>
      <w:r w:rsidR="007562C8" w:rsidRPr="00891F3A">
        <w:rPr>
          <w:color w:val="0000FF"/>
          <w:sz w:val="24"/>
          <w:u w:val="single"/>
          <w:lang w:val="en-CA" w:eastAsia="de-DE"/>
        </w:rPr>
        <w:t>JVET-AD0315</w:t>
      </w:r>
      <w:r w:rsidRPr="00891F3A">
        <w:rPr>
          <w:color w:val="0000FF"/>
          <w:sz w:val="24"/>
          <w:u w:val="single"/>
          <w:lang w:val="en-CA" w:eastAsia="de-DE"/>
          <w:rPrChange w:id="24143" w:author="Jens-Rainer Ohm" w:date="2023-05-08T12:56:00Z">
            <w:rPr>
              <w:color w:val="0000FF"/>
              <w:sz w:val="24"/>
              <w:u w:val="single"/>
              <w:lang w:val="en-CA" w:eastAsia="de-DE"/>
            </w:rPr>
          </w:rPrChange>
        </w:rPr>
        <w:fldChar w:fldCharType="end"/>
      </w:r>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pPr>
        <w:rPr>
          <w:lang w:val="en-CA"/>
        </w:rPr>
      </w:pPr>
      <w:r w:rsidRPr="00891F3A">
        <w:rPr>
          <w:lang w:val="en-CA"/>
        </w:rPr>
        <w:t xml:space="preserve">This contribution proposes two additional directional DC modes (Above DC, Left DC) which generate predicted samples with a constant value based on the </w:t>
      </w:r>
      <w:r w:rsidRPr="00891F3A">
        <w:rPr>
          <w:lang w:val="en-CA"/>
          <w:rPrChange w:id="24144" w:author="Jens-Rainer Ohm" w:date="2023-05-08T12:56:00Z">
            <w:rPr/>
          </w:rPrChange>
        </w:rPr>
        <w:t xml:space="preserve">above </w:t>
      </w:r>
      <w:r w:rsidRPr="00891F3A">
        <w:rPr>
          <w:lang w:val="en-CA"/>
        </w:rPr>
        <w:t xml:space="preserve">and left samples, respectively. They can be used regardless of whether the current block is a square or </w:t>
      </w:r>
      <w:r w:rsidRPr="00891F3A">
        <w:rPr>
          <w:lang w:val="en-CA"/>
          <w:rPrChange w:id="24145" w:author="Jens-Rainer Ohm" w:date="2023-05-08T12:56:00Z">
            <w:rPr/>
          </w:rPrChange>
        </w:rPr>
        <w:t>non-square</w:t>
      </w:r>
      <w:r w:rsidRPr="00891F3A">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pPr>
        <w:rPr>
          <w:lang w:val="en-CA"/>
        </w:rPr>
      </w:pPr>
      <w:r w:rsidRPr="00891F3A">
        <w:rPr>
          <w:lang w:val="en-CA"/>
        </w:rPr>
        <w:t>AI: {-0.03%, -0.02%, 0.03%, 105%, 101%}</w:t>
      </w:r>
    </w:p>
    <w:p w14:paraId="1FF65A26" w14:textId="1C3529BC" w:rsidR="00875FF7" w:rsidRPr="00891F3A" w:rsidRDefault="00875FF7" w:rsidP="00875FF7">
      <w:pPr>
        <w:rPr>
          <w:lang w:val="en-CA"/>
        </w:rPr>
      </w:pPr>
      <w:r w:rsidRPr="00891F3A">
        <w:rPr>
          <w:lang w:val="en-CA"/>
        </w:rPr>
        <w:t>No attractive tradeoff</w:t>
      </w:r>
      <w:r w:rsidR="00F24F25" w:rsidRPr="00891F3A">
        <w:rPr>
          <w:lang w:val="en-CA"/>
        </w:rPr>
        <w:t>, 0.03% versus 5% encoder runtime increase. Probably the additional need for signalling the modes compensates for improved prediction, such that no gain is achieved.</w:t>
      </w:r>
    </w:p>
    <w:p w14:paraId="3E8ED781" w14:textId="416D5B3D" w:rsidR="00F24F25" w:rsidRPr="00891F3A" w:rsidRDefault="00F24F25" w:rsidP="00875FF7">
      <w:pPr>
        <w:rPr>
          <w:lang w:val="en-CA"/>
        </w:rPr>
      </w:pPr>
      <w:r w:rsidRPr="00891F3A">
        <w:rPr>
          <w:lang w:val="en-CA"/>
        </w:rPr>
        <w:t>Further study, no action at this point.</w:t>
      </w:r>
    </w:p>
    <w:p w14:paraId="5E9CDFA8" w14:textId="76872B36" w:rsidR="007562C8" w:rsidRPr="00891F3A" w:rsidRDefault="007562C8">
      <w:pPr>
        <w:rPr>
          <w:lang w:val="en-CA"/>
        </w:rPr>
      </w:pPr>
    </w:p>
    <w:p w14:paraId="02B50CE6" w14:textId="77777777" w:rsidR="00136EF3" w:rsidRPr="00891F3A" w:rsidRDefault="00AD04C3" w:rsidP="00792EDE">
      <w:pPr>
        <w:pStyle w:val="berschrift9"/>
        <w:rPr>
          <w:sz w:val="24"/>
          <w:lang w:val="en-CA" w:eastAsia="de-DE"/>
        </w:rPr>
      </w:pPr>
      <w:r w:rsidRPr="00891F3A">
        <w:rPr>
          <w:lang w:val="en-CA"/>
          <w:rPrChange w:id="24146" w:author="Jens-Rainer Ohm" w:date="2023-05-08T12:56:00Z">
            <w:rPr/>
          </w:rPrChange>
        </w:rPr>
        <w:fldChar w:fldCharType="begin"/>
      </w:r>
      <w:r w:rsidRPr="00891F3A">
        <w:rPr>
          <w:lang w:val="en-CA"/>
          <w:rPrChange w:id="24147" w:author="Jens-Rainer Ohm" w:date="2023-05-08T12:56:00Z">
            <w:rPr/>
          </w:rPrChange>
        </w:rPr>
        <w:instrText xml:space="preserve"> HYPERLINK "https://jvet-experts.org/doc_end_user/current_document.php?id=12902" </w:instrText>
      </w:r>
      <w:r w:rsidRPr="00891F3A">
        <w:rPr>
          <w:lang w:val="en-CA"/>
          <w:rPrChange w:id="24148" w:author="Jens-Rainer Ohm" w:date="2023-05-08T12:56:00Z">
            <w:rPr>
              <w:color w:val="0000FF"/>
              <w:sz w:val="24"/>
              <w:u w:val="single"/>
              <w:lang w:val="en-CA" w:eastAsia="de-DE"/>
            </w:rPr>
          </w:rPrChange>
        </w:rPr>
        <w:fldChar w:fldCharType="separate"/>
      </w:r>
      <w:r w:rsidR="00136EF3" w:rsidRPr="00891F3A">
        <w:rPr>
          <w:color w:val="0000FF"/>
          <w:sz w:val="24"/>
          <w:u w:val="single"/>
          <w:lang w:val="en-CA" w:eastAsia="de-DE"/>
        </w:rPr>
        <w:t>JVET-AD0338</w:t>
      </w:r>
      <w:r w:rsidRPr="00891F3A">
        <w:rPr>
          <w:color w:val="0000FF"/>
          <w:sz w:val="24"/>
          <w:u w:val="single"/>
          <w:lang w:val="en-CA" w:eastAsia="de-DE"/>
          <w:rPrChange w:id="24149" w:author="Jens-Rainer Ohm" w:date="2023-05-08T12:56:00Z">
            <w:rPr>
              <w:color w:val="0000FF"/>
              <w:sz w:val="24"/>
              <w:u w:val="single"/>
              <w:lang w:val="en-CA" w:eastAsia="de-DE"/>
            </w:rPr>
          </w:rPrChange>
        </w:rPr>
        <w:fldChar w:fldCharType="end"/>
      </w:r>
      <w:r w:rsidR="00136EF3" w:rsidRPr="00891F3A">
        <w:rPr>
          <w:sz w:val="24"/>
          <w:lang w:val="en-CA" w:eastAsia="de-DE"/>
        </w:rPr>
        <w:t xml:space="preserve"> Non-EE2: On MHP weight derivation [Y. Zhang, H. Huang, V. Seregin, M. Karczewicz (Qualcomm)] [late]</w:t>
      </w:r>
    </w:p>
    <w:p w14:paraId="10841C5D" w14:textId="77777777" w:rsidR="00F24F25" w:rsidRPr="00891F3A" w:rsidRDefault="00F24F25" w:rsidP="00F24F25">
      <w:pPr>
        <w:rPr>
          <w:lang w:val="en-CA"/>
        </w:rPr>
      </w:pPr>
      <w:r w:rsidRPr="00891F3A">
        <w:rPr>
          <w:lang w:val="en-CA"/>
        </w:rPr>
        <w:t>This contribution reports the experiment results of template matching (TM) based MHP weight derivation. On top of ECM-8.0, the reported BDR Y/Cb/Cr are -0.03%</w:t>
      </w:r>
      <w:r w:rsidRPr="00891F3A">
        <w:rPr>
          <w:lang w:val="en-CA"/>
          <w:rPrChange w:id="24150" w:author="Jens-Rainer Ohm" w:date="2023-05-08T12:56:00Z">
            <w:rPr/>
          </w:rPrChange>
        </w:rPr>
        <w:t xml:space="preserve"> </w:t>
      </w:r>
      <w:r w:rsidRPr="00891F3A">
        <w:rPr>
          <w:lang w:val="en-CA"/>
        </w:rPr>
        <w:t>/ -0.02% / -0.04% in RA and -0.11%</w:t>
      </w:r>
      <w:r w:rsidRPr="00891F3A">
        <w:rPr>
          <w:lang w:val="en-CA"/>
          <w:rPrChange w:id="24151" w:author="Jens-Rainer Ohm" w:date="2023-05-08T12:56:00Z">
            <w:rPr/>
          </w:rPrChange>
        </w:rPr>
        <w:t xml:space="preserve"> </w:t>
      </w:r>
      <w:r w:rsidRPr="00891F3A">
        <w:rPr>
          <w:lang w:val="en-CA"/>
        </w:rPr>
        <w:t>/ 0.08% / 0.02% in LDB.</w:t>
      </w:r>
    </w:p>
    <w:p w14:paraId="3A91B40C" w14:textId="6B7CDDAA" w:rsidR="00136EF3" w:rsidRPr="00891F3A" w:rsidRDefault="00F24F25">
      <w:pPr>
        <w:rPr>
          <w:lang w:val="en-CA"/>
        </w:rPr>
      </w:pPr>
      <w:r w:rsidRPr="00891F3A">
        <w:rPr>
          <w:lang w:val="en-CA"/>
        </w:rPr>
        <w:t>Encoder runtime increase by approx. 2%.</w:t>
      </w:r>
    </w:p>
    <w:p w14:paraId="3050AB22" w14:textId="16B60766" w:rsidR="00F24F25" w:rsidRPr="00891F3A" w:rsidRDefault="00F24F25">
      <w:pPr>
        <w:rPr>
          <w:lang w:val="en-CA"/>
        </w:rPr>
      </w:pPr>
      <w:r w:rsidRPr="00891F3A">
        <w:rPr>
          <w:lang w:val="en-CA"/>
        </w:rPr>
        <w:lastRenderedPageBreak/>
        <w:t xml:space="preserve">Gain over explicit signalling of the weights is very small, and using TM for determining the weights </w:t>
      </w:r>
      <w:r w:rsidR="00FF4342" w:rsidRPr="00891F3A">
        <w:rPr>
          <w:lang w:val="en-CA"/>
        </w:rPr>
        <w:t>introduces some complexity.</w:t>
      </w:r>
    </w:p>
    <w:p w14:paraId="6046A38D" w14:textId="1D28E5BE" w:rsidR="00FF4342" w:rsidRPr="00891F3A" w:rsidRDefault="00FF4342">
      <w:pPr>
        <w:rPr>
          <w:lang w:val="en-CA"/>
        </w:rPr>
      </w:pPr>
      <w:r w:rsidRPr="00891F3A">
        <w:rPr>
          <w:lang w:val="en-CA"/>
        </w:rPr>
        <w:t>Further study.</w:t>
      </w:r>
    </w:p>
    <w:p w14:paraId="0B27F6DE" w14:textId="1555EC6A" w:rsidR="00D35E53" w:rsidRPr="00891F3A" w:rsidRDefault="00AD04C3" w:rsidP="002119FB">
      <w:pPr>
        <w:pStyle w:val="berschrift9"/>
        <w:rPr>
          <w:sz w:val="24"/>
          <w:lang w:val="en-CA" w:eastAsia="de-DE"/>
        </w:rPr>
      </w:pPr>
      <w:r w:rsidRPr="00891F3A">
        <w:rPr>
          <w:lang w:val="en-CA"/>
          <w:rPrChange w:id="24152" w:author="Jens-Rainer Ohm" w:date="2023-05-08T12:56:00Z">
            <w:rPr/>
          </w:rPrChange>
        </w:rPr>
        <w:fldChar w:fldCharType="begin"/>
      </w:r>
      <w:r w:rsidRPr="00891F3A">
        <w:rPr>
          <w:lang w:val="en-CA"/>
          <w:rPrChange w:id="24153" w:author="Jens-Rainer Ohm" w:date="2023-05-08T12:56:00Z">
            <w:rPr/>
          </w:rPrChange>
        </w:rPr>
        <w:instrText xml:space="preserve"> HYPERLINK "https://jvet-experts.org/doc_end_user/current_document.php?id=12940" </w:instrText>
      </w:r>
      <w:r w:rsidRPr="00891F3A">
        <w:rPr>
          <w:lang w:val="en-CA"/>
          <w:rPrChange w:id="24154"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76</w:t>
      </w:r>
      <w:r w:rsidRPr="00891F3A">
        <w:rPr>
          <w:color w:val="0000FF"/>
          <w:sz w:val="24"/>
          <w:u w:val="single"/>
          <w:lang w:val="en-CA" w:eastAsia="de-DE"/>
          <w:rPrChange w:id="24155" w:author="Jens-Rainer Ohm" w:date="2023-05-08T12:56:00Z">
            <w:rPr>
              <w:color w:val="0000FF"/>
              <w:sz w:val="24"/>
              <w:u w:val="single"/>
              <w:lang w:val="en-CA" w:eastAsia="de-DE"/>
            </w:rPr>
          </w:rPrChange>
        </w:rPr>
        <w:fldChar w:fldCharType="end"/>
      </w:r>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Pr>
        <w:rPr>
          <w:lang w:val="en-CA"/>
        </w:rPr>
      </w:pPr>
    </w:p>
    <w:p w14:paraId="7CA803CF" w14:textId="77777777" w:rsidR="00305DEF" w:rsidRPr="00891F3A" w:rsidRDefault="00AD04C3" w:rsidP="00305DEF">
      <w:pPr>
        <w:pStyle w:val="berschrift9"/>
        <w:rPr>
          <w:sz w:val="24"/>
          <w:lang w:val="en-CA" w:eastAsia="de-DE"/>
        </w:rPr>
      </w:pPr>
      <w:r w:rsidRPr="00891F3A">
        <w:rPr>
          <w:lang w:val="en-CA"/>
          <w:rPrChange w:id="24156" w:author="Jens-Rainer Ohm" w:date="2023-05-08T12:56:00Z">
            <w:rPr/>
          </w:rPrChange>
        </w:rPr>
        <w:fldChar w:fldCharType="begin"/>
      </w:r>
      <w:r w:rsidRPr="00891F3A">
        <w:rPr>
          <w:lang w:val="en-CA"/>
          <w:rPrChange w:id="24157" w:author="Jens-Rainer Ohm" w:date="2023-05-08T12:56:00Z">
            <w:rPr/>
          </w:rPrChange>
        </w:rPr>
        <w:instrText xml:space="preserve"> HYPERLINK "https://jvet-experts.org/doc_end_user/current_document.php?id=12927" </w:instrText>
      </w:r>
      <w:r w:rsidRPr="00891F3A">
        <w:rPr>
          <w:lang w:val="en-CA"/>
          <w:rPrChange w:id="24158" w:author="Jens-Rainer Ohm" w:date="2023-05-08T12:56:00Z">
            <w:rPr>
              <w:color w:val="0000FF"/>
              <w:sz w:val="24"/>
              <w:u w:val="single"/>
              <w:lang w:val="en-CA" w:eastAsia="de-DE"/>
            </w:rPr>
          </w:rPrChange>
        </w:rPr>
        <w:fldChar w:fldCharType="separate"/>
      </w:r>
      <w:r w:rsidR="00305DEF" w:rsidRPr="00891F3A">
        <w:rPr>
          <w:color w:val="0000FF"/>
          <w:sz w:val="24"/>
          <w:u w:val="single"/>
          <w:lang w:val="en-CA" w:eastAsia="de-DE"/>
        </w:rPr>
        <w:t>JVET-AD0363</w:t>
      </w:r>
      <w:r w:rsidRPr="00891F3A">
        <w:rPr>
          <w:color w:val="0000FF"/>
          <w:sz w:val="24"/>
          <w:u w:val="single"/>
          <w:lang w:val="en-CA" w:eastAsia="de-DE"/>
          <w:rPrChange w:id="24159" w:author="Jens-Rainer Ohm" w:date="2023-05-08T12:56:00Z">
            <w:rPr>
              <w:color w:val="0000FF"/>
              <w:sz w:val="24"/>
              <w:u w:val="single"/>
              <w:lang w:val="en-CA" w:eastAsia="de-DE"/>
            </w:rPr>
          </w:rPrChange>
        </w:rPr>
        <w:fldChar w:fldCharType="end"/>
      </w:r>
      <w:r w:rsidR="00305DEF" w:rsidRPr="00891F3A">
        <w:rPr>
          <w:sz w:val="24"/>
          <w:lang w:val="en-CA" w:eastAsia="de-DE"/>
        </w:rPr>
        <w:t xml:space="preserve"> AHG12: Reduce maximum number of predicted signs for small TB sizes [Y. Chen, E. François, F. Galpin, K. Naser (InterDigital)] [late]</w:t>
      </w:r>
    </w:p>
    <w:p w14:paraId="0210A772" w14:textId="77777777" w:rsidR="001A1233" w:rsidRPr="00891F3A" w:rsidRDefault="001A1233" w:rsidP="001A1233">
      <w:pPr>
        <w:rPr>
          <w:szCs w:val="20"/>
          <w:lang w:val="en-CA"/>
          <w:rPrChange w:id="24160" w:author="Jens-Rainer Ohm" w:date="2023-05-08T12:56:00Z">
            <w:rPr>
              <w:szCs w:val="20"/>
            </w:rPr>
          </w:rPrChange>
        </w:rPr>
      </w:pPr>
      <w:r w:rsidRPr="00891F3A">
        <w:rPr>
          <w:lang w:val="en-CA"/>
          <w:rPrChange w:id="24161" w:author="Jens-Rainer Ohm" w:date="2023-05-08T12:56:00Z">
            <w:rPr/>
          </w:rPrChange>
        </w:rPr>
        <w:t xml:space="preserve">This contribution proposes to reduce the maximum number of signs to be predicted to 4 for small TB sizes.   </w:t>
      </w:r>
    </w:p>
    <w:p w14:paraId="53F46F9E" w14:textId="66183E97" w:rsidR="001A1233" w:rsidRPr="00891F3A" w:rsidRDefault="001A1233" w:rsidP="001A1233">
      <w:pPr>
        <w:rPr>
          <w:lang w:val="en-CA"/>
          <w:rPrChange w:id="24162" w:author="Jens-Rainer Ohm" w:date="2023-05-08T12:56:00Z">
            <w:rPr/>
          </w:rPrChange>
        </w:rPr>
      </w:pPr>
      <w:r w:rsidRPr="00891F3A">
        <w:rPr>
          <w:lang w:val="en-CA"/>
          <w:rPrChange w:id="24163" w:author="Jens-Rainer Ohm" w:date="2023-05-08T12:56:00Z">
            <w:rPr/>
          </w:rPrChange>
        </w:rP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891F3A" w:rsidRDefault="007D6D95" w:rsidP="001A1233">
      <w:pPr>
        <w:rPr>
          <w:lang w:val="en-CA"/>
          <w:rPrChange w:id="24164" w:author="Jens-Rainer Ohm" w:date="2023-05-08T12:56:00Z">
            <w:rPr/>
          </w:rPrChange>
        </w:rPr>
      </w:pPr>
      <w:r w:rsidRPr="00891F3A">
        <w:rPr>
          <w:lang w:val="en-CA"/>
          <w:rPrChange w:id="24165" w:author="Jens-Rainer Ohm" w:date="2023-05-08T12:56:00Z">
            <w:rPr/>
          </w:rPrChange>
        </w:rP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891F3A" w:rsidRDefault="007D6D95" w:rsidP="001A1233">
      <w:pPr>
        <w:rPr>
          <w:lang w:val="en-CA"/>
          <w:rPrChange w:id="24166" w:author="Jens-Rainer Ohm" w:date="2023-05-08T12:56:00Z">
            <w:rPr/>
          </w:rPrChange>
        </w:rPr>
      </w:pPr>
      <w:r w:rsidRPr="00891F3A">
        <w:rPr>
          <w:lang w:val="en-CA"/>
          <w:rPrChange w:id="24167" w:author="Jens-Rainer Ohm" w:date="2023-05-08T12:56:00Z">
            <w:rPr/>
          </w:rPrChange>
        </w:rPr>
        <w:t xml:space="preserve">For AI, one class F sequence (SlideShow) has 0.23% luma performance loss, otherwise, relatively small losses were observed for other seuqences. The same sequence (SlideShow) has -0.11% luma performance gain in RA. </w:t>
      </w:r>
    </w:p>
    <w:p w14:paraId="3B670149" w14:textId="747275A5" w:rsidR="007D6D95" w:rsidRPr="00891F3A" w:rsidRDefault="007D6D95" w:rsidP="001A1233">
      <w:pPr>
        <w:rPr>
          <w:lang w:val="en-CA"/>
          <w:rPrChange w:id="24168" w:author="Jens-Rainer Ohm" w:date="2023-05-08T12:56:00Z">
            <w:rPr/>
          </w:rPrChange>
        </w:rPr>
      </w:pPr>
      <w:r w:rsidRPr="00891F3A">
        <w:rPr>
          <w:lang w:val="en-CA"/>
          <w:rPrChange w:id="24169" w:author="Jens-Rainer Ohm" w:date="2023-05-08T12:56:00Z">
            <w:rPr/>
          </w:rPrChange>
        </w:rPr>
        <w:t xml:space="preserve">Results are not complete for AI and RA, and no results are available for LB. </w:t>
      </w:r>
    </w:p>
    <w:p w14:paraId="109197CF" w14:textId="019B0CCC" w:rsidR="007D6D95" w:rsidRPr="00891F3A" w:rsidRDefault="007D6D95" w:rsidP="001A1233">
      <w:pPr>
        <w:rPr>
          <w:lang w:val="en-CA"/>
          <w:rPrChange w:id="24170" w:author="Jens-Rainer Ohm" w:date="2023-05-08T12:56:00Z">
            <w:rPr/>
          </w:rPrChange>
        </w:rPr>
      </w:pPr>
      <w:r w:rsidRPr="00891F3A">
        <w:rPr>
          <w:lang w:val="en-CA"/>
          <w:rPrChange w:id="24171" w:author="Jens-Rainer Ohm" w:date="2023-05-08T12:56:00Z">
            <w:rPr/>
          </w:rPrChange>
        </w:rPr>
        <w:t xml:space="preserve">The proponent’s main motivation was to reduce encoding runtime. </w:t>
      </w:r>
    </w:p>
    <w:p w14:paraId="3446AB67" w14:textId="19436649" w:rsidR="00D443D8" w:rsidRPr="00891F3A" w:rsidRDefault="00D443D8" w:rsidP="001A1233">
      <w:pPr>
        <w:rPr>
          <w:lang w:val="en-CA"/>
          <w:rPrChange w:id="24172" w:author="Jens-Rainer Ohm" w:date="2023-05-08T12:56:00Z">
            <w:rPr/>
          </w:rPrChange>
        </w:rPr>
      </w:pPr>
      <w:r w:rsidRPr="00891F3A">
        <w:rPr>
          <w:lang w:val="en-CA"/>
          <w:rPrChange w:id="24173" w:author="Jens-Rainer Ohm" w:date="2023-05-08T12:56:00Z">
            <w:rPr/>
          </w:rPrChange>
        </w:rPr>
        <w:t xml:space="preserve">No cross check is available. </w:t>
      </w:r>
    </w:p>
    <w:p w14:paraId="49B7BB83" w14:textId="795BA5E1" w:rsidR="00D443D8" w:rsidRPr="00891F3A" w:rsidRDefault="00D443D8" w:rsidP="001A1233">
      <w:pPr>
        <w:rPr>
          <w:lang w:val="en-CA"/>
          <w:rPrChange w:id="24174" w:author="Jens-Rainer Ohm" w:date="2023-05-08T12:56:00Z">
            <w:rPr/>
          </w:rPrChange>
        </w:rPr>
      </w:pPr>
      <w:r w:rsidRPr="00891F3A">
        <w:rPr>
          <w:lang w:val="en-CA"/>
          <w:rPrChange w:id="24175" w:author="Jens-Rainer Ohm" w:date="2023-05-08T12:56:00Z">
            <w:rPr/>
          </w:rPrChange>
        </w:rPr>
        <w:t xml:space="preserve">No action can be taken before full results (both in terms of performance impact and in terms of runtime reduction) are provided. Further study. </w:t>
      </w:r>
    </w:p>
    <w:p w14:paraId="54A71BA7" w14:textId="77777777" w:rsidR="00305DEF" w:rsidRPr="00891F3A" w:rsidRDefault="00305DEF" w:rsidP="00305DEF">
      <w:pPr>
        <w:rPr>
          <w:lang w:val="en-CA"/>
        </w:rPr>
      </w:pPr>
    </w:p>
    <w:p w14:paraId="515B2C66" w14:textId="74093CE9" w:rsidR="00E3534D" w:rsidRPr="00891F3A" w:rsidRDefault="00E3534D" w:rsidP="00E3534D">
      <w:pPr>
        <w:pStyle w:val="berschrift3"/>
        <w:rPr>
          <w:lang w:val="en-CA"/>
        </w:rPr>
      </w:pPr>
      <w:bookmarkStart w:id="24176"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24176"/>
    </w:p>
    <w:p w14:paraId="483B7E2F" w14:textId="5C3D4355" w:rsidR="00D443D8" w:rsidRPr="00891F3A" w:rsidRDefault="00D443D8" w:rsidP="002119FB">
      <w:pPr>
        <w:rPr>
          <w:lang w:val="en-CA"/>
        </w:rPr>
      </w:pPr>
      <w:r w:rsidRPr="00891F3A">
        <w:rPr>
          <w:lang w:val="en-CA"/>
        </w:rPr>
        <w:t>Contributions in this area were discussed at 1640-</w:t>
      </w:r>
      <w:r w:rsidR="006A2F26" w:rsidRPr="00891F3A">
        <w:rPr>
          <w:lang w:val="en-CA"/>
        </w:rPr>
        <w:t>1910</w:t>
      </w:r>
      <w:r w:rsidRPr="00891F3A">
        <w:rPr>
          <w:lang w:val="en-CA"/>
        </w:rPr>
        <w:t xml:space="preserve"> on Sunday 23 April 2023 (chaired by Y. Ye).</w:t>
      </w:r>
    </w:p>
    <w:p w14:paraId="0C96D758" w14:textId="15571133" w:rsidR="007A20F2" w:rsidRPr="00891F3A" w:rsidRDefault="00AD04C3" w:rsidP="00E3213A">
      <w:pPr>
        <w:pStyle w:val="berschrift9"/>
        <w:rPr>
          <w:sz w:val="24"/>
          <w:lang w:val="en-CA" w:eastAsia="de-DE"/>
        </w:rPr>
      </w:pPr>
      <w:r w:rsidRPr="00891F3A">
        <w:rPr>
          <w:lang w:val="en-CA"/>
          <w:rPrChange w:id="24177" w:author="Jens-Rainer Ohm" w:date="2023-05-08T12:56:00Z">
            <w:rPr/>
          </w:rPrChange>
        </w:rPr>
        <w:fldChar w:fldCharType="begin"/>
      </w:r>
      <w:r w:rsidRPr="00891F3A">
        <w:rPr>
          <w:lang w:val="en-CA"/>
          <w:rPrChange w:id="24178" w:author="Jens-Rainer Ohm" w:date="2023-05-08T12:56:00Z">
            <w:rPr/>
          </w:rPrChange>
        </w:rPr>
        <w:instrText xml:space="preserve"> HYPERLINK "https://jvet-experts.org/doc_end_user/current_document.php?id=12656" </w:instrText>
      </w:r>
      <w:r w:rsidRPr="00891F3A">
        <w:rPr>
          <w:lang w:val="en-CA"/>
          <w:rPrChange w:id="24179" w:author="Jens-Rainer Ohm" w:date="2023-05-08T12:56:00Z">
            <w:rPr>
              <w:color w:val="0000FF"/>
              <w:sz w:val="24"/>
              <w:u w:val="single"/>
              <w:lang w:val="en-CA" w:eastAsia="de-DE"/>
            </w:rPr>
          </w:rPrChange>
        </w:rPr>
        <w:fldChar w:fldCharType="separate"/>
      </w:r>
      <w:r w:rsidR="007A20F2" w:rsidRPr="00891F3A">
        <w:rPr>
          <w:color w:val="0000FF"/>
          <w:sz w:val="24"/>
          <w:u w:val="single"/>
          <w:lang w:val="en-CA" w:eastAsia="de-DE"/>
        </w:rPr>
        <w:t>JVET-AD0105</w:t>
      </w:r>
      <w:r w:rsidRPr="00891F3A">
        <w:rPr>
          <w:color w:val="0000FF"/>
          <w:sz w:val="24"/>
          <w:u w:val="single"/>
          <w:lang w:val="en-CA" w:eastAsia="de-DE"/>
          <w:rPrChange w:id="24180" w:author="Jens-Rainer Ohm" w:date="2023-05-08T12:56:00Z">
            <w:rPr>
              <w:color w:val="0000FF"/>
              <w:sz w:val="24"/>
              <w:u w:val="single"/>
              <w:lang w:val="en-CA" w:eastAsia="de-DE"/>
            </w:rPr>
          </w:rPrChange>
        </w:rPr>
        <w:fldChar w:fldCharType="end"/>
      </w:r>
      <w:r w:rsidR="007A20F2" w:rsidRPr="00891F3A">
        <w:rPr>
          <w:sz w:val="24"/>
          <w:lang w:val="en-CA" w:eastAsia="de-DE"/>
        </w:rPr>
        <w:t xml:space="preserve"> Modifications of common test condition and ECM software [Y. Yasugi, T. Ikai (Sharp)]</w:t>
      </w:r>
    </w:p>
    <w:p w14:paraId="187EA90A" w14:textId="77777777" w:rsidR="00D443D8" w:rsidRPr="00891F3A" w:rsidRDefault="00D443D8" w:rsidP="00D443D8">
      <w:pPr>
        <w:rPr>
          <w:lang w:val="en-CA"/>
          <w:rPrChange w:id="24181" w:author="Jens-Rainer Ohm" w:date="2023-05-08T12:56:00Z">
            <w:rPr/>
          </w:rPrChange>
        </w:rPr>
      </w:pPr>
      <w:r w:rsidRPr="00891F3A">
        <w:rPr>
          <w:lang w:val="en-CA"/>
          <w:rPrChange w:id="24182" w:author="Jens-Rainer Ohm" w:date="2023-05-08T12:56:00Z">
            <w:rPr/>
          </w:rPrChange>
        </w:rP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891F3A">
        <w:rPr>
          <w:lang w:val="en-CA" w:eastAsia="ja-JP"/>
          <w:rPrChange w:id="24183" w:author="Jens-Rainer Ohm" w:date="2023-05-08T12:56:00Z">
            <w:rPr>
              <w:lang w:eastAsia="ja-JP"/>
            </w:rPr>
          </w:rPrChange>
        </w:rPr>
        <w:t>.</w:t>
      </w:r>
      <w:r w:rsidRPr="00891F3A">
        <w:rPr>
          <w:lang w:val="en-CA"/>
          <w:rPrChange w:id="24184" w:author="Jens-Rainer Ohm" w:date="2023-05-08T12:56:00Z">
            <w:rPr/>
          </w:rPrChange>
        </w:rPr>
        <w:t xml:space="preserve"> This contribution proposes two modifications to speed up the encoder and decoder: the first is to modify CTC so that the sign prediction parameter (NumSignPred)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891F3A" w:rsidRDefault="00D443D8" w:rsidP="00D443D8">
      <w:pPr>
        <w:rPr>
          <w:lang w:val="en-CA" w:eastAsia="ja-JP"/>
          <w:rPrChange w:id="24185" w:author="Jens-Rainer Ohm" w:date="2023-05-08T12:56:00Z">
            <w:rPr>
              <w:lang w:eastAsia="ja-JP"/>
            </w:rPr>
          </w:rPrChange>
        </w:rPr>
      </w:pPr>
      <w:r w:rsidRPr="00891F3A">
        <w:rPr>
          <w:lang w:val="en-CA" w:eastAsia="ja-JP"/>
          <w:rPrChange w:id="24186" w:author="Jens-Rainer Ohm" w:date="2023-05-08T12:56:00Z">
            <w:rPr>
              <w:lang w:eastAsia="ja-JP"/>
            </w:rPr>
          </w:rPrChange>
        </w:rPr>
        <w:t>Test1 (CTC change):</w:t>
      </w:r>
      <w:r w:rsidRPr="00891F3A">
        <w:rPr>
          <w:lang w:val="en-CA"/>
          <w:rPrChange w:id="24187" w:author="Jens-Rainer Ohm" w:date="2023-05-08T12:56:00Z">
            <w:rPr/>
          </w:rPrChange>
        </w:rPr>
        <w:t xml:space="preserve"> BD-rate(</w:t>
      </w:r>
      <w:proofErr w:type="gramStart"/>
      <w:r w:rsidRPr="00891F3A">
        <w:rPr>
          <w:lang w:val="en-CA"/>
          <w:rPrChange w:id="24188" w:author="Jens-Rainer Ohm" w:date="2023-05-08T12:56:00Z">
            <w:rPr/>
          </w:rPrChange>
        </w:rPr>
        <w:t>Y,U</w:t>
      </w:r>
      <w:proofErr w:type="gramEnd"/>
      <w:r w:rsidRPr="00891F3A">
        <w:rPr>
          <w:lang w:val="en-CA"/>
          <w:rPrChange w:id="24189" w:author="Jens-Rainer Ohm" w:date="2023-05-08T12:56:00Z">
            <w:rPr/>
          </w:rPrChange>
        </w:rPr>
        <w:t>,V)= 0.01%,0.01%,0.00%  ET,DT=98%,98%</w:t>
      </w:r>
    </w:p>
    <w:p w14:paraId="5FA4601C" w14:textId="77777777" w:rsidR="00D443D8" w:rsidRPr="00891F3A" w:rsidRDefault="00D443D8" w:rsidP="00D443D8">
      <w:pPr>
        <w:rPr>
          <w:lang w:val="en-CA"/>
          <w:rPrChange w:id="24190" w:author="Jens-Rainer Ohm" w:date="2023-05-08T12:56:00Z">
            <w:rPr/>
          </w:rPrChange>
        </w:rPr>
      </w:pPr>
      <w:r w:rsidRPr="00891F3A">
        <w:rPr>
          <w:lang w:val="en-CA" w:eastAsia="ja-JP"/>
          <w:rPrChange w:id="24191" w:author="Jens-Rainer Ohm" w:date="2023-05-08T12:56:00Z">
            <w:rPr>
              <w:lang w:eastAsia="ja-JP"/>
            </w:rPr>
          </w:rPrChange>
        </w:rPr>
        <w:t>Test2 (ECM modification):</w:t>
      </w:r>
      <w:r w:rsidRPr="00891F3A">
        <w:rPr>
          <w:lang w:val="en-CA"/>
          <w:rPrChange w:id="24192" w:author="Jens-Rainer Ohm" w:date="2023-05-08T12:56:00Z">
            <w:rPr/>
          </w:rPrChange>
        </w:rPr>
        <w:t xml:space="preserve"> BD-rate(</w:t>
      </w:r>
      <w:proofErr w:type="gramStart"/>
      <w:r w:rsidRPr="00891F3A">
        <w:rPr>
          <w:lang w:val="en-CA"/>
          <w:rPrChange w:id="24193" w:author="Jens-Rainer Ohm" w:date="2023-05-08T12:56:00Z">
            <w:rPr/>
          </w:rPrChange>
        </w:rPr>
        <w:t>Y,U</w:t>
      </w:r>
      <w:proofErr w:type="gramEnd"/>
      <w:r w:rsidRPr="00891F3A">
        <w:rPr>
          <w:lang w:val="en-CA"/>
          <w:rPrChange w:id="24194" w:author="Jens-Rainer Ohm" w:date="2023-05-08T12:56:00Z">
            <w:rPr/>
          </w:rPrChange>
        </w:rPr>
        <w:t>,V)= 0.00%,0.00%,0.00%  ET,DT=99%,94%</w:t>
      </w:r>
    </w:p>
    <w:p w14:paraId="40080077" w14:textId="4D00C400" w:rsidR="00D443D8" w:rsidRPr="00891F3A" w:rsidRDefault="00D443D8" w:rsidP="00D443D8">
      <w:pPr>
        <w:rPr>
          <w:lang w:val="en-CA"/>
          <w:rPrChange w:id="24195" w:author="Jens-Rainer Ohm" w:date="2023-05-08T12:56:00Z">
            <w:rPr/>
          </w:rPrChange>
        </w:rPr>
      </w:pPr>
      <w:r w:rsidRPr="00891F3A">
        <w:rPr>
          <w:lang w:val="en-CA"/>
          <w:rPrChange w:id="24196" w:author="Jens-Rainer Ohm" w:date="2023-05-08T12:56:00Z">
            <w:rPr/>
          </w:rPrChange>
        </w:rPr>
        <w:t>Test1+2(combination): BD-rate(</w:t>
      </w:r>
      <w:proofErr w:type="gramStart"/>
      <w:r w:rsidRPr="00891F3A">
        <w:rPr>
          <w:lang w:val="en-CA"/>
          <w:rPrChange w:id="24197" w:author="Jens-Rainer Ohm" w:date="2023-05-08T12:56:00Z">
            <w:rPr/>
          </w:rPrChange>
        </w:rPr>
        <w:t>Y,U</w:t>
      </w:r>
      <w:proofErr w:type="gramEnd"/>
      <w:r w:rsidRPr="00891F3A">
        <w:rPr>
          <w:lang w:val="en-CA"/>
          <w:rPrChange w:id="24198" w:author="Jens-Rainer Ohm" w:date="2023-05-08T12:56:00Z">
            <w:rPr/>
          </w:rPrChange>
        </w:rPr>
        <w:t>,V)= 0.01%,0.01%,0.00%  ET,DT=97%,92%</w:t>
      </w:r>
    </w:p>
    <w:p w14:paraId="316C01ED" w14:textId="68F6ABAF" w:rsidR="00D443D8" w:rsidRPr="00891F3A" w:rsidRDefault="00D443D8" w:rsidP="00D443D8">
      <w:pPr>
        <w:rPr>
          <w:lang w:val="en-CA"/>
          <w:rPrChange w:id="24199" w:author="Jens-Rainer Ohm" w:date="2023-05-08T12:56:00Z">
            <w:rPr/>
          </w:rPrChange>
        </w:rPr>
      </w:pPr>
      <w:r w:rsidRPr="00891F3A">
        <w:rPr>
          <w:lang w:val="en-CA"/>
          <w:rPrChange w:id="24200" w:author="Jens-Rainer Ohm" w:date="2023-05-08T12:56:00Z">
            <w:rPr/>
          </w:rPrChange>
        </w:rPr>
        <w:t xml:space="preserve">For aspect #1 on changing the CTC, it is proposed to set number of predicted signs in a TB to 4 for QP 22. </w:t>
      </w:r>
      <w:r w:rsidR="0083350D" w:rsidRPr="00891F3A">
        <w:rPr>
          <w:lang w:val="en-CA"/>
          <w:rPrChange w:id="24201" w:author="Jens-Rainer Ohm" w:date="2023-05-08T12:56:00Z">
            <w:rPr/>
          </w:rPrChange>
        </w:rPr>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Pr="00891F3A" w:rsidRDefault="0083350D" w:rsidP="00D443D8">
      <w:pPr>
        <w:rPr>
          <w:lang w:val="en-CA"/>
          <w:rPrChange w:id="24202" w:author="Jens-Rainer Ohm" w:date="2023-05-08T12:56:00Z">
            <w:rPr/>
          </w:rPrChange>
        </w:rPr>
      </w:pPr>
      <w:r w:rsidRPr="00891F3A">
        <w:rPr>
          <w:lang w:val="en-CA"/>
          <w:rPrChange w:id="24203" w:author="Jens-Rainer Ohm" w:date="2023-05-08T12:56:00Z">
            <w:rPr/>
          </w:rPrChange>
        </w:rPr>
        <w:lastRenderedPageBreak/>
        <w:t>It was asked what</w:t>
      </w:r>
      <w:r w:rsidR="00793058" w:rsidRPr="00891F3A">
        <w:rPr>
          <w:lang w:val="en-CA"/>
          <w:rPrChange w:id="24204" w:author="Jens-Rainer Ohm" w:date="2023-05-08T12:56:00Z">
            <w:rPr/>
          </w:rPrChange>
        </w:rPr>
        <w:t xml:space="preserve"> would be</w:t>
      </w:r>
      <w:r w:rsidRPr="00891F3A">
        <w:rPr>
          <w:lang w:val="en-CA"/>
          <w:rPrChange w:id="24205" w:author="Jens-Rainer Ohm" w:date="2023-05-08T12:56:00Z">
            <w:rPr/>
          </w:rPrChange>
        </w:rP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Pr="00891F3A" w:rsidRDefault="0083350D" w:rsidP="00D443D8">
      <w:pPr>
        <w:rPr>
          <w:lang w:val="en-CA"/>
          <w:rPrChange w:id="24206" w:author="Jens-Rainer Ohm" w:date="2023-05-08T12:56:00Z">
            <w:rPr/>
          </w:rPrChange>
        </w:rPr>
      </w:pPr>
      <w:r w:rsidRPr="00891F3A">
        <w:rPr>
          <w:lang w:val="en-CA"/>
          <w:rPrChange w:id="24207" w:author="Jens-Rainer Ohm" w:date="2023-05-08T12:56:00Z">
            <w:rPr/>
          </w:rPrChange>
        </w:rPr>
        <w:t xml:space="preserve">It was commented that making this change results in runtime reduction for the longest simulation time (at the lowest QP point), which is welcome. </w:t>
      </w:r>
      <w:r w:rsidR="00DC358F" w:rsidRPr="00891F3A">
        <w:rPr>
          <w:lang w:val="en-CA"/>
          <w:rPrChange w:id="24208" w:author="Jens-Rainer Ohm" w:date="2023-05-08T12:56:00Z">
            <w:rPr/>
          </w:rPrChange>
        </w:rPr>
        <w:t xml:space="preserve">It was also noted that in the current CTC, some special treatment of QP 22 is already applied with the same motivation to reduce the longest simulation time. </w:t>
      </w:r>
      <w:r w:rsidR="00FD3C92" w:rsidRPr="00891F3A">
        <w:rPr>
          <w:lang w:val="en-CA"/>
          <w:rPrChange w:id="24209" w:author="Jens-Rainer Ohm" w:date="2023-05-08T12:56:00Z">
            <w:rPr/>
          </w:rPrChange>
        </w:rPr>
        <w:t xml:space="preserve">Multiple experts expressed support for making this change. </w:t>
      </w:r>
    </w:p>
    <w:p w14:paraId="72394B8A" w14:textId="7561A765" w:rsidR="00FD3C92" w:rsidRPr="00891F3A" w:rsidRDefault="00FD3C92" w:rsidP="00D443D8">
      <w:pPr>
        <w:rPr>
          <w:lang w:val="en-CA"/>
          <w:rPrChange w:id="24210" w:author="Jens-Rainer Ohm" w:date="2023-05-08T12:56:00Z">
            <w:rPr/>
          </w:rPrChange>
        </w:rPr>
      </w:pPr>
      <w:r w:rsidRPr="00891F3A">
        <w:rPr>
          <w:lang w:val="en-CA"/>
          <w:rPrChange w:id="24211" w:author="Jens-Rainer Ohm" w:date="2023-05-08T12:56:00Z">
            <w:rPr/>
          </w:rPrChange>
        </w:rPr>
        <w:t xml:space="preserve">It was commented that software change is needed for QP = 22 to enable the proposed config change. The proponent agreed to provide the required software change. </w:t>
      </w:r>
    </w:p>
    <w:p w14:paraId="55EFE78C" w14:textId="72FA73D8" w:rsidR="00FD3C92" w:rsidRPr="00891F3A" w:rsidRDefault="00FD3C92" w:rsidP="00D443D8">
      <w:pPr>
        <w:rPr>
          <w:lang w:val="en-CA"/>
          <w:rPrChange w:id="24212" w:author="Jens-Rainer Ohm" w:date="2023-05-08T12:56:00Z">
            <w:rPr/>
          </w:rPrChange>
        </w:rPr>
      </w:pPr>
      <w:r w:rsidRPr="00891F3A">
        <w:rPr>
          <w:highlight w:val="yellow"/>
          <w:lang w:val="en-CA"/>
          <w:rPrChange w:id="24213" w:author="Jens-Rainer Ohm" w:date="2023-05-08T12:56:00Z">
            <w:rPr>
              <w:highlight w:val="yellow"/>
            </w:rPr>
          </w:rPrChange>
        </w:rPr>
        <w:t>Decision (</w:t>
      </w:r>
      <w:r w:rsidR="00337DEF" w:rsidRPr="00891F3A">
        <w:rPr>
          <w:highlight w:val="yellow"/>
          <w:lang w:val="en-CA"/>
          <w:rPrChange w:id="24214" w:author="Jens-Rainer Ohm" w:date="2023-05-08T12:56:00Z">
            <w:rPr>
              <w:highlight w:val="yellow"/>
            </w:rPr>
          </w:rPrChange>
        </w:rPr>
        <w:t>SW&amp;</w:t>
      </w:r>
      <w:r w:rsidRPr="00891F3A">
        <w:rPr>
          <w:highlight w:val="yellow"/>
          <w:lang w:val="en-CA"/>
          <w:rPrChange w:id="24215" w:author="Jens-Rainer Ohm" w:date="2023-05-08T12:56:00Z">
            <w:rPr>
              <w:highlight w:val="yellow"/>
            </w:rPr>
          </w:rPrChange>
        </w:rPr>
        <w:t>CTC)</w:t>
      </w:r>
      <w:r w:rsidRPr="00891F3A">
        <w:rPr>
          <w:lang w:val="en-CA"/>
          <w:rPrChange w:id="24216" w:author="Jens-Rainer Ohm" w:date="2023-05-08T12:56:00Z">
            <w:rPr/>
          </w:rPrChange>
        </w:rPr>
        <w:t xml:space="preserve">: adopt the first aspect </w:t>
      </w:r>
      <w:r w:rsidR="00337DEF" w:rsidRPr="00891F3A">
        <w:rPr>
          <w:lang w:val="en-CA"/>
          <w:rPrChange w:id="24217" w:author="Jens-Rainer Ohm" w:date="2023-05-08T12:56:00Z">
            <w:rPr/>
          </w:rPrChange>
        </w:rPr>
        <w:t>in JVET-AD0105, i.e., to</w:t>
      </w:r>
      <w:r w:rsidRPr="00891F3A">
        <w:rPr>
          <w:lang w:val="en-CA"/>
          <w:rPrChange w:id="24218" w:author="Jens-Rainer Ohm" w:date="2023-05-08T12:56:00Z">
            <w:rPr/>
          </w:rPrChange>
        </w:rPr>
        <w:t xml:space="preserve"> set NumSignPred to </w:t>
      </w:r>
      <w:r w:rsidR="00337DEF" w:rsidRPr="00891F3A">
        <w:rPr>
          <w:lang w:val="en-CA"/>
          <w:rPrChange w:id="24219" w:author="Jens-Rainer Ohm" w:date="2023-05-08T12:56:00Z">
            <w:rPr/>
          </w:rPrChange>
        </w:rPr>
        <w:t>4 for</w:t>
      </w:r>
      <w:r w:rsidRPr="00891F3A">
        <w:rPr>
          <w:lang w:val="en-CA"/>
          <w:rPrChange w:id="24220" w:author="Jens-Rainer Ohm" w:date="2023-05-08T12:56:00Z">
            <w:rPr/>
          </w:rPrChange>
        </w:rPr>
        <w:t xml:space="preserve"> QP=22</w:t>
      </w:r>
      <w:r w:rsidR="00337DEF" w:rsidRPr="00891F3A">
        <w:rPr>
          <w:lang w:val="en-CA"/>
          <w:rPrChange w:id="24221" w:author="Jens-Rainer Ohm" w:date="2023-05-08T12:56:00Z">
            <w:rPr/>
          </w:rPrChange>
        </w:rPr>
        <w:t xml:space="preserve"> in RA and AI.</w:t>
      </w:r>
    </w:p>
    <w:p w14:paraId="56911BAA" w14:textId="3C193D1E" w:rsidR="0083350D" w:rsidRPr="00891F3A" w:rsidRDefault="00FD3C92" w:rsidP="00D443D8">
      <w:pPr>
        <w:rPr>
          <w:lang w:val="en-CA"/>
          <w:rPrChange w:id="24222" w:author="Jens-Rainer Ohm" w:date="2023-05-08T12:56:00Z">
            <w:rPr/>
          </w:rPrChange>
        </w:rPr>
      </w:pPr>
      <w:r w:rsidRPr="00891F3A">
        <w:rPr>
          <w:lang w:val="en-CA"/>
          <w:rPrChange w:id="24223" w:author="Jens-Rainer Ohm" w:date="2023-05-08T12:56:00Z">
            <w:rPr/>
          </w:rPrChange>
        </w:rPr>
        <w:t>Currently,</w:t>
      </w:r>
      <w:r w:rsidR="0083350D" w:rsidRPr="00891F3A">
        <w:rPr>
          <w:lang w:val="en-CA"/>
          <w:rPrChange w:id="24224" w:author="Jens-Rainer Ohm" w:date="2023-05-08T12:56:00Z">
            <w:rPr/>
          </w:rPrChange>
        </w:rPr>
        <w:t xml:space="preserve"> no LB </w:t>
      </w:r>
      <w:r w:rsidRPr="00891F3A">
        <w:rPr>
          <w:lang w:val="en-CA"/>
          <w:rPrChange w:id="24225" w:author="Jens-Rainer Ohm" w:date="2023-05-08T12:56:00Z">
            <w:rPr/>
          </w:rPrChange>
        </w:rPr>
        <w:t xml:space="preserve">and LP </w:t>
      </w:r>
      <w:r w:rsidR="0083350D" w:rsidRPr="00891F3A">
        <w:rPr>
          <w:lang w:val="en-CA"/>
          <w:rPrChange w:id="24226" w:author="Jens-Rainer Ohm" w:date="2023-05-08T12:56:00Z">
            <w:rPr/>
          </w:rPrChange>
        </w:rPr>
        <w:t xml:space="preserve">results are available. </w:t>
      </w:r>
      <w:r w:rsidRPr="00891F3A">
        <w:rPr>
          <w:lang w:val="en-CA"/>
          <w:rPrChange w:id="24227" w:author="Jens-Rainer Ohm" w:date="2023-05-08T12:56:00Z">
            <w:rPr/>
          </w:rPrChange>
        </w:rPr>
        <w:t xml:space="preserve">It was commented that LB is currently the bottleneck in terms of simulation time. </w:t>
      </w:r>
      <w:r w:rsidR="00DC358F" w:rsidRPr="00891F3A">
        <w:rPr>
          <w:lang w:val="en-CA"/>
          <w:rPrChange w:id="24228" w:author="Jens-Rainer Ohm" w:date="2023-05-08T12:56:00Z">
            <w:rPr/>
          </w:rPrChange>
        </w:rPr>
        <w:t xml:space="preserve">It was suggested to </w:t>
      </w:r>
      <w:r w:rsidRPr="00891F3A">
        <w:rPr>
          <w:lang w:val="en-CA"/>
          <w:rPrChange w:id="24229" w:author="Jens-Rainer Ohm" w:date="2023-05-08T12:56:00Z">
            <w:rPr/>
          </w:rPrChange>
        </w:rPr>
        <w:t>further study</w:t>
      </w:r>
      <w:r w:rsidR="00337DEF" w:rsidRPr="00891F3A">
        <w:rPr>
          <w:lang w:val="en-CA"/>
          <w:rPrChange w:id="24230" w:author="Jens-Rainer Ohm" w:date="2023-05-08T12:56:00Z">
            <w:rPr/>
          </w:rPrChange>
        </w:rPr>
        <w:t xml:space="preserve"> the impact of aspect </w:t>
      </w:r>
      <w:r w:rsidR="00753274" w:rsidRPr="00891F3A">
        <w:rPr>
          <w:lang w:val="en-CA"/>
          <w:rPrChange w:id="24231" w:author="Jens-Rainer Ohm" w:date="2023-05-08T12:56:00Z">
            <w:rPr/>
          </w:rPrChange>
        </w:rPr>
        <w:t>#</w:t>
      </w:r>
      <w:r w:rsidR="00337DEF" w:rsidRPr="00891F3A">
        <w:rPr>
          <w:lang w:val="en-CA"/>
          <w:rPrChange w:id="24232" w:author="Jens-Rainer Ohm" w:date="2023-05-08T12:56:00Z">
            <w:rPr/>
          </w:rPrChange>
        </w:rPr>
        <w:t>1</w:t>
      </w:r>
      <w:r w:rsidRPr="00891F3A">
        <w:rPr>
          <w:lang w:val="en-CA"/>
          <w:rPrChange w:id="24233" w:author="Jens-Rainer Ohm" w:date="2023-05-08T12:56:00Z">
            <w:rPr/>
          </w:rPrChange>
        </w:rPr>
        <w:t xml:space="preserve"> on</w:t>
      </w:r>
      <w:r w:rsidR="00DC358F" w:rsidRPr="00891F3A">
        <w:rPr>
          <w:lang w:val="en-CA"/>
          <w:rPrChange w:id="24234" w:author="Jens-Rainer Ohm" w:date="2023-05-08T12:56:00Z">
            <w:rPr/>
          </w:rPrChange>
        </w:rPr>
        <w:t xml:space="preserve"> LB and LP </w:t>
      </w:r>
      <w:r w:rsidRPr="00891F3A">
        <w:rPr>
          <w:lang w:val="en-CA"/>
          <w:rPrChange w:id="24235" w:author="Jens-Rainer Ohm" w:date="2023-05-08T12:56:00Z">
            <w:rPr/>
          </w:rPrChange>
        </w:rPr>
        <w:t>configurations</w:t>
      </w:r>
      <w:r w:rsidR="00DC358F" w:rsidRPr="00891F3A">
        <w:rPr>
          <w:lang w:val="en-CA"/>
          <w:rPrChange w:id="24236" w:author="Jens-Rainer Ohm" w:date="2023-05-08T12:56:00Z">
            <w:rPr/>
          </w:rPrChange>
        </w:rPr>
        <w:t xml:space="preserve">. </w:t>
      </w:r>
    </w:p>
    <w:p w14:paraId="17D6660F" w14:textId="67735E6A" w:rsidR="0083350D" w:rsidRPr="00891F3A" w:rsidRDefault="0083350D" w:rsidP="00D443D8">
      <w:pPr>
        <w:rPr>
          <w:lang w:val="en-CA"/>
          <w:rPrChange w:id="24237" w:author="Jens-Rainer Ohm" w:date="2023-05-08T12:56:00Z">
            <w:rPr/>
          </w:rPrChange>
        </w:rPr>
      </w:pPr>
      <w:r w:rsidRPr="00891F3A">
        <w:rPr>
          <w:lang w:val="en-CA"/>
          <w:rPrChange w:id="24238" w:author="Jens-Rainer Ohm" w:date="2023-05-08T12:56:00Z">
            <w:rPr/>
          </w:rPrChange>
        </w:rPr>
        <w:t xml:space="preserve">For aspect #2 on </w:t>
      </w:r>
      <w:r w:rsidR="00DC358F" w:rsidRPr="00891F3A">
        <w:rPr>
          <w:lang w:val="en-CA"/>
          <w:rPrChange w:id="24239" w:author="Jens-Rainer Ohm" w:date="2023-05-08T12:56:00Z">
            <w:rPr/>
          </w:rPrChange>
        </w:rPr>
        <w:t xml:space="preserve">memory allocation, it was asked if valgrind was used to confirm whether this would </w:t>
      </w:r>
      <w:r w:rsidR="00753274" w:rsidRPr="00891F3A">
        <w:rPr>
          <w:lang w:val="en-CA"/>
          <w:rPrChange w:id="24240" w:author="Jens-Rainer Ohm" w:date="2023-05-08T12:56:00Z">
            <w:rPr/>
          </w:rPrChange>
        </w:rPr>
        <w:t xml:space="preserve">not </w:t>
      </w:r>
      <w:r w:rsidR="00DC358F" w:rsidRPr="00891F3A">
        <w:rPr>
          <w:lang w:val="en-CA"/>
          <w:rPrChange w:id="24241" w:author="Jens-Rainer Ohm" w:date="2023-05-08T12:56:00Z">
            <w:rPr/>
          </w:rPrChange>
        </w:rPr>
        <w:t xml:space="preserve">cause memory issues </w:t>
      </w:r>
      <w:r w:rsidR="00AD196B" w:rsidRPr="00891F3A">
        <w:rPr>
          <w:lang w:val="en-CA"/>
          <w:rPrChange w:id="24242" w:author="Jens-Rainer Ohm" w:date="2023-05-08T12:56:00Z">
            <w:rPr/>
          </w:rPrChange>
        </w:rPr>
        <w:t xml:space="preserve">(such as memory leaks, </w:t>
      </w:r>
      <w:r w:rsidR="00753274" w:rsidRPr="00891F3A">
        <w:rPr>
          <w:lang w:val="en-CA"/>
          <w:rPrChange w:id="24243" w:author="Jens-Rainer Ohm" w:date="2023-05-08T12:56:00Z">
            <w:rPr/>
          </w:rPrChange>
        </w:rPr>
        <w:t xml:space="preserve">missing </w:t>
      </w:r>
      <w:r w:rsidR="00AD196B" w:rsidRPr="00891F3A">
        <w:rPr>
          <w:lang w:val="en-CA"/>
          <w:rPrChange w:id="24244" w:author="Jens-Rainer Ohm" w:date="2023-05-08T12:56:00Z">
            <w:rPr/>
          </w:rPrChange>
        </w:rPr>
        <w:t xml:space="preserve">memory initialization, etc) </w:t>
      </w:r>
      <w:r w:rsidR="00DC358F" w:rsidRPr="00891F3A">
        <w:rPr>
          <w:lang w:val="en-CA"/>
          <w:rPrChange w:id="24245" w:author="Jens-Rainer Ohm" w:date="2023-05-08T12:56:00Z">
            <w:rPr/>
          </w:rPrChange>
        </w:rPr>
        <w:t xml:space="preserve">in CTC and in </w:t>
      </w:r>
      <w:r w:rsidR="00AD196B" w:rsidRPr="00891F3A">
        <w:rPr>
          <w:lang w:val="en-CA"/>
          <w:rPrChange w:id="24246" w:author="Jens-Rainer Ohm" w:date="2023-05-08T12:56:00Z">
            <w:rPr/>
          </w:rPrChange>
        </w:rPr>
        <w:t>other non-CTC conditions. This was not yet done. Proponents are encouraged to further study this</w:t>
      </w:r>
      <w:r w:rsidR="00753274" w:rsidRPr="00891F3A">
        <w:rPr>
          <w:lang w:val="en-CA"/>
          <w:rPrChange w:id="24247" w:author="Jens-Rainer Ohm" w:date="2023-05-08T12:56:00Z">
            <w:rPr/>
          </w:rPrChange>
        </w:rPr>
        <w:t xml:space="preserve"> aspect. </w:t>
      </w:r>
    </w:p>
    <w:p w14:paraId="721DB8D1" w14:textId="1E552044" w:rsidR="00D35E53" w:rsidRPr="00891F3A" w:rsidRDefault="00AD04C3" w:rsidP="002119FB">
      <w:pPr>
        <w:pStyle w:val="berschrift9"/>
        <w:rPr>
          <w:sz w:val="24"/>
          <w:lang w:val="en-CA" w:eastAsia="de-DE"/>
        </w:rPr>
      </w:pPr>
      <w:r w:rsidRPr="00891F3A">
        <w:rPr>
          <w:lang w:val="en-CA"/>
          <w:rPrChange w:id="24248" w:author="Jens-Rainer Ohm" w:date="2023-05-08T12:56:00Z">
            <w:rPr/>
          </w:rPrChange>
        </w:rPr>
        <w:fldChar w:fldCharType="begin"/>
      </w:r>
      <w:r w:rsidRPr="00891F3A">
        <w:rPr>
          <w:lang w:val="en-CA"/>
          <w:rPrChange w:id="24249" w:author="Jens-Rainer Ohm" w:date="2023-05-08T12:56:00Z">
            <w:rPr/>
          </w:rPrChange>
        </w:rPr>
        <w:instrText xml:space="preserve"> HYPERLINK "https://jvet-experts.org/doc_end_user/current_document.php?id=12939" </w:instrText>
      </w:r>
      <w:r w:rsidRPr="00891F3A">
        <w:rPr>
          <w:lang w:val="en-CA"/>
          <w:rPrChange w:id="24250"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75</w:t>
      </w:r>
      <w:r w:rsidRPr="00891F3A">
        <w:rPr>
          <w:color w:val="0000FF"/>
          <w:sz w:val="24"/>
          <w:u w:val="single"/>
          <w:lang w:val="en-CA" w:eastAsia="de-DE"/>
          <w:rPrChange w:id="24251" w:author="Jens-Rainer Ohm" w:date="2023-05-08T12:56:00Z">
            <w:rPr>
              <w:color w:val="0000FF"/>
              <w:sz w:val="24"/>
              <w:u w:val="single"/>
              <w:lang w:val="en-CA" w:eastAsia="de-DE"/>
            </w:rPr>
          </w:rPrChange>
        </w:rPr>
        <w:fldChar w:fldCharType="end"/>
      </w:r>
      <w:r w:rsidR="00D35E53" w:rsidRPr="00891F3A">
        <w:rPr>
          <w:sz w:val="24"/>
          <w:lang w:val="en-CA" w:eastAsia="de-DE"/>
        </w:rPr>
        <w:t xml:space="preserve"> Crosscheck of </w:t>
      </w:r>
      <w:r w:rsidR="00D35E53" w:rsidRPr="00891F3A">
        <w:rPr>
          <w:sz w:val="24"/>
          <w:lang w:val="en-CA" w:eastAsia="de-DE"/>
          <w:rPrChange w:id="24252" w:author="Jens-Rainer Ohm" w:date="2023-05-08T12:56:00Z">
            <w:rPr>
              <w:sz w:val="24"/>
              <w:lang w:eastAsia="de-DE"/>
            </w:rPr>
          </w:rPrChang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val="en-CA" w:eastAsia="de-DE"/>
        </w:rPr>
      </w:pPr>
    </w:p>
    <w:p w14:paraId="4EC97DA1" w14:textId="0AB665ED" w:rsidR="00E3534D" w:rsidRPr="00891F3A" w:rsidRDefault="00AD04C3" w:rsidP="00E3213A">
      <w:pPr>
        <w:pStyle w:val="berschrift9"/>
        <w:rPr>
          <w:sz w:val="24"/>
          <w:lang w:val="en-CA" w:eastAsia="de-DE"/>
        </w:rPr>
      </w:pPr>
      <w:r w:rsidRPr="00891F3A">
        <w:rPr>
          <w:lang w:val="en-CA"/>
          <w:rPrChange w:id="24253" w:author="Jens-Rainer Ohm" w:date="2023-05-08T12:56:00Z">
            <w:rPr/>
          </w:rPrChange>
        </w:rPr>
        <w:fldChar w:fldCharType="begin"/>
      </w:r>
      <w:r w:rsidRPr="00891F3A">
        <w:rPr>
          <w:lang w:val="en-CA"/>
          <w:rPrChange w:id="24254" w:author="Jens-Rainer Ohm" w:date="2023-05-08T12:56:00Z">
            <w:rPr/>
          </w:rPrChange>
        </w:rPr>
        <w:instrText xml:space="preserve"> HYPERLINK "https://jvet-experts.org/doc_end_user/current_document.php?id=12679" </w:instrText>
      </w:r>
      <w:r w:rsidRPr="00891F3A">
        <w:rPr>
          <w:lang w:val="en-CA"/>
          <w:rPrChange w:id="24255" w:author="Jens-Rainer Ohm" w:date="2023-05-08T12:56:00Z">
            <w:rPr>
              <w:color w:val="0000FF"/>
              <w:sz w:val="24"/>
              <w:u w:val="single"/>
              <w:lang w:val="en-CA" w:eastAsia="de-DE"/>
            </w:rPr>
          </w:rPrChange>
        </w:rPr>
        <w:fldChar w:fldCharType="separate"/>
      </w:r>
      <w:r w:rsidR="00E3534D" w:rsidRPr="00891F3A">
        <w:rPr>
          <w:color w:val="0000FF"/>
          <w:sz w:val="24"/>
          <w:u w:val="single"/>
          <w:lang w:val="en-CA" w:eastAsia="de-DE"/>
        </w:rPr>
        <w:t>JVET-AD0128</w:t>
      </w:r>
      <w:r w:rsidRPr="00891F3A">
        <w:rPr>
          <w:color w:val="0000FF"/>
          <w:sz w:val="24"/>
          <w:u w:val="single"/>
          <w:lang w:val="en-CA" w:eastAsia="de-DE"/>
          <w:rPrChange w:id="24256" w:author="Jens-Rainer Ohm" w:date="2023-05-08T12:56:00Z">
            <w:rPr>
              <w:color w:val="0000FF"/>
              <w:sz w:val="24"/>
              <w:u w:val="single"/>
              <w:lang w:val="en-CA" w:eastAsia="de-DE"/>
            </w:rPr>
          </w:rPrChange>
        </w:rPr>
        <w:fldChar w:fldCharType="end"/>
      </w:r>
      <w:r w:rsidR="00E3534D" w:rsidRPr="00891F3A">
        <w:rPr>
          <w:sz w:val="24"/>
          <w:lang w:val="en-CA" w:eastAsia="de-DE"/>
        </w:rPr>
        <w:t xml:space="preserve"> AHG12: modified CTC proposal for low-delay configurations [F. Le Léannec, F. Galpin, K. Naser, T. Poirier, E. François (InterDigital)]</w:t>
      </w:r>
    </w:p>
    <w:p w14:paraId="3C3B9DB3" w14:textId="77777777" w:rsidR="00AD196B" w:rsidRPr="00891F3A" w:rsidRDefault="00AD196B" w:rsidP="00AD196B">
      <w:pPr>
        <w:rPr>
          <w:sz w:val="24"/>
          <w:lang w:val="en-CA"/>
        </w:rPr>
      </w:pPr>
      <w:r w:rsidRPr="00891F3A">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pPr>
        <w:rPr>
          <w:lang w:val="en-CA"/>
        </w:rPr>
      </w:pPr>
      <w:r w:rsidRPr="00891F3A">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pPr>
        <w:rPr>
          <w:lang w:val="en-CA"/>
        </w:rPr>
      </w:pPr>
      <w:r w:rsidRPr="00891F3A">
        <w:rPr>
          <w:lang w:val="en-CA"/>
        </w:rPr>
        <w:t>In LDB, the proposed modified CTC reportedly leads to 66% encoding time for the worst case (BQTerrace QP 22), 97% average encoding time relative to ECM-8.0 CTC, with -0.22% luma coding gain.</w:t>
      </w:r>
    </w:p>
    <w:p w14:paraId="5999E374" w14:textId="6BFF0EEB" w:rsidR="00AD196B" w:rsidRPr="00891F3A" w:rsidRDefault="00AD196B" w:rsidP="00AD196B">
      <w:pPr>
        <w:rPr>
          <w:lang w:val="en-CA"/>
        </w:rPr>
      </w:pPr>
      <w:r w:rsidRPr="00891F3A">
        <w:rPr>
          <w:lang w:val="en-CA"/>
        </w:rPr>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pPr>
        <w:rPr>
          <w:lang w:val="en-CA"/>
        </w:rPr>
      </w:pPr>
      <w:r w:rsidRPr="00891F3A">
        <w:rPr>
          <w:lang w:val="en-CA"/>
        </w:rPr>
        <w:t xml:space="preserve">The cross checker confirmed the performance results and the runtime reduction. </w:t>
      </w:r>
    </w:p>
    <w:p w14:paraId="70A22DBA" w14:textId="04D6DF30" w:rsidR="00F91E20" w:rsidRPr="00891F3A" w:rsidRDefault="00F91E20" w:rsidP="00AD196B">
      <w:pPr>
        <w:rPr>
          <w:lang w:val="en-CA"/>
        </w:rPr>
      </w:pPr>
      <w:r w:rsidRPr="00891F3A">
        <w:rPr>
          <w:lang w:val="en-CA"/>
        </w:rPr>
        <w:t xml:space="preserve">The proposed changes can be applied to the anchors (VTM11-ECM8) as well as the ECM itself. </w:t>
      </w:r>
    </w:p>
    <w:p w14:paraId="423CF9E5" w14:textId="150BA968" w:rsidR="00F91E20" w:rsidRPr="00891F3A" w:rsidRDefault="00F91E20" w:rsidP="00AD196B">
      <w:pPr>
        <w:rPr>
          <w:lang w:val="en-CA"/>
        </w:rPr>
      </w:pPr>
      <w:r w:rsidRPr="00891F3A">
        <w:rPr>
          <w:lang w:val="en-CA"/>
        </w:rPr>
        <w:t>It was commented that the encoding</w:t>
      </w:r>
      <w:r w:rsidR="00475A6A" w:rsidRPr="00891F3A">
        <w:rPr>
          <w:lang w:val="en-CA"/>
        </w:rPr>
        <w:t xml:space="preserve"> runtime</w:t>
      </w:r>
      <w:r w:rsidRPr="00891F3A">
        <w:rPr>
          <w:lang w:val="en-CA"/>
        </w:rPr>
        <w:t xml:space="preserve"> </w:t>
      </w:r>
      <w:r w:rsidR="00475A6A" w:rsidRPr="00891F3A">
        <w:rPr>
          <w:lang w:val="en-CA"/>
        </w:rPr>
        <w:t>impact</w:t>
      </w:r>
      <w:r w:rsidRPr="00891F3A">
        <w:rPr>
          <w:lang w:val="en-CA"/>
        </w:rPr>
        <w:t xml:space="preserve"> </w:t>
      </w:r>
      <w:r w:rsidR="00475A6A" w:rsidRPr="00891F3A">
        <w:rPr>
          <w:lang w:val="en-CA"/>
        </w:rPr>
        <w:t>seems to be inconsistent, where class B runtime was reduced significantly but class F runtime actually increased. This level of variation</w:t>
      </w:r>
      <w:r w:rsidR="00753274" w:rsidRPr="00891F3A">
        <w:rPr>
          <w:lang w:val="en-CA"/>
        </w:rPr>
        <w:t xml:space="preserve"> caused by the proposed change</w:t>
      </w:r>
      <w:r w:rsidR="00475A6A" w:rsidRPr="00891F3A">
        <w:rPr>
          <w:lang w:val="en-CA"/>
        </w:rPr>
        <w:t xml:space="preserve"> is considered undesirable. </w:t>
      </w:r>
    </w:p>
    <w:p w14:paraId="57FE7F35" w14:textId="1ADF13A8" w:rsidR="00475A6A" w:rsidRPr="00891F3A" w:rsidRDefault="00475A6A" w:rsidP="00AD196B">
      <w:pPr>
        <w:rPr>
          <w:lang w:val="en-CA"/>
        </w:rPr>
      </w:pPr>
      <w:r w:rsidRPr="00891F3A">
        <w:rPr>
          <w:lang w:val="en-CA"/>
        </w:rPr>
        <w:t xml:space="preserve">It was commented that the proposed change to class F is applied on only one sequence, and that this type of sequence-dependent treatment is currently not done in </w:t>
      </w:r>
      <w:r w:rsidR="00753274" w:rsidRPr="00891F3A">
        <w:rPr>
          <w:lang w:val="en-CA"/>
        </w:rPr>
        <w:t>ECM</w:t>
      </w:r>
      <w:r w:rsidRPr="00891F3A">
        <w:rPr>
          <w:lang w:val="en-CA"/>
        </w:rPr>
        <w:t xml:space="preserve"> CTC. It was commented that sequence-dependent treatment could </w:t>
      </w:r>
      <w:r w:rsidR="00753274" w:rsidRPr="00891F3A">
        <w:rPr>
          <w:lang w:val="en-CA"/>
        </w:rPr>
        <w:t xml:space="preserve">potentially </w:t>
      </w:r>
      <w:r w:rsidRPr="00891F3A">
        <w:rPr>
          <w:lang w:val="en-CA"/>
        </w:rPr>
        <w:t xml:space="preserve">result in skewed performance results </w:t>
      </w:r>
      <w:r w:rsidR="00753274" w:rsidRPr="00891F3A">
        <w:rPr>
          <w:lang w:val="en-CA"/>
        </w:rPr>
        <w:t xml:space="preserve">on these “special” sequences </w:t>
      </w:r>
      <w:r w:rsidRPr="00891F3A">
        <w:rPr>
          <w:lang w:val="en-CA"/>
        </w:rPr>
        <w:t>in the future. This is considered undesirable.</w:t>
      </w:r>
    </w:p>
    <w:p w14:paraId="1270EF18" w14:textId="5D649615" w:rsidR="000075E7" w:rsidRPr="00891F3A" w:rsidRDefault="00870FAB" w:rsidP="000075E7">
      <w:pPr>
        <w:rPr>
          <w:lang w:val="en-CA" w:eastAsia="de-DE"/>
        </w:rPr>
      </w:pPr>
      <w:r w:rsidRPr="00891F3A">
        <w:rPr>
          <w:lang w:val="en-CA" w:eastAsia="de-DE"/>
        </w:rPr>
        <w:t xml:space="preserve">It was commented that the proposed change </w:t>
      </w:r>
      <w:r w:rsidR="00753274" w:rsidRPr="00891F3A">
        <w:rPr>
          <w:lang w:val="en-CA" w:eastAsia="de-DE"/>
        </w:rPr>
        <w:t xml:space="preserve">would result in some </w:t>
      </w:r>
      <w:r w:rsidRPr="00891F3A">
        <w:rPr>
          <w:lang w:val="en-CA" w:eastAsia="de-DE"/>
        </w:rPr>
        <w:t xml:space="preserve">increase </w:t>
      </w:r>
      <w:r w:rsidR="00753274" w:rsidRPr="00891F3A">
        <w:rPr>
          <w:lang w:val="en-CA" w:eastAsia="de-DE"/>
        </w:rPr>
        <w:t xml:space="preserve">in </w:t>
      </w:r>
      <w:r w:rsidRPr="00891F3A">
        <w:rPr>
          <w:lang w:val="en-CA" w:eastAsia="de-DE"/>
        </w:rPr>
        <w:t xml:space="preserve">I slice quality but </w:t>
      </w:r>
      <w:r w:rsidR="00753274" w:rsidRPr="00891F3A">
        <w:rPr>
          <w:lang w:val="en-CA" w:eastAsia="de-DE"/>
        </w:rPr>
        <w:t xml:space="preserve">some </w:t>
      </w:r>
      <w:r w:rsidRPr="00891F3A">
        <w:rPr>
          <w:lang w:val="en-CA" w:eastAsia="de-DE"/>
        </w:rPr>
        <w:t>decrease</w:t>
      </w:r>
      <w:r w:rsidR="00753274" w:rsidRPr="00891F3A">
        <w:rPr>
          <w:lang w:val="en-CA" w:eastAsia="de-DE"/>
        </w:rPr>
        <w:t xml:space="preserve"> in </w:t>
      </w:r>
      <w:r w:rsidRPr="00891F3A">
        <w:rPr>
          <w:lang w:val="en-CA" w:eastAsia="de-DE"/>
        </w:rPr>
        <w:t xml:space="preserve">B slice quality. </w:t>
      </w:r>
    </w:p>
    <w:p w14:paraId="3BDA305B" w14:textId="627D4325" w:rsidR="00870FAB" w:rsidRPr="00891F3A" w:rsidRDefault="00870FAB" w:rsidP="000075E7">
      <w:pPr>
        <w:rPr>
          <w:lang w:val="en-CA" w:eastAsia="de-DE"/>
        </w:rPr>
      </w:pPr>
      <w:r w:rsidRPr="00891F3A">
        <w:rPr>
          <w:lang w:val="en-CA" w:eastAsia="de-DE"/>
        </w:rPr>
        <w:t xml:space="preserve">No action </w:t>
      </w:r>
      <w:r w:rsidR="00753274" w:rsidRPr="00891F3A">
        <w:rPr>
          <w:lang w:val="en-CA" w:eastAsia="de-DE"/>
        </w:rPr>
        <w:t>can</w:t>
      </w:r>
      <w:r w:rsidRPr="00891F3A">
        <w:rPr>
          <w:lang w:val="en-CA" w:eastAsia="de-DE"/>
        </w:rPr>
        <w:t xml:space="preserve"> be taken at this time. Further study.</w:t>
      </w:r>
    </w:p>
    <w:p w14:paraId="39D64347" w14:textId="6860CE56" w:rsidR="0012287F" w:rsidRPr="00891F3A" w:rsidRDefault="00AD04C3" w:rsidP="00867233">
      <w:pPr>
        <w:pStyle w:val="berschrift9"/>
        <w:rPr>
          <w:sz w:val="24"/>
          <w:lang w:val="en-CA" w:eastAsia="de-DE"/>
        </w:rPr>
      </w:pPr>
      <w:r w:rsidRPr="00891F3A">
        <w:rPr>
          <w:lang w:val="en-CA"/>
          <w:rPrChange w:id="24257" w:author="Jens-Rainer Ohm" w:date="2023-05-08T12:56:00Z">
            <w:rPr/>
          </w:rPrChange>
        </w:rPr>
        <w:lastRenderedPageBreak/>
        <w:fldChar w:fldCharType="begin"/>
      </w:r>
      <w:r w:rsidRPr="00891F3A">
        <w:rPr>
          <w:lang w:val="en-CA"/>
          <w:rPrChange w:id="24258" w:author="Jens-Rainer Ohm" w:date="2023-05-08T12:56:00Z">
            <w:rPr/>
          </w:rPrChange>
        </w:rPr>
        <w:instrText xml:space="preserve"> HYPERLINK "https://jvet-experts.org/doc_end_user/current_document.php?id=12832" </w:instrText>
      </w:r>
      <w:r w:rsidRPr="00891F3A">
        <w:rPr>
          <w:lang w:val="en-CA"/>
          <w:rPrChange w:id="24259" w:author="Jens-Rainer Ohm" w:date="2023-05-08T12:56:00Z">
            <w:rPr>
              <w:color w:val="0000FF"/>
              <w:sz w:val="24"/>
              <w:u w:val="single"/>
              <w:lang w:val="en-CA" w:eastAsia="de-DE"/>
            </w:rPr>
          </w:rPrChange>
        </w:rPr>
        <w:fldChar w:fldCharType="separate"/>
      </w:r>
      <w:r w:rsidR="0012287F" w:rsidRPr="00891F3A">
        <w:rPr>
          <w:color w:val="0000FF"/>
          <w:sz w:val="24"/>
          <w:u w:val="single"/>
          <w:lang w:val="en-CA" w:eastAsia="de-DE"/>
        </w:rPr>
        <w:t>JVET-AD0268</w:t>
      </w:r>
      <w:r w:rsidRPr="00891F3A">
        <w:rPr>
          <w:color w:val="0000FF"/>
          <w:sz w:val="24"/>
          <w:u w:val="single"/>
          <w:lang w:val="en-CA" w:eastAsia="de-DE"/>
          <w:rPrChange w:id="24260" w:author="Jens-Rainer Ohm" w:date="2023-05-08T12:56:00Z">
            <w:rPr>
              <w:color w:val="0000FF"/>
              <w:sz w:val="24"/>
              <w:u w:val="single"/>
              <w:lang w:val="en-CA" w:eastAsia="de-DE"/>
            </w:rPr>
          </w:rPrChange>
        </w:rPr>
        <w:fldChar w:fldCharType="end"/>
      </w:r>
      <w:r w:rsidR="0012287F" w:rsidRPr="00891F3A">
        <w:rPr>
          <w:sz w:val="24"/>
          <w:lang w:val="en-CA" w:eastAsia="de-DE"/>
        </w:rPr>
        <w:t xml:space="preserve"> Crosscheck of JVET-AD0128 (Ahg12: modified CTC proposal for low-delay configurations) [M. Blestel (Xiaomi)] [late]</w:t>
      </w:r>
    </w:p>
    <w:p w14:paraId="007F9726" w14:textId="77777777" w:rsidR="0012287F" w:rsidRPr="00891F3A" w:rsidRDefault="0012287F" w:rsidP="000075E7">
      <w:pPr>
        <w:rPr>
          <w:lang w:val="en-CA" w:eastAsia="de-DE"/>
        </w:rPr>
      </w:pPr>
    </w:p>
    <w:p w14:paraId="3959A977" w14:textId="42C38035" w:rsidR="00284C8D" w:rsidRPr="00891F3A" w:rsidRDefault="00AD04C3" w:rsidP="00E3213A">
      <w:pPr>
        <w:pStyle w:val="berschrift9"/>
        <w:rPr>
          <w:sz w:val="24"/>
          <w:lang w:val="en-CA" w:eastAsia="de-DE"/>
        </w:rPr>
      </w:pPr>
      <w:r w:rsidRPr="00891F3A">
        <w:rPr>
          <w:lang w:val="en-CA"/>
          <w:rPrChange w:id="24261" w:author="Jens-Rainer Ohm" w:date="2023-05-08T12:56:00Z">
            <w:rPr/>
          </w:rPrChange>
        </w:rPr>
        <w:fldChar w:fldCharType="begin"/>
      </w:r>
      <w:r w:rsidRPr="00891F3A">
        <w:rPr>
          <w:lang w:val="en-CA"/>
          <w:rPrChange w:id="24262" w:author="Jens-Rainer Ohm" w:date="2023-05-08T12:56:00Z">
            <w:rPr/>
          </w:rPrChange>
        </w:rPr>
        <w:instrText xml:space="preserve"> HYPERLINK "https://jvet-experts.org/doc_end_user/current_document.php?id=12793" </w:instrText>
      </w:r>
      <w:r w:rsidRPr="00891F3A">
        <w:rPr>
          <w:lang w:val="en-CA"/>
          <w:rPrChange w:id="24263"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29</w:t>
      </w:r>
      <w:r w:rsidRPr="00891F3A">
        <w:rPr>
          <w:color w:val="0000FF"/>
          <w:sz w:val="24"/>
          <w:u w:val="single"/>
          <w:lang w:val="en-CA" w:eastAsia="de-DE"/>
          <w:rPrChange w:id="24264" w:author="Jens-Rainer Ohm" w:date="2023-05-08T12:56:00Z">
            <w:rPr>
              <w:color w:val="0000FF"/>
              <w:sz w:val="24"/>
              <w:u w:val="single"/>
              <w:lang w:val="en-CA" w:eastAsia="de-DE"/>
            </w:rPr>
          </w:rPrChange>
        </w:rPr>
        <w:fldChar w:fldCharType="end"/>
      </w:r>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Bytedance)]</w:t>
      </w:r>
    </w:p>
    <w:p w14:paraId="6A90C137" w14:textId="77777777" w:rsidR="00337DEF" w:rsidRPr="00891F3A" w:rsidRDefault="00337DEF" w:rsidP="00337DEF">
      <w:pPr>
        <w:rPr>
          <w:szCs w:val="20"/>
          <w:lang w:val="en-CA"/>
        </w:rPr>
      </w:pPr>
      <w:r w:rsidRPr="00891F3A">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lang w:val="en-CA"/>
        </w:rPr>
        <w:t>common test conditions for screen content coding (JVET-AC1015)</w:t>
      </w:r>
      <w:r w:rsidRPr="00891F3A">
        <w:rPr>
          <w:lang w:val="en-CA"/>
        </w:rPr>
        <w:t xml:space="preserve"> into the test sets of enhancement compression tool testing (ECM CTC) or ECM tool assessment (AHG7) to better evaluate coding tools in mix-content scenario.</w:t>
      </w:r>
    </w:p>
    <w:p w14:paraId="0ACAABC8" w14:textId="611A513C" w:rsidR="000075E7" w:rsidRPr="00891F3A" w:rsidRDefault="00337DEF" w:rsidP="000075E7">
      <w:pPr>
        <w:rPr>
          <w:lang w:val="en-CA" w:eastAsia="de-DE"/>
        </w:rPr>
      </w:pPr>
      <w:r w:rsidRPr="00891F3A">
        <w:rPr>
          <w:lang w:val="en-CA" w:eastAsia="de-DE"/>
        </w:rPr>
        <w:t xml:space="preserve">This contribution also appears </w:t>
      </w:r>
      <w:r w:rsidR="0066424E" w:rsidRPr="00891F3A">
        <w:rPr>
          <w:lang w:val="en-CA" w:eastAsia="de-DE"/>
        </w:rPr>
        <w:t xml:space="preserve">in </w:t>
      </w:r>
      <w:r w:rsidR="0066424E" w:rsidRPr="00891F3A">
        <w:rPr>
          <w:lang w:val="en-CA" w:eastAsia="de-DE"/>
          <w:rPrChange w:id="24265" w:author="Jens-Rainer Ohm" w:date="2023-05-08T12:56:00Z">
            <w:rPr>
              <w:lang w:val="en-CA" w:eastAsia="de-DE"/>
            </w:rPr>
          </w:rPrChange>
        </w:rPr>
        <w:fldChar w:fldCharType="begin"/>
      </w:r>
      <w:r w:rsidR="0066424E" w:rsidRPr="00891F3A">
        <w:rPr>
          <w:lang w:val="en-CA" w:eastAsia="de-DE"/>
        </w:rPr>
        <w:instrText xml:space="preserve"> REF _Ref93154433 \r \h </w:instrText>
      </w:r>
      <w:r w:rsidR="0066424E" w:rsidRPr="00891F3A">
        <w:rPr>
          <w:lang w:val="en-CA" w:eastAsia="de-DE"/>
          <w:rPrChange w:id="24266" w:author="Jens-Rainer Ohm" w:date="2023-05-08T12:56:00Z">
            <w:rPr>
              <w:lang w:val="en-CA" w:eastAsia="de-DE"/>
            </w:rPr>
          </w:rPrChange>
        </w:rPr>
      </w:r>
      <w:r w:rsidR="0066424E" w:rsidRPr="00891F3A">
        <w:rPr>
          <w:lang w:val="en-CA" w:eastAsia="de-DE"/>
          <w:rPrChange w:id="24267" w:author="Jens-Rainer Ohm" w:date="2023-05-08T12:56:00Z">
            <w:rPr>
              <w:lang w:val="en-CA" w:eastAsia="de-DE"/>
            </w:rPr>
          </w:rPrChange>
        </w:rPr>
        <w:fldChar w:fldCharType="separate"/>
      </w:r>
      <w:r w:rsidR="0066424E" w:rsidRPr="00891F3A">
        <w:rPr>
          <w:lang w:val="en-CA" w:eastAsia="de-DE"/>
        </w:rPr>
        <w:t>4.9</w:t>
      </w:r>
      <w:r w:rsidR="0066424E" w:rsidRPr="00891F3A">
        <w:rPr>
          <w:lang w:val="en-CA" w:eastAsia="de-DE"/>
          <w:rPrChange w:id="24268" w:author="Jens-Rainer Ohm" w:date="2023-05-08T12:56:00Z">
            <w:rPr>
              <w:lang w:val="en-CA" w:eastAsia="de-DE"/>
            </w:rPr>
          </w:rPrChange>
        </w:rPr>
        <w:fldChar w:fldCharType="end"/>
      </w:r>
      <w:r w:rsidRPr="00891F3A">
        <w:rPr>
          <w:lang w:val="en-CA" w:eastAsia="de-DE"/>
        </w:rPr>
        <w:t>.</w:t>
      </w:r>
    </w:p>
    <w:p w14:paraId="50342667" w14:textId="43061228" w:rsidR="0066424E" w:rsidRPr="00891F3A" w:rsidRDefault="00337DEF" w:rsidP="000075E7">
      <w:pPr>
        <w:rPr>
          <w:lang w:val="en-CA" w:eastAsia="de-DE"/>
        </w:rPr>
      </w:pPr>
      <w:r w:rsidRPr="00891F3A">
        <w:rPr>
          <w:lang w:val="en-CA" w:eastAsia="de-DE"/>
        </w:rPr>
        <w:t xml:space="preserve">The proponent suggested that this proposed set of mixed content sequences could be considered as a separate class in the reporting template, and not be aveareged with other classes, in the same way as class F and class TGM currently. </w:t>
      </w:r>
    </w:p>
    <w:p w14:paraId="5AF36020" w14:textId="4C75E144" w:rsidR="00337DEF" w:rsidRPr="00891F3A" w:rsidRDefault="00337DEF" w:rsidP="000075E7">
      <w:pPr>
        <w:rPr>
          <w:lang w:val="en-CA" w:eastAsia="de-DE"/>
        </w:rPr>
      </w:pPr>
      <w:r w:rsidRPr="00891F3A">
        <w:rPr>
          <w:lang w:val="en-CA" w:eastAsia="de-DE"/>
        </w:rPr>
        <w:t xml:space="preserve">It was asked if </w:t>
      </w:r>
      <w:r w:rsidR="004060EB" w:rsidRPr="00891F3A">
        <w:rPr>
          <w:lang w:val="en-CA" w:eastAsia="de-DE"/>
        </w:rPr>
        <w:t xml:space="preserve">any problems have been identified for mixed content with ECM tools. It was commented that past problems have been identified and resolved for screen content sequences, but not directly </w:t>
      </w:r>
      <w:r w:rsidR="00753274" w:rsidRPr="00891F3A">
        <w:rPr>
          <w:lang w:val="en-CA" w:eastAsia="de-DE"/>
        </w:rPr>
        <w:t>for</w:t>
      </w:r>
      <w:r w:rsidR="004060EB" w:rsidRPr="00891F3A">
        <w:rPr>
          <w:lang w:val="en-CA" w:eastAsia="de-DE"/>
        </w:rPr>
        <w:t xml:space="preserve"> mixed content. </w:t>
      </w:r>
    </w:p>
    <w:p w14:paraId="0824C57E" w14:textId="6DB1C67C" w:rsidR="00337DEF" w:rsidRPr="00891F3A" w:rsidRDefault="004060EB" w:rsidP="000075E7">
      <w:pPr>
        <w:rPr>
          <w:lang w:val="en-CA" w:eastAsia="de-DE"/>
        </w:rPr>
      </w:pPr>
      <w:r w:rsidRPr="00891F3A">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val="en-CA" w:eastAsia="de-DE"/>
        </w:rPr>
      </w:pPr>
      <w:r w:rsidRPr="00891F3A">
        <w:rPr>
          <w:lang w:val="en-CA" w:eastAsia="de-DE"/>
        </w:rPr>
        <w:t xml:space="preserve">It was commented that currently AHG7 evaluates tool performance </w:t>
      </w:r>
      <w:r w:rsidR="0045376F" w:rsidRPr="00891F3A">
        <w:rPr>
          <w:lang w:val="en-CA" w:eastAsia="de-DE"/>
        </w:rPr>
        <w:t>under CTC</w:t>
      </w:r>
      <w:r w:rsidR="00753274" w:rsidRPr="00891F3A">
        <w:rPr>
          <w:lang w:val="en-CA" w:eastAsia="de-DE"/>
        </w:rPr>
        <w:t xml:space="preserve"> (in the same manner as our previous AHG13 during VVC development)</w:t>
      </w:r>
      <w:r w:rsidR="0045376F" w:rsidRPr="00891F3A">
        <w:rPr>
          <w:lang w:val="en-CA" w:eastAsia="de-DE"/>
        </w:rPr>
        <w:t xml:space="preserve">, and including sequences only within AHG7 but not in CTC would create a deviation </w:t>
      </w:r>
      <w:r w:rsidR="00753274" w:rsidRPr="00891F3A">
        <w:rPr>
          <w:lang w:val="en-CA" w:eastAsia="de-DE"/>
        </w:rPr>
        <w:t>from our past practice</w:t>
      </w:r>
      <w:r w:rsidR="0045376F" w:rsidRPr="00891F3A">
        <w:rPr>
          <w:lang w:val="en-CA" w:eastAsia="de-DE"/>
        </w:rPr>
        <w:t xml:space="preserve">. </w:t>
      </w:r>
    </w:p>
    <w:p w14:paraId="7AD67EF5" w14:textId="2FF3ACB2" w:rsidR="004060EB" w:rsidRPr="00891F3A" w:rsidRDefault="004060EB" w:rsidP="000075E7">
      <w:pPr>
        <w:rPr>
          <w:lang w:val="en-CA" w:eastAsia="de-DE"/>
        </w:rPr>
      </w:pPr>
      <w:r w:rsidRPr="00891F3A">
        <w:rPr>
          <w:lang w:val="en-CA" w:eastAsia="de-DE"/>
        </w:rPr>
        <w:t xml:space="preserve">Some support for considering mixed content sequences was expressed. </w:t>
      </w:r>
    </w:p>
    <w:p w14:paraId="070DF4B6" w14:textId="69205836" w:rsidR="004060EB" w:rsidRPr="00891F3A" w:rsidRDefault="0045376F" w:rsidP="000075E7">
      <w:pPr>
        <w:rPr>
          <w:lang w:val="en-CA" w:eastAsia="de-DE"/>
        </w:rPr>
      </w:pPr>
      <w:r w:rsidRPr="00891F3A">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AD04C3" w:rsidP="005550CC">
      <w:pPr>
        <w:pStyle w:val="berschrift9"/>
        <w:rPr>
          <w:sz w:val="24"/>
          <w:lang w:val="en-CA" w:eastAsia="de-DE"/>
        </w:rPr>
      </w:pPr>
      <w:r w:rsidRPr="00891F3A">
        <w:rPr>
          <w:lang w:val="en-CA"/>
          <w:rPrChange w:id="24269" w:author="Jens-Rainer Ohm" w:date="2023-05-08T12:56:00Z">
            <w:rPr/>
          </w:rPrChange>
        </w:rPr>
        <w:fldChar w:fldCharType="begin"/>
      </w:r>
      <w:r w:rsidRPr="00891F3A">
        <w:rPr>
          <w:lang w:val="en-CA"/>
          <w:rPrChange w:id="24270" w:author="Jens-Rainer Ohm" w:date="2023-05-08T12:56:00Z">
            <w:rPr/>
          </w:rPrChange>
        </w:rPr>
        <w:instrText xml:space="preserve"> HYPERLINK "https://jvet-experts.org/doc_end_user/current_document.php?id=12761" </w:instrText>
      </w:r>
      <w:r w:rsidRPr="00891F3A">
        <w:rPr>
          <w:lang w:val="en-CA"/>
          <w:rPrChange w:id="24271" w:author="Jens-Rainer Ohm" w:date="2023-05-08T12:56:00Z">
            <w:rPr>
              <w:color w:val="0000FF"/>
              <w:sz w:val="24"/>
              <w:u w:val="single"/>
              <w:lang w:val="en-CA" w:eastAsia="de-DE"/>
            </w:rPr>
          </w:rPrChange>
        </w:rPr>
        <w:fldChar w:fldCharType="separate"/>
      </w:r>
      <w:r w:rsidR="005550CC" w:rsidRPr="00891F3A">
        <w:rPr>
          <w:color w:val="0000FF"/>
          <w:sz w:val="24"/>
          <w:u w:val="single"/>
          <w:lang w:val="en-CA" w:eastAsia="de-DE"/>
        </w:rPr>
        <w:t>JVET-AD0197</w:t>
      </w:r>
      <w:r w:rsidRPr="00891F3A">
        <w:rPr>
          <w:color w:val="0000FF"/>
          <w:sz w:val="24"/>
          <w:u w:val="single"/>
          <w:lang w:val="en-CA" w:eastAsia="de-DE"/>
          <w:rPrChange w:id="24272" w:author="Jens-Rainer Ohm" w:date="2023-05-08T12:56:00Z">
            <w:rPr>
              <w:color w:val="0000FF"/>
              <w:sz w:val="24"/>
              <w:u w:val="single"/>
              <w:lang w:val="en-CA" w:eastAsia="de-DE"/>
            </w:rPr>
          </w:rPrChange>
        </w:rPr>
        <w:fldChar w:fldCharType="end"/>
      </w:r>
      <w:r w:rsidR="005550CC" w:rsidRPr="00891F3A">
        <w:rPr>
          <w:sz w:val="24"/>
          <w:lang w:val="en-CA" w:eastAsia="de-DE"/>
        </w:rPr>
        <w:t xml:space="preserve"> EE2-related: Worst-Case Timing Reduction for ECM RA Simulations [M. Salehifar, Y. Wang, Y. He, K. Zhang, L. Zhang (Bytedance)]</w:t>
      </w:r>
    </w:p>
    <w:p w14:paraId="2DFFE894" w14:textId="77777777" w:rsidR="00127867" w:rsidRPr="00891F3A" w:rsidRDefault="00127867" w:rsidP="00127867">
      <w:pPr>
        <w:rPr>
          <w:szCs w:val="20"/>
          <w:lang w:val="en-CA"/>
        </w:rPr>
      </w:pPr>
      <w:r w:rsidRPr="00891F3A">
        <w:rPr>
          <w:lang w:val="en-CA"/>
        </w:rPr>
        <w:t>Current ECM is drastically slower than VTM. Simulations for RA configuration takes 12 days to finish. In this contribution</w:t>
      </w:r>
      <w:r w:rsidRPr="00891F3A">
        <w:rPr>
          <w:lang w:val="en-CA" w:eastAsia="zh-CN"/>
          <w:rPrChange w:id="24273" w:author="Jens-Rainer Ohm" w:date="2023-05-08T12:56:00Z">
            <w:rPr>
              <w:lang w:eastAsia="zh-CN"/>
            </w:rPr>
          </w:rPrChange>
        </w:rPr>
        <w:t>,</w:t>
      </w:r>
      <w:r w:rsidRPr="00891F3A">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pPr>
        <w:rPr>
          <w:lang w:val="en-CA"/>
        </w:rPr>
      </w:pPr>
      <w:r w:rsidRPr="00891F3A">
        <w:rPr>
          <w:lang w:val="en-CA"/>
        </w:rPr>
        <w:t>Compared with ECM-8.0 in the current CTC setting, the overall BD loss is reported as:</w:t>
      </w:r>
    </w:p>
    <w:p w14:paraId="4B485F92" w14:textId="77777777" w:rsidR="00127867" w:rsidRPr="00891F3A" w:rsidRDefault="00127867" w:rsidP="00127867">
      <w:pPr>
        <w:rPr>
          <w:szCs w:val="22"/>
          <w:lang w:val="en-CA"/>
        </w:rPr>
      </w:pPr>
      <w:r w:rsidRPr="00891F3A">
        <w:rPr>
          <w:lang w:val="en-CA"/>
        </w:rPr>
        <w:t>RA: 0.10%, -0.13%, -0.14%, 101%, 101%.</w:t>
      </w:r>
    </w:p>
    <w:p w14:paraId="0EF54D67" w14:textId="120A88C8" w:rsidR="00127867" w:rsidRPr="00891F3A" w:rsidRDefault="00127867" w:rsidP="005550CC">
      <w:pPr>
        <w:rPr>
          <w:lang w:val="en-CA" w:eastAsia="de-DE"/>
        </w:rPr>
      </w:pPr>
      <w:r w:rsidRPr="00891F3A">
        <w:rPr>
          <w:lang w:val="en-CA" w:eastAsia="de-DE"/>
        </w:rPr>
        <w:t xml:space="preserve">The proposal includes an element that is sequence dependent, specifically, QP 27 for ParkRunning is treated differently compared to QP 27 for other sequences. This is considered undesirable. </w:t>
      </w:r>
    </w:p>
    <w:p w14:paraId="433AEBD6" w14:textId="77777777" w:rsidR="00753274" w:rsidRPr="00891F3A" w:rsidRDefault="00127867" w:rsidP="005550CC">
      <w:pPr>
        <w:rPr>
          <w:lang w:val="en-CA" w:eastAsia="de-DE"/>
        </w:rPr>
      </w:pPr>
      <w:r w:rsidRPr="00891F3A">
        <w:rPr>
          <w:lang w:val="en-CA" w:eastAsia="de-DE"/>
        </w:rPr>
        <w:t xml:space="preserve">It was commented that this proposal puts a “penalty” on high-resolution sequences. </w:t>
      </w:r>
    </w:p>
    <w:p w14:paraId="1E568E04" w14:textId="74502F7E" w:rsidR="00127867" w:rsidRPr="00891F3A" w:rsidRDefault="006E53A9" w:rsidP="005550CC">
      <w:pPr>
        <w:rPr>
          <w:lang w:val="en-CA" w:eastAsia="de-DE"/>
        </w:rPr>
      </w:pPr>
      <w:r w:rsidRPr="00891F3A">
        <w:rPr>
          <w:lang w:val="en-CA"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val="en-CA" w:eastAsia="de-DE"/>
        </w:rPr>
      </w:pPr>
      <w:r w:rsidRPr="00891F3A">
        <w:rPr>
          <w:lang w:val="en-CA" w:eastAsia="de-DE"/>
        </w:rPr>
        <w:t xml:space="preserve">It was commented that this could create a weird behavior of rate-distorion curves because the distance between QP points on the curve </w:t>
      </w:r>
      <w:r w:rsidR="00753274" w:rsidRPr="00891F3A">
        <w:rPr>
          <w:lang w:val="en-CA" w:eastAsia="de-DE"/>
        </w:rPr>
        <w:t>could become</w:t>
      </w:r>
      <w:r w:rsidRPr="00891F3A">
        <w:rPr>
          <w:lang w:val="en-CA" w:eastAsia="de-DE"/>
        </w:rPr>
        <w:t xml:space="preserve"> uneven and/or inconsistent. This could in turn affect BD-rate calculation. </w:t>
      </w:r>
      <w:r w:rsidR="00753274" w:rsidRPr="00891F3A">
        <w:rPr>
          <w:lang w:val="en-CA" w:eastAsia="de-DE"/>
        </w:rPr>
        <w:t>This is considered undesirable.</w:t>
      </w:r>
    </w:p>
    <w:p w14:paraId="069D0E13" w14:textId="277AF22F" w:rsidR="006E53A9" w:rsidRPr="00891F3A" w:rsidRDefault="006E53A9" w:rsidP="005550CC">
      <w:pPr>
        <w:rPr>
          <w:lang w:val="en-CA" w:eastAsia="de-DE"/>
        </w:rPr>
      </w:pPr>
      <w:r w:rsidRPr="00891F3A">
        <w:rPr>
          <w:lang w:val="en-CA" w:eastAsia="de-DE"/>
        </w:rPr>
        <w:t xml:space="preserve">No action. </w:t>
      </w:r>
    </w:p>
    <w:p w14:paraId="5491D2BA" w14:textId="3EEDCDA6" w:rsidR="00284C8D" w:rsidRPr="00891F3A" w:rsidRDefault="00AD04C3" w:rsidP="00E3213A">
      <w:pPr>
        <w:pStyle w:val="berschrift9"/>
        <w:rPr>
          <w:sz w:val="24"/>
          <w:lang w:val="en-CA" w:eastAsia="de-DE"/>
        </w:rPr>
      </w:pPr>
      <w:r w:rsidRPr="00891F3A">
        <w:rPr>
          <w:lang w:val="en-CA"/>
          <w:rPrChange w:id="24274" w:author="Jens-Rainer Ohm" w:date="2023-05-08T12:56:00Z">
            <w:rPr/>
          </w:rPrChange>
        </w:rPr>
        <w:lastRenderedPageBreak/>
        <w:fldChar w:fldCharType="begin"/>
      </w:r>
      <w:r w:rsidRPr="00891F3A">
        <w:rPr>
          <w:lang w:val="en-CA"/>
          <w:rPrChange w:id="24275" w:author="Jens-Rainer Ohm" w:date="2023-05-08T12:56:00Z">
            <w:rPr/>
          </w:rPrChange>
        </w:rPr>
        <w:instrText xml:space="preserve"> HYPERLINK "https://jvet-experts.org/doc_end_user/current_document.php?id=12806" </w:instrText>
      </w:r>
      <w:r w:rsidRPr="00891F3A">
        <w:rPr>
          <w:lang w:val="en-CA"/>
          <w:rPrChange w:id="24276" w:author="Jens-Rainer Ohm" w:date="2023-05-08T12:56:00Z">
            <w:rPr>
              <w:color w:val="0000FF"/>
              <w:sz w:val="24"/>
              <w:u w:val="single"/>
              <w:lang w:val="en-CA" w:eastAsia="de-DE"/>
            </w:rPr>
          </w:rPrChange>
        </w:rPr>
        <w:fldChar w:fldCharType="separate"/>
      </w:r>
      <w:r w:rsidR="00284C8D" w:rsidRPr="00891F3A">
        <w:rPr>
          <w:color w:val="0000FF"/>
          <w:sz w:val="24"/>
          <w:u w:val="single"/>
          <w:lang w:val="en-CA" w:eastAsia="de-DE"/>
        </w:rPr>
        <w:t>JVET-AD0242</w:t>
      </w:r>
      <w:r w:rsidRPr="00891F3A">
        <w:rPr>
          <w:color w:val="0000FF"/>
          <w:sz w:val="24"/>
          <w:u w:val="single"/>
          <w:lang w:val="en-CA" w:eastAsia="de-DE"/>
          <w:rPrChange w:id="24277" w:author="Jens-Rainer Ohm" w:date="2023-05-08T12:56:00Z">
            <w:rPr>
              <w:color w:val="0000FF"/>
              <w:sz w:val="24"/>
              <w:u w:val="single"/>
              <w:lang w:val="en-CA" w:eastAsia="de-DE"/>
            </w:rPr>
          </w:rPrChange>
        </w:rPr>
        <w:fldChar w:fldCharType="end"/>
      </w:r>
      <w:r w:rsidR="00284C8D" w:rsidRPr="00891F3A">
        <w:rPr>
          <w:sz w:val="24"/>
          <w:lang w:val="en-CA" w:eastAsia="de-DE"/>
        </w:rPr>
        <w:t xml:space="preserve"> On Common Test Conditions document [R. Chernyak, L.-F. Chen, X. Xu, S. Liu (Tencent)]</w:t>
      </w:r>
    </w:p>
    <w:p w14:paraId="2AF5DC93" w14:textId="49AB5EC9" w:rsidR="00E3534D" w:rsidRPr="00891F3A" w:rsidRDefault="006A2F26" w:rsidP="00E3534D">
      <w:pPr>
        <w:rPr>
          <w:lang w:val="en-CA"/>
        </w:rPr>
      </w:pPr>
      <w:r w:rsidRPr="00891F3A">
        <w:rPr>
          <w:lang w:val="en-CA"/>
        </w:rPr>
        <w:t xml:space="preserve">This document reports two missing parts in the recent Common Test Conditions (CTC) document (JVET-Y2017) as well as several minor issues and proposes to modify the document accordingly to keep maintaining </w:t>
      </w:r>
      <w:r w:rsidRPr="00891F3A">
        <w:rPr>
          <w:lang w:val="en-CA"/>
          <w:rPrChange w:id="24278" w:author="Jens-Rainer Ohm" w:date="2023-05-08T12:56:00Z">
            <w:rPr/>
          </w:rPrChange>
        </w:rPr>
        <w:t>well-defined environme and facilitate the comparison of the outcome of experiments</w:t>
      </w:r>
      <w:r w:rsidRPr="00891F3A">
        <w:rPr>
          <w:lang w:val="en-CA"/>
        </w:rPr>
        <w:t xml:space="preserve">. </w:t>
      </w:r>
      <w:r w:rsidRPr="00891F3A">
        <w:rPr>
          <w:lang w:val="en-CA"/>
          <w:rPrChange w:id="24279" w:author="Jens-Rainer Ohm" w:date="2023-05-08T12:56:00Z">
            <w:rPr/>
          </w:rPrChange>
        </w:rPr>
        <w:t>Neither of the proposed</w:t>
      </w:r>
      <w:r w:rsidRPr="00891F3A">
        <w:rPr>
          <w:lang w:val="en-CA"/>
        </w:rPr>
        <w:t xml:space="preserve"> changes intend to affect the current testing methodology</w:t>
      </w:r>
      <w:r w:rsidRPr="00891F3A">
        <w:rPr>
          <w:lang w:val="en-CA"/>
          <w:rPrChange w:id="24280" w:author="Jens-Rainer Ohm" w:date="2023-05-08T12:56:00Z">
            <w:rPr/>
          </w:rPrChange>
        </w:rPr>
        <w:t xml:space="preserve">, so the main purpose of this document is to align the CTC document with the actual testing process. </w:t>
      </w:r>
      <w:r w:rsidRPr="00891F3A">
        <w:rPr>
          <w:lang w:val="en-CA"/>
        </w:rPr>
        <w:t xml:space="preserve">The suggested edits in the attachment were reviewed. All suggestions are editorial in nature. No changes to CTC </w:t>
      </w:r>
      <w:r w:rsidR="00753274" w:rsidRPr="00891F3A">
        <w:rPr>
          <w:lang w:val="en-CA"/>
        </w:rPr>
        <w:t xml:space="preserve">as JVET-Y2017 </w:t>
      </w:r>
      <w:r w:rsidRPr="00891F3A">
        <w:rPr>
          <w:lang w:val="en-CA"/>
        </w:rPr>
        <w:t>are suggested in this contribution. It was delegated to the editors to review the suggested changes and take action</w:t>
      </w:r>
      <w:r w:rsidR="00753274" w:rsidRPr="00891F3A">
        <w:rPr>
          <w:lang w:val="en-CA"/>
        </w:rPr>
        <w:t>s</w:t>
      </w:r>
      <w:r w:rsidRPr="00891F3A">
        <w:rPr>
          <w:lang w:val="en-CA"/>
        </w:rPr>
        <w:t xml:space="preserve"> accordingly. </w:t>
      </w:r>
    </w:p>
    <w:p w14:paraId="6708CCA0" w14:textId="12CDF1EC" w:rsidR="001343BA" w:rsidRPr="00891F3A" w:rsidRDefault="001343BA" w:rsidP="00430D17">
      <w:pPr>
        <w:pStyle w:val="berschrift1"/>
        <w:rPr>
          <w:lang w:val="en-CA"/>
        </w:rPr>
      </w:pPr>
      <w:bookmarkStart w:id="24281"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23643"/>
      <w:bookmarkEnd w:id="23644"/>
      <w:bookmarkEnd w:id="24281"/>
    </w:p>
    <w:p w14:paraId="09DD85FC" w14:textId="68C4FEAC" w:rsidR="00F47E97" w:rsidRPr="00891F3A" w:rsidRDefault="009B5CB3" w:rsidP="00430D17">
      <w:pPr>
        <w:pStyle w:val="berschrift2"/>
        <w:rPr>
          <w:lang w:val="en-CA"/>
        </w:rPr>
      </w:pPr>
      <w:bookmarkStart w:id="24282" w:name="_Ref108361667"/>
      <w:bookmarkStart w:id="24283" w:name="_Ref92384950"/>
      <w:bookmarkStart w:id="24284" w:name="_Ref12827202"/>
      <w:bookmarkStart w:id="24285" w:name="_Ref29123495"/>
      <w:bookmarkStart w:id="24286" w:name="_Ref52705371"/>
      <w:bookmarkStart w:id="24287" w:name="_Ref4665758"/>
      <w:bookmarkStart w:id="24288" w:name="_Ref28875693"/>
      <w:bookmarkStart w:id="24289" w:name="_Ref37795079"/>
      <w:bookmarkEnd w:id="23645"/>
      <w:bookmarkEnd w:id="23646"/>
      <w:bookmarkEnd w:id="23647"/>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24282"/>
    </w:p>
    <w:p w14:paraId="603A5171" w14:textId="219A5779" w:rsidR="001D63D5" w:rsidRPr="00891F3A" w:rsidRDefault="001D63D5" w:rsidP="001D63D5">
      <w:pPr>
        <w:rPr>
          <w:ins w:id="24290" w:author="Jens-Rainer Ohm" w:date="2023-05-08T12:30:00Z"/>
          <w:lang w:val="en-CA"/>
        </w:rPr>
      </w:pPr>
      <w:r w:rsidRPr="00891F3A">
        <w:rPr>
          <w:lang w:val="en-CA"/>
        </w:rPr>
        <w:t xml:space="preserve">Contributions in this area were discussed </w:t>
      </w:r>
      <w:del w:id="24291" w:author="Jens-Rainer Ohm" w:date="2023-05-08T12:28:00Z">
        <w:r w:rsidRPr="00891F3A" w:rsidDel="00BA04A3">
          <w:rPr>
            <w:lang w:val="en-CA"/>
          </w:rPr>
          <w:delText>at XXXX–XXXX on XXday 2X April 2023 (chaired by JRO).</w:delText>
        </w:r>
      </w:del>
      <w:ins w:id="24292" w:author="Jens-Rainer Ohm" w:date="2023-05-08T12:28:00Z">
        <w:r w:rsidR="00BA04A3" w:rsidRPr="00891F3A">
          <w:rPr>
            <w:lang w:val="en-CA"/>
          </w:rPr>
          <w:t xml:space="preserve">in the BoG </w:t>
        </w:r>
      </w:ins>
      <w:ins w:id="24293" w:author="Jens-Rainer Ohm" w:date="2023-05-08T12:29:00Z">
        <w:r w:rsidR="00BA04A3" w:rsidRPr="00891F3A">
          <w:rPr>
            <w:lang w:val="en-CA"/>
          </w:rPr>
          <w:t>JVET-AD0362 (chaired by S. Deshpande, M. M. Hannuksela</w:t>
        </w:r>
      </w:ins>
      <w:ins w:id="24294" w:author="Jens-Rainer Ohm" w:date="2023-05-08T12:30:00Z">
        <w:r w:rsidR="00BA04A3" w:rsidRPr="00891F3A">
          <w:rPr>
            <w:lang w:val="en-CA"/>
          </w:rPr>
          <w:t>, and Y.-K. Wang)</w:t>
        </w:r>
      </w:ins>
    </w:p>
    <w:p w14:paraId="6FEF0C22" w14:textId="77777777" w:rsidR="00BA04A3" w:rsidRPr="00891F3A" w:rsidRDefault="00BA04A3" w:rsidP="00BA04A3">
      <w:pPr>
        <w:keepNext/>
        <w:spacing w:before="240" w:after="60"/>
        <w:ind w:left="1584" w:hanging="1584"/>
        <w:outlineLvl w:val="8"/>
        <w:rPr>
          <w:ins w:id="24295" w:author="Jens-Rainer Ohm" w:date="2023-05-08T12:31:00Z"/>
          <w:b/>
          <w:sz w:val="24"/>
          <w:lang w:val="en-CA" w:eastAsia="de-DE"/>
        </w:rPr>
      </w:pPr>
      <w:ins w:id="24296" w:author="Jens-Rainer Ohm" w:date="2023-05-08T12:31:00Z">
        <w:r w:rsidRPr="00891F3A">
          <w:rPr>
            <w:b/>
            <w:lang w:val="en-CA"/>
            <w:rPrChange w:id="24297" w:author="Jens-Rainer Ohm" w:date="2023-05-08T12:56:00Z">
              <w:rPr>
                <w:b/>
                <w:lang w:val="x-none"/>
              </w:rPr>
            </w:rPrChange>
          </w:rPr>
          <w:fldChar w:fldCharType="begin"/>
        </w:r>
        <w:r w:rsidRPr="00891F3A">
          <w:rPr>
            <w:b/>
            <w:lang w:val="en-CA"/>
            <w:rPrChange w:id="24298" w:author="Jens-Rainer Ohm" w:date="2023-05-08T12:56:00Z">
              <w:rPr>
                <w:b/>
                <w:lang w:val="x-none"/>
              </w:rPr>
            </w:rPrChange>
          </w:rPr>
          <w:instrText xml:space="preserve"> HYPERLINK "https://jvet-experts.org/doc_end_user/current_document.php?id=12926" </w:instrText>
        </w:r>
        <w:r w:rsidRPr="00891F3A">
          <w:rPr>
            <w:b/>
            <w:lang w:val="en-CA"/>
            <w:rPrChange w:id="24299" w:author="Jens-Rainer Ohm" w:date="2023-05-08T12:56:00Z">
              <w:rPr>
                <w:b/>
                <w:color w:val="0000FF"/>
                <w:sz w:val="24"/>
                <w:u w:val="single"/>
                <w:lang w:val="en-CA" w:eastAsia="de-DE"/>
              </w:rPr>
            </w:rPrChange>
          </w:rPr>
          <w:fldChar w:fldCharType="separate"/>
        </w:r>
        <w:r w:rsidRPr="00891F3A">
          <w:rPr>
            <w:b/>
            <w:color w:val="0000FF"/>
            <w:sz w:val="24"/>
            <w:u w:val="single"/>
            <w:lang w:val="en-CA" w:eastAsia="de-DE"/>
          </w:rPr>
          <w:t>JVET-AD0362</w:t>
        </w:r>
        <w:r w:rsidRPr="00891F3A">
          <w:rPr>
            <w:b/>
            <w:color w:val="0000FF"/>
            <w:sz w:val="24"/>
            <w:u w:val="single"/>
            <w:lang w:val="en-CA" w:eastAsia="de-DE"/>
            <w:rPrChange w:id="24300" w:author="Jens-Rainer Ohm" w:date="2023-05-08T12:56:00Z">
              <w:rPr>
                <w:b/>
                <w:color w:val="0000FF"/>
                <w:sz w:val="24"/>
                <w:u w:val="single"/>
                <w:lang w:val="en-CA" w:eastAsia="de-DE"/>
              </w:rPr>
            </w:rPrChange>
          </w:rPr>
          <w:fldChar w:fldCharType="end"/>
        </w:r>
        <w:r w:rsidRPr="00891F3A">
          <w:rPr>
            <w:b/>
            <w:sz w:val="24"/>
            <w:lang w:val="en-CA" w:eastAsia="de-DE"/>
          </w:rPr>
          <w:t xml:space="preserve"> BoG report on NNPF and SEI processing order SEI messages [Y.-K. Wang, M. M. Hannuksela, S. Deshpande (BoG coordinators)]</w:t>
        </w:r>
      </w:ins>
    </w:p>
    <w:p w14:paraId="40B172C2" w14:textId="77777777" w:rsidR="00BA04A3" w:rsidRPr="00891F3A" w:rsidRDefault="00BA04A3" w:rsidP="00BA04A3">
      <w:pPr>
        <w:rPr>
          <w:ins w:id="24301" w:author="Jens-Rainer Ohm" w:date="2023-05-08T12:31:00Z"/>
          <w:lang w:val="en-CA"/>
        </w:rPr>
      </w:pPr>
      <w:ins w:id="24302" w:author="Jens-Rainer Ohm" w:date="2023-05-08T12:31:00Z">
        <w:r w:rsidRPr="00891F3A">
          <w:rPr>
            <w:lang w:val="en-CA"/>
          </w:rPr>
          <w:t>(</w:t>
        </w:r>
        <w:r w:rsidRPr="00891F3A">
          <w:rPr>
            <w:highlight w:val="yellow"/>
            <w:lang w:val="en-CA"/>
          </w:rPr>
          <w:t>TODO: Integrate details from report into sections 6.2/6.3</w:t>
        </w:r>
        <w:r w:rsidRPr="00891F3A">
          <w:rPr>
            <w:lang w:val="en-CA"/>
          </w:rPr>
          <w:t>)</w:t>
        </w:r>
      </w:ins>
    </w:p>
    <w:p w14:paraId="728C406F" w14:textId="77777777" w:rsidR="00BA04A3" w:rsidRPr="00891F3A" w:rsidRDefault="00BA04A3" w:rsidP="00BA04A3">
      <w:pPr>
        <w:rPr>
          <w:ins w:id="24303" w:author="Jens-Rainer Ohm" w:date="2023-05-08T12:31:00Z"/>
          <w:lang w:val="en-CA"/>
        </w:rPr>
      </w:pPr>
      <w:ins w:id="24304" w:author="Jens-Rainer Ohm" w:date="2023-05-08T12:31:00Z">
        <w:r w:rsidRPr="00891F3A">
          <w:rPr>
            <w:lang w:val="en-CA"/>
          </w:rPr>
          <w:t>See section X for notes on this BoG report.</w:t>
        </w:r>
      </w:ins>
    </w:p>
    <w:p w14:paraId="0990D8DD" w14:textId="77777777" w:rsidR="00BA04A3" w:rsidRPr="00891F3A" w:rsidRDefault="00BA04A3" w:rsidP="00BA04A3">
      <w:pPr>
        <w:rPr>
          <w:ins w:id="24305" w:author="Jens-Rainer Ohm" w:date="2023-05-08T12:31:00Z"/>
          <w:lang w:val="en-CA"/>
        </w:rPr>
      </w:pPr>
      <w:ins w:id="24306" w:author="Jens-Rainer Ohm" w:date="2023-05-08T12:31:00Z">
        <w:r w:rsidRPr="00891F3A">
          <w:rPr>
            <w:lang w:val="en-CA"/>
          </w:rPr>
          <w:t>Was presented Tuesday 25 Apr. 1000-1110</w:t>
        </w:r>
      </w:ins>
    </w:p>
    <w:p w14:paraId="14DC578D" w14:textId="77777777" w:rsidR="00BA04A3" w:rsidRPr="00891F3A" w:rsidRDefault="00BA04A3" w:rsidP="00BA04A3">
      <w:pPr>
        <w:rPr>
          <w:ins w:id="24307" w:author="Jens-Rainer Ohm" w:date="2023-05-08T12:31:00Z"/>
          <w:lang w:val="en-CA"/>
        </w:rPr>
      </w:pPr>
      <w:ins w:id="24308" w:author="Jens-Rainer Ohm" w:date="2023-05-08T12:31:00Z">
        <w:r w:rsidRPr="00891F3A">
          <w:rPr>
            <w:lang w:val="en-CA"/>
          </w:rPr>
          <w:t>This document contains the report of the BoG on neural-network post-processing filter (NNPF) and SEI processing order SEI messages. Following the summary provided in JVET-AD0208, the BoG met on</w:t>
        </w:r>
      </w:ins>
    </w:p>
    <w:p w14:paraId="641777B7" w14:textId="77777777" w:rsidR="00BA04A3" w:rsidRPr="00891F3A" w:rsidRDefault="00BA04A3" w:rsidP="00BA04A3">
      <w:pPr>
        <w:numPr>
          <w:ilvl w:val="0"/>
          <w:numId w:val="103"/>
        </w:numPr>
        <w:rPr>
          <w:ins w:id="24309" w:author="Jens-Rainer Ohm" w:date="2023-05-08T12:31:00Z"/>
          <w:lang w:val="en-CA"/>
        </w:rPr>
      </w:pPr>
      <w:ins w:id="24310" w:author="Jens-Rainer Ohm" w:date="2023-05-08T12:31:00Z">
        <w:r w:rsidRPr="00891F3A">
          <w:rPr>
            <w:lang w:val="en-CA"/>
          </w:rPr>
          <w:t xml:space="preserve">Friday 21 April 2023 at 1400-1900, discussing proposal items in the proposal categories </w:t>
        </w:r>
        <w:r w:rsidRPr="00891F3A">
          <w:rPr>
            <w:lang w:val="en-CA"/>
            <w:rPrChange w:id="24311" w:author="Jens-Rainer Ohm" w:date="2023-05-08T12:56:00Z">
              <w:rPr>
                <w:lang w:val="en-CA"/>
              </w:rPr>
            </w:rPrChange>
          </w:rPr>
          <w:fldChar w:fldCharType="begin"/>
        </w:r>
        <w:r w:rsidRPr="00891F3A">
          <w:rPr>
            <w:lang w:val="en-CA"/>
          </w:rPr>
          <w:instrText xml:space="preserve"> REF _Ref132709029 \w \h </w:instrText>
        </w:r>
      </w:ins>
      <w:r w:rsidRPr="00891F3A">
        <w:rPr>
          <w:lang w:val="en-CA"/>
          <w:rPrChange w:id="24312" w:author="Jens-Rainer Ohm" w:date="2023-05-08T12:56:00Z">
            <w:rPr>
              <w:lang w:val="en-CA"/>
            </w:rPr>
          </w:rPrChange>
        </w:rPr>
      </w:r>
      <w:ins w:id="24313" w:author="Jens-Rainer Ohm" w:date="2023-05-08T12:31:00Z">
        <w:r w:rsidRPr="00891F3A">
          <w:rPr>
            <w:lang w:val="en-CA"/>
            <w:rPrChange w:id="24314" w:author="Jens-Rainer Ohm" w:date="2023-05-08T12:56:00Z">
              <w:rPr>
                <w:lang w:val="en-CA"/>
              </w:rPr>
            </w:rPrChange>
          </w:rPr>
          <w:fldChar w:fldCharType="separate"/>
        </w:r>
        <w:r w:rsidRPr="00891F3A">
          <w:rPr>
            <w:lang w:val="en-CA"/>
          </w:rPr>
          <w:t>1)</w:t>
        </w:r>
        <w:r w:rsidRPr="00891F3A">
          <w:rPr>
            <w:lang w:val="en-CA"/>
            <w:rPrChange w:id="24315" w:author="Jens-Rainer Ohm" w:date="2023-05-08T12:56:00Z">
              <w:rPr>
                <w:lang w:val="en-CA"/>
              </w:rPr>
            </w:rPrChange>
          </w:rPr>
          <w:fldChar w:fldCharType="end"/>
        </w:r>
        <w:r w:rsidRPr="00891F3A">
          <w:rPr>
            <w:lang w:val="en-CA"/>
          </w:rPr>
          <w:t xml:space="preserve">, </w:t>
        </w:r>
        <w:r w:rsidRPr="00891F3A">
          <w:rPr>
            <w:lang w:val="en-CA"/>
            <w:rPrChange w:id="24316" w:author="Jens-Rainer Ohm" w:date="2023-05-08T12:56:00Z">
              <w:rPr>
                <w:lang w:val="en-CA"/>
              </w:rPr>
            </w:rPrChange>
          </w:rPr>
          <w:fldChar w:fldCharType="begin"/>
        </w:r>
        <w:r w:rsidRPr="00891F3A">
          <w:rPr>
            <w:lang w:val="en-CA"/>
          </w:rPr>
          <w:instrText xml:space="preserve"> REF _Ref132709075 \w \h </w:instrText>
        </w:r>
      </w:ins>
      <w:r w:rsidRPr="00891F3A">
        <w:rPr>
          <w:lang w:val="en-CA"/>
          <w:rPrChange w:id="24317" w:author="Jens-Rainer Ohm" w:date="2023-05-08T12:56:00Z">
            <w:rPr>
              <w:lang w:val="en-CA"/>
            </w:rPr>
          </w:rPrChange>
        </w:rPr>
      </w:r>
      <w:ins w:id="24318" w:author="Jens-Rainer Ohm" w:date="2023-05-08T12:31:00Z">
        <w:r w:rsidRPr="00891F3A">
          <w:rPr>
            <w:lang w:val="en-CA"/>
            <w:rPrChange w:id="24319" w:author="Jens-Rainer Ohm" w:date="2023-05-08T12:56:00Z">
              <w:rPr>
                <w:lang w:val="en-CA"/>
              </w:rPr>
            </w:rPrChange>
          </w:rPr>
          <w:fldChar w:fldCharType="separate"/>
        </w:r>
        <w:r w:rsidRPr="00891F3A">
          <w:rPr>
            <w:lang w:val="en-CA"/>
          </w:rPr>
          <w:t>2)</w:t>
        </w:r>
        <w:r w:rsidRPr="00891F3A">
          <w:rPr>
            <w:lang w:val="en-CA"/>
            <w:rPrChange w:id="24320" w:author="Jens-Rainer Ohm" w:date="2023-05-08T12:56:00Z">
              <w:rPr>
                <w:lang w:val="en-CA"/>
              </w:rPr>
            </w:rPrChange>
          </w:rPr>
          <w:fldChar w:fldCharType="end"/>
        </w:r>
        <w:r w:rsidRPr="00891F3A">
          <w:rPr>
            <w:lang w:val="en-CA"/>
          </w:rPr>
          <w:t xml:space="preserve">, and </w:t>
        </w:r>
        <w:r w:rsidRPr="00891F3A">
          <w:rPr>
            <w:lang w:val="en-CA"/>
            <w:rPrChange w:id="24321" w:author="Jens-Rainer Ohm" w:date="2023-05-08T12:56:00Z">
              <w:rPr>
                <w:lang w:val="en-CA"/>
              </w:rPr>
            </w:rPrChange>
          </w:rPr>
          <w:fldChar w:fldCharType="begin"/>
        </w:r>
        <w:r w:rsidRPr="00891F3A">
          <w:rPr>
            <w:lang w:val="en-CA"/>
          </w:rPr>
          <w:instrText xml:space="preserve"> REF _Ref132716764 \w \h </w:instrText>
        </w:r>
      </w:ins>
      <w:r w:rsidRPr="00891F3A">
        <w:rPr>
          <w:lang w:val="en-CA"/>
          <w:rPrChange w:id="24322" w:author="Jens-Rainer Ohm" w:date="2023-05-08T12:56:00Z">
            <w:rPr>
              <w:lang w:val="en-CA"/>
            </w:rPr>
          </w:rPrChange>
        </w:rPr>
      </w:r>
      <w:ins w:id="24323" w:author="Jens-Rainer Ohm" w:date="2023-05-08T12:31:00Z">
        <w:r w:rsidRPr="00891F3A">
          <w:rPr>
            <w:lang w:val="en-CA"/>
            <w:rPrChange w:id="24324" w:author="Jens-Rainer Ohm" w:date="2023-05-08T12:56:00Z">
              <w:rPr>
                <w:lang w:val="en-CA"/>
              </w:rPr>
            </w:rPrChange>
          </w:rPr>
          <w:fldChar w:fldCharType="separate"/>
        </w:r>
        <w:r w:rsidRPr="00891F3A">
          <w:rPr>
            <w:lang w:val="en-CA"/>
          </w:rPr>
          <w:t>4)</w:t>
        </w:r>
        <w:r w:rsidRPr="00891F3A">
          <w:rPr>
            <w:lang w:val="en-CA"/>
            <w:rPrChange w:id="24325" w:author="Jens-Rainer Ohm" w:date="2023-05-08T12:56:00Z">
              <w:rPr>
                <w:lang w:val="en-CA"/>
              </w:rPr>
            </w:rPrChange>
          </w:rPr>
          <w:fldChar w:fldCharType="end"/>
        </w:r>
        <w:r w:rsidRPr="00891F3A">
          <w:rPr>
            <w:lang w:val="en-CA"/>
          </w:rPr>
          <w:t>.</w:t>
        </w:r>
      </w:ins>
    </w:p>
    <w:p w14:paraId="735889DC" w14:textId="77777777" w:rsidR="00BA04A3" w:rsidRPr="00891F3A" w:rsidRDefault="00BA04A3" w:rsidP="00BA04A3">
      <w:pPr>
        <w:numPr>
          <w:ilvl w:val="0"/>
          <w:numId w:val="103"/>
        </w:numPr>
        <w:rPr>
          <w:ins w:id="24326" w:author="Jens-Rainer Ohm" w:date="2023-05-08T12:31:00Z"/>
          <w:lang w:val="en-CA"/>
        </w:rPr>
      </w:pPr>
      <w:ins w:id="24327" w:author="Jens-Rainer Ohm" w:date="2023-05-08T12:31:00Z">
        <w:r w:rsidRPr="00891F3A">
          <w:rPr>
            <w:lang w:val="en-CA"/>
          </w:rPr>
          <w:t xml:space="preserve">Saturday 22 April 2023 at 0900-1300 and 1400-2000, discussing proposal items in the proposal categories </w:t>
        </w:r>
        <w:r w:rsidRPr="00891F3A">
          <w:rPr>
            <w:lang w:val="en-CA"/>
            <w:rPrChange w:id="24328" w:author="Jens-Rainer Ohm" w:date="2023-05-08T12:56:00Z">
              <w:rPr>
                <w:lang w:val="en-CA"/>
              </w:rPr>
            </w:rPrChange>
          </w:rPr>
          <w:fldChar w:fldCharType="begin"/>
        </w:r>
        <w:r w:rsidRPr="00891F3A">
          <w:rPr>
            <w:lang w:val="en-CA"/>
          </w:rPr>
          <w:instrText xml:space="preserve"> REF _Ref132709106 \w \h </w:instrText>
        </w:r>
      </w:ins>
      <w:r w:rsidRPr="00891F3A">
        <w:rPr>
          <w:lang w:val="en-CA"/>
          <w:rPrChange w:id="24329" w:author="Jens-Rainer Ohm" w:date="2023-05-08T12:56:00Z">
            <w:rPr>
              <w:lang w:val="en-CA"/>
            </w:rPr>
          </w:rPrChange>
        </w:rPr>
      </w:r>
      <w:ins w:id="24330" w:author="Jens-Rainer Ohm" w:date="2023-05-08T12:31:00Z">
        <w:r w:rsidRPr="00891F3A">
          <w:rPr>
            <w:lang w:val="en-CA"/>
            <w:rPrChange w:id="24331" w:author="Jens-Rainer Ohm" w:date="2023-05-08T12:56:00Z">
              <w:rPr>
                <w:lang w:val="en-CA"/>
              </w:rPr>
            </w:rPrChange>
          </w:rPr>
          <w:fldChar w:fldCharType="separate"/>
        </w:r>
        <w:r w:rsidRPr="00891F3A">
          <w:rPr>
            <w:lang w:val="en-CA"/>
          </w:rPr>
          <w:t>5)</w:t>
        </w:r>
        <w:r w:rsidRPr="00891F3A">
          <w:rPr>
            <w:lang w:val="en-CA"/>
            <w:rPrChange w:id="24332" w:author="Jens-Rainer Ohm" w:date="2023-05-08T12:56:00Z">
              <w:rPr>
                <w:lang w:val="en-CA"/>
              </w:rPr>
            </w:rPrChange>
          </w:rPr>
          <w:fldChar w:fldCharType="end"/>
        </w:r>
        <w:r w:rsidRPr="00891F3A">
          <w:rPr>
            <w:lang w:val="en-CA"/>
          </w:rPr>
          <w:t xml:space="preserve"> to </w:t>
        </w:r>
        <w:r w:rsidRPr="00891F3A">
          <w:rPr>
            <w:lang w:val="en-CA"/>
            <w:rPrChange w:id="24333" w:author="Jens-Rainer Ohm" w:date="2023-05-08T12:56:00Z">
              <w:rPr>
                <w:lang w:val="en-CA"/>
              </w:rPr>
            </w:rPrChange>
          </w:rPr>
          <w:fldChar w:fldCharType="begin"/>
        </w:r>
        <w:r w:rsidRPr="00891F3A">
          <w:rPr>
            <w:lang w:val="en-CA"/>
          </w:rPr>
          <w:instrText xml:space="preserve"> REF _Ref132709119 \w \h </w:instrText>
        </w:r>
      </w:ins>
      <w:r w:rsidRPr="00891F3A">
        <w:rPr>
          <w:lang w:val="en-CA"/>
          <w:rPrChange w:id="24334" w:author="Jens-Rainer Ohm" w:date="2023-05-08T12:56:00Z">
            <w:rPr>
              <w:lang w:val="en-CA"/>
            </w:rPr>
          </w:rPrChange>
        </w:rPr>
      </w:r>
      <w:ins w:id="24335" w:author="Jens-Rainer Ohm" w:date="2023-05-08T12:31:00Z">
        <w:r w:rsidRPr="00891F3A">
          <w:rPr>
            <w:lang w:val="en-CA"/>
            <w:rPrChange w:id="24336" w:author="Jens-Rainer Ohm" w:date="2023-05-08T12:56:00Z">
              <w:rPr>
                <w:lang w:val="en-CA"/>
              </w:rPr>
            </w:rPrChange>
          </w:rPr>
          <w:fldChar w:fldCharType="separate"/>
        </w:r>
        <w:r w:rsidRPr="00891F3A">
          <w:rPr>
            <w:lang w:val="en-CA"/>
          </w:rPr>
          <w:t>9)</w:t>
        </w:r>
        <w:r w:rsidRPr="00891F3A">
          <w:rPr>
            <w:lang w:val="en-CA"/>
            <w:rPrChange w:id="24337" w:author="Jens-Rainer Ohm" w:date="2023-05-08T12:56:00Z">
              <w:rPr>
                <w:lang w:val="en-CA"/>
              </w:rPr>
            </w:rPrChange>
          </w:rPr>
          <w:fldChar w:fldCharType="end"/>
        </w:r>
        <w:r w:rsidRPr="00891F3A">
          <w:rPr>
            <w:lang w:val="en-CA"/>
          </w:rPr>
          <w:t xml:space="preserve">, </w:t>
        </w:r>
        <w:r w:rsidRPr="00891F3A">
          <w:rPr>
            <w:lang w:val="en-CA"/>
            <w:rPrChange w:id="24338" w:author="Jens-Rainer Ohm" w:date="2023-05-08T12:56:00Z">
              <w:rPr>
                <w:lang w:val="en-CA"/>
              </w:rPr>
            </w:rPrChange>
          </w:rPr>
          <w:fldChar w:fldCharType="begin"/>
        </w:r>
        <w:r w:rsidRPr="00891F3A">
          <w:rPr>
            <w:lang w:val="en-CA"/>
          </w:rPr>
          <w:instrText xml:space="preserve"> REF _Ref132709127 \w \h </w:instrText>
        </w:r>
      </w:ins>
      <w:r w:rsidRPr="00891F3A">
        <w:rPr>
          <w:lang w:val="en-CA"/>
          <w:rPrChange w:id="24339" w:author="Jens-Rainer Ohm" w:date="2023-05-08T12:56:00Z">
            <w:rPr>
              <w:lang w:val="en-CA"/>
            </w:rPr>
          </w:rPrChange>
        </w:rPr>
      </w:r>
      <w:ins w:id="24340" w:author="Jens-Rainer Ohm" w:date="2023-05-08T12:31:00Z">
        <w:r w:rsidRPr="00891F3A">
          <w:rPr>
            <w:lang w:val="en-CA"/>
            <w:rPrChange w:id="24341" w:author="Jens-Rainer Ohm" w:date="2023-05-08T12:56:00Z">
              <w:rPr>
                <w:lang w:val="en-CA"/>
              </w:rPr>
            </w:rPrChange>
          </w:rPr>
          <w:fldChar w:fldCharType="separate"/>
        </w:r>
        <w:r w:rsidRPr="00891F3A">
          <w:rPr>
            <w:lang w:val="en-CA"/>
          </w:rPr>
          <w:t>11)</w:t>
        </w:r>
        <w:r w:rsidRPr="00891F3A">
          <w:rPr>
            <w:lang w:val="en-CA"/>
            <w:rPrChange w:id="24342" w:author="Jens-Rainer Ohm" w:date="2023-05-08T12:56:00Z">
              <w:rPr>
                <w:lang w:val="en-CA"/>
              </w:rPr>
            </w:rPrChange>
          </w:rPr>
          <w:fldChar w:fldCharType="end"/>
        </w:r>
        <w:r w:rsidRPr="00891F3A">
          <w:rPr>
            <w:lang w:val="en-CA"/>
          </w:rPr>
          <w:t xml:space="preserve"> to </w:t>
        </w:r>
        <w:r w:rsidRPr="00891F3A">
          <w:rPr>
            <w:lang w:val="en-CA"/>
            <w:rPrChange w:id="24343" w:author="Jens-Rainer Ohm" w:date="2023-05-08T12:56:00Z">
              <w:rPr>
                <w:lang w:val="en-CA"/>
              </w:rPr>
            </w:rPrChange>
          </w:rPr>
          <w:fldChar w:fldCharType="begin"/>
        </w:r>
        <w:r w:rsidRPr="00891F3A">
          <w:rPr>
            <w:lang w:val="en-CA"/>
          </w:rPr>
          <w:instrText xml:space="preserve"> REF _Ref132709135 \w \h </w:instrText>
        </w:r>
      </w:ins>
      <w:r w:rsidRPr="00891F3A">
        <w:rPr>
          <w:lang w:val="en-CA"/>
          <w:rPrChange w:id="24344" w:author="Jens-Rainer Ohm" w:date="2023-05-08T12:56:00Z">
            <w:rPr>
              <w:lang w:val="en-CA"/>
            </w:rPr>
          </w:rPrChange>
        </w:rPr>
      </w:r>
      <w:ins w:id="24345" w:author="Jens-Rainer Ohm" w:date="2023-05-08T12:31:00Z">
        <w:r w:rsidRPr="00891F3A">
          <w:rPr>
            <w:lang w:val="en-CA"/>
            <w:rPrChange w:id="24346" w:author="Jens-Rainer Ohm" w:date="2023-05-08T12:56:00Z">
              <w:rPr>
                <w:lang w:val="en-CA"/>
              </w:rPr>
            </w:rPrChange>
          </w:rPr>
          <w:fldChar w:fldCharType="separate"/>
        </w:r>
        <w:r w:rsidRPr="00891F3A">
          <w:rPr>
            <w:lang w:val="en-CA"/>
          </w:rPr>
          <w:t>14)</w:t>
        </w:r>
        <w:r w:rsidRPr="00891F3A">
          <w:rPr>
            <w:lang w:val="en-CA"/>
            <w:rPrChange w:id="24347" w:author="Jens-Rainer Ohm" w:date="2023-05-08T12:56:00Z">
              <w:rPr>
                <w:lang w:val="en-CA"/>
              </w:rPr>
            </w:rPrChange>
          </w:rPr>
          <w:fldChar w:fldCharType="end"/>
        </w:r>
        <w:r w:rsidRPr="00891F3A">
          <w:rPr>
            <w:lang w:val="en-CA"/>
          </w:rPr>
          <w:t xml:space="preserve">, and </w:t>
        </w:r>
        <w:r w:rsidRPr="00891F3A">
          <w:rPr>
            <w:lang w:val="en-CA"/>
            <w:rPrChange w:id="24348" w:author="Jens-Rainer Ohm" w:date="2023-05-08T12:56:00Z">
              <w:rPr>
                <w:lang w:val="en-CA"/>
              </w:rPr>
            </w:rPrChange>
          </w:rPr>
          <w:fldChar w:fldCharType="begin"/>
        </w:r>
        <w:r w:rsidRPr="00891F3A">
          <w:rPr>
            <w:lang w:val="en-CA"/>
          </w:rPr>
          <w:instrText xml:space="preserve"> REF _Ref132709140 \w \h </w:instrText>
        </w:r>
      </w:ins>
      <w:r w:rsidRPr="00891F3A">
        <w:rPr>
          <w:lang w:val="en-CA"/>
          <w:rPrChange w:id="24349" w:author="Jens-Rainer Ohm" w:date="2023-05-08T12:56:00Z">
            <w:rPr>
              <w:lang w:val="en-CA"/>
            </w:rPr>
          </w:rPrChange>
        </w:rPr>
      </w:r>
      <w:ins w:id="24350" w:author="Jens-Rainer Ohm" w:date="2023-05-08T12:31:00Z">
        <w:r w:rsidRPr="00891F3A">
          <w:rPr>
            <w:lang w:val="en-CA"/>
            <w:rPrChange w:id="24351" w:author="Jens-Rainer Ohm" w:date="2023-05-08T12:56:00Z">
              <w:rPr>
                <w:lang w:val="en-CA"/>
              </w:rPr>
            </w:rPrChange>
          </w:rPr>
          <w:fldChar w:fldCharType="separate"/>
        </w:r>
        <w:r w:rsidRPr="00891F3A">
          <w:rPr>
            <w:lang w:val="en-CA"/>
          </w:rPr>
          <w:t>16)</w:t>
        </w:r>
        <w:r w:rsidRPr="00891F3A">
          <w:rPr>
            <w:lang w:val="en-CA"/>
            <w:rPrChange w:id="24352" w:author="Jens-Rainer Ohm" w:date="2023-05-08T12:56:00Z">
              <w:rPr>
                <w:lang w:val="en-CA"/>
              </w:rPr>
            </w:rPrChange>
          </w:rPr>
          <w:fldChar w:fldCharType="end"/>
        </w:r>
        <w:r w:rsidRPr="00891F3A">
          <w:rPr>
            <w:lang w:val="en-CA"/>
          </w:rPr>
          <w:t>.</w:t>
        </w:r>
      </w:ins>
    </w:p>
    <w:p w14:paraId="26ADA9B8" w14:textId="77777777" w:rsidR="00BA04A3" w:rsidRPr="00891F3A" w:rsidRDefault="00BA04A3" w:rsidP="00BA04A3">
      <w:pPr>
        <w:numPr>
          <w:ilvl w:val="0"/>
          <w:numId w:val="103"/>
        </w:numPr>
        <w:rPr>
          <w:ins w:id="24353" w:author="Jens-Rainer Ohm" w:date="2023-05-08T12:31:00Z"/>
          <w:lang w:val="en-CA"/>
        </w:rPr>
      </w:pPr>
      <w:ins w:id="24354" w:author="Jens-Rainer Ohm" w:date="2023-05-08T12:31:00Z">
        <w:r w:rsidRPr="00891F3A">
          <w:rPr>
            <w:lang w:val="en-CA"/>
          </w:rPr>
          <w:t xml:space="preserve">Sunday 23 April 2023 at 0900-1240 and 1340-2000, discussing proposal items in the proposal categories </w:t>
        </w:r>
        <w:r w:rsidRPr="00891F3A">
          <w:rPr>
            <w:lang w:val="en-CA"/>
            <w:rPrChange w:id="24355" w:author="Jens-Rainer Ohm" w:date="2023-05-08T12:56:00Z">
              <w:rPr>
                <w:lang w:val="en-CA"/>
              </w:rPr>
            </w:rPrChange>
          </w:rPr>
          <w:fldChar w:fldCharType="begin"/>
        </w:r>
        <w:r w:rsidRPr="00891F3A">
          <w:rPr>
            <w:lang w:val="en-CA"/>
          </w:rPr>
          <w:instrText xml:space="preserve"> REF _Ref132709099 \w \h </w:instrText>
        </w:r>
      </w:ins>
      <w:r w:rsidRPr="00891F3A">
        <w:rPr>
          <w:lang w:val="en-CA"/>
          <w:rPrChange w:id="24356" w:author="Jens-Rainer Ohm" w:date="2023-05-08T12:56:00Z">
            <w:rPr>
              <w:lang w:val="en-CA"/>
            </w:rPr>
          </w:rPrChange>
        </w:rPr>
      </w:r>
      <w:ins w:id="24357" w:author="Jens-Rainer Ohm" w:date="2023-05-08T12:31:00Z">
        <w:r w:rsidRPr="00891F3A">
          <w:rPr>
            <w:lang w:val="en-CA"/>
            <w:rPrChange w:id="24358" w:author="Jens-Rainer Ohm" w:date="2023-05-08T12:56:00Z">
              <w:rPr>
                <w:lang w:val="en-CA"/>
              </w:rPr>
            </w:rPrChange>
          </w:rPr>
          <w:fldChar w:fldCharType="separate"/>
        </w:r>
        <w:r w:rsidRPr="00891F3A">
          <w:rPr>
            <w:lang w:val="en-CA"/>
          </w:rPr>
          <w:t>3)</w:t>
        </w:r>
        <w:r w:rsidRPr="00891F3A">
          <w:rPr>
            <w:lang w:val="en-CA"/>
            <w:rPrChange w:id="24359" w:author="Jens-Rainer Ohm" w:date="2023-05-08T12:56:00Z">
              <w:rPr>
                <w:lang w:val="en-CA"/>
              </w:rPr>
            </w:rPrChange>
          </w:rPr>
          <w:fldChar w:fldCharType="end"/>
        </w:r>
        <w:r w:rsidRPr="00891F3A">
          <w:rPr>
            <w:lang w:val="en-CA"/>
          </w:rPr>
          <w:t xml:space="preserve">, </w:t>
        </w:r>
        <w:r w:rsidRPr="00891F3A">
          <w:rPr>
            <w:lang w:val="en-CA"/>
            <w:rPrChange w:id="24360" w:author="Jens-Rainer Ohm" w:date="2023-05-08T12:56:00Z">
              <w:rPr>
                <w:lang w:val="en-CA"/>
              </w:rPr>
            </w:rPrChange>
          </w:rPr>
          <w:fldChar w:fldCharType="begin"/>
        </w:r>
        <w:r w:rsidRPr="00891F3A">
          <w:rPr>
            <w:lang w:val="en-CA"/>
          </w:rPr>
          <w:instrText xml:space="preserve"> REF _Ref132709123 \w \h </w:instrText>
        </w:r>
      </w:ins>
      <w:r w:rsidRPr="00891F3A">
        <w:rPr>
          <w:lang w:val="en-CA"/>
          <w:rPrChange w:id="24361" w:author="Jens-Rainer Ohm" w:date="2023-05-08T12:56:00Z">
            <w:rPr>
              <w:lang w:val="en-CA"/>
            </w:rPr>
          </w:rPrChange>
        </w:rPr>
      </w:r>
      <w:ins w:id="24362" w:author="Jens-Rainer Ohm" w:date="2023-05-08T12:31:00Z">
        <w:r w:rsidRPr="00891F3A">
          <w:rPr>
            <w:lang w:val="en-CA"/>
            <w:rPrChange w:id="24363" w:author="Jens-Rainer Ohm" w:date="2023-05-08T12:56:00Z">
              <w:rPr>
                <w:lang w:val="en-CA"/>
              </w:rPr>
            </w:rPrChange>
          </w:rPr>
          <w:fldChar w:fldCharType="separate"/>
        </w:r>
        <w:r w:rsidRPr="00891F3A">
          <w:rPr>
            <w:lang w:val="en-CA"/>
          </w:rPr>
          <w:t>10)</w:t>
        </w:r>
        <w:r w:rsidRPr="00891F3A">
          <w:rPr>
            <w:lang w:val="en-CA"/>
            <w:rPrChange w:id="24364" w:author="Jens-Rainer Ohm" w:date="2023-05-08T12:56:00Z">
              <w:rPr>
                <w:lang w:val="en-CA"/>
              </w:rPr>
            </w:rPrChange>
          </w:rPr>
          <w:fldChar w:fldCharType="end"/>
        </w:r>
        <w:r w:rsidRPr="00891F3A">
          <w:rPr>
            <w:lang w:val="en-CA"/>
          </w:rPr>
          <w:t xml:space="preserve">, </w:t>
        </w:r>
        <w:r w:rsidRPr="00891F3A">
          <w:rPr>
            <w:lang w:val="en-CA"/>
            <w:rPrChange w:id="24365" w:author="Jens-Rainer Ohm" w:date="2023-05-08T12:56:00Z">
              <w:rPr>
                <w:lang w:val="en-CA"/>
              </w:rPr>
            </w:rPrChange>
          </w:rPr>
          <w:fldChar w:fldCharType="begin"/>
        </w:r>
        <w:r w:rsidRPr="00891F3A">
          <w:rPr>
            <w:lang w:val="en-CA"/>
          </w:rPr>
          <w:instrText xml:space="preserve"> REF _Ref132715083 \w \h </w:instrText>
        </w:r>
      </w:ins>
      <w:r w:rsidRPr="00891F3A">
        <w:rPr>
          <w:lang w:val="en-CA"/>
          <w:rPrChange w:id="24366" w:author="Jens-Rainer Ohm" w:date="2023-05-08T12:56:00Z">
            <w:rPr>
              <w:lang w:val="en-CA"/>
            </w:rPr>
          </w:rPrChange>
        </w:rPr>
      </w:r>
      <w:ins w:id="24367" w:author="Jens-Rainer Ohm" w:date="2023-05-08T12:31:00Z">
        <w:r w:rsidRPr="00891F3A">
          <w:rPr>
            <w:lang w:val="en-CA"/>
            <w:rPrChange w:id="24368" w:author="Jens-Rainer Ohm" w:date="2023-05-08T12:56:00Z">
              <w:rPr>
                <w:lang w:val="en-CA"/>
              </w:rPr>
            </w:rPrChange>
          </w:rPr>
          <w:fldChar w:fldCharType="separate"/>
        </w:r>
        <w:r w:rsidRPr="00891F3A">
          <w:rPr>
            <w:lang w:val="en-CA"/>
          </w:rPr>
          <w:t>15)</w:t>
        </w:r>
        <w:r w:rsidRPr="00891F3A">
          <w:rPr>
            <w:lang w:val="en-CA"/>
            <w:rPrChange w:id="24369" w:author="Jens-Rainer Ohm" w:date="2023-05-08T12:56:00Z">
              <w:rPr>
                <w:lang w:val="en-CA"/>
              </w:rPr>
            </w:rPrChange>
          </w:rPr>
          <w:fldChar w:fldCharType="end"/>
        </w:r>
        <w:r w:rsidRPr="00891F3A">
          <w:rPr>
            <w:lang w:val="en-CA"/>
          </w:rPr>
          <w:t xml:space="preserve">, and </w:t>
        </w:r>
        <w:r w:rsidRPr="00891F3A">
          <w:rPr>
            <w:lang w:val="en-CA"/>
            <w:rPrChange w:id="24370" w:author="Jens-Rainer Ohm" w:date="2023-05-08T12:56:00Z">
              <w:rPr>
                <w:lang w:val="en-CA"/>
              </w:rPr>
            </w:rPrChange>
          </w:rPr>
          <w:fldChar w:fldCharType="begin"/>
        </w:r>
        <w:r w:rsidRPr="00891F3A">
          <w:rPr>
            <w:lang w:val="en-CA"/>
          </w:rPr>
          <w:instrText xml:space="preserve"> REF _Ref132709142 \w \h </w:instrText>
        </w:r>
      </w:ins>
      <w:r w:rsidRPr="00891F3A">
        <w:rPr>
          <w:lang w:val="en-CA"/>
          <w:rPrChange w:id="24371" w:author="Jens-Rainer Ohm" w:date="2023-05-08T12:56:00Z">
            <w:rPr>
              <w:lang w:val="en-CA"/>
            </w:rPr>
          </w:rPrChange>
        </w:rPr>
      </w:r>
      <w:ins w:id="24372" w:author="Jens-Rainer Ohm" w:date="2023-05-08T12:31:00Z">
        <w:r w:rsidRPr="00891F3A">
          <w:rPr>
            <w:lang w:val="en-CA"/>
            <w:rPrChange w:id="24373" w:author="Jens-Rainer Ohm" w:date="2023-05-08T12:56:00Z">
              <w:rPr>
                <w:lang w:val="en-CA"/>
              </w:rPr>
            </w:rPrChange>
          </w:rPr>
          <w:fldChar w:fldCharType="separate"/>
        </w:r>
        <w:r w:rsidRPr="00891F3A">
          <w:rPr>
            <w:lang w:val="en-CA"/>
          </w:rPr>
          <w:t>17)</w:t>
        </w:r>
        <w:r w:rsidRPr="00891F3A">
          <w:rPr>
            <w:lang w:val="en-CA"/>
            <w:rPrChange w:id="24374" w:author="Jens-Rainer Ohm" w:date="2023-05-08T12:56:00Z">
              <w:rPr>
                <w:lang w:val="en-CA"/>
              </w:rPr>
            </w:rPrChange>
          </w:rPr>
          <w:fldChar w:fldCharType="end"/>
        </w:r>
        <w:r w:rsidRPr="00891F3A">
          <w:rPr>
            <w:lang w:val="en-CA"/>
          </w:rPr>
          <w:t xml:space="preserve"> to </w:t>
        </w:r>
        <w:r w:rsidRPr="00891F3A">
          <w:rPr>
            <w:lang w:val="en-CA"/>
            <w:rPrChange w:id="24375" w:author="Jens-Rainer Ohm" w:date="2023-05-08T12:56:00Z">
              <w:rPr>
                <w:lang w:val="en-CA"/>
              </w:rPr>
            </w:rPrChange>
          </w:rPr>
          <w:fldChar w:fldCharType="begin"/>
        </w:r>
        <w:r w:rsidRPr="00891F3A">
          <w:rPr>
            <w:lang w:val="en-CA"/>
          </w:rPr>
          <w:instrText xml:space="preserve"> REF _Ref132799995 \w \h </w:instrText>
        </w:r>
      </w:ins>
      <w:r w:rsidRPr="00891F3A">
        <w:rPr>
          <w:lang w:val="en-CA"/>
          <w:rPrChange w:id="24376" w:author="Jens-Rainer Ohm" w:date="2023-05-08T12:56:00Z">
            <w:rPr>
              <w:lang w:val="en-CA"/>
            </w:rPr>
          </w:rPrChange>
        </w:rPr>
      </w:r>
      <w:ins w:id="24377" w:author="Jens-Rainer Ohm" w:date="2023-05-08T12:31:00Z">
        <w:r w:rsidRPr="00891F3A">
          <w:rPr>
            <w:lang w:val="en-CA"/>
            <w:rPrChange w:id="24378" w:author="Jens-Rainer Ohm" w:date="2023-05-08T12:56:00Z">
              <w:rPr>
                <w:lang w:val="en-CA"/>
              </w:rPr>
            </w:rPrChange>
          </w:rPr>
          <w:fldChar w:fldCharType="separate"/>
        </w:r>
        <w:r w:rsidRPr="00891F3A">
          <w:rPr>
            <w:lang w:val="en-CA"/>
          </w:rPr>
          <w:t>19)</w:t>
        </w:r>
        <w:r w:rsidRPr="00891F3A">
          <w:rPr>
            <w:lang w:val="en-CA"/>
            <w:rPrChange w:id="24379" w:author="Jens-Rainer Ohm" w:date="2023-05-08T12:56:00Z">
              <w:rPr>
                <w:lang w:val="en-CA"/>
              </w:rPr>
            </w:rPrChange>
          </w:rPr>
          <w:fldChar w:fldCharType="end"/>
        </w:r>
        <w:r w:rsidRPr="00891F3A">
          <w:rPr>
            <w:lang w:val="en-CA"/>
          </w:rPr>
          <w:t>, as well as some revisits.</w:t>
        </w:r>
      </w:ins>
    </w:p>
    <w:p w14:paraId="6F54C7CA" w14:textId="77777777" w:rsidR="00BA04A3" w:rsidRPr="00891F3A" w:rsidRDefault="00BA04A3" w:rsidP="00BA04A3">
      <w:pPr>
        <w:numPr>
          <w:ilvl w:val="0"/>
          <w:numId w:val="103"/>
        </w:numPr>
        <w:rPr>
          <w:ins w:id="24380" w:author="Jens-Rainer Ohm" w:date="2023-05-08T12:31:00Z"/>
          <w:lang w:val="en-CA"/>
        </w:rPr>
      </w:pPr>
      <w:ins w:id="24381" w:author="Jens-Rainer Ohm" w:date="2023-05-08T12:31:00Z">
        <w:r w:rsidRPr="00891F3A">
          <w:rPr>
            <w:lang w:val="en-CA"/>
          </w:rPr>
          <w:t xml:space="preserve">Monday 24 April 2023 at 1610-1920, discussing remaining revisits and item </w:t>
        </w:r>
        <w:r w:rsidRPr="00891F3A">
          <w:rPr>
            <w:lang w:val="en-CA"/>
            <w:rPrChange w:id="24382" w:author="Jens-Rainer Ohm" w:date="2023-05-08T12:56:00Z">
              <w:rPr>
                <w:lang w:val="en-CA"/>
              </w:rPr>
            </w:rPrChange>
          </w:rPr>
          <w:fldChar w:fldCharType="begin"/>
        </w:r>
        <w:r w:rsidRPr="00891F3A">
          <w:rPr>
            <w:lang w:val="en-CA"/>
          </w:rPr>
          <w:instrText xml:space="preserve"> REF _Ref133226930 \w \h </w:instrText>
        </w:r>
      </w:ins>
      <w:r w:rsidRPr="00891F3A">
        <w:rPr>
          <w:lang w:val="en-CA"/>
          <w:rPrChange w:id="24383" w:author="Jens-Rainer Ohm" w:date="2023-05-08T12:56:00Z">
            <w:rPr>
              <w:lang w:val="en-CA"/>
            </w:rPr>
          </w:rPrChange>
        </w:rPr>
      </w:r>
      <w:ins w:id="24384" w:author="Jens-Rainer Ohm" w:date="2023-05-08T12:31:00Z">
        <w:r w:rsidRPr="00891F3A">
          <w:rPr>
            <w:lang w:val="en-CA"/>
            <w:rPrChange w:id="24385" w:author="Jens-Rainer Ohm" w:date="2023-05-08T12:56:00Z">
              <w:rPr>
                <w:lang w:val="en-CA"/>
              </w:rPr>
            </w:rPrChange>
          </w:rPr>
          <w:fldChar w:fldCharType="separate"/>
        </w:r>
        <w:proofErr w:type="gramStart"/>
        <w:r w:rsidRPr="00891F3A">
          <w:rPr>
            <w:lang w:val="en-CA"/>
          </w:rPr>
          <w:t>5)g</w:t>
        </w:r>
        <w:proofErr w:type="gramEnd"/>
        <w:r w:rsidRPr="00891F3A">
          <w:rPr>
            <w:lang w:val="en-CA"/>
            <w:rPrChange w:id="24386" w:author="Jens-Rainer Ohm" w:date="2023-05-08T12:56:00Z">
              <w:rPr>
                <w:lang w:val="en-CA"/>
              </w:rPr>
            </w:rPrChange>
          </w:rPr>
          <w:fldChar w:fldCharType="end"/>
        </w:r>
        <w:r w:rsidRPr="00891F3A">
          <w:rPr>
            <w:lang w:val="en-CA"/>
          </w:rPr>
          <w:t>.</w:t>
        </w:r>
      </w:ins>
    </w:p>
    <w:p w14:paraId="22818952" w14:textId="77777777" w:rsidR="00BA04A3" w:rsidRPr="00891F3A" w:rsidRDefault="00BA04A3" w:rsidP="00BA04A3">
      <w:pPr>
        <w:rPr>
          <w:ins w:id="24387" w:author="Jens-Rainer Ohm" w:date="2023-05-08T12:31:00Z"/>
          <w:lang w:val="en-CA"/>
        </w:rPr>
      </w:pPr>
    </w:p>
    <w:p w14:paraId="5E7DC8DB" w14:textId="77777777" w:rsidR="00BA04A3" w:rsidRPr="00891F3A" w:rsidRDefault="00BA04A3" w:rsidP="00BA04A3">
      <w:pPr>
        <w:rPr>
          <w:ins w:id="24388" w:author="Jens-Rainer Ohm" w:date="2023-05-08T12:31:00Z"/>
          <w:lang w:val="en-CA"/>
        </w:rPr>
      </w:pPr>
      <w:ins w:id="24389" w:author="Jens-Rainer Ohm" w:date="2023-05-08T12:31:00Z">
        <w:r w:rsidRPr="00891F3A">
          <w:rPr>
            <w:lang w:val="en-CA"/>
          </w:rPr>
          <w:t>The BoG recommended the following actions:</w:t>
        </w:r>
      </w:ins>
    </w:p>
    <w:p w14:paraId="1A8F70FF" w14:textId="77777777" w:rsidR="00BA04A3" w:rsidRPr="00891F3A" w:rsidRDefault="00BA04A3" w:rsidP="00BA04A3">
      <w:pPr>
        <w:numPr>
          <w:ilvl w:val="0"/>
          <w:numId w:val="104"/>
        </w:numPr>
        <w:rPr>
          <w:ins w:id="24390" w:author="Jens-Rainer Ohm" w:date="2023-05-08T12:31:00Z"/>
          <w:lang w:val="en-CA"/>
        </w:rPr>
      </w:pPr>
      <w:ins w:id="24391" w:author="Jens-Rainer Ohm" w:date="2023-05-08T12:31:00Z">
        <w:r w:rsidRPr="00891F3A">
          <w:rPr>
            <w:lang w:val="en-CA"/>
          </w:rPr>
          <w:t xml:space="preserve">Action on item </w:t>
        </w:r>
        <w:r w:rsidRPr="00891F3A">
          <w:rPr>
            <w:lang w:val="en-CA"/>
            <w:rPrChange w:id="24392" w:author="Jens-Rainer Ohm" w:date="2023-05-08T12:56:00Z">
              <w:rPr/>
            </w:rPrChange>
          </w:rPr>
          <w:fldChar w:fldCharType="begin"/>
        </w:r>
        <w:r w:rsidRPr="00891F3A">
          <w:rPr>
            <w:lang w:val="en-CA"/>
            <w:rPrChange w:id="24393" w:author="Jens-Rainer Ohm" w:date="2023-05-08T12:56:00Z">
              <w:rPr/>
            </w:rPrChange>
          </w:rPr>
          <w:instrText xml:space="preserve"> REF _Ref132971174 \w \h  \* MERGEFORMAT </w:instrText>
        </w:r>
      </w:ins>
      <w:r w:rsidRPr="00891F3A">
        <w:rPr>
          <w:lang w:val="en-CA"/>
          <w:rPrChange w:id="24394" w:author="Jens-Rainer Ohm" w:date="2023-05-08T12:56:00Z">
            <w:rPr>
              <w:lang w:val="en-CA"/>
            </w:rPr>
          </w:rPrChange>
        </w:rPr>
      </w:r>
      <w:ins w:id="24395" w:author="Jens-Rainer Ohm" w:date="2023-05-08T12:31:00Z">
        <w:r w:rsidRPr="00891F3A">
          <w:rPr>
            <w:lang w:val="en-CA"/>
            <w:rPrChange w:id="24396" w:author="Jens-Rainer Ohm" w:date="2023-05-08T12:56:00Z">
              <w:rPr>
                <w:lang w:val="en-CA"/>
              </w:rPr>
            </w:rPrChange>
          </w:rPr>
          <w:fldChar w:fldCharType="separate"/>
        </w:r>
        <w:proofErr w:type="gramStart"/>
        <w:r w:rsidRPr="00891F3A">
          <w:rPr>
            <w:lang w:val="en-CA"/>
            <w:rPrChange w:id="24397" w:author="Jens-Rainer Ohm" w:date="2023-05-08T12:56:00Z">
              <w:rPr/>
            </w:rPrChange>
          </w:rPr>
          <w:t>1)a</w:t>
        </w:r>
        <w:proofErr w:type="gramEnd"/>
        <w:r w:rsidRPr="00891F3A">
          <w:rPr>
            <w:lang w:val="en-CA"/>
            <w:rPrChange w:id="24398" w:author="Jens-Rainer Ohm" w:date="2023-05-08T12:56:00Z">
              <w:rPr/>
            </w:rPrChange>
          </w:rPr>
          <w:t>.ii</w:t>
        </w:r>
        <w:r w:rsidRPr="00891F3A">
          <w:rPr>
            <w:lang w:val="en-CA"/>
            <w:rPrChange w:id="24399" w:author="Jens-Rainer Ohm" w:date="2023-05-08T12:56:00Z">
              <w:rPr>
                <w:lang w:val="en-CA"/>
              </w:rPr>
            </w:rPrChange>
          </w:rPr>
          <w:fldChar w:fldCharType="end"/>
        </w:r>
        <w:r w:rsidRPr="00891F3A">
          <w:rPr>
            <w:lang w:val="en-CA"/>
            <w:rPrChange w:id="24400" w:author="Jens-Rainer Ohm" w:date="2023-05-08T12:56:00Z">
              <w:rPr/>
            </w:rPrChange>
          </w:rPr>
          <w:t xml:space="preserve">: </w:t>
        </w:r>
        <w:r w:rsidRPr="00891F3A">
          <w:rPr>
            <w:lang w:val="en-CA"/>
          </w:rPr>
          <w:t xml:space="preserve">Plan, </w:t>
        </w:r>
        <w:r w:rsidRPr="00891F3A">
          <w:rPr>
            <w:lang w:val="en-CA"/>
            <w:rPrChange w:id="24401" w:author="Jens-Rainer Ohm" w:date="2023-05-08T12:56:00Z">
              <w:rPr/>
            </w:rPrChange>
          </w:rPr>
          <w:t>in v4 (of VSEI and VVC), to</w:t>
        </w:r>
        <w:r w:rsidRPr="00891F3A">
          <w:rPr>
            <w:lang w:val="en-CA"/>
          </w:rPr>
          <w:t xml:space="preserve"> update the SEI processing order SEI message to include NNPFs</w:t>
        </w:r>
        <w:r w:rsidRPr="00891F3A">
          <w:rPr>
            <w:lang w:val="en-CA"/>
            <w:rPrChange w:id="24402" w:author="Jens-Rainer Ohm" w:date="2023-05-08T12:56:00Z">
              <w:rPr/>
            </w:rPrChange>
          </w:rPr>
          <w:t>, without clearly specifying the behavior of multiple NNPFs activated for the same picture in v3 except for the special case of spatial resolution upsampling followed by picture rate upsampling.</w:t>
        </w:r>
      </w:ins>
    </w:p>
    <w:p w14:paraId="0BEEAEA5" w14:textId="77777777" w:rsidR="00BA04A3" w:rsidRPr="00891F3A" w:rsidRDefault="00BA04A3" w:rsidP="00BA04A3">
      <w:pPr>
        <w:numPr>
          <w:ilvl w:val="0"/>
          <w:numId w:val="104"/>
        </w:numPr>
        <w:rPr>
          <w:ins w:id="24403" w:author="Jens-Rainer Ohm" w:date="2023-05-08T12:31:00Z"/>
          <w:lang w:val="en-CA"/>
        </w:rPr>
      </w:pPr>
      <w:ins w:id="24404" w:author="Jens-Rainer Ohm" w:date="2023-05-08T12:31:00Z">
        <w:r w:rsidRPr="00891F3A">
          <w:rPr>
            <w:lang w:val="en-CA"/>
          </w:rPr>
          <w:t xml:space="preserve">Action on </w:t>
        </w:r>
        <w:r w:rsidRPr="00891F3A">
          <w:rPr>
            <w:lang w:val="en-CA"/>
            <w:rPrChange w:id="24405" w:author="Jens-Rainer Ohm" w:date="2023-05-08T12:56:00Z">
              <w:rPr/>
            </w:rPrChange>
          </w:rPr>
          <w:t xml:space="preserve">item </w:t>
        </w:r>
        <w:r w:rsidRPr="00891F3A">
          <w:rPr>
            <w:bCs/>
            <w:lang w:val="en-CA"/>
            <w:rPrChange w:id="24406" w:author="Jens-Rainer Ohm" w:date="2023-05-08T12:56:00Z">
              <w:rPr>
                <w:bCs/>
              </w:rPr>
            </w:rPrChange>
          </w:rPr>
          <w:fldChar w:fldCharType="begin"/>
        </w:r>
        <w:r w:rsidRPr="00891F3A">
          <w:rPr>
            <w:bCs/>
            <w:lang w:val="en-CA"/>
            <w:rPrChange w:id="24407" w:author="Jens-Rainer Ohm" w:date="2023-05-08T12:56:00Z">
              <w:rPr>
                <w:bCs/>
              </w:rPr>
            </w:rPrChange>
          </w:rPr>
          <w:instrText xml:space="preserve"> REF _Ref132971398 \w \h </w:instrText>
        </w:r>
      </w:ins>
      <w:r w:rsidRPr="00891F3A">
        <w:rPr>
          <w:bCs/>
          <w:lang w:val="en-CA"/>
          <w:rPrChange w:id="24408" w:author="Jens-Rainer Ohm" w:date="2023-05-08T12:56:00Z">
            <w:rPr>
              <w:bCs/>
              <w:lang w:val="en-CA"/>
            </w:rPr>
          </w:rPrChange>
        </w:rPr>
      </w:r>
      <w:ins w:id="24409" w:author="Jens-Rainer Ohm" w:date="2023-05-08T12:31:00Z">
        <w:r w:rsidRPr="00891F3A">
          <w:rPr>
            <w:bCs/>
            <w:lang w:val="en-CA"/>
            <w:rPrChange w:id="24410" w:author="Jens-Rainer Ohm" w:date="2023-05-08T12:56:00Z">
              <w:rPr>
                <w:lang w:val="en-CA"/>
              </w:rPr>
            </w:rPrChange>
          </w:rPr>
          <w:fldChar w:fldCharType="separate"/>
        </w:r>
        <w:proofErr w:type="gramStart"/>
        <w:r w:rsidRPr="00891F3A">
          <w:rPr>
            <w:bCs/>
            <w:lang w:val="en-CA"/>
            <w:rPrChange w:id="24411" w:author="Jens-Rainer Ohm" w:date="2023-05-08T12:56:00Z">
              <w:rPr>
                <w:bCs/>
              </w:rPr>
            </w:rPrChange>
          </w:rPr>
          <w:t>1)c</w:t>
        </w:r>
        <w:proofErr w:type="gramEnd"/>
        <w:r w:rsidRPr="00891F3A">
          <w:rPr>
            <w:lang w:val="en-CA"/>
            <w:rPrChange w:id="24412" w:author="Jens-Rainer Ohm" w:date="2023-05-08T12:56:00Z">
              <w:rPr>
                <w:lang w:val="en-CA"/>
              </w:rPr>
            </w:rPrChange>
          </w:rPr>
          <w:fldChar w:fldCharType="end"/>
        </w:r>
        <w:r w:rsidRPr="00891F3A">
          <w:rPr>
            <w:bCs/>
            <w:lang w:val="en-CA"/>
            <w:rPrChange w:id="24413" w:author="Jens-Rainer Ohm" w:date="2023-05-08T12:56:00Z">
              <w:rPr>
                <w:bCs/>
              </w:rPr>
            </w:rPrChange>
          </w:rPr>
          <w:t xml:space="preserve">: To endorse that </w:t>
        </w:r>
        <w:r w:rsidRPr="00891F3A">
          <w:rPr>
            <w:lang w:val="en-CA"/>
            <w:rPrChange w:id="24414" w:author="Jens-Rainer Ohm" w:date="2023-05-08T12:56:00Z">
              <w:rPr/>
            </w:rPrChange>
          </w:rPr>
          <w:t>it is desirable to support all of the following NNPF related capabilities in v4 (of VSEI and VVC):</w:t>
        </w:r>
      </w:ins>
    </w:p>
    <w:p w14:paraId="5EAEB8C5" w14:textId="77777777" w:rsidR="00BA04A3" w:rsidRPr="00891F3A" w:rsidRDefault="00BA04A3" w:rsidP="00BA04A3">
      <w:pPr>
        <w:numPr>
          <w:ilvl w:val="1"/>
          <w:numId w:val="104"/>
        </w:numPr>
        <w:rPr>
          <w:ins w:id="24415" w:author="Jens-Rainer Ohm" w:date="2023-05-08T12:31:00Z"/>
          <w:lang w:val="en-CA"/>
        </w:rPr>
      </w:pPr>
      <w:ins w:id="24416" w:author="Jens-Rainer Ohm" w:date="2023-05-08T12:31:00Z">
        <w:r w:rsidRPr="00891F3A">
          <w:rPr>
            <w:bCs/>
            <w:lang w:val="en-CA"/>
            <w:rPrChange w:id="24417" w:author="Jens-Rainer Ohm" w:date="2023-05-08T12:56:00Z">
              <w:rPr>
                <w:bCs/>
              </w:rPr>
            </w:rPrChange>
          </w:rPr>
          <w:t xml:space="preserve">Multiple activated NNPFs (with the same or different purposes) for a picture in an alternative manner (choose to apply none, filter </w:t>
        </w:r>
        <w:proofErr w:type="gramStart"/>
        <w:r w:rsidRPr="00891F3A">
          <w:rPr>
            <w:bCs/>
            <w:lang w:val="en-CA"/>
            <w:rPrChange w:id="24418" w:author="Jens-Rainer Ohm" w:date="2023-05-08T12:56:00Z">
              <w:rPr>
                <w:bCs/>
              </w:rPr>
            </w:rPrChange>
          </w:rPr>
          <w:t>a</w:t>
        </w:r>
        <w:proofErr w:type="gramEnd"/>
        <w:r w:rsidRPr="00891F3A">
          <w:rPr>
            <w:bCs/>
            <w:lang w:val="en-CA"/>
            <w:rPrChange w:id="24419" w:author="Jens-Rainer Ohm" w:date="2023-05-08T12:56:00Z">
              <w:rPr>
                <w:bCs/>
              </w:rPr>
            </w:rPrChange>
          </w:rPr>
          <w:t xml:space="preserve"> only, or filter b only)</w:t>
        </w:r>
      </w:ins>
    </w:p>
    <w:p w14:paraId="6FF34CAF" w14:textId="77777777" w:rsidR="00BA04A3" w:rsidRPr="00891F3A" w:rsidRDefault="00BA04A3" w:rsidP="00BA04A3">
      <w:pPr>
        <w:numPr>
          <w:ilvl w:val="1"/>
          <w:numId w:val="104"/>
        </w:numPr>
        <w:rPr>
          <w:ins w:id="24420" w:author="Jens-Rainer Ohm" w:date="2023-05-08T12:31:00Z"/>
          <w:lang w:val="en-CA"/>
        </w:rPr>
      </w:pPr>
      <w:ins w:id="24421" w:author="Jens-Rainer Ohm" w:date="2023-05-08T12:31:00Z">
        <w:r w:rsidRPr="00891F3A">
          <w:rPr>
            <w:bCs/>
            <w:lang w:val="en-CA"/>
          </w:rPr>
          <w:t>M</w:t>
        </w:r>
        <w:r w:rsidRPr="00891F3A">
          <w:rPr>
            <w:bCs/>
            <w:lang w:val="en-CA"/>
            <w:rPrChange w:id="24422" w:author="Jens-Rainer Ohm" w:date="2023-05-08T12:56:00Z">
              <w:rPr>
                <w:bCs/>
              </w:rPr>
            </w:rPrChange>
          </w:rPr>
          <w:t xml:space="preserve">ultiple activated NNPFs (with the same or different purposes) for a picture in a cascading+alternative manner (choose to apply none, filter </w:t>
        </w:r>
        <w:proofErr w:type="gramStart"/>
        <w:r w:rsidRPr="00891F3A">
          <w:rPr>
            <w:bCs/>
            <w:lang w:val="en-CA"/>
            <w:rPrChange w:id="24423" w:author="Jens-Rainer Ohm" w:date="2023-05-08T12:56:00Z">
              <w:rPr>
                <w:bCs/>
              </w:rPr>
            </w:rPrChange>
          </w:rPr>
          <w:t>a</w:t>
        </w:r>
        <w:proofErr w:type="gramEnd"/>
        <w:r w:rsidRPr="00891F3A">
          <w:rPr>
            <w:bCs/>
            <w:lang w:val="en-CA"/>
            <w:rPrChange w:id="24424" w:author="Jens-Rainer Ohm" w:date="2023-05-08T12:56:00Z">
              <w:rPr>
                <w:bCs/>
              </w:rPr>
            </w:rPrChange>
          </w:rPr>
          <w:t xml:space="preserve"> only, filter b only, or both filter a and b in a cascaded manner in the indicated order)</w:t>
        </w:r>
      </w:ins>
    </w:p>
    <w:p w14:paraId="63D1BDB9" w14:textId="77777777" w:rsidR="00BA04A3" w:rsidRPr="00891F3A" w:rsidRDefault="00BA04A3" w:rsidP="00BA04A3">
      <w:pPr>
        <w:numPr>
          <w:ilvl w:val="1"/>
          <w:numId w:val="104"/>
        </w:numPr>
        <w:rPr>
          <w:ins w:id="24425" w:author="Jens-Rainer Ohm" w:date="2023-05-08T12:31:00Z"/>
          <w:lang w:val="en-CA"/>
        </w:rPr>
      </w:pPr>
      <w:ins w:id="24426" w:author="Jens-Rainer Ohm" w:date="2023-05-08T12:31:00Z">
        <w:r w:rsidRPr="00891F3A">
          <w:rPr>
            <w:bCs/>
            <w:lang w:val="en-CA"/>
            <w:rPrChange w:id="24427" w:author="Jens-Rainer Ohm" w:date="2023-05-08T12:56:00Z">
              <w:rPr>
                <w:bCs/>
              </w:rPr>
            </w:rPrChange>
          </w:rPr>
          <w:t xml:space="preserve">Multiple activated NNPFs for a picture while the reciever may process the bitstream multiple time to generate multiple different results (for each time, to choose to apply none, filter </w:t>
        </w:r>
        <w:proofErr w:type="gramStart"/>
        <w:r w:rsidRPr="00891F3A">
          <w:rPr>
            <w:bCs/>
            <w:lang w:val="en-CA"/>
            <w:rPrChange w:id="24428" w:author="Jens-Rainer Ohm" w:date="2023-05-08T12:56:00Z">
              <w:rPr>
                <w:bCs/>
              </w:rPr>
            </w:rPrChange>
          </w:rPr>
          <w:t>a</w:t>
        </w:r>
        <w:proofErr w:type="gramEnd"/>
        <w:r w:rsidRPr="00891F3A">
          <w:rPr>
            <w:bCs/>
            <w:lang w:val="en-CA"/>
            <w:rPrChange w:id="24429" w:author="Jens-Rainer Ohm" w:date="2023-05-08T12:56:00Z">
              <w:rPr>
                <w:bCs/>
              </w:rPr>
            </w:rPrChange>
          </w:rPr>
          <w:t xml:space="preserve"> only, or filter b only)</w:t>
        </w:r>
      </w:ins>
    </w:p>
    <w:p w14:paraId="00684EA2" w14:textId="77777777" w:rsidR="00BA04A3" w:rsidRPr="00891F3A" w:rsidRDefault="00BA04A3" w:rsidP="00BA04A3">
      <w:pPr>
        <w:numPr>
          <w:ilvl w:val="1"/>
          <w:numId w:val="104"/>
        </w:numPr>
        <w:rPr>
          <w:ins w:id="24430" w:author="Jens-Rainer Ohm" w:date="2023-05-08T12:31:00Z"/>
          <w:lang w:val="en-CA"/>
        </w:rPr>
      </w:pPr>
      <w:ins w:id="24431" w:author="Jens-Rainer Ohm" w:date="2023-05-08T12:31:00Z">
        <w:r w:rsidRPr="00891F3A">
          <w:rPr>
            <w:bCs/>
            <w:lang w:val="en-CA"/>
            <w:rPrChange w:id="24432" w:author="Jens-Rainer Ohm" w:date="2023-05-08T12:56:00Z">
              <w:rPr>
                <w:bCs/>
              </w:rPr>
            </w:rPrChange>
          </w:rPr>
          <w:lastRenderedPageBreak/>
          <w:t>Multiple activated NNPF cascades in an alternative manner (choose to apply none, both filter a and b in a cascaded manner in the indicated order, or both filter c and d in a cascaded manner in the indicated order)</w:t>
        </w:r>
      </w:ins>
    </w:p>
    <w:p w14:paraId="3C9D49F5" w14:textId="77777777" w:rsidR="00BA04A3" w:rsidRPr="00891F3A" w:rsidRDefault="00BA04A3" w:rsidP="00BA04A3">
      <w:pPr>
        <w:numPr>
          <w:ilvl w:val="0"/>
          <w:numId w:val="104"/>
        </w:numPr>
        <w:rPr>
          <w:ins w:id="24433" w:author="Jens-Rainer Ohm" w:date="2023-05-08T12:31:00Z"/>
          <w:lang w:val="en-CA"/>
        </w:rPr>
      </w:pPr>
      <w:ins w:id="24434" w:author="Jens-Rainer Ohm" w:date="2023-05-08T12:31:00Z">
        <w:r w:rsidRPr="00891F3A">
          <w:rPr>
            <w:lang w:val="en-CA"/>
          </w:rPr>
          <w:t xml:space="preserve">Action on </w:t>
        </w:r>
        <w:r w:rsidRPr="00891F3A">
          <w:rPr>
            <w:lang w:val="en-CA"/>
            <w:rPrChange w:id="24435" w:author="Jens-Rainer Ohm" w:date="2023-05-08T12:56:00Z">
              <w:rPr/>
            </w:rPrChange>
          </w:rPr>
          <w:t xml:space="preserve">item </w:t>
        </w:r>
        <w:r w:rsidRPr="00891F3A">
          <w:rPr>
            <w:lang w:val="en-CA"/>
            <w:rPrChange w:id="24436" w:author="Jens-Rainer Ohm" w:date="2023-05-08T12:56:00Z">
              <w:rPr/>
            </w:rPrChange>
          </w:rPr>
          <w:fldChar w:fldCharType="begin"/>
        </w:r>
        <w:r w:rsidRPr="00891F3A">
          <w:rPr>
            <w:lang w:val="en-CA"/>
            <w:rPrChange w:id="24437" w:author="Jens-Rainer Ohm" w:date="2023-05-08T12:56:00Z">
              <w:rPr/>
            </w:rPrChange>
          </w:rPr>
          <w:instrText xml:space="preserve"> REF _Ref132971400 \w \h </w:instrText>
        </w:r>
      </w:ins>
      <w:r w:rsidRPr="00891F3A">
        <w:rPr>
          <w:lang w:val="en-CA"/>
          <w:rPrChange w:id="24438" w:author="Jens-Rainer Ohm" w:date="2023-05-08T12:56:00Z">
            <w:rPr>
              <w:lang w:val="en-CA"/>
            </w:rPr>
          </w:rPrChange>
        </w:rPr>
      </w:r>
      <w:ins w:id="24439" w:author="Jens-Rainer Ohm" w:date="2023-05-08T12:31:00Z">
        <w:r w:rsidRPr="00891F3A">
          <w:rPr>
            <w:lang w:val="en-CA"/>
            <w:rPrChange w:id="24440" w:author="Jens-Rainer Ohm" w:date="2023-05-08T12:56:00Z">
              <w:rPr>
                <w:lang w:val="en-CA"/>
              </w:rPr>
            </w:rPrChange>
          </w:rPr>
          <w:fldChar w:fldCharType="separate"/>
        </w:r>
        <w:proofErr w:type="gramStart"/>
        <w:r w:rsidRPr="00891F3A">
          <w:rPr>
            <w:lang w:val="en-CA"/>
            <w:rPrChange w:id="24441" w:author="Jens-Rainer Ohm" w:date="2023-05-08T12:56:00Z">
              <w:rPr/>
            </w:rPrChange>
          </w:rPr>
          <w:t>1)d</w:t>
        </w:r>
        <w:proofErr w:type="gramEnd"/>
        <w:r w:rsidRPr="00891F3A">
          <w:rPr>
            <w:lang w:val="en-CA"/>
            <w:rPrChange w:id="24442" w:author="Jens-Rainer Ohm" w:date="2023-05-08T12:56:00Z">
              <w:rPr>
                <w:lang w:val="en-CA"/>
              </w:rPr>
            </w:rPrChange>
          </w:rPr>
          <w:fldChar w:fldCharType="end"/>
        </w:r>
        <w:r w:rsidRPr="00891F3A">
          <w:rPr>
            <w:lang w:val="en-CA"/>
            <w:rPrChange w:id="24443" w:author="Jens-Rainer Ohm" w:date="2023-05-08T12:56:00Z">
              <w:rPr/>
            </w:rPrChange>
          </w:rPr>
          <w:t xml:space="preserve">: Extend the latest SEI processing order SEI message to </w:t>
        </w:r>
        <w:r w:rsidRPr="00891F3A">
          <w:rPr>
            <w:lang w:val="en-CA"/>
          </w:rPr>
          <w:t>enable signalling of prefix information for any type of SEI messages.</w:t>
        </w:r>
      </w:ins>
    </w:p>
    <w:p w14:paraId="792B232E" w14:textId="77777777" w:rsidR="00BA04A3" w:rsidRPr="00891F3A" w:rsidRDefault="00BA04A3" w:rsidP="00BA04A3">
      <w:pPr>
        <w:numPr>
          <w:ilvl w:val="0"/>
          <w:numId w:val="104"/>
        </w:numPr>
        <w:rPr>
          <w:ins w:id="24444" w:author="Jens-Rainer Ohm" w:date="2023-05-08T12:31:00Z"/>
          <w:lang w:val="en-CA"/>
        </w:rPr>
      </w:pPr>
      <w:ins w:id="24445" w:author="Jens-Rainer Ohm" w:date="2023-05-08T12:31:00Z">
        <w:r w:rsidRPr="00891F3A">
          <w:rPr>
            <w:lang w:val="en-CA"/>
          </w:rPr>
          <w:t xml:space="preserve">Action on </w:t>
        </w:r>
        <w:r w:rsidRPr="00891F3A">
          <w:rPr>
            <w:lang w:val="en-CA"/>
            <w:rPrChange w:id="24446" w:author="Jens-Rainer Ohm" w:date="2023-05-08T12:56:00Z">
              <w:rPr/>
            </w:rPrChange>
          </w:rPr>
          <w:t xml:space="preserve">item </w:t>
        </w:r>
        <w:r w:rsidRPr="00891F3A">
          <w:rPr>
            <w:bCs/>
            <w:lang w:val="en-CA"/>
            <w:rPrChange w:id="24447" w:author="Jens-Rainer Ohm" w:date="2023-05-08T12:56:00Z">
              <w:rPr>
                <w:bCs/>
              </w:rPr>
            </w:rPrChange>
          </w:rPr>
          <w:fldChar w:fldCharType="begin"/>
        </w:r>
        <w:r w:rsidRPr="00891F3A">
          <w:rPr>
            <w:bCs/>
            <w:lang w:val="en-CA"/>
            <w:rPrChange w:id="24448" w:author="Jens-Rainer Ohm" w:date="2023-05-08T12:56:00Z">
              <w:rPr>
                <w:bCs/>
              </w:rPr>
            </w:rPrChange>
          </w:rPr>
          <w:instrText xml:space="preserve"> REF _Ref132972357 \w \h </w:instrText>
        </w:r>
      </w:ins>
      <w:r w:rsidRPr="00891F3A">
        <w:rPr>
          <w:bCs/>
          <w:lang w:val="en-CA"/>
          <w:rPrChange w:id="24449" w:author="Jens-Rainer Ohm" w:date="2023-05-08T12:56:00Z">
            <w:rPr>
              <w:bCs/>
              <w:lang w:val="en-CA"/>
            </w:rPr>
          </w:rPrChange>
        </w:rPr>
      </w:r>
      <w:ins w:id="24450" w:author="Jens-Rainer Ohm" w:date="2023-05-08T12:31:00Z">
        <w:r w:rsidRPr="00891F3A">
          <w:rPr>
            <w:bCs/>
            <w:lang w:val="en-CA"/>
            <w:rPrChange w:id="24451" w:author="Jens-Rainer Ohm" w:date="2023-05-08T12:56:00Z">
              <w:rPr>
                <w:lang w:val="en-CA"/>
              </w:rPr>
            </w:rPrChange>
          </w:rPr>
          <w:fldChar w:fldCharType="separate"/>
        </w:r>
        <w:r w:rsidRPr="00891F3A">
          <w:rPr>
            <w:bCs/>
            <w:lang w:val="en-CA"/>
            <w:rPrChange w:id="24452" w:author="Jens-Rainer Ohm" w:date="2023-05-08T12:56:00Z">
              <w:rPr>
                <w:bCs/>
              </w:rPr>
            </w:rPrChange>
          </w:rPr>
          <w:t>2)b.ii</w:t>
        </w:r>
        <w:r w:rsidRPr="00891F3A">
          <w:rPr>
            <w:lang w:val="en-CA"/>
            <w:rPrChange w:id="24453" w:author="Jens-Rainer Ohm" w:date="2023-05-08T12:56:00Z">
              <w:rPr>
                <w:lang w:val="en-CA"/>
              </w:rPr>
            </w:rPrChange>
          </w:rPr>
          <w:fldChar w:fldCharType="end"/>
        </w:r>
        <w:r w:rsidRPr="00891F3A">
          <w:rPr>
            <w:bCs/>
            <w:lang w:val="en-CA"/>
            <w:rPrChange w:id="24454" w:author="Jens-Rainer Ohm" w:date="2023-05-08T12:56:00Z">
              <w:rPr>
                <w:bCs/>
              </w:rPr>
            </w:rPrChange>
          </w:rPr>
          <w:t xml:space="preserve">: To allow input pictures to an NNPF activated for any current picture to come from an earlier CLVS than the CLVS containing the current picture, </w:t>
        </w:r>
        <w:r w:rsidRPr="00891F3A">
          <w:rPr>
            <w:lang w:val="en-CA"/>
            <w:rPrChange w:id="24455" w:author="Jens-Rainer Ohm" w:date="2023-05-08T12:56:00Z">
              <w:rPr/>
            </w:rPrChange>
          </w:rPr>
          <w:t xml:space="preserve">and </w:t>
        </w:r>
        <w:r w:rsidRPr="00891F3A">
          <w:rPr>
            <w:lang w:val="en-CA"/>
          </w:rPr>
          <w:t>f</w:t>
        </w:r>
        <w:r w:rsidRPr="00891F3A">
          <w:rPr>
            <w:lang w:val="en-CA"/>
            <w:rPrChange w:id="24456" w:author="Jens-Rainer Ohm" w:date="2023-05-08T12:56:00Z">
              <w:rPr/>
            </w:rPrChange>
          </w:rPr>
          <w:t>or the derivation of which pictures are used as in the input pictures, instead of using picture order count values, plain language phrases like "the previous picture in output order" and "the n-th previous picture in output order" are used.</w:t>
        </w:r>
      </w:ins>
    </w:p>
    <w:p w14:paraId="06F18883" w14:textId="77777777" w:rsidR="00BA04A3" w:rsidRPr="00891F3A" w:rsidRDefault="00BA04A3" w:rsidP="00BA04A3">
      <w:pPr>
        <w:numPr>
          <w:ilvl w:val="0"/>
          <w:numId w:val="104"/>
        </w:numPr>
        <w:rPr>
          <w:ins w:id="24457" w:author="Jens-Rainer Ohm" w:date="2023-05-08T12:31:00Z"/>
          <w:lang w:val="en-CA"/>
        </w:rPr>
      </w:pPr>
      <w:ins w:id="24458" w:author="Jens-Rainer Ohm" w:date="2023-05-08T12:31:00Z">
        <w:r w:rsidRPr="00891F3A">
          <w:rPr>
            <w:lang w:val="en-CA"/>
            <w:rPrChange w:id="24459" w:author="Jens-Rainer Ohm" w:date="2023-05-08T12:56:00Z">
              <w:rPr/>
            </w:rPrChange>
          </w:rPr>
          <w:t>Action on item</w:t>
        </w:r>
        <w:r w:rsidRPr="00891F3A">
          <w:rPr>
            <w:bCs/>
            <w:lang w:val="en-CA"/>
            <w:rPrChange w:id="24460" w:author="Jens-Rainer Ohm" w:date="2023-05-08T12:56:00Z">
              <w:rPr>
                <w:bCs/>
              </w:rPr>
            </w:rPrChange>
          </w:rPr>
          <w:t xml:space="preserve"> </w:t>
        </w:r>
        <w:r w:rsidRPr="00891F3A">
          <w:rPr>
            <w:bCs/>
            <w:lang w:val="en-CA"/>
            <w:rPrChange w:id="24461" w:author="Jens-Rainer Ohm" w:date="2023-05-08T12:56:00Z">
              <w:rPr>
                <w:bCs/>
              </w:rPr>
            </w:rPrChange>
          </w:rPr>
          <w:fldChar w:fldCharType="begin"/>
        </w:r>
        <w:r w:rsidRPr="00891F3A">
          <w:rPr>
            <w:bCs/>
            <w:lang w:val="en-CA"/>
            <w:rPrChange w:id="24462" w:author="Jens-Rainer Ohm" w:date="2023-05-08T12:56:00Z">
              <w:rPr>
                <w:bCs/>
              </w:rPr>
            </w:rPrChange>
          </w:rPr>
          <w:instrText xml:space="preserve"> REF _Ref132972454 \w \h </w:instrText>
        </w:r>
      </w:ins>
      <w:r w:rsidRPr="00891F3A">
        <w:rPr>
          <w:bCs/>
          <w:lang w:val="en-CA"/>
          <w:rPrChange w:id="24463" w:author="Jens-Rainer Ohm" w:date="2023-05-08T12:56:00Z">
            <w:rPr>
              <w:bCs/>
              <w:lang w:val="en-CA"/>
            </w:rPr>
          </w:rPrChange>
        </w:rPr>
      </w:r>
      <w:ins w:id="24464" w:author="Jens-Rainer Ohm" w:date="2023-05-08T12:31:00Z">
        <w:r w:rsidRPr="00891F3A">
          <w:rPr>
            <w:bCs/>
            <w:lang w:val="en-CA"/>
            <w:rPrChange w:id="24465" w:author="Jens-Rainer Ohm" w:date="2023-05-08T12:56:00Z">
              <w:rPr>
                <w:lang w:val="en-CA"/>
              </w:rPr>
            </w:rPrChange>
          </w:rPr>
          <w:fldChar w:fldCharType="separate"/>
        </w:r>
        <w:proofErr w:type="gramStart"/>
        <w:r w:rsidRPr="00891F3A">
          <w:rPr>
            <w:bCs/>
            <w:lang w:val="en-CA"/>
            <w:rPrChange w:id="24466" w:author="Jens-Rainer Ohm" w:date="2023-05-08T12:56:00Z">
              <w:rPr>
                <w:bCs/>
              </w:rPr>
            </w:rPrChange>
          </w:rPr>
          <w:t>2)b.i.</w:t>
        </w:r>
        <w:proofErr w:type="gramEnd"/>
        <w:r w:rsidRPr="00891F3A">
          <w:rPr>
            <w:bCs/>
            <w:lang w:val="en-CA"/>
            <w:rPrChange w:id="24467" w:author="Jens-Rainer Ohm" w:date="2023-05-08T12:56:00Z">
              <w:rPr>
                <w:bCs/>
              </w:rPr>
            </w:rPrChange>
          </w:rPr>
          <w:t>1</w:t>
        </w:r>
        <w:r w:rsidRPr="00891F3A">
          <w:rPr>
            <w:lang w:val="en-CA"/>
            <w:rPrChange w:id="24468" w:author="Jens-Rainer Ohm" w:date="2023-05-08T12:56:00Z">
              <w:rPr>
                <w:lang w:val="en-CA"/>
              </w:rPr>
            </w:rPrChange>
          </w:rPr>
          <w:fldChar w:fldCharType="end"/>
        </w:r>
        <w:r w:rsidRPr="00891F3A">
          <w:rPr>
            <w:bCs/>
            <w:lang w:val="en-CA"/>
            <w:rPrChange w:id="24469" w:author="Jens-Rainer Ohm" w:date="2023-05-08T12:56:00Z">
              <w:rPr>
                <w:bCs/>
              </w:rPr>
            </w:rPrChange>
          </w:rPr>
          <w:t>: Add a</w:t>
        </w:r>
        <w:r w:rsidRPr="00891F3A">
          <w:rPr>
            <w:lang w:val="en-CA"/>
          </w:rPr>
          <w:t xml:space="preserve">n indication nnpfc_absent_input_pic_zero_flag in the NNPFC SEI message that indicates how pictures that would not originate from the </w:t>
        </w:r>
        <w:r w:rsidRPr="00891F3A">
          <w:rPr>
            <w:bCs/>
            <w:lang w:val="en-CA"/>
            <w:rPrChange w:id="24470" w:author="Jens-Rainer Ohm" w:date="2023-05-08T12:56:00Z">
              <w:rPr>
                <w:bCs/>
              </w:rPr>
            </w:rPrChange>
          </w:rPr>
          <w:t>bitstream</w:t>
        </w:r>
        <w:r w:rsidRPr="00891F3A">
          <w:rPr>
            <w:lang w:val="en-CA"/>
          </w:rPr>
          <w:t xml:space="preserve"> are expected to be replaced in the input tensor. nnpfc_absent_input_pic_zero_flag equal to 1 indicates that the NNPF expects an input picture that is not present in the </w:t>
        </w:r>
        <w:r w:rsidRPr="00891F3A">
          <w:rPr>
            <w:bCs/>
            <w:lang w:val="en-CA"/>
            <w:rPrChange w:id="24471" w:author="Jens-Rainer Ohm" w:date="2023-05-08T12:56:00Z">
              <w:rPr>
                <w:bCs/>
              </w:rPr>
            </w:rPrChange>
          </w:rPr>
          <w:t>bitstream</w:t>
        </w:r>
        <w:r w:rsidRPr="00891F3A">
          <w:rPr>
            <w:lang w:val="en-CA"/>
          </w:rPr>
          <w:t xml:space="preserve"> to be represented sample arrays with sample values equal to 0.</w:t>
        </w:r>
        <w:r w:rsidRPr="00891F3A">
          <w:rPr>
            <w:bCs/>
            <w:lang w:val="en-CA"/>
            <w:rPrChange w:id="24472" w:author="Jens-Rainer Ohm" w:date="2023-05-08T12:56:00Z">
              <w:rPr>
                <w:bCs/>
              </w:rPr>
            </w:rPrChange>
          </w:rPr>
          <w:t xml:space="preserve"> </w:t>
        </w:r>
        <w:r w:rsidRPr="00891F3A">
          <w:rPr>
            <w:lang w:val="en-CA"/>
          </w:rPr>
          <w:t xml:space="preserve">nnpfc_absent_input_pic_flag equal to 1 indicates that the NNPF expects an input picture that is not present in the </w:t>
        </w:r>
        <w:r w:rsidRPr="00891F3A">
          <w:rPr>
            <w:bCs/>
            <w:lang w:val="en-CA"/>
            <w:rPrChange w:id="24473" w:author="Jens-Rainer Ohm" w:date="2023-05-08T12:56:00Z">
              <w:rPr>
                <w:bCs/>
              </w:rPr>
            </w:rPrChange>
          </w:rPr>
          <w:t>bitstream</w:t>
        </w:r>
        <w:r w:rsidRPr="00891F3A">
          <w:rPr>
            <w:lang w:val="en-CA"/>
          </w:rPr>
          <w:t xml:space="preserve"> to be represented by the closest input picture in output order within the </w:t>
        </w:r>
        <w:r w:rsidRPr="00891F3A">
          <w:rPr>
            <w:bCs/>
            <w:lang w:val="en-CA"/>
            <w:rPrChange w:id="24474" w:author="Jens-Rainer Ohm" w:date="2023-05-08T12:56:00Z">
              <w:rPr>
                <w:bCs/>
              </w:rPr>
            </w:rPrChange>
          </w:rPr>
          <w:t>bitstream</w:t>
        </w:r>
        <w:r w:rsidRPr="00891F3A">
          <w:rPr>
            <w:lang w:val="en-CA"/>
          </w:rPr>
          <w:t>.</w:t>
        </w:r>
      </w:ins>
    </w:p>
    <w:p w14:paraId="7B0EB32C" w14:textId="77777777" w:rsidR="00BA04A3" w:rsidRPr="00891F3A" w:rsidRDefault="00BA04A3" w:rsidP="00BA04A3">
      <w:pPr>
        <w:numPr>
          <w:ilvl w:val="0"/>
          <w:numId w:val="104"/>
        </w:numPr>
        <w:rPr>
          <w:ins w:id="24475" w:author="Jens-Rainer Ohm" w:date="2023-05-08T12:31:00Z"/>
          <w:lang w:val="en-CA"/>
        </w:rPr>
      </w:pPr>
      <w:ins w:id="24476" w:author="Jens-Rainer Ohm" w:date="2023-05-08T12:31:00Z">
        <w:r w:rsidRPr="00891F3A">
          <w:rPr>
            <w:lang w:val="en-CA"/>
            <w:rPrChange w:id="24477" w:author="Jens-Rainer Ohm" w:date="2023-05-08T12:56:00Z">
              <w:rPr/>
            </w:rPrChange>
          </w:rPr>
          <w:t>Action on item</w:t>
        </w:r>
        <w:r w:rsidRPr="00891F3A">
          <w:rPr>
            <w:bCs/>
            <w:lang w:val="en-CA"/>
            <w:rPrChange w:id="24478" w:author="Jens-Rainer Ohm" w:date="2023-05-08T12:56:00Z">
              <w:rPr>
                <w:bCs/>
              </w:rPr>
            </w:rPrChange>
          </w:rPr>
          <w:t xml:space="preserve"> </w:t>
        </w:r>
        <w:r w:rsidRPr="00891F3A">
          <w:rPr>
            <w:bCs/>
            <w:lang w:val="en-CA"/>
            <w:rPrChange w:id="24479" w:author="Jens-Rainer Ohm" w:date="2023-05-08T12:56:00Z">
              <w:rPr>
                <w:bCs/>
              </w:rPr>
            </w:rPrChange>
          </w:rPr>
          <w:fldChar w:fldCharType="begin"/>
        </w:r>
        <w:r w:rsidRPr="00891F3A">
          <w:rPr>
            <w:bCs/>
            <w:lang w:val="en-CA"/>
            <w:rPrChange w:id="24480" w:author="Jens-Rainer Ohm" w:date="2023-05-08T12:56:00Z">
              <w:rPr>
                <w:bCs/>
              </w:rPr>
            </w:rPrChange>
          </w:rPr>
          <w:instrText xml:space="preserve"> REF _Ref132972259 \w \h </w:instrText>
        </w:r>
      </w:ins>
      <w:r w:rsidRPr="00891F3A">
        <w:rPr>
          <w:bCs/>
          <w:lang w:val="en-CA"/>
          <w:rPrChange w:id="24481" w:author="Jens-Rainer Ohm" w:date="2023-05-08T12:56:00Z">
            <w:rPr>
              <w:bCs/>
              <w:lang w:val="en-CA"/>
            </w:rPr>
          </w:rPrChange>
        </w:rPr>
      </w:r>
      <w:ins w:id="24482" w:author="Jens-Rainer Ohm" w:date="2023-05-08T12:31:00Z">
        <w:r w:rsidRPr="00891F3A">
          <w:rPr>
            <w:bCs/>
            <w:lang w:val="en-CA"/>
            <w:rPrChange w:id="24483" w:author="Jens-Rainer Ohm" w:date="2023-05-08T12:56:00Z">
              <w:rPr>
                <w:lang w:val="en-CA"/>
              </w:rPr>
            </w:rPrChange>
          </w:rPr>
          <w:fldChar w:fldCharType="separate"/>
        </w:r>
        <w:proofErr w:type="gramStart"/>
        <w:r w:rsidRPr="00891F3A">
          <w:rPr>
            <w:bCs/>
            <w:lang w:val="en-CA"/>
            <w:rPrChange w:id="24484" w:author="Jens-Rainer Ohm" w:date="2023-05-08T12:56:00Z">
              <w:rPr>
                <w:bCs/>
              </w:rPr>
            </w:rPrChange>
          </w:rPr>
          <w:t>2)b.i.</w:t>
        </w:r>
        <w:proofErr w:type="gramEnd"/>
        <w:r w:rsidRPr="00891F3A">
          <w:rPr>
            <w:bCs/>
            <w:lang w:val="en-CA"/>
            <w:rPrChange w:id="24485" w:author="Jens-Rainer Ohm" w:date="2023-05-08T12:56:00Z">
              <w:rPr>
                <w:bCs/>
              </w:rPr>
            </w:rPrChange>
          </w:rPr>
          <w:t>2</w:t>
        </w:r>
        <w:r w:rsidRPr="00891F3A">
          <w:rPr>
            <w:lang w:val="en-CA"/>
            <w:rPrChange w:id="24486" w:author="Jens-Rainer Ohm" w:date="2023-05-08T12:56:00Z">
              <w:rPr>
                <w:lang w:val="en-CA"/>
              </w:rPr>
            </w:rPrChange>
          </w:rPr>
          <w:fldChar w:fldCharType="end"/>
        </w:r>
        <w:r w:rsidRPr="00891F3A">
          <w:rPr>
            <w:bCs/>
            <w:lang w:val="en-CA"/>
            <w:rPrChange w:id="24487" w:author="Jens-Rainer Ohm" w:date="2023-05-08T12:56:00Z">
              <w:rPr>
                <w:bCs/>
              </w:rPr>
            </w:rPrChange>
          </w:rPr>
          <w:t>: Add a</w:t>
        </w:r>
        <w:r w:rsidRPr="00891F3A">
          <w:rPr>
            <w:lang w:val="en-CA"/>
          </w:rPr>
          <w:t xml:space="preserve"> constraint that NNPF shall not be activated so that it creates an interpolated picture before the first picture in the bitstream in output order.</w:t>
        </w:r>
      </w:ins>
    </w:p>
    <w:p w14:paraId="7DFC97EA" w14:textId="77777777" w:rsidR="00BA04A3" w:rsidRPr="00891F3A" w:rsidRDefault="00BA04A3" w:rsidP="00BA04A3">
      <w:pPr>
        <w:numPr>
          <w:ilvl w:val="0"/>
          <w:numId w:val="104"/>
        </w:numPr>
        <w:rPr>
          <w:ins w:id="24488" w:author="Jens-Rainer Ohm" w:date="2023-05-08T12:31:00Z"/>
          <w:lang w:val="en-CA"/>
        </w:rPr>
      </w:pPr>
      <w:ins w:id="24489" w:author="Jens-Rainer Ohm" w:date="2023-05-08T12:31:00Z">
        <w:r w:rsidRPr="00891F3A">
          <w:rPr>
            <w:lang w:val="en-CA"/>
            <w:rPrChange w:id="24490" w:author="Jens-Rainer Ohm" w:date="2023-05-08T12:56:00Z">
              <w:rPr/>
            </w:rPrChange>
          </w:rPr>
          <w:t>Action on</w:t>
        </w:r>
        <w:r w:rsidRPr="00891F3A">
          <w:rPr>
            <w:bCs/>
            <w:lang w:val="en-CA"/>
            <w:rPrChange w:id="24491" w:author="Jens-Rainer Ohm" w:date="2023-05-08T12:56:00Z">
              <w:rPr>
                <w:bCs/>
              </w:rPr>
            </w:rPrChange>
          </w:rPr>
          <w:t xml:space="preserve"> item </w:t>
        </w:r>
        <w:r w:rsidRPr="00891F3A">
          <w:rPr>
            <w:bCs/>
            <w:lang w:val="en-CA"/>
            <w:rPrChange w:id="24492" w:author="Jens-Rainer Ohm" w:date="2023-05-08T12:56:00Z">
              <w:rPr>
                <w:bCs/>
              </w:rPr>
            </w:rPrChange>
          </w:rPr>
          <w:fldChar w:fldCharType="begin"/>
        </w:r>
        <w:r w:rsidRPr="00891F3A">
          <w:rPr>
            <w:bCs/>
            <w:lang w:val="en-CA"/>
            <w:rPrChange w:id="24493" w:author="Jens-Rainer Ohm" w:date="2023-05-08T12:56:00Z">
              <w:rPr>
                <w:bCs/>
              </w:rPr>
            </w:rPrChange>
          </w:rPr>
          <w:instrText xml:space="preserve"> REF _Ref132972912 \w \h </w:instrText>
        </w:r>
      </w:ins>
      <w:r w:rsidRPr="00891F3A">
        <w:rPr>
          <w:bCs/>
          <w:lang w:val="en-CA"/>
          <w:rPrChange w:id="24494" w:author="Jens-Rainer Ohm" w:date="2023-05-08T12:56:00Z">
            <w:rPr>
              <w:bCs/>
              <w:lang w:val="en-CA"/>
            </w:rPr>
          </w:rPrChange>
        </w:rPr>
      </w:r>
      <w:ins w:id="24495" w:author="Jens-Rainer Ohm" w:date="2023-05-08T12:31:00Z">
        <w:r w:rsidRPr="00891F3A">
          <w:rPr>
            <w:bCs/>
            <w:lang w:val="en-CA"/>
            <w:rPrChange w:id="24496" w:author="Jens-Rainer Ohm" w:date="2023-05-08T12:56:00Z">
              <w:rPr>
                <w:lang w:val="en-CA"/>
              </w:rPr>
            </w:rPrChange>
          </w:rPr>
          <w:fldChar w:fldCharType="separate"/>
        </w:r>
        <w:proofErr w:type="gramStart"/>
        <w:r w:rsidRPr="00891F3A">
          <w:rPr>
            <w:bCs/>
            <w:lang w:val="en-CA"/>
            <w:rPrChange w:id="24497" w:author="Jens-Rainer Ohm" w:date="2023-05-08T12:56:00Z">
              <w:rPr>
                <w:bCs/>
              </w:rPr>
            </w:rPrChange>
          </w:rPr>
          <w:t>2)d</w:t>
        </w:r>
        <w:proofErr w:type="gramEnd"/>
        <w:r w:rsidRPr="00891F3A">
          <w:rPr>
            <w:lang w:val="en-CA"/>
            <w:rPrChange w:id="24498" w:author="Jens-Rainer Ohm" w:date="2023-05-08T12:56:00Z">
              <w:rPr>
                <w:lang w:val="en-CA"/>
              </w:rPr>
            </w:rPrChange>
          </w:rPr>
          <w:fldChar w:fldCharType="end"/>
        </w:r>
        <w:r w:rsidRPr="00891F3A">
          <w:rPr>
            <w:bCs/>
            <w:lang w:val="en-CA"/>
            <w:rPrChange w:id="24499" w:author="Jens-Rainer Ohm" w:date="2023-05-08T12:56:00Z">
              <w:rPr>
                <w:bCs/>
              </w:rPr>
            </w:rPrChange>
          </w:rPr>
          <w:t xml:space="preserve">: </w:t>
        </w:r>
        <w:r w:rsidRPr="00891F3A">
          <w:rPr>
            <w:lang w:val="en-CA"/>
          </w:rPr>
          <w:t xml:space="preserve">At </w:t>
        </w:r>
        <w:r w:rsidRPr="00891F3A">
          <w:rPr>
            <w:bCs/>
            <w:lang w:val="en-CA"/>
            <w:rPrChange w:id="24500" w:author="Jens-Rainer Ohm" w:date="2023-05-08T12:56:00Z">
              <w:rPr>
                <w:bCs/>
              </w:rPr>
            </w:rPrChange>
          </w:rPr>
          <w:t>the</w:t>
        </w:r>
        <w:r w:rsidRPr="00891F3A">
          <w:rPr>
            <w:lang w:val="en-CA"/>
          </w:rPr>
          <w:t xml:space="preserve"> end of a </w:t>
        </w:r>
        <w:r w:rsidRPr="00891F3A">
          <w:rPr>
            <w:bCs/>
            <w:lang w:val="en-CA"/>
            <w:rPrChange w:id="24501" w:author="Jens-Rainer Ohm" w:date="2023-05-08T12:56:00Z">
              <w:rPr>
                <w:bCs/>
              </w:rPr>
            </w:rPrChange>
          </w:rPr>
          <w:t>bitstream</w:t>
        </w:r>
        <w:r w:rsidRPr="00891F3A">
          <w:rPr>
            <w:lang w:val="en-CA"/>
          </w:rPr>
          <w:t xml:space="preserve">, repeated inference of NNPF for creating interpolated pictures: When an NNPF is active until the end of the </w:t>
        </w:r>
        <w:r w:rsidRPr="00891F3A">
          <w:rPr>
            <w:bCs/>
            <w:lang w:val="en-CA"/>
            <w:rPrChange w:id="24502" w:author="Jens-Rainer Ohm" w:date="2023-05-08T12:56:00Z">
              <w:rPr>
                <w:bCs/>
              </w:rPr>
            </w:rPrChange>
          </w:rPr>
          <w:t>bitstream</w:t>
        </w:r>
        <w:r w:rsidRPr="00891F3A">
          <w:rPr>
            <w:lang w:val="en-CA"/>
          </w:rPr>
          <w:t xml:space="preserve">, the NNPF is applied up to but excluding a set of input pictures that would cause creation of any interpolated picture after the last picture of the </w:t>
        </w:r>
        <w:r w:rsidRPr="00891F3A">
          <w:rPr>
            <w:bCs/>
            <w:lang w:val="en-CA"/>
            <w:rPrChange w:id="24503" w:author="Jens-Rainer Ohm" w:date="2023-05-08T12:56:00Z">
              <w:rPr>
                <w:bCs/>
              </w:rPr>
            </w:rPrChange>
          </w:rPr>
          <w:t>bitstream</w:t>
        </w:r>
        <w:r w:rsidRPr="00891F3A">
          <w:rPr>
            <w:lang w:val="en-CA"/>
          </w:rPr>
          <w:t xml:space="preserve"> in output order.</w:t>
        </w:r>
      </w:ins>
    </w:p>
    <w:p w14:paraId="5E5CF2CD" w14:textId="77777777" w:rsidR="00BA04A3" w:rsidRPr="00891F3A" w:rsidRDefault="00BA04A3" w:rsidP="00BA04A3">
      <w:pPr>
        <w:numPr>
          <w:ilvl w:val="0"/>
          <w:numId w:val="104"/>
        </w:numPr>
        <w:rPr>
          <w:ins w:id="24504" w:author="Jens-Rainer Ohm" w:date="2023-05-08T12:31:00Z"/>
          <w:lang w:val="en-CA"/>
        </w:rPr>
      </w:pPr>
      <w:ins w:id="24505" w:author="Jens-Rainer Ohm" w:date="2023-05-08T12:31:00Z">
        <w:r w:rsidRPr="00891F3A">
          <w:rPr>
            <w:lang w:val="en-CA"/>
          </w:rPr>
          <w:t xml:space="preserve">Action on item </w:t>
        </w:r>
        <w:r w:rsidRPr="00891F3A">
          <w:rPr>
            <w:lang w:val="en-CA"/>
            <w:rPrChange w:id="24506" w:author="Jens-Rainer Ohm" w:date="2023-05-08T12:56:00Z">
              <w:rPr>
                <w:lang w:val="en-CA"/>
              </w:rPr>
            </w:rPrChange>
          </w:rPr>
          <w:fldChar w:fldCharType="begin"/>
        </w:r>
        <w:r w:rsidRPr="00891F3A">
          <w:rPr>
            <w:lang w:val="en-CA"/>
          </w:rPr>
          <w:instrText xml:space="preserve"> REF _Ref133227980 \w \h </w:instrText>
        </w:r>
      </w:ins>
      <w:r w:rsidRPr="00891F3A">
        <w:rPr>
          <w:lang w:val="en-CA"/>
          <w:rPrChange w:id="24507" w:author="Jens-Rainer Ohm" w:date="2023-05-08T12:56:00Z">
            <w:rPr>
              <w:lang w:val="en-CA"/>
            </w:rPr>
          </w:rPrChange>
        </w:rPr>
      </w:r>
      <w:ins w:id="24508" w:author="Jens-Rainer Ohm" w:date="2023-05-08T12:31:00Z">
        <w:r w:rsidRPr="00891F3A">
          <w:rPr>
            <w:lang w:val="en-CA"/>
            <w:rPrChange w:id="24509" w:author="Jens-Rainer Ohm" w:date="2023-05-08T12:56:00Z">
              <w:rPr>
                <w:lang w:val="en-CA"/>
              </w:rPr>
            </w:rPrChange>
          </w:rPr>
          <w:fldChar w:fldCharType="separate"/>
        </w:r>
        <w:proofErr w:type="gramStart"/>
        <w:r w:rsidRPr="00891F3A">
          <w:rPr>
            <w:lang w:val="en-CA"/>
          </w:rPr>
          <w:t>2)e</w:t>
        </w:r>
        <w:proofErr w:type="gramEnd"/>
        <w:r w:rsidRPr="00891F3A">
          <w:rPr>
            <w:lang w:val="en-CA"/>
          </w:rPr>
          <w:t>.i</w:t>
        </w:r>
        <w:r w:rsidRPr="00891F3A">
          <w:rPr>
            <w:lang w:val="en-CA"/>
            <w:rPrChange w:id="24510" w:author="Jens-Rainer Ohm" w:date="2023-05-08T12:56:00Z">
              <w:rPr>
                <w:lang w:val="en-CA"/>
              </w:rPr>
            </w:rPrChange>
          </w:rPr>
          <w:fldChar w:fldCharType="end"/>
        </w:r>
        <w:r w:rsidRPr="00891F3A">
          <w:rPr>
            <w:lang w:val="en-CA"/>
          </w:rPr>
          <w:t>: Limit the special treatment of temporal interleaving frame packing arrangement to picture rate upsampling only rather than for any multi-picture-input NNPF.</w:t>
        </w:r>
      </w:ins>
    </w:p>
    <w:p w14:paraId="2EDB99FC" w14:textId="77777777" w:rsidR="00BA04A3" w:rsidRPr="00891F3A" w:rsidRDefault="00BA04A3" w:rsidP="00BA04A3">
      <w:pPr>
        <w:numPr>
          <w:ilvl w:val="0"/>
          <w:numId w:val="104"/>
        </w:numPr>
        <w:rPr>
          <w:ins w:id="24511" w:author="Jens-Rainer Ohm" w:date="2023-05-08T12:31:00Z"/>
          <w:lang w:val="en-CA"/>
        </w:rPr>
      </w:pPr>
      <w:ins w:id="24512" w:author="Jens-Rainer Ohm" w:date="2023-05-08T12:31:00Z">
        <w:r w:rsidRPr="00891F3A">
          <w:rPr>
            <w:lang w:val="en-CA"/>
            <w:rPrChange w:id="24513" w:author="Jens-Rainer Ohm" w:date="2023-05-08T12:56:00Z">
              <w:rPr/>
            </w:rPrChange>
          </w:rPr>
          <w:t xml:space="preserve">Action on item </w:t>
        </w:r>
        <w:r w:rsidRPr="00891F3A">
          <w:rPr>
            <w:lang w:val="en-CA"/>
            <w:rPrChange w:id="24514" w:author="Jens-Rainer Ohm" w:date="2023-05-08T12:56:00Z">
              <w:rPr/>
            </w:rPrChange>
          </w:rPr>
          <w:fldChar w:fldCharType="begin"/>
        </w:r>
        <w:r w:rsidRPr="00891F3A">
          <w:rPr>
            <w:lang w:val="en-CA"/>
            <w:rPrChange w:id="24515" w:author="Jens-Rainer Ohm" w:date="2023-05-08T12:56:00Z">
              <w:rPr/>
            </w:rPrChange>
          </w:rPr>
          <w:instrText xml:space="preserve"> REF _Ref132973216 \w \h  \* MERGEFORMAT </w:instrText>
        </w:r>
      </w:ins>
      <w:r w:rsidRPr="00891F3A">
        <w:rPr>
          <w:lang w:val="en-CA"/>
          <w:rPrChange w:id="24516" w:author="Jens-Rainer Ohm" w:date="2023-05-08T12:56:00Z">
            <w:rPr>
              <w:lang w:val="en-CA"/>
            </w:rPr>
          </w:rPrChange>
        </w:rPr>
      </w:r>
      <w:ins w:id="24517" w:author="Jens-Rainer Ohm" w:date="2023-05-08T12:31:00Z">
        <w:r w:rsidRPr="00891F3A">
          <w:rPr>
            <w:lang w:val="en-CA"/>
            <w:rPrChange w:id="24518" w:author="Jens-Rainer Ohm" w:date="2023-05-08T12:56:00Z">
              <w:rPr>
                <w:lang w:val="en-CA"/>
              </w:rPr>
            </w:rPrChange>
          </w:rPr>
          <w:fldChar w:fldCharType="separate"/>
        </w:r>
        <w:r w:rsidRPr="00891F3A">
          <w:rPr>
            <w:lang w:val="en-CA"/>
            <w:rPrChange w:id="24519" w:author="Jens-Rainer Ohm" w:date="2023-05-08T12:56:00Z">
              <w:rPr/>
            </w:rPrChange>
          </w:rPr>
          <w:t>2)f</w:t>
        </w:r>
        <w:r w:rsidRPr="00891F3A">
          <w:rPr>
            <w:lang w:val="en-CA"/>
            <w:rPrChange w:id="24520" w:author="Jens-Rainer Ohm" w:date="2023-05-08T12:56:00Z">
              <w:rPr>
                <w:lang w:val="en-CA"/>
              </w:rPr>
            </w:rPrChange>
          </w:rPr>
          <w:fldChar w:fldCharType="end"/>
        </w:r>
        <w:r w:rsidRPr="00891F3A">
          <w:rPr>
            <w:bCs/>
            <w:lang w:val="en-CA"/>
            <w:rPrChange w:id="24521" w:author="Jens-Rainer Ohm" w:date="2023-05-08T12:56:00Z">
              <w:rPr>
                <w:bCs/>
              </w:rPr>
            </w:rPrChange>
          </w:rPr>
          <w:t xml:space="preserve"> with the change of "the CLVS" to "the bitstream": </w:t>
        </w:r>
        <w:r w:rsidRPr="00891F3A">
          <w:rPr>
            <w:lang w:val="en-CA"/>
            <w:rPrChange w:id="24522" w:author="Jens-Rainer Ohm" w:date="2023-05-08T12:56:00Z">
              <w:rPr/>
            </w:rPrChange>
          </w:rPr>
          <w:t xml:space="preserve">Fix an asserted bug in the derivation of input pictures for the case when there are multiple input pictures for an NNPF activated for </w:t>
        </w:r>
        <w:r w:rsidRPr="00891F3A">
          <w:rPr>
            <w:lang w:val="en-CA"/>
            <w:rPrChange w:id="24523" w:author="Jens-Rainer Ohm" w:date="2023-05-08T12:56:00Z">
              <w:rPr>
                <w:lang w:val="en-GB"/>
              </w:rPr>
            </w:rPrChange>
          </w:rPr>
          <w:t>currCodedPic</w:t>
        </w:r>
        <w:r w:rsidRPr="00891F3A">
          <w:rPr>
            <w:lang w:val="en-CA"/>
            <w:rPrChange w:id="24524" w:author="Jens-Rainer Ohm" w:date="2023-05-08T12:56:00Z">
              <w:rPr/>
            </w:rPrChange>
          </w:rPr>
          <w:t xml:space="preserve"> and </w:t>
        </w:r>
        <w:r w:rsidRPr="00891F3A">
          <w:rPr>
            <w:lang w:val="en-CA"/>
            <w:rPrChange w:id="24525" w:author="Jens-Rainer Ohm" w:date="2023-05-08T12:56:00Z">
              <w:rPr>
                <w:lang w:val="en-GB"/>
              </w:rPr>
            </w:rPrChange>
          </w:rPr>
          <w:t>currCodedPic</w:t>
        </w:r>
        <w:r w:rsidRPr="00891F3A">
          <w:rPr>
            <w:lang w:val="en-CA"/>
            <w:rPrChange w:id="24526" w:author="Jens-Rainer Ohm" w:date="2023-05-08T12:56:00Z">
              <w:rPr/>
            </w:rPrChange>
          </w:rPr>
          <w:t xml:space="preserve"> is associated with a </w:t>
        </w:r>
        <w:r w:rsidRPr="00891F3A">
          <w:rPr>
            <w:lang w:val="en-CA"/>
            <w:rPrChange w:id="24527" w:author="Jens-Rainer Ohm" w:date="2023-05-08T12:56:00Z">
              <w:rPr>
                <w:lang w:val="en-GB"/>
              </w:rPr>
            </w:rPrChange>
          </w:rPr>
          <w:t>frame packing arrangement SEI message with fp_arrangement_type equal to 5</w:t>
        </w:r>
        <w:r w:rsidRPr="00891F3A">
          <w:rPr>
            <w:lang w:val="en-CA"/>
            <w:rPrChange w:id="24528" w:author="Jens-Rainer Ohm" w:date="2023-05-08T12:56:00Z">
              <w:rPr/>
            </w:rPrChange>
          </w:rPr>
          <w:t xml:space="preserve">, taking into account that there can be multiple pictures </w:t>
        </w:r>
        <w:r w:rsidRPr="00891F3A">
          <w:rPr>
            <w:lang w:val="en-CA"/>
            <w:rPrChange w:id="24529" w:author="Jens-Rainer Ohm" w:date="2023-05-08T12:56:00Z">
              <w:rPr>
                <w:lang w:val="en-GB"/>
              </w:rPr>
            </w:rPrChange>
          </w:rPr>
          <w:t>preceding an input picture in output order</w:t>
        </w:r>
        <w:r w:rsidRPr="00891F3A">
          <w:rPr>
            <w:lang w:val="en-CA"/>
            <w:rPrChange w:id="24530" w:author="Jens-Rainer Ohm" w:date="2023-05-08T12:56:00Z">
              <w:rPr/>
            </w:rPrChange>
          </w:rPr>
          <w:t>.</w:t>
        </w:r>
      </w:ins>
    </w:p>
    <w:p w14:paraId="39AF2786" w14:textId="77777777" w:rsidR="00BA04A3" w:rsidRPr="00891F3A" w:rsidRDefault="00BA04A3" w:rsidP="00BA04A3">
      <w:pPr>
        <w:numPr>
          <w:ilvl w:val="0"/>
          <w:numId w:val="104"/>
        </w:numPr>
        <w:rPr>
          <w:ins w:id="24531" w:author="Jens-Rainer Ohm" w:date="2023-05-08T12:31:00Z"/>
          <w:lang w:val="en-CA"/>
        </w:rPr>
      </w:pPr>
      <w:ins w:id="24532" w:author="Jens-Rainer Ohm" w:date="2023-05-08T12:31:00Z">
        <w:r w:rsidRPr="00891F3A">
          <w:rPr>
            <w:lang w:val="en-CA"/>
          </w:rPr>
          <w:t xml:space="preserve">Action on item </w:t>
        </w:r>
        <w:r w:rsidRPr="00891F3A">
          <w:rPr>
            <w:lang w:val="en-CA"/>
            <w:rPrChange w:id="24533" w:author="Jens-Rainer Ohm" w:date="2023-05-08T12:56:00Z">
              <w:rPr/>
            </w:rPrChange>
          </w:rPr>
          <w:fldChar w:fldCharType="begin"/>
        </w:r>
        <w:r w:rsidRPr="00891F3A">
          <w:rPr>
            <w:lang w:val="en-CA"/>
            <w:rPrChange w:id="24534" w:author="Jens-Rainer Ohm" w:date="2023-05-08T12:56:00Z">
              <w:rPr/>
            </w:rPrChange>
          </w:rPr>
          <w:instrText xml:space="preserve"> REF _Ref132973331 \w \h </w:instrText>
        </w:r>
      </w:ins>
      <w:r w:rsidRPr="00891F3A">
        <w:rPr>
          <w:lang w:val="en-CA"/>
          <w:rPrChange w:id="24535" w:author="Jens-Rainer Ohm" w:date="2023-05-08T12:56:00Z">
            <w:rPr>
              <w:lang w:val="en-CA"/>
            </w:rPr>
          </w:rPrChange>
        </w:rPr>
      </w:r>
      <w:ins w:id="24536" w:author="Jens-Rainer Ohm" w:date="2023-05-08T12:31:00Z">
        <w:r w:rsidRPr="00891F3A">
          <w:rPr>
            <w:lang w:val="en-CA"/>
            <w:rPrChange w:id="24537" w:author="Jens-Rainer Ohm" w:date="2023-05-08T12:56:00Z">
              <w:rPr>
                <w:lang w:val="en-CA"/>
              </w:rPr>
            </w:rPrChange>
          </w:rPr>
          <w:fldChar w:fldCharType="separate"/>
        </w:r>
        <w:proofErr w:type="gramStart"/>
        <w:r w:rsidRPr="00891F3A">
          <w:rPr>
            <w:lang w:val="en-CA"/>
            <w:rPrChange w:id="24538" w:author="Jens-Rainer Ohm" w:date="2023-05-08T12:56:00Z">
              <w:rPr/>
            </w:rPrChange>
          </w:rPr>
          <w:t>2)g</w:t>
        </w:r>
        <w:proofErr w:type="gramEnd"/>
        <w:r w:rsidRPr="00891F3A">
          <w:rPr>
            <w:lang w:val="en-CA"/>
            <w:rPrChange w:id="24539" w:author="Jens-Rainer Ohm" w:date="2023-05-08T12:56:00Z">
              <w:rPr>
                <w:lang w:val="en-CA"/>
              </w:rPr>
            </w:rPrChange>
          </w:rPr>
          <w:fldChar w:fldCharType="end"/>
        </w:r>
        <w:r w:rsidRPr="00891F3A">
          <w:rPr>
            <w:lang w:val="en-CA"/>
            <w:rPrChange w:id="24540" w:author="Jens-Rainer Ohm" w:date="2023-05-08T12:56:00Z">
              <w:rPr/>
            </w:rPrChange>
          </w:rPr>
          <w:t xml:space="preserve">: </w:t>
        </w:r>
        <w:r w:rsidRPr="00891F3A">
          <w:rPr>
            <w:lang w:val="en-CA"/>
          </w:rPr>
          <w:t>Specify that any multi-picture-input NNPF can only be used when all input pictures have the same dimensions after applying super resolution post-filter applicable to the input pictures, if any,</w:t>
        </w:r>
        <w:r w:rsidRPr="00891F3A">
          <w:rPr>
            <w:bCs/>
            <w:lang w:val="en-CA"/>
            <w:rPrChange w:id="24541" w:author="Jens-Rainer Ohm" w:date="2023-05-08T12:56:00Z">
              <w:rPr>
                <w:bCs/>
              </w:rPr>
            </w:rPrChange>
          </w:rPr>
          <w:t xml:space="preserve"> using text provided in </w:t>
        </w:r>
        <w:r w:rsidRPr="00891F3A">
          <w:rPr>
            <w:lang w:val="en-CA"/>
          </w:rPr>
          <w:t>JVET-AD0057 item 6.</w:t>
        </w:r>
      </w:ins>
    </w:p>
    <w:p w14:paraId="0F8C0464" w14:textId="77777777" w:rsidR="00BA04A3" w:rsidRPr="00891F3A" w:rsidRDefault="00BA04A3" w:rsidP="00BA04A3">
      <w:pPr>
        <w:numPr>
          <w:ilvl w:val="0"/>
          <w:numId w:val="104"/>
        </w:numPr>
        <w:rPr>
          <w:ins w:id="24542" w:author="Jens-Rainer Ohm" w:date="2023-05-08T12:31:00Z"/>
          <w:lang w:val="en-CA"/>
        </w:rPr>
      </w:pPr>
      <w:ins w:id="24543" w:author="Jens-Rainer Ohm" w:date="2023-05-08T12:31:00Z">
        <w:r w:rsidRPr="00891F3A">
          <w:rPr>
            <w:lang w:val="en-CA"/>
          </w:rPr>
          <w:t xml:space="preserve">Action on item </w:t>
        </w:r>
        <w:r w:rsidRPr="00891F3A">
          <w:rPr>
            <w:lang w:val="en-CA"/>
            <w:rPrChange w:id="24544" w:author="Jens-Rainer Ohm" w:date="2023-05-08T12:56:00Z">
              <w:rPr>
                <w:lang w:val="en-CA"/>
              </w:rPr>
            </w:rPrChange>
          </w:rPr>
          <w:fldChar w:fldCharType="begin"/>
        </w:r>
        <w:r w:rsidRPr="00891F3A">
          <w:rPr>
            <w:lang w:val="en-CA"/>
          </w:rPr>
          <w:instrText xml:space="preserve"> REF _Ref133228217 \w \h </w:instrText>
        </w:r>
      </w:ins>
      <w:r w:rsidRPr="00891F3A">
        <w:rPr>
          <w:lang w:val="en-CA"/>
          <w:rPrChange w:id="24545" w:author="Jens-Rainer Ohm" w:date="2023-05-08T12:56:00Z">
            <w:rPr>
              <w:lang w:val="en-CA"/>
            </w:rPr>
          </w:rPrChange>
        </w:rPr>
      </w:r>
      <w:ins w:id="24546" w:author="Jens-Rainer Ohm" w:date="2023-05-08T12:31:00Z">
        <w:r w:rsidRPr="00891F3A">
          <w:rPr>
            <w:lang w:val="en-CA"/>
            <w:rPrChange w:id="24547" w:author="Jens-Rainer Ohm" w:date="2023-05-08T12:56:00Z">
              <w:rPr>
                <w:lang w:val="en-CA"/>
              </w:rPr>
            </w:rPrChange>
          </w:rPr>
          <w:fldChar w:fldCharType="separate"/>
        </w:r>
        <w:proofErr w:type="gramStart"/>
        <w:r w:rsidRPr="00891F3A">
          <w:rPr>
            <w:lang w:val="en-CA"/>
          </w:rPr>
          <w:t>3)a</w:t>
        </w:r>
        <w:proofErr w:type="gramEnd"/>
        <w:r w:rsidRPr="00891F3A">
          <w:rPr>
            <w:lang w:val="en-CA"/>
          </w:rPr>
          <w:t>.i</w:t>
        </w:r>
        <w:r w:rsidRPr="00891F3A">
          <w:rPr>
            <w:lang w:val="en-CA"/>
            <w:rPrChange w:id="24548" w:author="Jens-Rainer Ohm" w:date="2023-05-08T12:56:00Z">
              <w:rPr>
                <w:lang w:val="en-CA"/>
              </w:rPr>
            </w:rPrChange>
          </w:rPr>
          <w:fldChar w:fldCharType="end"/>
        </w:r>
        <w:r w:rsidRPr="00891F3A">
          <w:rPr>
            <w:lang w:val="en-CA"/>
          </w:rPr>
          <w:t xml:space="preserve">: </w:t>
        </w:r>
        <w:r w:rsidRPr="00891F3A">
          <w:rPr>
            <w:lang w:val="en-CA"/>
            <w:rPrChange w:id="24549" w:author="Jens-Rainer Ohm" w:date="2023-05-08T12:56:00Z">
              <w:rPr/>
            </w:rPrChange>
          </w:rPr>
          <w:t xml:space="preserve">Add nnpfa_output_flag[ i ] syntax elements in the NNPFA SEI message for controlling which </w:t>
        </w:r>
        <w:r w:rsidRPr="00891F3A">
          <w:rPr>
            <w:lang w:val="en-CA"/>
          </w:rPr>
          <w:t>NNPF-generated pictures that correspond to input pictures are output by the NNPF process, and impose both of the following constraints:</w:t>
        </w:r>
      </w:ins>
    </w:p>
    <w:p w14:paraId="09913976" w14:textId="77777777" w:rsidR="00BA04A3" w:rsidRPr="00891F3A" w:rsidRDefault="00BA04A3" w:rsidP="00BA04A3">
      <w:pPr>
        <w:numPr>
          <w:ilvl w:val="1"/>
          <w:numId w:val="104"/>
        </w:numPr>
        <w:rPr>
          <w:ins w:id="24550" w:author="Jens-Rainer Ohm" w:date="2023-05-08T12:31:00Z"/>
          <w:lang w:val="en-CA"/>
        </w:rPr>
      </w:pPr>
      <w:ins w:id="24551" w:author="Jens-Rainer Ohm" w:date="2023-05-08T12:31:00Z">
        <w:r w:rsidRPr="00891F3A">
          <w:rPr>
            <w:lang w:val="en-CA"/>
            <w:rPrChange w:id="24552" w:author="Jens-Rainer Ohm" w:date="2023-05-08T12:56:00Z">
              <w:rPr/>
            </w:rPrChange>
          </w:rPr>
          <w:t>For a particular NNPF, disallow it to output a picture multiple times for any particular output order or output time instance.</w:t>
        </w:r>
      </w:ins>
    </w:p>
    <w:p w14:paraId="23562222" w14:textId="77777777" w:rsidR="00BA04A3" w:rsidRPr="00891F3A" w:rsidRDefault="00BA04A3" w:rsidP="00BA04A3">
      <w:pPr>
        <w:numPr>
          <w:ilvl w:val="1"/>
          <w:numId w:val="104"/>
        </w:numPr>
        <w:rPr>
          <w:ins w:id="24553" w:author="Jens-Rainer Ohm" w:date="2023-05-08T12:31:00Z"/>
          <w:lang w:val="en-CA"/>
        </w:rPr>
      </w:pPr>
      <w:ins w:id="24554" w:author="Jens-Rainer Ohm" w:date="2023-05-08T12:31:00Z">
        <w:r w:rsidRPr="00891F3A">
          <w:rPr>
            <w:lang w:val="en-CA"/>
            <w:rPrChange w:id="24555" w:author="Jens-Rainer Ohm" w:date="2023-05-08T12:56:00Z">
              <w:rPr/>
            </w:rPrChange>
          </w:rPr>
          <w:t>For all NNPFs activated for at least one picture in a bitstream, disallow the NNPFs (when alternative, only one is used) to output a picture multiple times for any particular output order or output time instance.</w:t>
        </w:r>
      </w:ins>
    </w:p>
    <w:p w14:paraId="3A684A05" w14:textId="77777777" w:rsidR="00BA04A3" w:rsidRPr="00891F3A" w:rsidRDefault="00BA04A3" w:rsidP="00BA04A3">
      <w:pPr>
        <w:numPr>
          <w:ilvl w:val="0"/>
          <w:numId w:val="104"/>
        </w:numPr>
        <w:rPr>
          <w:ins w:id="24556" w:author="Jens-Rainer Ohm" w:date="2023-05-08T12:31:00Z"/>
          <w:lang w:val="en-CA"/>
        </w:rPr>
      </w:pPr>
      <w:ins w:id="24557" w:author="Jens-Rainer Ohm" w:date="2023-05-08T12:31:00Z">
        <w:r w:rsidRPr="00891F3A">
          <w:rPr>
            <w:lang w:val="en-CA"/>
          </w:rPr>
          <w:t xml:space="preserve">Action on items </w:t>
        </w:r>
        <w:r w:rsidRPr="00891F3A">
          <w:rPr>
            <w:lang w:val="en-CA"/>
            <w:rPrChange w:id="24558" w:author="Jens-Rainer Ohm" w:date="2023-05-08T12:56:00Z">
              <w:rPr>
                <w:lang w:val="en-CA"/>
              </w:rPr>
            </w:rPrChange>
          </w:rPr>
          <w:fldChar w:fldCharType="begin"/>
        </w:r>
        <w:r w:rsidRPr="00891F3A">
          <w:rPr>
            <w:lang w:val="en-CA"/>
          </w:rPr>
          <w:instrText xml:space="preserve"> REF _Ref133228865 \w \h </w:instrText>
        </w:r>
      </w:ins>
      <w:r w:rsidRPr="00891F3A">
        <w:rPr>
          <w:lang w:val="en-CA"/>
          <w:rPrChange w:id="24559" w:author="Jens-Rainer Ohm" w:date="2023-05-08T12:56:00Z">
            <w:rPr>
              <w:lang w:val="en-CA"/>
            </w:rPr>
          </w:rPrChange>
        </w:rPr>
      </w:r>
      <w:ins w:id="24560" w:author="Jens-Rainer Ohm" w:date="2023-05-08T12:31:00Z">
        <w:r w:rsidRPr="00891F3A">
          <w:rPr>
            <w:lang w:val="en-CA"/>
            <w:rPrChange w:id="24561" w:author="Jens-Rainer Ohm" w:date="2023-05-08T12:56:00Z">
              <w:rPr>
                <w:lang w:val="en-CA"/>
              </w:rPr>
            </w:rPrChange>
          </w:rPr>
          <w:fldChar w:fldCharType="separate"/>
        </w:r>
        <w:r w:rsidRPr="00891F3A">
          <w:rPr>
            <w:lang w:val="en-CA"/>
          </w:rPr>
          <w:t>3)c</w:t>
        </w:r>
        <w:r w:rsidRPr="00891F3A">
          <w:rPr>
            <w:lang w:val="en-CA"/>
            <w:rPrChange w:id="24562" w:author="Jens-Rainer Ohm" w:date="2023-05-08T12:56:00Z">
              <w:rPr>
                <w:lang w:val="en-CA"/>
              </w:rPr>
            </w:rPrChange>
          </w:rPr>
          <w:fldChar w:fldCharType="end"/>
        </w:r>
        <w:r w:rsidRPr="00891F3A">
          <w:rPr>
            <w:lang w:val="en-CA"/>
          </w:rPr>
          <w:t xml:space="preserve">, </w:t>
        </w:r>
        <w:r w:rsidRPr="00891F3A">
          <w:rPr>
            <w:lang w:val="en-CA"/>
            <w:rPrChange w:id="24563" w:author="Jens-Rainer Ohm" w:date="2023-05-08T12:56:00Z">
              <w:rPr>
                <w:lang w:val="en-CA"/>
              </w:rPr>
            </w:rPrChange>
          </w:rPr>
          <w:fldChar w:fldCharType="begin"/>
        </w:r>
        <w:r w:rsidRPr="00891F3A">
          <w:rPr>
            <w:lang w:val="en-CA"/>
          </w:rPr>
          <w:instrText xml:space="preserve"> REF _Ref133228869 \w \h </w:instrText>
        </w:r>
      </w:ins>
      <w:r w:rsidRPr="00891F3A">
        <w:rPr>
          <w:lang w:val="en-CA"/>
          <w:rPrChange w:id="24564" w:author="Jens-Rainer Ohm" w:date="2023-05-08T12:56:00Z">
            <w:rPr>
              <w:lang w:val="en-CA"/>
            </w:rPr>
          </w:rPrChange>
        </w:rPr>
      </w:r>
      <w:ins w:id="24565" w:author="Jens-Rainer Ohm" w:date="2023-05-08T12:31:00Z">
        <w:r w:rsidRPr="00891F3A">
          <w:rPr>
            <w:lang w:val="en-CA"/>
            <w:rPrChange w:id="24566" w:author="Jens-Rainer Ohm" w:date="2023-05-08T12:56:00Z">
              <w:rPr>
                <w:lang w:val="en-CA"/>
              </w:rPr>
            </w:rPrChange>
          </w:rPr>
          <w:fldChar w:fldCharType="separate"/>
        </w:r>
        <w:r w:rsidRPr="00891F3A">
          <w:rPr>
            <w:lang w:val="en-CA"/>
          </w:rPr>
          <w:t>3)d</w:t>
        </w:r>
        <w:r w:rsidRPr="00891F3A">
          <w:rPr>
            <w:lang w:val="en-CA"/>
            <w:rPrChange w:id="24567" w:author="Jens-Rainer Ohm" w:date="2023-05-08T12:56:00Z">
              <w:rPr>
                <w:lang w:val="en-CA"/>
              </w:rPr>
            </w:rPrChange>
          </w:rPr>
          <w:fldChar w:fldCharType="end"/>
        </w:r>
        <w:r w:rsidRPr="00891F3A">
          <w:rPr>
            <w:lang w:val="en-CA"/>
          </w:rPr>
          <w:t xml:space="preserve">, and </w:t>
        </w:r>
        <w:r w:rsidRPr="00891F3A">
          <w:rPr>
            <w:lang w:val="en-CA"/>
            <w:rPrChange w:id="24568" w:author="Jens-Rainer Ohm" w:date="2023-05-08T12:56:00Z">
              <w:rPr>
                <w:lang w:val="en-CA"/>
              </w:rPr>
            </w:rPrChange>
          </w:rPr>
          <w:fldChar w:fldCharType="begin"/>
        </w:r>
        <w:r w:rsidRPr="00891F3A">
          <w:rPr>
            <w:lang w:val="en-CA"/>
          </w:rPr>
          <w:instrText xml:space="preserve"> REF _Ref133228886 \w \h </w:instrText>
        </w:r>
      </w:ins>
      <w:r w:rsidRPr="00891F3A">
        <w:rPr>
          <w:lang w:val="en-CA"/>
          <w:rPrChange w:id="24569" w:author="Jens-Rainer Ohm" w:date="2023-05-08T12:56:00Z">
            <w:rPr>
              <w:lang w:val="en-CA"/>
            </w:rPr>
          </w:rPrChange>
        </w:rPr>
      </w:r>
      <w:ins w:id="24570" w:author="Jens-Rainer Ohm" w:date="2023-05-08T12:31:00Z">
        <w:r w:rsidRPr="00891F3A">
          <w:rPr>
            <w:lang w:val="en-CA"/>
            <w:rPrChange w:id="24571" w:author="Jens-Rainer Ohm" w:date="2023-05-08T12:56:00Z">
              <w:rPr>
                <w:lang w:val="en-CA"/>
              </w:rPr>
            </w:rPrChange>
          </w:rPr>
          <w:fldChar w:fldCharType="separate"/>
        </w:r>
        <w:r w:rsidRPr="00891F3A">
          <w:rPr>
            <w:lang w:val="en-CA"/>
          </w:rPr>
          <w:t>3)e.i</w:t>
        </w:r>
        <w:r w:rsidRPr="00891F3A">
          <w:rPr>
            <w:lang w:val="en-CA"/>
            <w:rPrChange w:id="24572" w:author="Jens-Rainer Ohm" w:date="2023-05-08T12:56:00Z">
              <w:rPr>
                <w:lang w:val="en-CA"/>
              </w:rPr>
            </w:rPrChange>
          </w:rPr>
          <w:fldChar w:fldCharType="end"/>
        </w:r>
        <w:r w:rsidRPr="00891F3A">
          <w:rPr>
            <w:lang w:val="en-CA"/>
          </w:rPr>
          <w:t xml:space="preserve">: </w:t>
        </w:r>
        <w:r w:rsidRPr="00891F3A">
          <w:rPr>
            <w:bCs/>
            <w:lang w:val="en-CA"/>
            <w:rPrChange w:id="24573" w:author="Jens-Rainer Ohm" w:date="2023-05-08T12:56:00Z">
              <w:rPr>
                <w:bCs/>
              </w:rPr>
            </w:rPrChange>
          </w:rPr>
          <w:t xml:space="preserve">Specify </w:t>
        </w:r>
        <w:r w:rsidRPr="00891F3A">
          <w:rPr>
            <w:lang w:val="en-CA"/>
          </w:rPr>
          <w:t xml:space="preserve">a </w:t>
        </w:r>
        <w:r w:rsidRPr="00891F3A">
          <w:rPr>
            <w:lang w:val="en-CA"/>
            <w:rPrChange w:id="24574" w:author="Jens-Rainer Ohm" w:date="2023-05-08T12:56:00Z">
              <w:rPr/>
            </w:rPrChange>
          </w:rPr>
          <w:t>general post-processing filtering process using NNPFs, wherein the input to the process is a bitstream BitstreamToFilter, and the output of the process is a list of NNPF output pictures. Then clearly specify the above constraints (as part of the recommended action</w:t>
        </w:r>
        <w:r w:rsidRPr="00891F3A">
          <w:rPr>
            <w:lang w:val="en-CA"/>
          </w:rPr>
          <w:t xml:space="preserve"> on item </w:t>
        </w:r>
        <w:r w:rsidRPr="00891F3A">
          <w:rPr>
            <w:lang w:val="en-CA"/>
            <w:rPrChange w:id="24575" w:author="Jens-Rainer Ohm" w:date="2023-05-08T12:56:00Z">
              <w:rPr>
                <w:lang w:val="en-CA"/>
              </w:rPr>
            </w:rPrChange>
          </w:rPr>
          <w:fldChar w:fldCharType="begin"/>
        </w:r>
        <w:r w:rsidRPr="00891F3A">
          <w:rPr>
            <w:lang w:val="en-CA"/>
          </w:rPr>
          <w:instrText xml:space="preserve"> REF _Ref133228217 \w \h </w:instrText>
        </w:r>
      </w:ins>
      <w:r w:rsidRPr="00891F3A">
        <w:rPr>
          <w:lang w:val="en-CA"/>
          <w:rPrChange w:id="24576" w:author="Jens-Rainer Ohm" w:date="2023-05-08T12:56:00Z">
            <w:rPr>
              <w:lang w:val="en-CA"/>
            </w:rPr>
          </w:rPrChange>
        </w:rPr>
      </w:r>
      <w:ins w:id="24577" w:author="Jens-Rainer Ohm" w:date="2023-05-08T12:31:00Z">
        <w:r w:rsidRPr="00891F3A">
          <w:rPr>
            <w:lang w:val="en-CA"/>
            <w:rPrChange w:id="24578" w:author="Jens-Rainer Ohm" w:date="2023-05-08T12:56:00Z">
              <w:rPr>
                <w:lang w:val="en-CA"/>
              </w:rPr>
            </w:rPrChange>
          </w:rPr>
          <w:fldChar w:fldCharType="separate"/>
        </w:r>
        <w:proofErr w:type="gramStart"/>
        <w:r w:rsidRPr="00891F3A">
          <w:rPr>
            <w:lang w:val="en-CA"/>
          </w:rPr>
          <w:t>3)a</w:t>
        </w:r>
        <w:proofErr w:type="gramEnd"/>
        <w:r w:rsidRPr="00891F3A">
          <w:rPr>
            <w:lang w:val="en-CA"/>
          </w:rPr>
          <w:t>.i</w:t>
        </w:r>
        <w:r w:rsidRPr="00891F3A">
          <w:rPr>
            <w:lang w:val="en-CA"/>
            <w:rPrChange w:id="24579" w:author="Jens-Rainer Ohm" w:date="2023-05-08T12:56:00Z">
              <w:rPr>
                <w:lang w:val="en-CA"/>
              </w:rPr>
            </w:rPrChange>
          </w:rPr>
          <w:fldChar w:fldCharType="end"/>
        </w:r>
        <w:r w:rsidRPr="00891F3A">
          <w:rPr>
            <w:lang w:val="en-CA"/>
          </w:rPr>
          <w:t>)</w:t>
        </w:r>
        <w:r w:rsidRPr="00891F3A">
          <w:rPr>
            <w:lang w:val="en-CA"/>
            <w:rPrChange w:id="24580" w:author="Jens-Rainer Ohm" w:date="2023-05-08T12:56:00Z">
              <w:rPr/>
            </w:rPrChange>
          </w:rPr>
          <w:t xml:space="preserve"> in the context of the general post-processing filtering process.</w:t>
        </w:r>
        <w:r w:rsidRPr="00891F3A">
          <w:rPr>
            <w:lang w:val="en-CA"/>
            <w:rPrChange w:id="24581" w:author="Jens-Rainer Ohm" w:date="2023-05-08T12:56:00Z">
              <w:rPr/>
            </w:rPrChange>
          </w:rPr>
          <w:br/>
        </w:r>
      </w:ins>
    </w:p>
    <w:p w14:paraId="4DEC6939" w14:textId="77777777" w:rsidR="00BA04A3" w:rsidRPr="00891F3A" w:rsidRDefault="00BA04A3" w:rsidP="00BA04A3">
      <w:pPr>
        <w:numPr>
          <w:ilvl w:val="0"/>
          <w:numId w:val="104"/>
        </w:numPr>
        <w:rPr>
          <w:ins w:id="24582" w:author="Jens-Rainer Ohm" w:date="2023-05-08T12:31:00Z"/>
          <w:lang w:val="en-CA"/>
        </w:rPr>
      </w:pPr>
      <w:ins w:id="24583" w:author="Jens-Rainer Ohm" w:date="2023-05-08T12:31:00Z">
        <w:r w:rsidRPr="00891F3A">
          <w:rPr>
            <w:lang w:val="en-CA"/>
            <w:rPrChange w:id="24584" w:author="Jens-Rainer Ohm" w:date="2023-05-08T12:56:00Z">
              <w:rPr/>
            </w:rPrChange>
          </w:rPr>
          <w:t xml:space="preserve">Action on items </w:t>
        </w:r>
        <w:r w:rsidRPr="00891F3A">
          <w:rPr>
            <w:lang w:val="en-CA"/>
            <w:rPrChange w:id="24585" w:author="Jens-Rainer Ohm" w:date="2023-05-08T12:56:00Z">
              <w:rPr/>
            </w:rPrChange>
          </w:rPr>
          <w:fldChar w:fldCharType="begin"/>
        </w:r>
        <w:r w:rsidRPr="00891F3A">
          <w:rPr>
            <w:lang w:val="en-CA"/>
            <w:rPrChange w:id="24586" w:author="Jens-Rainer Ohm" w:date="2023-05-08T12:56:00Z">
              <w:rPr/>
            </w:rPrChange>
          </w:rPr>
          <w:instrText xml:space="preserve"> REF _Ref132704613 \w \h </w:instrText>
        </w:r>
      </w:ins>
      <w:r w:rsidRPr="00891F3A">
        <w:rPr>
          <w:lang w:val="en-CA"/>
          <w:rPrChange w:id="24587" w:author="Jens-Rainer Ohm" w:date="2023-05-08T12:56:00Z">
            <w:rPr>
              <w:lang w:val="en-CA"/>
            </w:rPr>
          </w:rPrChange>
        </w:rPr>
      </w:r>
      <w:ins w:id="24588" w:author="Jens-Rainer Ohm" w:date="2023-05-08T12:31:00Z">
        <w:r w:rsidRPr="00891F3A">
          <w:rPr>
            <w:lang w:val="en-CA"/>
            <w:rPrChange w:id="24589" w:author="Jens-Rainer Ohm" w:date="2023-05-08T12:56:00Z">
              <w:rPr>
                <w:lang w:val="en-CA"/>
              </w:rPr>
            </w:rPrChange>
          </w:rPr>
          <w:fldChar w:fldCharType="separate"/>
        </w:r>
        <w:r w:rsidRPr="00891F3A">
          <w:rPr>
            <w:lang w:val="en-CA"/>
            <w:rPrChange w:id="24590" w:author="Jens-Rainer Ohm" w:date="2023-05-08T12:56:00Z">
              <w:rPr/>
            </w:rPrChange>
          </w:rPr>
          <w:t>3)f</w:t>
        </w:r>
        <w:r w:rsidRPr="00891F3A">
          <w:rPr>
            <w:lang w:val="en-CA"/>
            <w:rPrChange w:id="24591" w:author="Jens-Rainer Ohm" w:date="2023-05-08T12:56:00Z">
              <w:rPr>
                <w:lang w:val="en-CA"/>
              </w:rPr>
            </w:rPrChange>
          </w:rPr>
          <w:fldChar w:fldCharType="end"/>
        </w:r>
        <w:r w:rsidRPr="00891F3A">
          <w:rPr>
            <w:lang w:val="en-CA"/>
            <w:rPrChange w:id="24592" w:author="Jens-Rainer Ohm" w:date="2023-05-08T12:56:00Z">
              <w:rPr/>
            </w:rPrChange>
          </w:rPr>
          <w:t xml:space="preserve">, </w:t>
        </w:r>
        <w:r w:rsidRPr="00891F3A">
          <w:rPr>
            <w:lang w:val="en-CA"/>
            <w:rPrChange w:id="24593" w:author="Jens-Rainer Ohm" w:date="2023-05-08T12:56:00Z">
              <w:rPr/>
            </w:rPrChange>
          </w:rPr>
          <w:fldChar w:fldCharType="begin"/>
        </w:r>
        <w:r w:rsidRPr="00891F3A">
          <w:rPr>
            <w:lang w:val="en-CA"/>
            <w:rPrChange w:id="24594" w:author="Jens-Rainer Ohm" w:date="2023-05-08T12:56:00Z">
              <w:rPr/>
            </w:rPrChange>
          </w:rPr>
          <w:instrText xml:space="preserve"> REF _Ref133229517 \w \h </w:instrText>
        </w:r>
      </w:ins>
      <w:r w:rsidRPr="00891F3A">
        <w:rPr>
          <w:lang w:val="en-CA"/>
          <w:rPrChange w:id="24595" w:author="Jens-Rainer Ohm" w:date="2023-05-08T12:56:00Z">
            <w:rPr>
              <w:lang w:val="en-CA"/>
            </w:rPr>
          </w:rPrChange>
        </w:rPr>
      </w:r>
      <w:ins w:id="24596" w:author="Jens-Rainer Ohm" w:date="2023-05-08T12:31:00Z">
        <w:r w:rsidRPr="00891F3A">
          <w:rPr>
            <w:lang w:val="en-CA"/>
            <w:rPrChange w:id="24597" w:author="Jens-Rainer Ohm" w:date="2023-05-08T12:56:00Z">
              <w:rPr>
                <w:lang w:val="en-CA"/>
              </w:rPr>
            </w:rPrChange>
          </w:rPr>
          <w:fldChar w:fldCharType="separate"/>
        </w:r>
        <w:r w:rsidRPr="00891F3A">
          <w:rPr>
            <w:lang w:val="en-CA"/>
            <w:rPrChange w:id="24598" w:author="Jens-Rainer Ohm" w:date="2023-05-08T12:56:00Z">
              <w:rPr/>
            </w:rPrChange>
          </w:rPr>
          <w:t>3)f.i.1</w:t>
        </w:r>
        <w:r w:rsidRPr="00891F3A">
          <w:rPr>
            <w:lang w:val="en-CA"/>
            <w:rPrChange w:id="24599" w:author="Jens-Rainer Ohm" w:date="2023-05-08T12:56:00Z">
              <w:rPr>
                <w:lang w:val="en-CA"/>
              </w:rPr>
            </w:rPrChange>
          </w:rPr>
          <w:fldChar w:fldCharType="end"/>
        </w:r>
        <w:r w:rsidRPr="00891F3A">
          <w:rPr>
            <w:lang w:val="en-CA"/>
            <w:rPrChange w:id="24600" w:author="Jens-Rainer Ohm" w:date="2023-05-08T12:56:00Z">
              <w:rPr/>
            </w:rPrChange>
          </w:rPr>
          <w:t xml:space="preserve">, and </w:t>
        </w:r>
        <w:r w:rsidRPr="00891F3A">
          <w:rPr>
            <w:lang w:val="en-CA"/>
            <w:rPrChange w:id="24601" w:author="Jens-Rainer Ohm" w:date="2023-05-08T12:56:00Z">
              <w:rPr/>
            </w:rPrChange>
          </w:rPr>
          <w:fldChar w:fldCharType="begin"/>
        </w:r>
        <w:r w:rsidRPr="00891F3A">
          <w:rPr>
            <w:lang w:val="en-CA"/>
            <w:rPrChange w:id="24602" w:author="Jens-Rainer Ohm" w:date="2023-05-08T12:56:00Z">
              <w:rPr/>
            </w:rPrChange>
          </w:rPr>
          <w:instrText xml:space="preserve"> REF _Ref133229521 \w \h </w:instrText>
        </w:r>
      </w:ins>
      <w:r w:rsidRPr="00891F3A">
        <w:rPr>
          <w:lang w:val="en-CA"/>
          <w:rPrChange w:id="24603" w:author="Jens-Rainer Ohm" w:date="2023-05-08T12:56:00Z">
            <w:rPr>
              <w:lang w:val="en-CA"/>
            </w:rPr>
          </w:rPrChange>
        </w:rPr>
      </w:r>
      <w:ins w:id="24604" w:author="Jens-Rainer Ohm" w:date="2023-05-08T12:31:00Z">
        <w:r w:rsidRPr="00891F3A">
          <w:rPr>
            <w:lang w:val="en-CA"/>
            <w:rPrChange w:id="24605" w:author="Jens-Rainer Ohm" w:date="2023-05-08T12:56:00Z">
              <w:rPr>
                <w:lang w:val="en-CA"/>
              </w:rPr>
            </w:rPrChange>
          </w:rPr>
          <w:fldChar w:fldCharType="separate"/>
        </w:r>
        <w:r w:rsidRPr="00891F3A">
          <w:rPr>
            <w:lang w:val="en-CA"/>
            <w:rPrChange w:id="24606" w:author="Jens-Rainer Ohm" w:date="2023-05-08T12:56:00Z">
              <w:rPr/>
            </w:rPrChange>
          </w:rPr>
          <w:t>3)f.i.2</w:t>
        </w:r>
        <w:r w:rsidRPr="00891F3A">
          <w:rPr>
            <w:lang w:val="en-CA"/>
            <w:rPrChange w:id="24607" w:author="Jens-Rainer Ohm" w:date="2023-05-08T12:56:00Z">
              <w:rPr>
                <w:lang w:val="en-CA"/>
              </w:rPr>
            </w:rPrChange>
          </w:rPr>
          <w:fldChar w:fldCharType="end"/>
        </w:r>
        <w:r w:rsidRPr="00891F3A">
          <w:rPr>
            <w:lang w:val="en-CA"/>
            <w:rPrChange w:id="24608" w:author="Jens-Rainer Ohm" w:date="2023-05-08T12:56:00Z">
              <w:rPr/>
            </w:rPrChange>
          </w:rPr>
          <w:t xml:space="preserve">: </w:t>
        </w:r>
        <w:r w:rsidRPr="00891F3A">
          <w:rPr>
            <w:lang w:val="en-CA"/>
          </w:rPr>
          <w:t xml:space="preserve">Include nnpfc_input_pic_output_flag[ i ] in the NNPFC SEI message when nnpfc_num_input_pics_minus1 is greater than 0 regardless of the nnpfc_purpose value, </w:t>
        </w:r>
        <w:r w:rsidRPr="00891F3A">
          <w:rPr>
            <w:lang w:val="en-CA"/>
            <w:rPrChange w:id="24609" w:author="Jens-Rainer Ohm" w:date="2023-05-08T12:56:00Z">
              <w:rPr/>
            </w:rPrChange>
          </w:rPr>
          <w:t xml:space="preserve">move the flag to be immediately after </w:t>
        </w:r>
        <w:r w:rsidRPr="00891F3A">
          <w:rPr>
            <w:lang w:val="en-CA"/>
          </w:rPr>
          <w:t>nnpfc_num_input_pics_minus1, and skip signalling of the flag when nnpfc_num_input_pics_minus1 is equal to 0. Require at least one of the flags to be equal to 1 when there are multiple of them and picture rate upsampling is not indicated.</w:t>
        </w:r>
      </w:ins>
    </w:p>
    <w:p w14:paraId="018D8D85" w14:textId="77777777" w:rsidR="00BA04A3" w:rsidRPr="00891F3A" w:rsidRDefault="00BA04A3" w:rsidP="00BA04A3">
      <w:pPr>
        <w:numPr>
          <w:ilvl w:val="0"/>
          <w:numId w:val="104"/>
        </w:numPr>
        <w:rPr>
          <w:ins w:id="24610" w:author="Jens-Rainer Ohm" w:date="2023-05-08T12:31:00Z"/>
          <w:lang w:val="en-CA"/>
        </w:rPr>
      </w:pPr>
      <w:ins w:id="24611" w:author="Jens-Rainer Ohm" w:date="2023-05-08T12:31:00Z">
        <w:r w:rsidRPr="00891F3A">
          <w:rPr>
            <w:bCs/>
            <w:lang w:val="en-CA"/>
            <w:rPrChange w:id="24612" w:author="Jens-Rainer Ohm" w:date="2023-05-08T12:56:00Z">
              <w:rPr>
                <w:bCs/>
                <w:lang w:val="en-GB"/>
              </w:rPr>
            </w:rPrChange>
          </w:rPr>
          <w:lastRenderedPageBreak/>
          <w:t xml:space="preserve">Action on </w:t>
        </w:r>
        <w:r w:rsidRPr="00891F3A">
          <w:rPr>
            <w:lang w:val="en-CA"/>
            <w:rPrChange w:id="24613" w:author="Jens-Rainer Ohm" w:date="2023-05-08T12:56:00Z">
              <w:rPr/>
            </w:rPrChange>
          </w:rPr>
          <w:t xml:space="preserve">item </w:t>
        </w:r>
        <w:r w:rsidRPr="00891F3A">
          <w:rPr>
            <w:lang w:val="en-CA"/>
            <w:rPrChange w:id="24614" w:author="Jens-Rainer Ohm" w:date="2023-05-08T12:56:00Z">
              <w:rPr/>
            </w:rPrChange>
          </w:rPr>
          <w:fldChar w:fldCharType="begin"/>
        </w:r>
        <w:r w:rsidRPr="00891F3A">
          <w:rPr>
            <w:lang w:val="en-CA"/>
            <w:rPrChange w:id="24615" w:author="Jens-Rainer Ohm" w:date="2023-05-08T12:56:00Z">
              <w:rPr/>
            </w:rPrChange>
          </w:rPr>
          <w:instrText xml:space="preserve"> REF _Ref132799928 \w \h </w:instrText>
        </w:r>
      </w:ins>
      <w:r w:rsidRPr="00891F3A">
        <w:rPr>
          <w:lang w:val="en-CA"/>
          <w:rPrChange w:id="24616" w:author="Jens-Rainer Ohm" w:date="2023-05-08T12:56:00Z">
            <w:rPr>
              <w:lang w:val="en-CA"/>
            </w:rPr>
          </w:rPrChange>
        </w:rPr>
      </w:r>
      <w:ins w:id="24617" w:author="Jens-Rainer Ohm" w:date="2023-05-08T12:31:00Z">
        <w:r w:rsidRPr="00891F3A">
          <w:rPr>
            <w:lang w:val="en-CA"/>
            <w:rPrChange w:id="24618" w:author="Jens-Rainer Ohm" w:date="2023-05-08T12:56:00Z">
              <w:rPr>
                <w:lang w:val="en-CA"/>
              </w:rPr>
            </w:rPrChange>
          </w:rPr>
          <w:fldChar w:fldCharType="separate"/>
        </w:r>
        <w:proofErr w:type="gramStart"/>
        <w:r w:rsidRPr="00891F3A">
          <w:rPr>
            <w:lang w:val="en-CA"/>
            <w:rPrChange w:id="24619" w:author="Jens-Rainer Ohm" w:date="2023-05-08T12:56:00Z">
              <w:rPr/>
            </w:rPrChange>
          </w:rPr>
          <w:t>3)f</w:t>
        </w:r>
        <w:proofErr w:type="gramEnd"/>
        <w:r w:rsidRPr="00891F3A">
          <w:rPr>
            <w:lang w:val="en-CA"/>
            <w:rPrChange w:id="24620" w:author="Jens-Rainer Ohm" w:date="2023-05-08T12:56:00Z">
              <w:rPr/>
            </w:rPrChange>
          </w:rPr>
          <w:t>.ii</w:t>
        </w:r>
        <w:r w:rsidRPr="00891F3A">
          <w:rPr>
            <w:lang w:val="en-CA"/>
            <w:rPrChange w:id="24621" w:author="Jens-Rainer Ohm" w:date="2023-05-08T12:56:00Z">
              <w:rPr>
                <w:lang w:val="en-CA"/>
              </w:rPr>
            </w:rPrChange>
          </w:rPr>
          <w:fldChar w:fldCharType="end"/>
        </w:r>
        <w:r w:rsidRPr="00891F3A">
          <w:rPr>
            <w:lang w:val="en-CA"/>
            <w:rPrChange w:id="24622" w:author="Jens-Rainer Ohm" w:date="2023-05-08T12:56:00Z">
              <w:rPr/>
            </w:rPrChange>
          </w:rPr>
          <w:t xml:space="preserve">: Delegate to the editor to decide to either specify an inference rule for </w:t>
        </w:r>
        <w:r w:rsidRPr="00891F3A">
          <w:rPr>
            <w:lang w:val="en-CA"/>
          </w:rPr>
          <w:t xml:space="preserve">nnpfc_input_pic_output_flag[ i ] or </w:t>
        </w:r>
        <w:r w:rsidRPr="00891F3A">
          <w:rPr>
            <w:lang w:val="en-CA"/>
            <w:rPrChange w:id="24623" w:author="Jens-Rainer Ohm" w:date="2023-05-08T12:56:00Z">
              <w:rPr/>
            </w:rPrChange>
          </w:rPr>
          <w:t>directly consider the possible absence in the equations for derivation of the number of output pictures</w:t>
        </w:r>
        <w:r w:rsidRPr="00891F3A">
          <w:rPr>
            <w:bCs/>
            <w:lang w:val="en-CA"/>
            <w:rPrChange w:id="24624" w:author="Jens-Rainer Ohm" w:date="2023-05-08T12:56:00Z">
              <w:rPr>
                <w:bCs/>
                <w:lang w:val="en-GB"/>
              </w:rPr>
            </w:rPrChange>
          </w:rPr>
          <w:t>.</w:t>
        </w:r>
      </w:ins>
    </w:p>
    <w:p w14:paraId="2E7AEAAE" w14:textId="77777777" w:rsidR="00BA04A3" w:rsidRPr="00891F3A" w:rsidRDefault="00BA04A3" w:rsidP="00BA04A3">
      <w:pPr>
        <w:numPr>
          <w:ilvl w:val="0"/>
          <w:numId w:val="104"/>
        </w:numPr>
        <w:rPr>
          <w:ins w:id="24625" w:author="Jens-Rainer Ohm" w:date="2023-05-08T12:31:00Z"/>
          <w:lang w:val="en-CA"/>
        </w:rPr>
      </w:pPr>
      <w:ins w:id="24626" w:author="Jens-Rainer Ohm" w:date="2023-05-08T12:31:00Z">
        <w:r w:rsidRPr="00891F3A">
          <w:rPr>
            <w:lang w:val="en-CA"/>
          </w:rPr>
          <w:t xml:space="preserve">Action on item </w:t>
        </w:r>
        <w:r w:rsidRPr="00891F3A">
          <w:rPr>
            <w:bCs/>
            <w:lang w:val="en-CA"/>
            <w:rPrChange w:id="24627" w:author="Jens-Rainer Ohm" w:date="2023-05-08T12:56:00Z">
              <w:rPr>
                <w:bCs/>
              </w:rPr>
            </w:rPrChange>
          </w:rPr>
          <w:fldChar w:fldCharType="begin"/>
        </w:r>
        <w:r w:rsidRPr="00891F3A">
          <w:rPr>
            <w:bCs/>
            <w:lang w:val="en-CA"/>
            <w:rPrChange w:id="24628" w:author="Jens-Rainer Ohm" w:date="2023-05-08T12:56:00Z">
              <w:rPr>
                <w:bCs/>
              </w:rPr>
            </w:rPrChange>
          </w:rPr>
          <w:instrText xml:space="preserve"> REF _Ref132973998 \w \h </w:instrText>
        </w:r>
      </w:ins>
      <w:r w:rsidRPr="00891F3A">
        <w:rPr>
          <w:bCs/>
          <w:lang w:val="en-CA"/>
          <w:rPrChange w:id="24629" w:author="Jens-Rainer Ohm" w:date="2023-05-08T12:56:00Z">
            <w:rPr>
              <w:bCs/>
              <w:lang w:val="en-CA"/>
            </w:rPr>
          </w:rPrChange>
        </w:rPr>
      </w:r>
      <w:ins w:id="24630" w:author="Jens-Rainer Ohm" w:date="2023-05-08T12:31:00Z">
        <w:r w:rsidRPr="00891F3A">
          <w:rPr>
            <w:bCs/>
            <w:lang w:val="en-CA"/>
            <w:rPrChange w:id="24631" w:author="Jens-Rainer Ohm" w:date="2023-05-08T12:56:00Z">
              <w:rPr>
                <w:lang w:val="en-CA"/>
              </w:rPr>
            </w:rPrChange>
          </w:rPr>
          <w:fldChar w:fldCharType="separate"/>
        </w:r>
        <w:proofErr w:type="gramStart"/>
        <w:r w:rsidRPr="00891F3A">
          <w:rPr>
            <w:bCs/>
            <w:lang w:val="en-CA"/>
            <w:rPrChange w:id="24632" w:author="Jens-Rainer Ohm" w:date="2023-05-08T12:56:00Z">
              <w:rPr>
                <w:bCs/>
              </w:rPr>
            </w:rPrChange>
          </w:rPr>
          <w:t>4)a</w:t>
        </w:r>
        <w:proofErr w:type="gramEnd"/>
        <w:r w:rsidRPr="00891F3A">
          <w:rPr>
            <w:lang w:val="en-CA"/>
            <w:rPrChange w:id="24633" w:author="Jens-Rainer Ohm" w:date="2023-05-08T12:56:00Z">
              <w:rPr>
                <w:lang w:val="en-CA"/>
              </w:rPr>
            </w:rPrChange>
          </w:rPr>
          <w:fldChar w:fldCharType="end"/>
        </w:r>
        <w:r w:rsidRPr="00891F3A">
          <w:rPr>
            <w:bCs/>
            <w:lang w:val="en-CA"/>
            <w:rPrChange w:id="24634" w:author="Jens-Rainer Ohm" w:date="2023-05-08T12:56:00Z">
              <w:rPr>
                <w:bCs/>
              </w:rPr>
            </w:rPrChange>
          </w:rPr>
          <w:t xml:space="preserve">: </w:t>
        </w:r>
        <w:r w:rsidRPr="00891F3A">
          <w:rPr>
            <w:lang w:val="en-CA"/>
          </w:rPr>
          <w:t>Add the following constraints: It is a requirement of bitstream conformance that the value of nnpfc_pic_width_in_luma_samples % outSubWidthC shall be equal to 0. It is a requirement of bitstream conformance that the value of nnpfc_pic_height_in_luma_samples % outSubHeightC shall be equal to 0.</w:t>
        </w:r>
      </w:ins>
    </w:p>
    <w:p w14:paraId="3C89D401" w14:textId="77777777" w:rsidR="00BA04A3" w:rsidRPr="00891F3A" w:rsidRDefault="00BA04A3" w:rsidP="00BA04A3">
      <w:pPr>
        <w:numPr>
          <w:ilvl w:val="0"/>
          <w:numId w:val="104"/>
        </w:numPr>
        <w:rPr>
          <w:ins w:id="24635" w:author="Jens-Rainer Ohm" w:date="2023-05-08T12:31:00Z"/>
          <w:lang w:val="en-CA"/>
        </w:rPr>
      </w:pPr>
      <w:ins w:id="24636" w:author="Jens-Rainer Ohm" w:date="2023-05-08T12:31:00Z">
        <w:r w:rsidRPr="00891F3A">
          <w:rPr>
            <w:lang w:val="en-CA"/>
          </w:rPr>
          <w:t xml:space="preserve">Action on item </w:t>
        </w:r>
        <w:r w:rsidRPr="00891F3A">
          <w:rPr>
            <w:lang w:val="en-CA"/>
            <w:rPrChange w:id="24637" w:author="Jens-Rainer Ohm" w:date="2023-05-08T12:56:00Z">
              <w:rPr>
                <w:lang w:val="en-CA"/>
              </w:rPr>
            </w:rPrChange>
          </w:rPr>
          <w:fldChar w:fldCharType="begin"/>
        </w:r>
        <w:r w:rsidRPr="00891F3A">
          <w:rPr>
            <w:lang w:val="en-CA"/>
          </w:rPr>
          <w:instrText xml:space="preserve"> REF _Ref132704797 \w \h </w:instrText>
        </w:r>
      </w:ins>
      <w:r w:rsidRPr="00891F3A">
        <w:rPr>
          <w:lang w:val="en-CA"/>
          <w:rPrChange w:id="24638" w:author="Jens-Rainer Ohm" w:date="2023-05-08T12:56:00Z">
            <w:rPr>
              <w:lang w:val="en-CA"/>
            </w:rPr>
          </w:rPrChange>
        </w:rPr>
      </w:r>
      <w:ins w:id="24639" w:author="Jens-Rainer Ohm" w:date="2023-05-08T12:31:00Z">
        <w:r w:rsidRPr="00891F3A">
          <w:rPr>
            <w:lang w:val="en-CA"/>
            <w:rPrChange w:id="24640" w:author="Jens-Rainer Ohm" w:date="2023-05-08T12:56:00Z">
              <w:rPr>
                <w:lang w:val="en-CA"/>
              </w:rPr>
            </w:rPrChange>
          </w:rPr>
          <w:fldChar w:fldCharType="separate"/>
        </w:r>
        <w:proofErr w:type="gramStart"/>
        <w:r w:rsidRPr="00891F3A">
          <w:rPr>
            <w:lang w:val="en-CA"/>
          </w:rPr>
          <w:t>4)b</w:t>
        </w:r>
        <w:proofErr w:type="gramEnd"/>
        <w:r w:rsidRPr="00891F3A">
          <w:rPr>
            <w:lang w:val="en-CA"/>
            <w:rPrChange w:id="24641" w:author="Jens-Rainer Ohm" w:date="2023-05-08T12:56:00Z">
              <w:rPr>
                <w:lang w:val="en-CA"/>
              </w:rPr>
            </w:rPrChange>
          </w:rPr>
          <w:fldChar w:fldCharType="end"/>
        </w:r>
        <w:r w:rsidRPr="00891F3A">
          <w:rPr>
            <w:lang w:val="en-CA"/>
          </w:rPr>
          <w:t xml:space="preserve">: </w:t>
        </w:r>
        <w:r w:rsidRPr="00891F3A">
          <w:rPr>
            <w:lang w:val="en-CA"/>
            <w:rPrChange w:id="24642" w:author="Jens-Rainer Ohm" w:date="2023-05-08T12:56:00Z">
              <w:rPr/>
            </w:rPrChange>
          </w:rPr>
          <w:t>For spatial resolution upsampling, signal the scaling ratios instead of the NNPF output picture width and height.</w:t>
        </w:r>
      </w:ins>
    </w:p>
    <w:p w14:paraId="0E96F196" w14:textId="77777777" w:rsidR="00BA04A3" w:rsidRPr="00891F3A" w:rsidRDefault="00BA04A3" w:rsidP="00BA04A3">
      <w:pPr>
        <w:numPr>
          <w:ilvl w:val="0"/>
          <w:numId w:val="104"/>
        </w:numPr>
        <w:rPr>
          <w:ins w:id="24643" w:author="Jens-Rainer Ohm" w:date="2023-05-08T12:31:00Z"/>
          <w:lang w:val="en-CA"/>
        </w:rPr>
      </w:pPr>
      <w:ins w:id="24644" w:author="Jens-Rainer Ohm" w:date="2023-05-08T12:31:00Z">
        <w:r w:rsidRPr="00891F3A">
          <w:rPr>
            <w:lang w:val="en-CA"/>
          </w:rPr>
          <w:t xml:space="preserve">Action on </w:t>
        </w:r>
        <w:r w:rsidRPr="00891F3A">
          <w:rPr>
            <w:bCs/>
            <w:lang w:val="en-CA"/>
            <w:rPrChange w:id="24645" w:author="Jens-Rainer Ohm" w:date="2023-05-08T12:56:00Z">
              <w:rPr>
                <w:bCs/>
              </w:rPr>
            </w:rPrChange>
          </w:rPr>
          <w:t xml:space="preserve">item </w:t>
        </w:r>
        <w:r w:rsidRPr="00891F3A">
          <w:rPr>
            <w:bCs/>
            <w:lang w:val="en-CA"/>
            <w:rPrChange w:id="24646" w:author="Jens-Rainer Ohm" w:date="2023-05-08T12:56:00Z">
              <w:rPr>
                <w:bCs/>
              </w:rPr>
            </w:rPrChange>
          </w:rPr>
          <w:fldChar w:fldCharType="begin"/>
        </w:r>
        <w:r w:rsidRPr="00891F3A">
          <w:rPr>
            <w:bCs/>
            <w:lang w:val="en-CA"/>
            <w:rPrChange w:id="24647" w:author="Jens-Rainer Ohm" w:date="2023-05-08T12:56:00Z">
              <w:rPr>
                <w:bCs/>
              </w:rPr>
            </w:rPrChange>
          </w:rPr>
          <w:instrText xml:space="preserve"> REF _Ref132929009 \w \h  \* MERGEFORMAT </w:instrText>
        </w:r>
      </w:ins>
      <w:r w:rsidRPr="00891F3A">
        <w:rPr>
          <w:bCs/>
          <w:lang w:val="en-CA"/>
          <w:rPrChange w:id="24648" w:author="Jens-Rainer Ohm" w:date="2023-05-08T12:56:00Z">
            <w:rPr>
              <w:bCs/>
              <w:lang w:val="en-CA"/>
            </w:rPr>
          </w:rPrChange>
        </w:rPr>
      </w:r>
      <w:ins w:id="24649" w:author="Jens-Rainer Ohm" w:date="2023-05-08T12:31:00Z">
        <w:r w:rsidRPr="00891F3A">
          <w:rPr>
            <w:bCs/>
            <w:lang w:val="en-CA"/>
            <w:rPrChange w:id="24650" w:author="Jens-Rainer Ohm" w:date="2023-05-08T12:56:00Z">
              <w:rPr>
                <w:lang w:val="en-CA"/>
              </w:rPr>
            </w:rPrChange>
          </w:rPr>
          <w:fldChar w:fldCharType="separate"/>
        </w:r>
        <w:proofErr w:type="gramStart"/>
        <w:r w:rsidRPr="00891F3A">
          <w:rPr>
            <w:bCs/>
            <w:lang w:val="en-CA"/>
            <w:rPrChange w:id="24651" w:author="Jens-Rainer Ohm" w:date="2023-05-08T12:56:00Z">
              <w:rPr>
                <w:bCs/>
              </w:rPr>
            </w:rPrChange>
          </w:rPr>
          <w:t>4)f</w:t>
        </w:r>
        <w:proofErr w:type="gramEnd"/>
        <w:r w:rsidRPr="00891F3A">
          <w:rPr>
            <w:lang w:val="en-CA"/>
            <w:rPrChange w:id="24652" w:author="Jens-Rainer Ohm" w:date="2023-05-08T12:56:00Z">
              <w:rPr>
                <w:lang w:val="en-CA"/>
              </w:rPr>
            </w:rPrChange>
          </w:rPr>
          <w:fldChar w:fldCharType="end"/>
        </w:r>
        <w:r w:rsidRPr="00891F3A">
          <w:rPr>
            <w:bCs/>
            <w:lang w:val="en-CA"/>
            <w:rPrChange w:id="24653" w:author="Jens-Rainer Ohm" w:date="2023-05-08T12:56:00Z">
              <w:rPr>
                <w:bCs/>
              </w:rPr>
            </w:rPrChange>
          </w:rPr>
          <w:t>: Specify that t</w:t>
        </w:r>
        <w:r w:rsidRPr="00891F3A">
          <w:rPr>
            <w:lang w:val="en-CA"/>
          </w:rPr>
          <w:t xml:space="preserve">he width of the NNPF output picture shall be in the range of CroppedWidth to CroppedWidth * 16, inclusive (instead of CroppedWidth to CroppedWidth * 16 − 1, inclusive), and </w:t>
        </w:r>
        <w:r w:rsidRPr="00891F3A">
          <w:rPr>
            <w:bCs/>
            <w:lang w:val="en-CA"/>
            <w:rPrChange w:id="24654" w:author="Jens-Rainer Ohm" w:date="2023-05-08T12:56:00Z">
              <w:rPr>
                <w:bCs/>
              </w:rPr>
            </w:rPrChange>
          </w:rPr>
          <w:t>t</w:t>
        </w:r>
        <w:r w:rsidRPr="00891F3A">
          <w:rPr>
            <w:lang w:val="en-CA"/>
          </w:rPr>
          <w:t>he width of the NNPF output picture shall be in the range of CroppedHeight to CroppedHeight * 16, inclusive (instead of CroppedHeight to CroppedHeight * 16 − 1, inclusive).</w:t>
        </w:r>
      </w:ins>
    </w:p>
    <w:p w14:paraId="4FBEC0BD" w14:textId="77777777" w:rsidR="00BA04A3" w:rsidRPr="00891F3A" w:rsidRDefault="00BA04A3" w:rsidP="00BA04A3">
      <w:pPr>
        <w:numPr>
          <w:ilvl w:val="0"/>
          <w:numId w:val="104"/>
        </w:numPr>
        <w:rPr>
          <w:ins w:id="24655" w:author="Jens-Rainer Ohm" w:date="2023-05-08T12:31:00Z"/>
          <w:lang w:val="en-CA"/>
        </w:rPr>
      </w:pPr>
      <w:ins w:id="24656" w:author="Jens-Rainer Ohm" w:date="2023-05-08T12:31:00Z">
        <w:r w:rsidRPr="00891F3A">
          <w:rPr>
            <w:bCs/>
            <w:lang w:val="en-CA"/>
            <w:rPrChange w:id="24657" w:author="Jens-Rainer Ohm" w:date="2023-05-08T12:56:00Z">
              <w:rPr>
                <w:bCs/>
              </w:rPr>
            </w:rPrChange>
          </w:rPr>
          <w:t xml:space="preserve">Action on item </w:t>
        </w:r>
        <w:r w:rsidRPr="00891F3A">
          <w:rPr>
            <w:bCs/>
            <w:lang w:val="en-CA"/>
            <w:rPrChange w:id="24658" w:author="Jens-Rainer Ohm" w:date="2023-05-08T12:56:00Z">
              <w:rPr>
                <w:bCs/>
              </w:rPr>
            </w:rPrChange>
          </w:rPr>
          <w:fldChar w:fldCharType="begin"/>
        </w:r>
        <w:r w:rsidRPr="00891F3A">
          <w:rPr>
            <w:bCs/>
            <w:lang w:val="en-CA"/>
            <w:rPrChange w:id="24659" w:author="Jens-Rainer Ohm" w:date="2023-05-08T12:56:00Z">
              <w:rPr>
                <w:bCs/>
              </w:rPr>
            </w:rPrChange>
          </w:rPr>
          <w:instrText xml:space="preserve"> REF _Ref132975031 \w \h </w:instrText>
        </w:r>
      </w:ins>
      <w:r w:rsidRPr="00891F3A">
        <w:rPr>
          <w:bCs/>
          <w:lang w:val="en-CA"/>
          <w:rPrChange w:id="24660" w:author="Jens-Rainer Ohm" w:date="2023-05-08T12:56:00Z">
            <w:rPr>
              <w:bCs/>
              <w:lang w:val="en-CA"/>
            </w:rPr>
          </w:rPrChange>
        </w:rPr>
      </w:r>
      <w:ins w:id="24661" w:author="Jens-Rainer Ohm" w:date="2023-05-08T12:31:00Z">
        <w:r w:rsidRPr="00891F3A">
          <w:rPr>
            <w:bCs/>
            <w:lang w:val="en-CA"/>
            <w:rPrChange w:id="24662" w:author="Jens-Rainer Ohm" w:date="2023-05-08T12:56:00Z">
              <w:rPr>
                <w:lang w:val="en-CA"/>
              </w:rPr>
            </w:rPrChange>
          </w:rPr>
          <w:fldChar w:fldCharType="separate"/>
        </w:r>
        <w:proofErr w:type="gramStart"/>
        <w:r w:rsidRPr="00891F3A">
          <w:rPr>
            <w:bCs/>
            <w:lang w:val="en-CA"/>
            <w:rPrChange w:id="24663" w:author="Jens-Rainer Ohm" w:date="2023-05-08T12:56:00Z">
              <w:rPr>
                <w:bCs/>
              </w:rPr>
            </w:rPrChange>
          </w:rPr>
          <w:t>4)h</w:t>
        </w:r>
        <w:proofErr w:type="gramEnd"/>
        <w:r w:rsidRPr="00891F3A">
          <w:rPr>
            <w:lang w:val="en-CA"/>
            <w:rPrChange w:id="24664" w:author="Jens-Rainer Ohm" w:date="2023-05-08T12:56:00Z">
              <w:rPr>
                <w:lang w:val="en-CA"/>
              </w:rPr>
            </w:rPrChange>
          </w:rPr>
          <w:fldChar w:fldCharType="end"/>
        </w:r>
        <w:r w:rsidRPr="00891F3A">
          <w:rPr>
            <w:bCs/>
            <w:lang w:val="en-CA"/>
            <w:rPrChange w:id="24665" w:author="Jens-Rainer Ohm" w:date="2023-05-08T12:56:00Z">
              <w:rPr>
                <w:bCs/>
              </w:rPr>
            </w:rPrChange>
          </w:rPr>
          <w:t xml:space="preserve">: </w:t>
        </w:r>
        <w:r w:rsidRPr="00891F3A">
          <w:rPr>
            <w:lang w:val="en-CA"/>
          </w:rPr>
          <w:t>Add a constraint on NNPF input tensor and output tensor bit depth values to avoid changing in opposite directions from input to output (e.g., luma bit depth getting bigger while chroma bit depth getting smaller).</w:t>
        </w:r>
      </w:ins>
    </w:p>
    <w:p w14:paraId="63F4E3CE" w14:textId="77777777" w:rsidR="00BA04A3" w:rsidRPr="00891F3A" w:rsidRDefault="00BA04A3" w:rsidP="00BA04A3">
      <w:pPr>
        <w:numPr>
          <w:ilvl w:val="0"/>
          <w:numId w:val="104"/>
        </w:numPr>
        <w:rPr>
          <w:ins w:id="24666" w:author="Jens-Rainer Ohm" w:date="2023-05-08T12:31:00Z"/>
          <w:lang w:val="en-CA"/>
        </w:rPr>
      </w:pPr>
      <w:ins w:id="24667" w:author="Jens-Rainer Ohm" w:date="2023-05-08T12:31:00Z">
        <w:r w:rsidRPr="00891F3A">
          <w:rPr>
            <w:lang w:val="en-CA"/>
          </w:rPr>
          <w:t xml:space="preserve">Action on </w:t>
        </w:r>
        <w:r w:rsidRPr="00891F3A">
          <w:rPr>
            <w:bCs/>
            <w:lang w:val="en-CA"/>
            <w:rPrChange w:id="24668" w:author="Jens-Rainer Ohm" w:date="2023-05-08T12:56:00Z">
              <w:rPr>
                <w:bCs/>
              </w:rPr>
            </w:rPrChange>
          </w:rPr>
          <w:t xml:space="preserve">item </w:t>
        </w:r>
        <w:r w:rsidRPr="00891F3A">
          <w:rPr>
            <w:bCs/>
            <w:lang w:val="en-CA"/>
            <w:rPrChange w:id="24669" w:author="Jens-Rainer Ohm" w:date="2023-05-08T12:56:00Z">
              <w:rPr>
                <w:bCs/>
              </w:rPr>
            </w:rPrChange>
          </w:rPr>
          <w:fldChar w:fldCharType="begin"/>
        </w:r>
        <w:r w:rsidRPr="00891F3A">
          <w:rPr>
            <w:bCs/>
            <w:lang w:val="en-CA"/>
            <w:rPrChange w:id="24670" w:author="Jens-Rainer Ohm" w:date="2023-05-08T12:56:00Z">
              <w:rPr>
                <w:bCs/>
              </w:rPr>
            </w:rPrChange>
          </w:rPr>
          <w:instrText xml:space="preserve"> REF _Ref133023234 \w \h  \* MERGEFORMAT </w:instrText>
        </w:r>
      </w:ins>
      <w:r w:rsidRPr="00891F3A">
        <w:rPr>
          <w:bCs/>
          <w:lang w:val="en-CA"/>
          <w:rPrChange w:id="24671" w:author="Jens-Rainer Ohm" w:date="2023-05-08T12:56:00Z">
            <w:rPr>
              <w:bCs/>
              <w:lang w:val="en-CA"/>
            </w:rPr>
          </w:rPrChange>
        </w:rPr>
      </w:r>
      <w:ins w:id="24672" w:author="Jens-Rainer Ohm" w:date="2023-05-08T12:31:00Z">
        <w:r w:rsidRPr="00891F3A">
          <w:rPr>
            <w:bCs/>
            <w:lang w:val="en-CA"/>
            <w:rPrChange w:id="24673" w:author="Jens-Rainer Ohm" w:date="2023-05-08T12:56:00Z">
              <w:rPr>
                <w:lang w:val="en-CA"/>
              </w:rPr>
            </w:rPrChange>
          </w:rPr>
          <w:fldChar w:fldCharType="separate"/>
        </w:r>
        <w:proofErr w:type="gramStart"/>
        <w:r w:rsidRPr="00891F3A">
          <w:rPr>
            <w:bCs/>
            <w:lang w:val="en-CA"/>
            <w:rPrChange w:id="24674" w:author="Jens-Rainer Ohm" w:date="2023-05-08T12:56:00Z">
              <w:rPr>
                <w:bCs/>
              </w:rPr>
            </w:rPrChange>
          </w:rPr>
          <w:t>5)e</w:t>
        </w:r>
        <w:proofErr w:type="gramEnd"/>
        <w:r w:rsidRPr="00891F3A">
          <w:rPr>
            <w:lang w:val="en-CA"/>
            <w:rPrChange w:id="24675" w:author="Jens-Rainer Ohm" w:date="2023-05-08T12:56:00Z">
              <w:rPr>
                <w:lang w:val="en-CA"/>
              </w:rPr>
            </w:rPrChange>
          </w:rPr>
          <w:fldChar w:fldCharType="end"/>
        </w:r>
        <w:r w:rsidRPr="00891F3A">
          <w:rPr>
            <w:bCs/>
            <w:lang w:val="en-CA"/>
            <w:rPrChange w:id="24676" w:author="Jens-Rainer Ohm" w:date="2023-05-08T12:56:00Z">
              <w:rPr>
                <w:bCs/>
              </w:rPr>
            </w:rPrChange>
          </w:rPr>
          <w:t xml:space="preserve">: Add a </w:t>
        </w:r>
        <w:r w:rsidRPr="00891F3A">
          <w:rPr>
            <w:lang w:val="en-CA"/>
          </w:rPr>
          <w:t>metadata extension mechanism in the NNPFC SEI message, to allow new metadata syntax elements to be added in the NNPFC SEI message in future VSEI amendments or editions, and require parsers of v3 of VSEI to skip and ignore such additional metadata syntax elements.</w:t>
        </w:r>
      </w:ins>
    </w:p>
    <w:p w14:paraId="44D44B2C" w14:textId="77777777" w:rsidR="00BA04A3" w:rsidRPr="00891F3A" w:rsidRDefault="00BA04A3" w:rsidP="00BA04A3">
      <w:pPr>
        <w:numPr>
          <w:ilvl w:val="0"/>
          <w:numId w:val="104"/>
        </w:numPr>
        <w:rPr>
          <w:ins w:id="24677" w:author="Jens-Rainer Ohm" w:date="2023-05-08T12:31:00Z"/>
          <w:lang w:val="en-CA"/>
        </w:rPr>
      </w:pPr>
      <w:ins w:id="24678" w:author="Jens-Rainer Ohm" w:date="2023-05-08T12:31:00Z">
        <w:r w:rsidRPr="00891F3A">
          <w:rPr>
            <w:lang w:val="en-CA"/>
          </w:rPr>
          <w:t xml:space="preserve">Action on </w:t>
        </w:r>
        <w:r w:rsidRPr="00891F3A">
          <w:rPr>
            <w:bCs/>
            <w:lang w:val="en-CA"/>
            <w:rPrChange w:id="24679" w:author="Jens-Rainer Ohm" w:date="2023-05-08T12:56:00Z">
              <w:rPr>
                <w:bCs/>
              </w:rPr>
            </w:rPrChange>
          </w:rPr>
          <w:t xml:space="preserve">item </w:t>
        </w:r>
        <w:r w:rsidRPr="00891F3A">
          <w:rPr>
            <w:bCs/>
            <w:lang w:val="en-CA"/>
            <w:rPrChange w:id="24680" w:author="Jens-Rainer Ohm" w:date="2023-05-08T12:56:00Z">
              <w:rPr>
                <w:bCs/>
              </w:rPr>
            </w:rPrChange>
          </w:rPr>
          <w:fldChar w:fldCharType="begin"/>
        </w:r>
        <w:r w:rsidRPr="00891F3A">
          <w:rPr>
            <w:bCs/>
            <w:lang w:val="en-CA"/>
            <w:rPrChange w:id="24681" w:author="Jens-Rainer Ohm" w:date="2023-05-08T12:56:00Z">
              <w:rPr>
                <w:bCs/>
              </w:rPr>
            </w:rPrChange>
          </w:rPr>
          <w:instrText xml:space="preserve"> REF _Ref133031537 \w \h  \* MERGEFORMAT </w:instrText>
        </w:r>
      </w:ins>
      <w:r w:rsidRPr="00891F3A">
        <w:rPr>
          <w:bCs/>
          <w:lang w:val="en-CA"/>
          <w:rPrChange w:id="24682" w:author="Jens-Rainer Ohm" w:date="2023-05-08T12:56:00Z">
            <w:rPr>
              <w:bCs/>
              <w:lang w:val="en-CA"/>
            </w:rPr>
          </w:rPrChange>
        </w:rPr>
      </w:r>
      <w:ins w:id="24683" w:author="Jens-Rainer Ohm" w:date="2023-05-08T12:31:00Z">
        <w:r w:rsidRPr="00891F3A">
          <w:rPr>
            <w:bCs/>
            <w:lang w:val="en-CA"/>
            <w:rPrChange w:id="24684" w:author="Jens-Rainer Ohm" w:date="2023-05-08T12:56:00Z">
              <w:rPr>
                <w:lang w:val="en-CA"/>
              </w:rPr>
            </w:rPrChange>
          </w:rPr>
          <w:fldChar w:fldCharType="separate"/>
        </w:r>
        <w:proofErr w:type="gramStart"/>
        <w:r w:rsidRPr="00891F3A">
          <w:rPr>
            <w:bCs/>
            <w:lang w:val="en-CA"/>
            <w:rPrChange w:id="24685" w:author="Jens-Rainer Ohm" w:date="2023-05-08T12:56:00Z">
              <w:rPr>
                <w:bCs/>
              </w:rPr>
            </w:rPrChange>
          </w:rPr>
          <w:t>6)a</w:t>
        </w:r>
        <w:proofErr w:type="gramEnd"/>
        <w:r w:rsidRPr="00891F3A">
          <w:rPr>
            <w:bCs/>
            <w:lang w:val="en-CA"/>
            <w:rPrChange w:id="24686" w:author="Jens-Rainer Ohm" w:date="2023-05-08T12:56:00Z">
              <w:rPr>
                <w:bCs/>
              </w:rPr>
            </w:rPrChange>
          </w:rPr>
          <w:t>.i</w:t>
        </w:r>
        <w:r w:rsidRPr="00891F3A">
          <w:rPr>
            <w:lang w:val="en-CA"/>
            <w:rPrChange w:id="24687" w:author="Jens-Rainer Ohm" w:date="2023-05-08T12:56:00Z">
              <w:rPr>
                <w:lang w:val="en-CA"/>
              </w:rPr>
            </w:rPrChange>
          </w:rPr>
          <w:fldChar w:fldCharType="end"/>
        </w:r>
        <w:r w:rsidRPr="00891F3A">
          <w:rPr>
            <w:bCs/>
            <w:lang w:val="en-CA"/>
            <w:rPrChange w:id="24688" w:author="Jens-Rainer Ohm" w:date="2023-05-08T12:56:00Z">
              <w:rPr>
                <w:bCs/>
              </w:rPr>
            </w:rPrChange>
          </w:rPr>
          <w:t>: M</w:t>
        </w:r>
        <w:r w:rsidRPr="00891F3A">
          <w:rPr>
            <w:lang w:val="en-CA"/>
            <w:rPrChange w:id="24689" w:author="Jens-Rainer Ohm" w:date="2023-05-08T12:56:00Z">
              <w:rPr/>
            </w:rPrChange>
          </w:rPr>
          <w:t xml:space="preserve">ove </w:t>
        </w:r>
        <w:r w:rsidRPr="00891F3A">
          <w:rPr>
            <w:lang w:val="en-CA"/>
          </w:rPr>
          <w:t>nnpfc_base_flag next to nnpfc_id in the NNPFC SEI message syntax.</w:t>
        </w:r>
      </w:ins>
    </w:p>
    <w:p w14:paraId="1F54C20F" w14:textId="77777777" w:rsidR="00BA04A3" w:rsidRPr="00891F3A" w:rsidRDefault="00BA04A3" w:rsidP="00BA04A3">
      <w:pPr>
        <w:numPr>
          <w:ilvl w:val="0"/>
          <w:numId w:val="104"/>
        </w:numPr>
        <w:rPr>
          <w:ins w:id="24690" w:author="Jens-Rainer Ohm" w:date="2023-05-08T12:31:00Z"/>
          <w:lang w:val="en-CA"/>
        </w:rPr>
      </w:pPr>
      <w:ins w:id="24691" w:author="Jens-Rainer Ohm" w:date="2023-05-08T12:31:00Z">
        <w:r w:rsidRPr="00891F3A">
          <w:rPr>
            <w:lang w:val="en-CA"/>
          </w:rPr>
          <w:t xml:space="preserve">Action on </w:t>
        </w:r>
        <w:r w:rsidRPr="00891F3A">
          <w:rPr>
            <w:bCs/>
            <w:lang w:val="en-CA"/>
            <w:rPrChange w:id="24692" w:author="Jens-Rainer Ohm" w:date="2023-05-08T12:56:00Z">
              <w:rPr>
                <w:bCs/>
              </w:rPr>
            </w:rPrChange>
          </w:rPr>
          <w:t xml:space="preserve">item </w:t>
        </w:r>
        <w:r w:rsidRPr="00891F3A">
          <w:rPr>
            <w:bCs/>
            <w:lang w:val="en-CA"/>
            <w:rPrChange w:id="24693" w:author="Jens-Rainer Ohm" w:date="2023-05-08T12:56:00Z">
              <w:rPr>
                <w:bCs/>
              </w:rPr>
            </w:rPrChange>
          </w:rPr>
          <w:fldChar w:fldCharType="begin"/>
        </w:r>
        <w:r w:rsidRPr="00891F3A">
          <w:rPr>
            <w:bCs/>
            <w:lang w:val="en-CA"/>
            <w:rPrChange w:id="24694" w:author="Jens-Rainer Ohm" w:date="2023-05-08T12:56:00Z">
              <w:rPr>
                <w:bCs/>
              </w:rPr>
            </w:rPrChange>
          </w:rPr>
          <w:instrText xml:space="preserve"> REF _Ref133031695 \w \h  \* MERGEFORMAT </w:instrText>
        </w:r>
      </w:ins>
      <w:r w:rsidRPr="00891F3A">
        <w:rPr>
          <w:bCs/>
          <w:lang w:val="en-CA"/>
          <w:rPrChange w:id="24695" w:author="Jens-Rainer Ohm" w:date="2023-05-08T12:56:00Z">
            <w:rPr>
              <w:bCs/>
              <w:lang w:val="en-CA"/>
            </w:rPr>
          </w:rPrChange>
        </w:rPr>
      </w:r>
      <w:ins w:id="24696" w:author="Jens-Rainer Ohm" w:date="2023-05-08T12:31:00Z">
        <w:r w:rsidRPr="00891F3A">
          <w:rPr>
            <w:bCs/>
            <w:lang w:val="en-CA"/>
            <w:rPrChange w:id="24697" w:author="Jens-Rainer Ohm" w:date="2023-05-08T12:56:00Z">
              <w:rPr>
                <w:lang w:val="en-CA"/>
              </w:rPr>
            </w:rPrChange>
          </w:rPr>
          <w:fldChar w:fldCharType="separate"/>
        </w:r>
        <w:proofErr w:type="gramStart"/>
        <w:r w:rsidRPr="00891F3A">
          <w:rPr>
            <w:bCs/>
            <w:lang w:val="en-CA"/>
            <w:rPrChange w:id="24698" w:author="Jens-Rainer Ohm" w:date="2023-05-08T12:56:00Z">
              <w:rPr>
                <w:bCs/>
              </w:rPr>
            </w:rPrChange>
          </w:rPr>
          <w:t>6)b</w:t>
        </w:r>
        <w:proofErr w:type="gramEnd"/>
        <w:r w:rsidRPr="00891F3A">
          <w:rPr>
            <w:lang w:val="en-CA"/>
            <w:rPrChange w:id="24699" w:author="Jens-Rainer Ohm" w:date="2023-05-08T12:56:00Z">
              <w:rPr>
                <w:lang w:val="en-CA"/>
              </w:rPr>
            </w:rPrChange>
          </w:rPr>
          <w:fldChar w:fldCharType="end"/>
        </w:r>
        <w:r w:rsidRPr="00891F3A">
          <w:rPr>
            <w:bCs/>
            <w:lang w:val="en-CA"/>
            <w:rPrChange w:id="24700" w:author="Jens-Rainer Ohm" w:date="2023-05-08T12:56:00Z">
              <w:rPr>
                <w:bCs/>
              </w:rPr>
            </w:rPrChange>
          </w:rPr>
          <w:t xml:space="preserve">: </w:t>
        </w:r>
        <w:r w:rsidRPr="00891F3A">
          <w:rPr>
            <w:lang w:val="en-CA"/>
          </w:rPr>
          <w:t>Make changes to avoid a repetition of an NNPFC SEI message affecting the persistence of an NNPF update.</w:t>
        </w:r>
      </w:ins>
    </w:p>
    <w:p w14:paraId="11A58295" w14:textId="77777777" w:rsidR="00BA04A3" w:rsidRPr="00891F3A" w:rsidRDefault="00BA04A3" w:rsidP="00BA04A3">
      <w:pPr>
        <w:numPr>
          <w:ilvl w:val="0"/>
          <w:numId w:val="104"/>
        </w:numPr>
        <w:rPr>
          <w:ins w:id="24701" w:author="Jens-Rainer Ohm" w:date="2023-05-08T12:31:00Z"/>
          <w:lang w:val="en-CA"/>
        </w:rPr>
      </w:pPr>
      <w:ins w:id="24702" w:author="Jens-Rainer Ohm" w:date="2023-05-08T12:31:00Z">
        <w:r w:rsidRPr="00891F3A">
          <w:rPr>
            <w:lang w:val="en-CA"/>
          </w:rPr>
          <w:t xml:space="preserve">Action on </w:t>
        </w:r>
        <w:r w:rsidRPr="00891F3A">
          <w:rPr>
            <w:bCs/>
            <w:lang w:val="en-CA"/>
            <w:rPrChange w:id="24703" w:author="Jens-Rainer Ohm" w:date="2023-05-08T12:56:00Z">
              <w:rPr>
                <w:bCs/>
              </w:rPr>
            </w:rPrChange>
          </w:rPr>
          <w:t xml:space="preserve">item </w:t>
        </w:r>
        <w:r w:rsidRPr="00891F3A">
          <w:rPr>
            <w:bCs/>
            <w:lang w:val="en-CA"/>
            <w:rPrChange w:id="24704" w:author="Jens-Rainer Ohm" w:date="2023-05-08T12:56:00Z">
              <w:rPr>
                <w:bCs/>
              </w:rPr>
            </w:rPrChange>
          </w:rPr>
          <w:fldChar w:fldCharType="begin"/>
        </w:r>
        <w:r w:rsidRPr="00891F3A">
          <w:rPr>
            <w:bCs/>
            <w:lang w:val="en-CA"/>
            <w:rPrChange w:id="24705" w:author="Jens-Rainer Ohm" w:date="2023-05-08T12:56:00Z">
              <w:rPr>
                <w:bCs/>
              </w:rPr>
            </w:rPrChange>
          </w:rPr>
          <w:instrText xml:space="preserve"> REF _Ref133031907 \w \h  \* MERGEFORMAT </w:instrText>
        </w:r>
      </w:ins>
      <w:r w:rsidRPr="00891F3A">
        <w:rPr>
          <w:bCs/>
          <w:lang w:val="en-CA"/>
          <w:rPrChange w:id="24706" w:author="Jens-Rainer Ohm" w:date="2023-05-08T12:56:00Z">
            <w:rPr>
              <w:bCs/>
              <w:lang w:val="en-CA"/>
            </w:rPr>
          </w:rPrChange>
        </w:rPr>
      </w:r>
      <w:ins w:id="24707" w:author="Jens-Rainer Ohm" w:date="2023-05-08T12:31:00Z">
        <w:r w:rsidRPr="00891F3A">
          <w:rPr>
            <w:bCs/>
            <w:lang w:val="en-CA"/>
            <w:rPrChange w:id="24708" w:author="Jens-Rainer Ohm" w:date="2023-05-08T12:56:00Z">
              <w:rPr>
                <w:lang w:val="en-CA"/>
              </w:rPr>
            </w:rPrChange>
          </w:rPr>
          <w:fldChar w:fldCharType="separate"/>
        </w:r>
        <w:proofErr w:type="gramStart"/>
        <w:r w:rsidRPr="00891F3A">
          <w:rPr>
            <w:bCs/>
            <w:lang w:val="en-CA"/>
            <w:rPrChange w:id="24709" w:author="Jens-Rainer Ohm" w:date="2023-05-08T12:56:00Z">
              <w:rPr>
                <w:bCs/>
              </w:rPr>
            </w:rPrChange>
          </w:rPr>
          <w:t>6)c</w:t>
        </w:r>
        <w:proofErr w:type="gramEnd"/>
        <w:r w:rsidRPr="00891F3A">
          <w:rPr>
            <w:lang w:val="en-CA"/>
            <w:rPrChange w:id="24710" w:author="Jens-Rainer Ohm" w:date="2023-05-08T12:56:00Z">
              <w:rPr>
                <w:lang w:val="en-CA"/>
              </w:rPr>
            </w:rPrChange>
          </w:rPr>
          <w:fldChar w:fldCharType="end"/>
        </w:r>
        <w:r w:rsidRPr="00891F3A">
          <w:rPr>
            <w:bCs/>
            <w:lang w:val="en-CA"/>
            <w:rPrChange w:id="24711" w:author="Jens-Rainer Ohm" w:date="2023-05-08T12:56:00Z">
              <w:rPr>
                <w:bCs/>
              </w:rPr>
            </w:rPrChange>
          </w:rPr>
          <w:t xml:space="preserve">: Fix </w:t>
        </w:r>
        <w:r w:rsidRPr="00891F3A">
          <w:rPr>
            <w:lang w:val="en-CA"/>
          </w:rPr>
          <w:t>the incorrect inference of upsampled resolution, colour primaries, transfer characteristics, and matrix coefficients syntax elements when nnpfc_property_present_flag is equal to 0</w:t>
        </w:r>
      </w:ins>
    </w:p>
    <w:p w14:paraId="158F4C66" w14:textId="77777777" w:rsidR="00BA04A3" w:rsidRPr="00891F3A" w:rsidRDefault="00BA04A3" w:rsidP="00BA04A3">
      <w:pPr>
        <w:numPr>
          <w:ilvl w:val="0"/>
          <w:numId w:val="104"/>
        </w:numPr>
        <w:rPr>
          <w:ins w:id="24712" w:author="Jens-Rainer Ohm" w:date="2023-05-08T12:31:00Z"/>
          <w:lang w:val="en-CA"/>
        </w:rPr>
      </w:pPr>
      <w:ins w:id="24713" w:author="Jens-Rainer Ohm" w:date="2023-05-08T12:31:00Z">
        <w:r w:rsidRPr="00891F3A">
          <w:rPr>
            <w:lang w:val="en-CA"/>
          </w:rPr>
          <w:t>Action on</w:t>
        </w:r>
        <w:r w:rsidRPr="00891F3A">
          <w:rPr>
            <w:bCs/>
            <w:lang w:val="en-CA"/>
            <w:rPrChange w:id="24714" w:author="Jens-Rainer Ohm" w:date="2023-05-08T12:56:00Z">
              <w:rPr>
                <w:bCs/>
              </w:rPr>
            </w:rPrChange>
          </w:rPr>
          <w:t xml:space="preserve"> item </w:t>
        </w:r>
        <w:r w:rsidRPr="00891F3A">
          <w:rPr>
            <w:bCs/>
            <w:lang w:val="en-CA"/>
            <w:rPrChange w:id="24715" w:author="Jens-Rainer Ohm" w:date="2023-05-08T12:56:00Z">
              <w:rPr>
                <w:bCs/>
              </w:rPr>
            </w:rPrChange>
          </w:rPr>
          <w:fldChar w:fldCharType="begin"/>
        </w:r>
        <w:r w:rsidRPr="00891F3A">
          <w:rPr>
            <w:bCs/>
            <w:lang w:val="en-CA"/>
            <w:rPrChange w:id="24716" w:author="Jens-Rainer Ohm" w:date="2023-05-08T12:56:00Z">
              <w:rPr>
                <w:bCs/>
              </w:rPr>
            </w:rPrChange>
          </w:rPr>
          <w:instrText xml:space="preserve"> REF _Ref133033148 \w \h  \* MERGEFORMAT </w:instrText>
        </w:r>
      </w:ins>
      <w:r w:rsidRPr="00891F3A">
        <w:rPr>
          <w:bCs/>
          <w:lang w:val="en-CA"/>
          <w:rPrChange w:id="24717" w:author="Jens-Rainer Ohm" w:date="2023-05-08T12:56:00Z">
            <w:rPr>
              <w:bCs/>
              <w:lang w:val="en-CA"/>
            </w:rPr>
          </w:rPrChange>
        </w:rPr>
      </w:r>
      <w:ins w:id="24718" w:author="Jens-Rainer Ohm" w:date="2023-05-08T12:31:00Z">
        <w:r w:rsidRPr="00891F3A">
          <w:rPr>
            <w:bCs/>
            <w:lang w:val="en-CA"/>
            <w:rPrChange w:id="24719" w:author="Jens-Rainer Ohm" w:date="2023-05-08T12:56:00Z">
              <w:rPr>
                <w:lang w:val="en-CA"/>
              </w:rPr>
            </w:rPrChange>
          </w:rPr>
          <w:fldChar w:fldCharType="separate"/>
        </w:r>
        <w:proofErr w:type="gramStart"/>
        <w:r w:rsidRPr="00891F3A">
          <w:rPr>
            <w:bCs/>
            <w:lang w:val="en-CA"/>
            <w:rPrChange w:id="24720" w:author="Jens-Rainer Ohm" w:date="2023-05-08T12:56:00Z">
              <w:rPr>
                <w:bCs/>
              </w:rPr>
            </w:rPrChange>
          </w:rPr>
          <w:t>6)e</w:t>
        </w:r>
        <w:proofErr w:type="gramEnd"/>
        <w:r w:rsidRPr="00891F3A">
          <w:rPr>
            <w:lang w:val="en-CA"/>
            <w:rPrChange w:id="24721" w:author="Jens-Rainer Ohm" w:date="2023-05-08T12:56:00Z">
              <w:rPr>
                <w:lang w:val="en-CA"/>
              </w:rPr>
            </w:rPrChange>
          </w:rPr>
          <w:fldChar w:fldCharType="end"/>
        </w:r>
        <w:r w:rsidRPr="00891F3A">
          <w:rPr>
            <w:bCs/>
            <w:lang w:val="en-CA"/>
            <w:rPrChange w:id="24722" w:author="Jens-Rainer Ohm" w:date="2023-05-08T12:56:00Z">
              <w:rPr>
                <w:bCs/>
              </w:rPr>
            </w:rPrChange>
          </w:rPr>
          <w:t xml:space="preserve">: </w:t>
        </w:r>
        <w:r w:rsidRPr="00891F3A">
          <w:rPr>
            <w:lang w:val="en-CA"/>
          </w:rPr>
          <w:t>Enable the activation of the base NNPF with a particular nnpfc_id value after an NNPF update for the same nnpfc_id is available.</w:t>
        </w:r>
      </w:ins>
    </w:p>
    <w:p w14:paraId="3572965C" w14:textId="77777777" w:rsidR="00BA04A3" w:rsidRPr="00891F3A" w:rsidRDefault="00BA04A3" w:rsidP="00BA04A3">
      <w:pPr>
        <w:numPr>
          <w:ilvl w:val="0"/>
          <w:numId w:val="104"/>
        </w:numPr>
        <w:rPr>
          <w:ins w:id="24723" w:author="Jens-Rainer Ohm" w:date="2023-05-08T12:31:00Z"/>
          <w:lang w:val="en-CA"/>
        </w:rPr>
      </w:pPr>
      <w:ins w:id="24724" w:author="Jens-Rainer Ohm" w:date="2023-05-08T12:31:00Z">
        <w:r w:rsidRPr="00891F3A">
          <w:rPr>
            <w:lang w:val="en-CA"/>
          </w:rPr>
          <w:t>Action on</w:t>
        </w:r>
        <w:r w:rsidRPr="00891F3A">
          <w:rPr>
            <w:bCs/>
            <w:lang w:val="en-CA"/>
            <w:rPrChange w:id="24725" w:author="Jens-Rainer Ohm" w:date="2023-05-08T12:56:00Z">
              <w:rPr>
                <w:bCs/>
              </w:rPr>
            </w:rPrChange>
          </w:rPr>
          <w:t xml:space="preserve"> item </w:t>
        </w:r>
        <w:r w:rsidRPr="00891F3A">
          <w:rPr>
            <w:lang w:val="en-CA"/>
            <w:rPrChange w:id="24726" w:author="Jens-Rainer Ohm" w:date="2023-05-08T12:56:00Z">
              <w:rPr/>
            </w:rPrChange>
          </w:rPr>
          <w:fldChar w:fldCharType="begin"/>
        </w:r>
        <w:r w:rsidRPr="00891F3A">
          <w:rPr>
            <w:lang w:val="en-CA"/>
            <w:rPrChange w:id="24727" w:author="Jens-Rainer Ohm" w:date="2023-05-08T12:56:00Z">
              <w:rPr/>
            </w:rPrChange>
          </w:rPr>
          <w:instrText xml:space="preserve"> REF _Ref133034115 \w \h  \* MERGEFORMAT </w:instrText>
        </w:r>
      </w:ins>
      <w:r w:rsidRPr="00891F3A">
        <w:rPr>
          <w:lang w:val="en-CA"/>
          <w:rPrChange w:id="24728" w:author="Jens-Rainer Ohm" w:date="2023-05-08T12:56:00Z">
            <w:rPr>
              <w:lang w:val="en-CA"/>
            </w:rPr>
          </w:rPrChange>
        </w:rPr>
      </w:r>
      <w:ins w:id="24729" w:author="Jens-Rainer Ohm" w:date="2023-05-08T12:31:00Z">
        <w:r w:rsidRPr="00891F3A">
          <w:rPr>
            <w:lang w:val="en-CA"/>
            <w:rPrChange w:id="24730" w:author="Jens-Rainer Ohm" w:date="2023-05-08T12:56:00Z">
              <w:rPr>
                <w:lang w:val="en-CA"/>
              </w:rPr>
            </w:rPrChange>
          </w:rPr>
          <w:fldChar w:fldCharType="separate"/>
        </w:r>
        <w:proofErr w:type="gramStart"/>
        <w:r w:rsidRPr="00891F3A">
          <w:rPr>
            <w:lang w:val="en-CA"/>
            <w:rPrChange w:id="24731" w:author="Jens-Rainer Ohm" w:date="2023-05-08T12:56:00Z">
              <w:rPr/>
            </w:rPrChange>
          </w:rPr>
          <w:t>6)g</w:t>
        </w:r>
        <w:proofErr w:type="gramEnd"/>
        <w:r w:rsidRPr="00891F3A">
          <w:rPr>
            <w:lang w:val="en-CA"/>
            <w:rPrChange w:id="24732" w:author="Jens-Rainer Ohm" w:date="2023-05-08T12:56:00Z">
              <w:rPr>
                <w:lang w:val="en-CA"/>
              </w:rPr>
            </w:rPrChange>
          </w:rPr>
          <w:fldChar w:fldCharType="end"/>
        </w:r>
        <w:r w:rsidRPr="00891F3A">
          <w:rPr>
            <w:lang w:val="en-CA"/>
            <w:rPrChange w:id="24733" w:author="Jens-Rainer Ohm" w:date="2023-05-08T12:56:00Z">
              <w:rPr/>
            </w:rPrChange>
          </w:rPr>
          <w:t>: In the VVC text, disallow the</w:t>
        </w:r>
        <w:r w:rsidRPr="00891F3A">
          <w:rPr>
            <w:lang w:val="en-CA"/>
          </w:rPr>
          <w:t xml:space="preserve"> NNPFA SEI message from associated with a non-output picture and </w:t>
        </w:r>
        <w:r w:rsidRPr="00891F3A">
          <w:rPr>
            <w:lang w:val="en-CA"/>
            <w:rPrChange w:id="24734" w:author="Jens-Rainer Ohm" w:date="2023-05-08T12:56:00Z">
              <w:rPr/>
            </w:rPrChange>
          </w:rPr>
          <w:t xml:space="preserve">disallow any input pictures being a </w:t>
        </w:r>
        <w:r w:rsidRPr="00891F3A">
          <w:rPr>
            <w:lang w:val="en-CA"/>
          </w:rPr>
          <w:t>non-output picture</w:t>
        </w:r>
        <w:r w:rsidRPr="00891F3A">
          <w:rPr>
            <w:lang w:val="en-CA"/>
            <w:rPrChange w:id="24735" w:author="Jens-Rainer Ohm" w:date="2023-05-08T12:56:00Z">
              <w:rPr/>
            </w:rPrChange>
          </w:rPr>
          <w:t>.</w:t>
        </w:r>
      </w:ins>
    </w:p>
    <w:p w14:paraId="07FF0ED5" w14:textId="77777777" w:rsidR="00BA04A3" w:rsidRPr="00891F3A" w:rsidRDefault="00BA04A3" w:rsidP="00BA04A3">
      <w:pPr>
        <w:numPr>
          <w:ilvl w:val="0"/>
          <w:numId w:val="104"/>
        </w:numPr>
        <w:rPr>
          <w:ins w:id="24736" w:author="Jens-Rainer Ohm" w:date="2023-05-08T12:31:00Z"/>
          <w:lang w:val="en-CA"/>
        </w:rPr>
      </w:pPr>
      <w:ins w:id="24737" w:author="Jens-Rainer Ohm" w:date="2023-05-08T12:31:00Z">
        <w:r w:rsidRPr="00891F3A">
          <w:rPr>
            <w:lang w:val="en-CA"/>
          </w:rPr>
          <w:t xml:space="preserve">Action on </w:t>
        </w:r>
        <w:r w:rsidRPr="00891F3A">
          <w:rPr>
            <w:bCs/>
            <w:lang w:val="en-CA"/>
            <w:rPrChange w:id="24738" w:author="Jens-Rainer Ohm" w:date="2023-05-08T12:56:00Z">
              <w:rPr>
                <w:bCs/>
              </w:rPr>
            </w:rPrChange>
          </w:rPr>
          <w:t xml:space="preserve">item </w:t>
        </w:r>
        <w:r w:rsidRPr="00891F3A">
          <w:rPr>
            <w:bCs/>
            <w:lang w:val="en-CA"/>
            <w:rPrChange w:id="24739" w:author="Jens-Rainer Ohm" w:date="2023-05-08T12:56:00Z">
              <w:rPr>
                <w:bCs/>
              </w:rPr>
            </w:rPrChange>
          </w:rPr>
          <w:fldChar w:fldCharType="begin"/>
        </w:r>
        <w:r w:rsidRPr="00891F3A">
          <w:rPr>
            <w:bCs/>
            <w:lang w:val="en-CA"/>
            <w:rPrChange w:id="24740" w:author="Jens-Rainer Ohm" w:date="2023-05-08T12:56:00Z">
              <w:rPr>
                <w:bCs/>
              </w:rPr>
            </w:rPrChange>
          </w:rPr>
          <w:instrText xml:space="preserve"> REF _Ref133035113 \w \h  \* MERGEFORMAT </w:instrText>
        </w:r>
      </w:ins>
      <w:r w:rsidRPr="00891F3A">
        <w:rPr>
          <w:bCs/>
          <w:lang w:val="en-CA"/>
          <w:rPrChange w:id="24741" w:author="Jens-Rainer Ohm" w:date="2023-05-08T12:56:00Z">
            <w:rPr>
              <w:bCs/>
              <w:lang w:val="en-CA"/>
            </w:rPr>
          </w:rPrChange>
        </w:rPr>
      </w:r>
      <w:ins w:id="24742" w:author="Jens-Rainer Ohm" w:date="2023-05-08T12:31:00Z">
        <w:r w:rsidRPr="00891F3A">
          <w:rPr>
            <w:bCs/>
            <w:lang w:val="en-CA"/>
            <w:rPrChange w:id="24743" w:author="Jens-Rainer Ohm" w:date="2023-05-08T12:56:00Z">
              <w:rPr>
                <w:lang w:val="en-CA"/>
              </w:rPr>
            </w:rPrChange>
          </w:rPr>
          <w:fldChar w:fldCharType="separate"/>
        </w:r>
        <w:proofErr w:type="gramStart"/>
        <w:r w:rsidRPr="00891F3A">
          <w:rPr>
            <w:bCs/>
            <w:lang w:val="en-CA"/>
            <w:rPrChange w:id="24744" w:author="Jens-Rainer Ohm" w:date="2023-05-08T12:56:00Z">
              <w:rPr>
                <w:bCs/>
              </w:rPr>
            </w:rPrChange>
          </w:rPr>
          <w:t>6)h</w:t>
        </w:r>
        <w:proofErr w:type="gramEnd"/>
        <w:r w:rsidRPr="00891F3A">
          <w:rPr>
            <w:lang w:val="en-CA"/>
            <w:rPrChange w:id="24745" w:author="Jens-Rainer Ohm" w:date="2023-05-08T12:56:00Z">
              <w:rPr>
                <w:lang w:val="en-CA"/>
              </w:rPr>
            </w:rPrChange>
          </w:rPr>
          <w:fldChar w:fldCharType="end"/>
        </w:r>
        <w:r w:rsidRPr="00891F3A">
          <w:rPr>
            <w:bCs/>
            <w:lang w:val="en-CA"/>
            <w:rPrChange w:id="24746" w:author="Jens-Rainer Ohm" w:date="2023-05-08T12:56:00Z">
              <w:rPr>
                <w:bCs/>
              </w:rPr>
            </w:rPrChange>
          </w:rPr>
          <w:t xml:space="preserve">: </w:t>
        </w:r>
        <w:r w:rsidRPr="00891F3A">
          <w:rPr>
            <w:bCs/>
            <w:lang w:val="en-CA"/>
            <w:rPrChange w:id="24747" w:author="Jens-Rainer Ohm" w:date="2023-05-08T12:56:00Z">
              <w:rPr>
                <w:bCs/>
                <w:lang w:val="en-GB"/>
              </w:rPr>
            </w:rPrChange>
          </w:rPr>
          <w:t>Change the persistence scope of the NNPFC SEI message to "The CLVS containing the SEI message".</w:t>
        </w:r>
      </w:ins>
    </w:p>
    <w:p w14:paraId="5EE8B8D3" w14:textId="77777777" w:rsidR="00BA04A3" w:rsidRPr="00891F3A" w:rsidRDefault="00BA04A3" w:rsidP="00BA04A3">
      <w:pPr>
        <w:numPr>
          <w:ilvl w:val="0"/>
          <w:numId w:val="104"/>
        </w:numPr>
        <w:rPr>
          <w:ins w:id="24748" w:author="Jens-Rainer Ohm" w:date="2023-05-08T12:31:00Z"/>
          <w:lang w:val="en-CA"/>
        </w:rPr>
      </w:pPr>
      <w:ins w:id="24749" w:author="Jens-Rainer Ohm" w:date="2023-05-08T12:31:00Z">
        <w:r w:rsidRPr="00891F3A">
          <w:rPr>
            <w:lang w:val="en-CA"/>
          </w:rPr>
          <w:t xml:space="preserve">Action on </w:t>
        </w:r>
        <w:r w:rsidRPr="00891F3A">
          <w:rPr>
            <w:bCs/>
            <w:lang w:val="en-CA"/>
            <w:rPrChange w:id="24750" w:author="Jens-Rainer Ohm" w:date="2023-05-08T12:56:00Z">
              <w:rPr>
                <w:bCs/>
              </w:rPr>
            </w:rPrChange>
          </w:rPr>
          <w:t xml:space="preserve">items </w:t>
        </w:r>
        <w:r w:rsidRPr="00891F3A">
          <w:rPr>
            <w:bCs/>
            <w:lang w:val="en-CA"/>
            <w:rPrChange w:id="24751" w:author="Jens-Rainer Ohm" w:date="2023-05-08T12:56:00Z">
              <w:rPr>
                <w:bCs/>
              </w:rPr>
            </w:rPrChange>
          </w:rPr>
          <w:fldChar w:fldCharType="begin"/>
        </w:r>
        <w:r w:rsidRPr="00891F3A">
          <w:rPr>
            <w:bCs/>
            <w:lang w:val="en-CA"/>
            <w:rPrChange w:id="24752" w:author="Jens-Rainer Ohm" w:date="2023-05-08T12:56:00Z">
              <w:rPr>
                <w:bCs/>
              </w:rPr>
            </w:rPrChange>
          </w:rPr>
          <w:instrText xml:space="preserve"> REF _Ref133038638 \w \h  \* MERGEFORMAT </w:instrText>
        </w:r>
      </w:ins>
      <w:r w:rsidRPr="00891F3A">
        <w:rPr>
          <w:bCs/>
          <w:lang w:val="en-CA"/>
          <w:rPrChange w:id="24753" w:author="Jens-Rainer Ohm" w:date="2023-05-08T12:56:00Z">
            <w:rPr>
              <w:bCs/>
              <w:lang w:val="en-CA"/>
            </w:rPr>
          </w:rPrChange>
        </w:rPr>
      </w:r>
      <w:ins w:id="24754" w:author="Jens-Rainer Ohm" w:date="2023-05-08T12:31:00Z">
        <w:r w:rsidRPr="00891F3A">
          <w:rPr>
            <w:bCs/>
            <w:lang w:val="en-CA"/>
            <w:rPrChange w:id="24755" w:author="Jens-Rainer Ohm" w:date="2023-05-08T12:56:00Z">
              <w:rPr>
                <w:lang w:val="en-CA"/>
              </w:rPr>
            </w:rPrChange>
          </w:rPr>
          <w:fldChar w:fldCharType="separate"/>
        </w:r>
        <w:r w:rsidRPr="00891F3A">
          <w:rPr>
            <w:bCs/>
            <w:lang w:val="en-CA"/>
            <w:rPrChange w:id="24756" w:author="Jens-Rainer Ohm" w:date="2023-05-08T12:56:00Z">
              <w:rPr>
                <w:bCs/>
              </w:rPr>
            </w:rPrChange>
          </w:rPr>
          <w:t>8)a</w:t>
        </w:r>
        <w:r w:rsidRPr="00891F3A">
          <w:rPr>
            <w:lang w:val="en-CA"/>
            <w:rPrChange w:id="24757" w:author="Jens-Rainer Ohm" w:date="2023-05-08T12:56:00Z">
              <w:rPr>
                <w:lang w:val="en-CA"/>
              </w:rPr>
            </w:rPrChange>
          </w:rPr>
          <w:fldChar w:fldCharType="end"/>
        </w:r>
        <w:r w:rsidRPr="00891F3A">
          <w:rPr>
            <w:bCs/>
            <w:lang w:val="en-CA"/>
            <w:rPrChange w:id="24758" w:author="Jens-Rainer Ohm" w:date="2023-05-08T12:56:00Z">
              <w:rPr>
                <w:bCs/>
              </w:rPr>
            </w:rPrChange>
          </w:rPr>
          <w:t xml:space="preserve"> and </w:t>
        </w:r>
        <w:r w:rsidRPr="00891F3A">
          <w:rPr>
            <w:bCs/>
            <w:lang w:val="en-CA"/>
            <w:rPrChange w:id="24759" w:author="Jens-Rainer Ohm" w:date="2023-05-08T12:56:00Z">
              <w:rPr>
                <w:bCs/>
              </w:rPr>
            </w:rPrChange>
          </w:rPr>
          <w:fldChar w:fldCharType="begin"/>
        </w:r>
        <w:r w:rsidRPr="00891F3A">
          <w:rPr>
            <w:bCs/>
            <w:lang w:val="en-CA"/>
            <w:rPrChange w:id="24760" w:author="Jens-Rainer Ohm" w:date="2023-05-08T12:56:00Z">
              <w:rPr>
                <w:bCs/>
              </w:rPr>
            </w:rPrChange>
          </w:rPr>
          <w:instrText xml:space="preserve"> REF _Ref133038641 \w \h  \* MERGEFORMAT </w:instrText>
        </w:r>
      </w:ins>
      <w:r w:rsidRPr="00891F3A">
        <w:rPr>
          <w:bCs/>
          <w:lang w:val="en-CA"/>
          <w:rPrChange w:id="24761" w:author="Jens-Rainer Ohm" w:date="2023-05-08T12:56:00Z">
            <w:rPr>
              <w:bCs/>
              <w:lang w:val="en-CA"/>
            </w:rPr>
          </w:rPrChange>
        </w:rPr>
      </w:r>
      <w:ins w:id="24762" w:author="Jens-Rainer Ohm" w:date="2023-05-08T12:31:00Z">
        <w:r w:rsidRPr="00891F3A">
          <w:rPr>
            <w:bCs/>
            <w:lang w:val="en-CA"/>
            <w:rPrChange w:id="24763" w:author="Jens-Rainer Ohm" w:date="2023-05-08T12:56:00Z">
              <w:rPr>
                <w:lang w:val="en-CA"/>
              </w:rPr>
            </w:rPrChange>
          </w:rPr>
          <w:fldChar w:fldCharType="separate"/>
        </w:r>
        <w:r w:rsidRPr="00891F3A">
          <w:rPr>
            <w:bCs/>
            <w:lang w:val="en-CA"/>
            <w:rPrChange w:id="24764" w:author="Jens-Rainer Ohm" w:date="2023-05-08T12:56:00Z">
              <w:rPr>
                <w:bCs/>
              </w:rPr>
            </w:rPrChange>
          </w:rPr>
          <w:t>8)a.i</w:t>
        </w:r>
        <w:r w:rsidRPr="00891F3A">
          <w:rPr>
            <w:lang w:val="en-CA"/>
            <w:rPrChange w:id="24765" w:author="Jens-Rainer Ohm" w:date="2023-05-08T12:56:00Z">
              <w:rPr>
                <w:lang w:val="en-CA"/>
              </w:rPr>
            </w:rPrChange>
          </w:rPr>
          <w:fldChar w:fldCharType="end"/>
        </w:r>
        <w:r w:rsidRPr="00891F3A">
          <w:rPr>
            <w:bCs/>
            <w:lang w:val="en-CA"/>
            <w:rPrChange w:id="24766" w:author="Jens-Rainer Ohm" w:date="2023-05-08T12:56:00Z">
              <w:rPr>
                <w:bCs/>
              </w:rPr>
            </w:rPrChange>
          </w:rPr>
          <w:t xml:space="preserve">: </w:t>
        </w:r>
        <w:r w:rsidRPr="00891F3A">
          <w:rPr>
            <w:lang w:val="en-CA"/>
          </w:rPr>
          <w:t xml:space="preserve">Move nnpfc_inp_order_idc and nnpfc_out_order_idc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891F3A">
          <w:rPr>
            <w:lang w:val="en-CA"/>
            <w:rPrChange w:id="24767" w:author="Jens-Rainer Ohm" w:date="2023-05-08T12:56:00Z">
              <w:rPr/>
            </w:rPrChange>
          </w:rPr>
          <w:t>nnpfc_out_tensor_luma_bitdepth_minus8 and nnpfc_out_tensor_chroma_bitdepth_minus8 accordingly.</w:t>
        </w:r>
      </w:ins>
    </w:p>
    <w:p w14:paraId="21076061" w14:textId="77777777" w:rsidR="00BA04A3" w:rsidRPr="00891F3A" w:rsidRDefault="00BA04A3" w:rsidP="00BA04A3">
      <w:pPr>
        <w:numPr>
          <w:ilvl w:val="0"/>
          <w:numId w:val="104"/>
        </w:numPr>
        <w:rPr>
          <w:ins w:id="24768" w:author="Jens-Rainer Ohm" w:date="2023-05-08T12:31:00Z"/>
          <w:lang w:val="en-CA"/>
        </w:rPr>
      </w:pPr>
      <w:ins w:id="24769" w:author="Jens-Rainer Ohm" w:date="2023-05-08T12:31:00Z">
        <w:r w:rsidRPr="00891F3A">
          <w:rPr>
            <w:lang w:val="en-CA"/>
          </w:rPr>
          <w:t xml:space="preserve">Action on </w:t>
        </w:r>
        <w:r w:rsidRPr="00891F3A">
          <w:rPr>
            <w:bCs/>
            <w:lang w:val="en-CA"/>
            <w:rPrChange w:id="24770" w:author="Jens-Rainer Ohm" w:date="2023-05-08T12:56:00Z">
              <w:rPr>
                <w:bCs/>
              </w:rPr>
            </w:rPrChange>
          </w:rPr>
          <w:t xml:space="preserve">item </w:t>
        </w:r>
        <w:r w:rsidRPr="00891F3A">
          <w:rPr>
            <w:bCs/>
            <w:lang w:val="en-CA"/>
            <w:rPrChange w:id="24771" w:author="Jens-Rainer Ohm" w:date="2023-05-08T12:56:00Z">
              <w:rPr>
                <w:bCs/>
              </w:rPr>
            </w:rPrChange>
          </w:rPr>
          <w:fldChar w:fldCharType="begin"/>
        </w:r>
        <w:r w:rsidRPr="00891F3A">
          <w:rPr>
            <w:bCs/>
            <w:lang w:val="en-CA"/>
            <w:rPrChange w:id="24772" w:author="Jens-Rainer Ohm" w:date="2023-05-08T12:56:00Z">
              <w:rPr>
                <w:bCs/>
              </w:rPr>
            </w:rPrChange>
          </w:rPr>
          <w:instrText xml:space="preserve"> REF _Ref133038643 \w \h  \* MERGEFORMAT </w:instrText>
        </w:r>
      </w:ins>
      <w:r w:rsidRPr="00891F3A">
        <w:rPr>
          <w:bCs/>
          <w:lang w:val="en-CA"/>
          <w:rPrChange w:id="24773" w:author="Jens-Rainer Ohm" w:date="2023-05-08T12:56:00Z">
            <w:rPr>
              <w:bCs/>
              <w:lang w:val="en-CA"/>
            </w:rPr>
          </w:rPrChange>
        </w:rPr>
      </w:r>
      <w:ins w:id="24774" w:author="Jens-Rainer Ohm" w:date="2023-05-08T12:31:00Z">
        <w:r w:rsidRPr="00891F3A">
          <w:rPr>
            <w:bCs/>
            <w:lang w:val="en-CA"/>
            <w:rPrChange w:id="24775" w:author="Jens-Rainer Ohm" w:date="2023-05-08T12:56:00Z">
              <w:rPr>
                <w:lang w:val="en-CA"/>
              </w:rPr>
            </w:rPrChange>
          </w:rPr>
          <w:fldChar w:fldCharType="separate"/>
        </w:r>
        <w:proofErr w:type="gramStart"/>
        <w:r w:rsidRPr="00891F3A">
          <w:rPr>
            <w:bCs/>
            <w:lang w:val="en-CA"/>
            <w:rPrChange w:id="24776" w:author="Jens-Rainer Ohm" w:date="2023-05-08T12:56:00Z">
              <w:rPr>
                <w:bCs/>
              </w:rPr>
            </w:rPrChange>
          </w:rPr>
          <w:t>8)b</w:t>
        </w:r>
        <w:proofErr w:type="gramEnd"/>
        <w:r w:rsidRPr="00891F3A">
          <w:rPr>
            <w:lang w:val="en-CA"/>
            <w:rPrChange w:id="24777" w:author="Jens-Rainer Ohm" w:date="2023-05-08T12:56:00Z">
              <w:rPr>
                <w:lang w:val="en-CA"/>
              </w:rPr>
            </w:rPrChange>
          </w:rPr>
          <w:fldChar w:fldCharType="end"/>
        </w:r>
        <w:r w:rsidRPr="00891F3A">
          <w:rPr>
            <w:bCs/>
            <w:lang w:val="en-CA"/>
            <w:rPrChange w:id="24778" w:author="Jens-Rainer Ohm" w:date="2023-05-08T12:56:00Z">
              <w:rPr>
                <w:bCs/>
              </w:rPr>
            </w:rPrChange>
          </w:rPr>
          <w:t xml:space="preserve">: </w:t>
        </w:r>
        <w:r w:rsidRPr="00891F3A">
          <w:rPr>
            <w:lang w:val="en-CA"/>
          </w:rPr>
          <w:t>Add syntax conditions such that nnpfc_luma_padding_val is present only when the input tensor contains a luma sample array, and nnpfc_cb_padding_val and nnpfc_cr_padding_val are present only when the input tensor contains chroma sample arrays.</w:t>
        </w:r>
      </w:ins>
    </w:p>
    <w:p w14:paraId="33092808" w14:textId="77777777" w:rsidR="00BA04A3" w:rsidRPr="00891F3A" w:rsidRDefault="00BA04A3" w:rsidP="00BA04A3">
      <w:pPr>
        <w:numPr>
          <w:ilvl w:val="0"/>
          <w:numId w:val="104"/>
        </w:numPr>
        <w:rPr>
          <w:ins w:id="24779" w:author="Jens-Rainer Ohm" w:date="2023-05-08T12:31:00Z"/>
          <w:lang w:val="en-CA"/>
        </w:rPr>
      </w:pPr>
      <w:ins w:id="24780" w:author="Jens-Rainer Ohm" w:date="2023-05-08T12:31:00Z">
        <w:r w:rsidRPr="00891F3A">
          <w:rPr>
            <w:lang w:val="en-CA"/>
          </w:rPr>
          <w:t xml:space="preserve">Action on </w:t>
        </w:r>
        <w:r w:rsidRPr="00891F3A">
          <w:rPr>
            <w:bCs/>
            <w:lang w:val="en-CA"/>
            <w:rPrChange w:id="24781" w:author="Jens-Rainer Ohm" w:date="2023-05-08T12:56:00Z">
              <w:rPr>
                <w:bCs/>
              </w:rPr>
            </w:rPrChange>
          </w:rPr>
          <w:t xml:space="preserve">item </w:t>
        </w:r>
        <w:r w:rsidRPr="00891F3A">
          <w:rPr>
            <w:bCs/>
            <w:lang w:val="en-CA"/>
            <w:rPrChange w:id="24782" w:author="Jens-Rainer Ohm" w:date="2023-05-08T12:56:00Z">
              <w:rPr>
                <w:bCs/>
              </w:rPr>
            </w:rPrChange>
          </w:rPr>
          <w:fldChar w:fldCharType="begin"/>
        </w:r>
        <w:r w:rsidRPr="00891F3A">
          <w:rPr>
            <w:bCs/>
            <w:lang w:val="en-CA"/>
            <w:rPrChange w:id="24783" w:author="Jens-Rainer Ohm" w:date="2023-05-08T12:56:00Z">
              <w:rPr>
                <w:bCs/>
              </w:rPr>
            </w:rPrChange>
          </w:rPr>
          <w:instrText xml:space="preserve"> REF _Ref133038645 \w \h  \* MERGEFORMAT </w:instrText>
        </w:r>
      </w:ins>
      <w:r w:rsidRPr="00891F3A">
        <w:rPr>
          <w:bCs/>
          <w:lang w:val="en-CA"/>
          <w:rPrChange w:id="24784" w:author="Jens-Rainer Ohm" w:date="2023-05-08T12:56:00Z">
            <w:rPr>
              <w:bCs/>
              <w:lang w:val="en-CA"/>
            </w:rPr>
          </w:rPrChange>
        </w:rPr>
      </w:r>
      <w:ins w:id="24785" w:author="Jens-Rainer Ohm" w:date="2023-05-08T12:31:00Z">
        <w:r w:rsidRPr="00891F3A">
          <w:rPr>
            <w:bCs/>
            <w:lang w:val="en-CA"/>
            <w:rPrChange w:id="24786" w:author="Jens-Rainer Ohm" w:date="2023-05-08T12:56:00Z">
              <w:rPr>
                <w:lang w:val="en-CA"/>
              </w:rPr>
            </w:rPrChange>
          </w:rPr>
          <w:fldChar w:fldCharType="separate"/>
        </w:r>
        <w:proofErr w:type="gramStart"/>
        <w:r w:rsidRPr="00891F3A">
          <w:rPr>
            <w:bCs/>
            <w:lang w:val="en-CA"/>
            <w:rPrChange w:id="24787" w:author="Jens-Rainer Ohm" w:date="2023-05-08T12:56:00Z">
              <w:rPr>
                <w:bCs/>
              </w:rPr>
            </w:rPrChange>
          </w:rPr>
          <w:t>8)c</w:t>
        </w:r>
        <w:proofErr w:type="gramEnd"/>
        <w:r w:rsidRPr="00891F3A">
          <w:rPr>
            <w:lang w:val="en-CA"/>
            <w:rPrChange w:id="24788" w:author="Jens-Rainer Ohm" w:date="2023-05-08T12:56:00Z">
              <w:rPr>
                <w:lang w:val="en-CA"/>
              </w:rPr>
            </w:rPrChange>
          </w:rPr>
          <w:fldChar w:fldCharType="end"/>
        </w:r>
        <w:r w:rsidRPr="00891F3A">
          <w:rPr>
            <w:bCs/>
            <w:lang w:val="en-CA"/>
            <w:rPrChange w:id="24789" w:author="Jens-Rainer Ohm" w:date="2023-05-08T12:56:00Z">
              <w:rPr>
                <w:bCs/>
              </w:rPr>
            </w:rPrChange>
          </w:rPr>
          <w:t xml:space="preserve">: </w:t>
        </w:r>
        <w:r w:rsidRPr="00891F3A">
          <w:rPr>
            <w:lang w:val="en-CA"/>
            <w:rPrChange w:id="24790" w:author="Jens-Rainer Ohm" w:date="2023-05-08T12:56:00Z">
              <w:rPr/>
            </w:rPrChange>
          </w:rPr>
          <w:t>Signal nnpfc_auxiliary_inp_idc before nnpfc_inp_order_idc, as the semantics of nnpfc_inp_order_idc syntax element use nnpfc_auxiliary_inp_idc.</w:t>
        </w:r>
      </w:ins>
    </w:p>
    <w:p w14:paraId="015176A1" w14:textId="77777777" w:rsidR="00BA04A3" w:rsidRPr="00891F3A" w:rsidRDefault="00BA04A3" w:rsidP="00BA04A3">
      <w:pPr>
        <w:numPr>
          <w:ilvl w:val="0"/>
          <w:numId w:val="104"/>
        </w:numPr>
        <w:rPr>
          <w:ins w:id="24791" w:author="Jens-Rainer Ohm" w:date="2023-05-08T12:31:00Z"/>
          <w:lang w:val="en-CA"/>
        </w:rPr>
      </w:pPr>
      <w:ins w:id="24792" w:author="Jens-Rainer Ohm" w:date="2023-05-08T12:31:00Z">
        <w:r w:rsidRPr="00891F3A">
          <w:rPr>
            <w:lang w:val="en-CA"/>
          </w:rPr>
          <w:t xml:space="preserve">Action on </w:t>
        </w:r>
        <w:r w:rsidRPr="00891F3A">
          <w:rPr>
            <w:bCs/>
            <w:lang w:val="en-CA"/>
            <w:rPrChange w:id="24793" w:author="Jens-Rainer Ohm" w:date="2023-05-08T12:56:00Z">
              <w:rPr>
                <w:bCs/>
              </w:rPr>
            </w:rPrChange>
          </w:rPr>
          <w:t xml:space="preserve">item </w:t>
        </w:r>
        <w:r w:rsidRPr="00891F3A">
          <w:rPr>
            <w:lang w:val="en-CA"/>
            <w:rPrChange w:id="24794" w:author="Jens-Rainer Ohm" w:date="2023-05-08T12:56:00Z">
              <w:rPr/>
            </w:rPrChange>
          </w:rPr>
          <w:fldChar w:fldCharType="begin"/>
        </w:r>
        <w:r w:rsidRPr="00891F3A">
          <w:rPr>
            <w:lang w:val="en-CA"/>
            <w:rPrChange w:id="24795" w:author="Jens-Rainer Ohm" w:date="2023-05-08T12:56:00Z">
              <w:rPr/>
            </w:rPrChange>
          </w:rPr>
          <w:instrText xml:space="preserve"> REF _Ref133040061 \w \h  \* MERGEFORMAT </w:instrText>
        </w:r>
      </w:ins>
      <w:r w:rsidRPr="00891F3A">
        <w:rPr>
          <w:lang w:val="en-CA"/>
          <w:rPrChange w:id="24796" w:author="Jens-Rainer Ohm" w:date="2023-05-08T12:56:00Z">
            <w:rPr>
              <w:lang w:val="en-CA"/>
            </w:rPr>
          </w:rPrChange>
        </w:rPr>
      </w:r>
      <w:ins w:id="24797" w:author="Jens-Rainer Ohm" w:date="2023-05-08T12:31:00Z">
        <w:r w:rsidRPr="00891F3A">
          <w:rPr>
            <w:lang w:val="en-CA"/>
            <w:rPrChange w:id="24798" w:author="Jens-Rainer Ohm" w:date="2023-05-08T12:56:00Z">
              <w:rPr>
                <w:lang w:val="en-CA"/>
              </w:rPr>
            </w:rPrChange>
          </w:rPr>
          <w:fldChar w:fldCharType="separate"/>
        </w:r>
        <w:proofErr w:type="gramStart"/>
        <w:r w:rsidRPr="00891F3A">
          <w:rPr>
            <w:lang w:val="en-CA"/>
            <w:rPrChange w:id="24799" w:author="Jens-Rainer Ohm" w:date="2023-05-08T12:56:00Z">
              <w:rPr/>
            </w:rPrChange>
          </w:rPr>
          <w:t>9)a</w:t>
        </w:r>
        <w:proofErr w:type="gramEnd"/>
        <w:r w:rsidRPr="00891F3A">
          <w:rPr>
            <w:lang w:val="en-CA"/>
            <w:rPrChange w:id="24800" w:author="Jens-Rainer Ohm" w:date="2023-05-08T12:56:00Z">
              <w:rPr>
                <w:lang w:val="en-CA"/>
              </w:rPr>
            </w:rPrChange>
          </w:rPr>
          <w:fldChar w:fldCharType="end"/>
        </w:r>
        <w:r w:rsidRPr="00891F3A">
          <w:rPr>
            <w:lang w:val="en-CA"/>
            <w:rPrChange w:id="24801" w:author="Jens-Rainer Ohm" w:date="2023-05-08T12:56:00Z">
              <w:rPr/>
            </w:rPrChange>
          </w:rPr>
          <w:t xml:space="preserve">: </w:t>
        </w:r>
        <w:r w:rsidRPr="00891F3A">
          <w:rPr>
            <w:lang w:val="en-CA"/>
          </w:rPr>
          <w:t>Add the following constraint: When nnpfc_purpose &amp; 0x02 is not equal to 0, nnpfc_inp_order_idc shall not be equal to 0.</w:t>
        </w:r>
      </w:ins>
    </w:p>
    <w:p w14:paraId="2D40A90D" w14:textId="77777777" w:rsidR="00BA04A3" w:rsidRPr="00891F3A" w:rsidRDefault="00BA04A3" w:rsidP="00BA04A3">
      <w:pPr>
        <w:numPr>
          <w:ilvl w:val="0"/>
          <w:numId w:val="104"/>
        </w:numPr>
        <w:rPr>
          <w:ins w:id="24802" w:author="Jens-Rainer Ohm" w:date="2023-05-08T12:31:00Z"/>
          <w:lang w:val="en-CA"/>
        </w:rPr>
      </w:pPr>
      <w:ins w:id="24803" w:author="Jens-Rainer Ohm" w:date="2023-05-08T12:31:00Z">
        <w:r w:rsidRPr="00891F3A">
          <w:rPr>
            <w:lang w:val="en-CA"/>
          </w:rPr>
          <w:t xml:space="preserve">Action on </w:t>
        </w:r>
        <w:r w:rsidRPr="00891F3A">
          <w:rPr>
            <w:lang w:val="en-CA"/>
            <w:rPrChange w:id="24804" w:author="Jens-Rainer Ohm" w:date="2023-05-08T12:56:00Z">
              <w:rPr/>
            </w:rPrChange>
          </w:rPr>
          <w:t xml:space="preserve">item </w:t>
        </w:r>
        <w:r w:rsidRPr="00891F3A">
          <w:rPr>
            <w:lang w:val="en-CA"/>
            <w:rPrChange w:id="24805" w:author="Jens-Rainer Ohm" w:date="2023-05-08T12:56:00Z">
              <w:rPr/>
            </w:rPrChange>
          </w:rPr>
          <w:fldChar w:fldCharType="begin"/>
        </w:r>
        <w:r w:rsidRPr="00891F3A">
          <w:rPr>
            <w:lang w:val="en-CA"/>
            <w:rPrChange w:id="24806" w:author="Jens-Rainer Ohm" w:date="2023-05-08T12:56:00Z">
              <w:rPr/>
            </w:rPrChange>
          </w:rPr>
          <w:instrText xml:space="preserve"> REF _Ref133040063 \w \h  \* MERGEFORMAT </w:instrText>
        </w:r>
      </w:ins>
      <w:r w:rsidRPr="00891F3A">
        <w:rPr>
          <w:lang w:val="en-CA"/>
          <w:rPrChange w:id="24807" w:author="Jens-Rainer Ohm" w:date="2023-05-08T12:56:00Z">
            <w:rPr>
              <w:lang w:val="en-CA"/>
            </w:rPr>
          </w:rPrChange>
        </w:rPr>
      </w:r>
      <w:ins w:id="24808" w:author="Jens-Rainer Ohm" w:date="2023-05-08T12:31:00Z">
        <w:r w:rsidRPr="00891F3A">
          <w:rPr>
            <w:lang w:val="en-CA"/>
            <w:rPrChange w:id="24809" w:author="Jens-Rainer Ohm" w:date="2023-05-08T12:56:00Z">
              <w:rPr>
                <w:lang w:val="en-CA"/>
              </w:rPr>
            </w:rPrChange>
          </w:rPr>
          <w:fldChar w:fldCharType="separate"/>
        </w:r>
        <w:proofErr w:type="gramStart"/>
        <w:r w:rsidRPr="00891F3A">
          <w:rPr>
            <w:lang w:val="en-CA"/>
            <w:rPrChange w:id="24810" w:author="Jens-Rainer Ohm" w:date="2023-05-08T12:56:00Z">
              <w:rPr/>
            </w:rPrChange>
          </w:rPr>
          <w:t>9)b</w:t>
        </w:r>
        <w:proofErr w:type="gramEnd"/>
        <w:r w:rsidRPr="00891F3A">
          <w:rPr>
            <w:lang w:val="en-CA"/>
            <w:rPrChange w:id="24811" w:author="Jens-Rainer Ohm" w:date="2023-05-08T12:56:00Z">
              <w:rPr>
                <w:lang w:val="en-CA"/>
              </w:rPr>
            </w:rPrChange>
          </w:rPr>
          <w:fldChar w:fldCharType="end"/>
        </w:r>
        <w:r w:rsidRPr="00891F3A">
          <w:rPr>
            <w:lang w:val="en-CA"/>
          </w:rPr>
          <w:t xml:space="preserve">: </w:t>
        </w:r>
        <w:r w:rsidRPr="00891F3A">
          <w:rPr>
            <w:lang w:val="en-CA"/>
            <w:rPrChange w:id="24812" w:author="Jens-Rainer Ohm" w:date="2023-05-08T12:56:00Z">
              <w:rPr/>
            </w:rPrChange>
          </w:rPr>
          <w:t>Remove "(from the 4:0:0 chroma format to the 4:2:0, 4:2:2, or 4:4:4 chroma format)" in the table describing the NNPF purposes, such that colourization can be applied even when the cropped decoded pictures are of the 4:0:0 chroma format.</w:t>
        </w:r>
      </w:ins>
    </w:p>
    <w:p w14:paraId="24A211CC" w14:textId="77777777" w:rsidR="00BA04A3" w:rsidRPr="00891F3A" w:rsidRDefault="00BA04A3" w:rsidP="00BA04A3">
      <w:pPr>
        <w:numPr>
          <w:ilvl w:val="0"/>
          <w:numId w:val="104"/>
        </w:numPr>
        <w:rPr>
          <w:ins w:id="24813" w:author="Jens-Rainer Ohm" w:date="2023-05-08T12:31:00Z"/>
          <w:lang w:val="en-CA"/>
        </w:rPr>
      </w:pPr>
      <w:ins w:id="24814" w:author="Jens-Rainer Ohm" w:date="2023-05-08T12:31:00Z">
        <w:r w:rsidRPr="00891F3A">
          <w:rPr>
            <w:lang w:val="en-CA"/>
          </w:rPr>
          <w:lastRenderedPageBreak/>
          <w:t xml:space="preserve">Action on </w:t>
        </w:r>
        <w:r w:rsidRPr="00891F3A">
          <w:rPr>
            <w:bCs/>
            <w:lang w:val="en-CA"/>
            <w:rPrChange w:id="24815" w:author="Jens-Rainer Ohm" w:date="2023-05-08T12:56:00Z">
              <w:rPr>
                <w:bCs/>
              </w:rPr>
            </w:rPrChange>
          </w:rPr>
          <w:t xml:space="preserve">item </w:t>
        </w:r>
        <w:r w:rsidRPr="00891F3A">
          <w:rPr>
            <w:lang w:val="en-CA"/>
            <w:rPrChange w:id="24816" w:author="Jens-Rainer Ohm" w:date="2023-05-08T12:56:00Z">
              <w:rPr/>
            </w:rPrChange>
          </w:rPr>
          <w:fldChar w:fldCharType="begin"/>
        </w:r>
        <w:r w:rsidRPr="00891F3A">
          <w:rPr>
            <w:lang w:val="en-CA"/>
            <w:rPrChange w:id="24817" w:author="Jens-Rainer Ohm" w:date="2023-05-08T12:56:00Z">
              <w:rPr/>
            </w:rPrChange>
          </w:rPr>
          <w:instrText xml:space="preserve"> REF _Ref133040064 \w \h  \* MERGEFORMAT </w:instrText>
        </w:r>
      </w:ins>
      <w:r w:rsidRPr="00891F3A">
        <w:rPr>
          <w:lang w:val="en-CA"/>
          <w:rPrChange w:id="24818" w:author="Jens-Rainer Ohm" w:date="2023-05-08T12:56:00Z">
            <w:rPr>
              <w:lang w:val="en-CA"/>
            </w:rPr>
          </w:rPrChange>
        </w:rPr>
      </w:r>
      <w:ins w:id="24819" w:author="Jens-Rainer Ohm" w:date="2023-05-08T12:31:00Z">
        <w:r w:rsidRPr="00891F3A">
          <w:rPr>
            <w:lang w:val="en-CA"/>
            <w:rPrChange w:id="24820" w:author="Jens-Rainer Ohm" w:date="2023-05-08T12:56:00Z">
              <w:rPr>
                <w:lang w:val="en-CA"/>
              </w:rPr>
            </w:rPrChange>
          </w:rPr>
          <w:fldChar w:fldCharType="separate"/>
        </w:r>
        <w:proofErr w:type="gramStart"/>
        <w:r w:rsidRPr="00891F3A">
          <w:rPr>
            <w:lang w:val="en-CA"/>
            <w:rPrChange w:id="24821" w:author="Jens-Rainer Ohm" w:date="2023-05-08T12:56:00Z">
              <w:rPr/>
            </w:rPrChange>
          </w:rPr>
          <w:t>9)c</w:t>
        </w:r>
        <w:proofErr w:type="gramEnd"/>
        <w:r w:rsidRPr="00891F3A">
          <w:rPr>
            <w:lang w:val="en-CA"/>
            <w:rPrChange w:id="24822" w:author="Jens-Rainer Ohm" w:date="2023-05-08T12:56:00Z">
              <w:rPr>
                <w:lang w:val="en-CA"/>
              </w:rPr>
            </w:rPrChange>
          </w:rPr>
          <w:fldChar w:fldCharType="end"/>
        </w:r>
        <w:r w:rsidRPr="00891F3A">
          <w:rPr>
            <w:lang w:val="en-CA"/>
            <w:rPrChange w:id="24823" w:author="Jens-Rainer Ohm" w:date="2023-05-08T12:56:00Z">
              <w:rPr/>
            </w:rPrChange>
          </w:rPr>
          <w:t>: A</w:t>
        </w:r>
        <w:r w:rsidRPr="00891F3A">
          <w:rPr>
            <w:bCs/>
            <w:lang w:val="en-CA"/>
            <w:rPrChange w:id="24824" w:author="Jens-Rainer Ohm" w:date="2023-05-08T12:56:00Z">
              <w:rPr>
                <w:bCs/>
              </w:rPr>
            </w:rPrChange>
          </w:rPr>
          <w:t>dd a constraint that disallows nnpfc_inp_order_idc indicating that the input tensor has chroma component when ChromaFormatIdc is equal to 0.</w:t>
        </w:r>
      </w:ins>
    </w:p>
    <w:p w14:paraId="78917551" w14:textId="77777777" w:rsidR="00BA04A3" w:rsidRPr="00891F3A" w:rsidRDefault="00BA04A3" w:rsidP="00BA04A3">
      <w:pPr>
        <w:numPr>
          <w:ilvl w:val="0"/>
          <w:numId w:val="104"/>
        </w:numPr>
        <w:rPr>
          <w:ins w:id="24825" w:author="Jens-Rainer Ohm" w:date="2023-05-08T12:31:00Z"/>
          <w:lang w:val="en-CA"/>
        </w:rPr>
      </w:pPr>
      <w:ins w:id="24826" w:author="Jens-Rainer Ohm" w:date="2023-05-08T12:31:00Z">
        <w:r w:rsidRPr="00891F3A">
          <w:rPr>
            <w:lang w:val="en-CA"/>
          </w:rPr>
          <w:t>Action on</w:t>
        </w:r>
        <w:r w:rsidRPr="00891F3A">
          <w:rPr>
            <w:bCs/>
            <w:lang w:val="en-CA"/>
            <w:rPrChange w:id="24827" w:author="Jens-Rainer Ohm" w:date="2023-05-08T12:56:00Z">
              <w:rPr>
                <w:bCs/>
              </w:rPr>
            </w:rPrChange>
          </w:rPr>
          <w:t xml:space="preserve"> item </w:t>
        </w:r>
        <w:r w:rsidRPr="00891F3A">
          <w:rPr>
            <w:lang w:val="en-CA"/>
            <w:rPrChange w:id="24828" w:author="Jens-Rainer Ohm" w:date="2023-05-08T12:56:00Z">
              <w:rPr/>
            </w:rPrChange>
          </w:rPr>
          <w:fldChar w:fldCharType="begin"/>
        </w:r>
        <w:r w:rsidRPr="00891F3A">
          <w:rPr>
            <w:lang w:val="en-CA"/>
            <w:rPrChange w:id="24829" w:author="Jens-Rainer Ohm" w:date="2023-05-08T12:56:00Z">
              <w:rPr/>
            </w:rPrChange>
          </w:rPr>
          <w:instrText xml:space="preserve"> REF _Ref133040066 \w \h  \* MERGEFORMAT </w:instrText>
        </w:r>
      </w:ins>
      <w:r w:rsidRPr="00891F3A">
        <w:rPr>
          <w:lang w:val="en-CA"/>
          <w:rPrChange w:id="24830" w:author="Jens-Rainer Ohm" w:date="2023-05-08T12:56:00Z">
            <w:rPr>
              <w:lang w:val="en-CA"/>
            </w:rPr>
          </w:rPrChange>
        </w:rPr>
      </w:r>
      <w:ins w:id="24831" w:author="Jens-Rainer Ohm" w:date="2023-05-08T12:31:00Z">
        <w:r w:rsidRPr="00891F3A">
          <w:rPr>
            <w:lang w:val="en-CA"/>
            <w:rPrChange w:id="24832" w:author="Jens-Rainer Ohm" w:date="2023-05-08T12:56:00Z">
              <w:rPr>
                <w:lang w:val="en-CA"/>
              </w:rPr>
            </w:rPrChange>
          </w:rPr>
          <w:fldChar w:fldCharType="separate"/>
        </w:r>
        <w:proofErr w:type="gramStart"/>
        <w:r w:rsidRPr="00891F3A">
          <w:rPr>
            <w:lang w:val="en-CA"/>
            <w:rPrChange w:id="24833" w:author="Jens-Rainer Ohm" w:date="2023-05-08T12:56:00Z">
              <w:rPr/>
            </w:rPrChange>
          </w:rPr>
          <w:t>9)d</w:t>
        </w:r>
        <w:proofErr w:type="gramEnd"/>
        <w:r w:rsidRPr="00891F3A">
          <w:rPr>
            <w:lang w:val="en-CA"/>
            <w:rPrChange w:id="24834" w:author="Jens-Rainer Ohm" w:date="2023-05-08T12:56:00Z">
              <w:rPr>
                <w:lang w:val="en-CA"/>
              </w:rPr>
            </w:rPrChange>
          </w:rPr>
          <w:fldChar w:fldCharType="end"/>
        </w:r>
        <w:r w:rsidRPr="00891F3A">
          <w:rPr>
            <w:lang w:val="en-CA"/>
            <w:rPrChange w:id="24835" w:author="Jens-Rainer Ohm" w:date="2023-05-08T12:56:00Z">
              <w:rPr/>
            </w:rPrChange>
          </w:rPr>
          <w:t xml:space="preserve">: </w:t>
        </w:r>
        <w:r w:rsidRPr="00891F3A">
          <w:rPr>
            <w:bCs/>
            <w:lang w:val="en-CA"/>
            <w:rPrChange w:id="24836" w:author="Jens-Rainer Ohm" w:date="2023-05-08T12:56:00Z">
              <w:rPr>
                <w:bCs/>
              </w:rPr>
            </w:rPrChange>
          </w:rPr>
          <w:t>Make the following change (</w:t>
        </w:r>
        <w:r w:rsidRPr="00891F3A">
          <w:rPr>
            <w:lang w:val="en-CA"/>
          </w:rPr>
          <w:t xml:space="preserve">additions indicated with </w:t>
        </w:r>
        <w:r w:rsidRPr="00891F3A">
          <w:rPr>
            <w:u w:val="single"/>
            <w:lang w:val="en-CA"/>
          </w:rPr>
          <w:t>underline</w:t>
        </w:r>
        <w:r w:rsidRPr="00891F3A">
          <w:rPr>
            <w:bCs/>
            <w:lang w:val="en-CA"/>
            <w:rPrChange w:id="24837" w:author="Jens-Rainer Ohm" w:date="2023-05-08T12:56:00Z">
              <w:rPr>
                <w:bCs/>
              </w:rPr>
            </w:rPrChange>
          </w:rPr>
          <w:t xml:space="preserve">): </w:t>
        </w:r>
        <w:r w:rsidRPr="00891F3A">
          <w:rPr>
            <w:lang w:val="en-CA"/>
          </w:rPr>
          <w:t xml:space="preserve">When nnpfc_purpose &amp; 0x02 is not equal to 0, nnpfc_out_order_idc shall not be equal to </w:t>
        </w:r>
        <w:r w:rsidRPr="00891F3A">
          <w:rPr>
            <w:u w:val="single"/>
            <w:lang w:val="en-CA"/>
          </w:rPr>
          <w:t>0 or</w:t>
        </w:r>
        <w:r w:rsidRPr="00891F3A">
          <w:rPr>
            <w:lang w:val="en-CA"/>
          </w:rPr>
          <w:t xml:space="preserve"> 3.</w:t>
        </w:r>
      </w:ins>
    </w:p>
    <w:p w14:paraId="7F4EA171" w14:textId="77777777" w:rsidR="00BA04A3" w:rsidRPr="00891F3A" w:rsidRDefault="00BA04A3" w:rsidP="00BA04A3">
      <w:pPr>
        <w:numPr>
          <w:ilvl w:val="0"/>
          <w:numId w:val="104"/>
        </w:numPr>
        <w:rPr>
          <w:ins w:id="24838" w:author="Jens-Rainer Ohm" w:date="2023-05-08T12:31:00Z"/>
          <w:lang w:val="en-CA"/>
        </w:rPr>
      </w:pPr>
      <w:ins w:id="24839" w:author="Jens-Rainer Ohm" w:date="2023-05-08T12:31:00Z">
        <w:r w:rsidRPr="00891F3A">
          <w:rPr>
            <w:lang w:val="en-CA"/>
          </w:rPr>
          <w:t>Action on</w:t>
        </w:r>
        <w:r w:rsidRPr="00891F3A">
          <w:rPr>
            <w:bCs/>
            <w:lang w:val="en-CA"/>
            <w:rPrChange w:id="24840" w:author="Jens-Rainer Ohm" w:date="2023-05-08T12:56:00Z">
              <w:rPr>
                <w:bCs/>
              </w:rPr>
            </w:rPrChange>
          </w:rPr>
          <w:t xml:space="preserve"> item</w:t>
        </w:r>
        <w:r w:rsidRPr="00891F3A">
          <w:rPr>
            <w:lang w:val="en-CA"/>
            <w:rPrChange w:id="24841" w:author="Jens-Rainer Ohm" w:date="2023-05-08T12:56:00Z">
              <w:rPr/>
            </w:rPrChange>
          </w:rPr>
          <w:t xml:space="preserve"> </w:t>
        </w:r>
        <w:r w:rsidRPr="00891F3A">
          <w:rPr>
            <w:lang w:val="en-CA"/>
            <w:rPrChange w:id="24842" w:author="Jens-Rainer Ohm" w:date="2023-05-08T12:56:00Z">
              <w:rPr/>
            </w:rPrChange>
          </w:rPr>
          <w:fldChar w:fldCharType="begin"/>
        </w:r>
        <w:r w:rsidRPr="00891F3A">
          <w:rPr>
            <w:lang w:val="en-CA"/>
            <w:rPrChange w:id="24843" w:author="Jens-Rainer Ohm" w:date="2023-05-08T12:56:00Z">
              <w:rPr/>
            </w:rPrChange>
          </w:rPr>
          <w:instrText xml:space="preserve"> REF _Ref133040067 \w \h  \* MERGEFORMAT </w:instrText>
        </w:r>
      </w:ins>
      <w:r w:rsidRPr="00891F3A">
        <w:rPr>
          <w:lang w:val="en-CA"/>
          <w:rPrChange w:id="24844" w:author="Jens-Rainer Ohm" w:date="2023-05-08T12:56:00Z">
            <w:rPr>
              <w:lang w:val="en-CA"/>
            </w:rPr>
          </w:rPrChange>
        </w:rPr>
      </w:r>
      <w:ins w:id="24845" w:author="Jens-Rainer Ohm" w:date="2023-05-08T12:31:00Z">
        <w:r w:rsidRPr="00891F3A">
          <w:rPr>
            <w:lang w:val="en-CA"/>
            <w:rPrChange w:id="24846" w:author="Jens-Rainer Ohm" w:date="2023-05-08T12:56:00Z">
              <w:rPr>
                <w:lang w:val="en-CA"/>
              </w:rPr>
            </w:rPrChange>
          </w:rPr>
          <w:fldChar w:fldCharType="separate"/>
        </w:r>
        <w:proofErr w:type="gramStart"/>
        <w:r w:rsidRPr="00891F3A">
          <w:rPr>
            <w:lang w:val="en-CA"/>
            <w:rPrChange w:id="24847" w:author="Jens-Rainer Ohm" w:date="2023-05-08T12:56:00Z">
              <w:rPr/>
            </w:rPrChange>
          </w:rPr>
          <w:t>9)e</w:t>
        </w:r>
        <w:proofErr w:type="gramEnd"/>
        <w:r w:rsidRPr="00891F3A">
          <w:rPr>
            <w:lang w:val="en-CA"/>
            <w:rPrChange w:id="24848" w:author="Jens-Rainer Ohm" w:date="2023-05-08T12:56:00Z">
              <w:rPr>
                <w:lang w:val="en-CA"/>
              </w:rPr>
            </w:rPrChange>
          </w:rPr>
          <w:fldChar w:fldCharType="end"/>
        </w:r>
        <w:r w:rsidRPr="00891F3A">
          <w:rPr>
            <w:lang w:val="en-CA"/>
            <w:rPrChange w:id="24849" w:author="Jens-Rainer Ohm" w:date="2023-05-08T12:56:00Z">
              <w:rPr/>
            </w:rPrChange>
          </w:rPr>
          <w:t xml:space="preserve">: </w:t>
        </w:r>
        <w:r w:rsidRPr="00891F3A">
          <w:rPr>
            <w:lang w:val="en-CA"/>
          </w:rPr>
          <w:t>Add a constraint such that when the purpose indicates colorization, there shall be chroma output by the NNPF.</w:t>
        </w:r>
      </w:ins>
    </w:p>
    <w:p w14:paraId="06945BC6" w14:textId="77777777" w:rsidR="00BA04A3" w:rsidRPr="00891F3A" w:rsidRDefault="00BA04A3" w:rsidP="00BA04A3">
      <w:pPr>
        <w:numPr>
          <w:ilvl w:val="0"/>
          <w:numId w:val="104"/>
        </w:numPr>
        <w:rPr>
          <w:ins w:id="24850" w:author="Jens-Rainer Ohm" w:date="2023-05-08T12:31:00Z"/>
          <w:lang w:val="en-CA"/>
        </w:rPr>
      </w:pPr>
      <w:ins w:id="24851" w:author="Jens-Rainer Ohm" w:date="2023-05-08T12:31:00Z">
        <w:r w:rsidRPr="00891F3A">
          <w:rPr>
            <w:lang w:val="en-CA"/>
          </w:rPr>
          <w:t xml:space="preserve">Action on item </w:t>
        </w:r>
        <w:r w:rsidRPr="00891F3A">
          <w:rPr>
            <w:lang w:val="en-CA"/>
            <w:rPrChange w:id="24852" w:author="Jens-Rainer Ohm" w:date="2023-05-08T12:56:00Z">
              <w:rPr>
                <w:lang w:val="en-CA"/>
              </w:rPr>
            </w:rPrChange>
          </w:rPr>
          <w:fldChar w:fldCharType="begin"/>
        </w:r>
        <w:r w:rsidRPr="00891F3A">
          <w:rPr>
            <w:lang w:val="en-CA"/>
          </w:rPr>
          <w:instrText xml:space="preserve"> REF _Ref133041153 \w \h </w:instrText>
        </w:r>
      </w:ins>
      <w:r w:rsidRPr="00891F3A">
        <w:rPr>
          <w:lang w:val="en-CA"/>
          <w:rPrChange w:id="24853" w:author="Jens-Rainer Ohm" w:date="2023-05-08T12:56:00Z">
            <w:rPr>
              <w:lang w:val="en-CA"/>
            </w:rPr>
          </w:rPrChange>
        </w:rPr>
      </w:r>
      <w:ins w:id="24854" w:author="Jens-Rainer Ohm" w:date="2023-05-08T12:31:00Z">
        <w:r w:rsidRPr="00891F3A">
          <w:rPr>
            <w:lang w:val="en-CA"/>
            <w:rPrChange w:id="24855" w:author="Jens-Rainer Ohm" w:date="2023-05-08T12:56:00Z">
              <w:rPr>
                <w:lang w:val="en-CA"/>
              </w:rPr>
            </w:rPrChange>
          </w:rPr>
          <w:fldChar w:fldCharType="separate"/>
        </w:r>
        <w:proofErr w:type="gramStart"/>
        <w:r w:rsidRPr="00891F3A">
          <w:rPr>
            <w:lang w:val="en-CA"/>
          </w:rPr>
          <w:t>10)a</w:t>
        </w:r>
        <w:proofErr w:type="gramEnd"/>
        <w:r w:rsidRPr="00891F3A">
          <w:rPr>
            <w:lang w:val="en-CA"/>
            <w:rPrChange w:id="24856" w:author="Jens-Rainer Ohm" w:date="2023-05-08T12:56:00Z">
              <w:rPr>
                <w:lang w:val="en-CA"/>
              </w:rPr>
            </w:rPrChange>
          </w:rPr>
          <w:fldChar w:fldCharType="end"/>
        </w:r>
        <w:r w:rsidRPr="00891F3A">
          <w:rPr>
            <w:lang w:val="en-CA"/>
          </w:rPr>
          <w:t xml:space="preserve">: </w:t>
        </w:r>
        <w:r w:rsidRPr="00891F3A">
          <w:rPr>
            <w:lang w:val="en-CA"/>
            <w:rPrChange w:id="24857" w:author="Jens-Rainer Ohm" w:date="2023-05-08T12:56:00Z">
              <w:rPr/>
            </w:rPrChange>
          </w:rPr>
          <w:t xml:space="preserve">Move nnpfc_separate_colour_description_present_flag, nnpfc_colour_primaries, nnpfc_transfer_characteristics, and nnpfc_matrix_coeffs to be after nnpfc_out_order_idc. Include the nnpfc_matrix_coeffs syntax element in the syntax under the constraint that nnpfc_out_format_idc is equal to 1 (indicating integer sample values in the output tensor). For the semantics of nnpfc_matrix_coeffs, replicate the semantics of vui_matrix_coeffs </w:t>
        </w:r>
        <w:r w:rsidRPr="00891F3A">
          <w:rPr>
            <w:lang w:val="en-CA"/>
          </w:rPr>
          <w:t>with reference to the chroma format, chroma bit depth, and luma bit depth of the output tensor.</w:t>
        </w:r>
      </w:ins>
    </w:p>
    <w:p w14:paraId="049167D1" w14:textId="77777777" w:rsidR="00BA04A3" w:rsidRPr="00891F3A" w:rsidRDefault="00BA04A3" w:rsidP="00BA04A3">
      <w:pPr>
        <w:numPr>
          <w:ilvl w:val="0"/>
          <w:numId w:val="104"/>
        </w:numPr>
        <w:rPr>
          <w:ins w:id="24858" w:author="Jens-Rainer Ohm" w:date="2023-05-08T12:31:00Z"/>
          <w:lang w:val="en-CA"/>
        </w:rPr>
      </w:pPr>
      <w:ins w:id="24859" w:author="Jens-Rainer Ohm" w:date="2023-05-08T12:31:00Z">
        <w:r w:rsidRPr="00891F3A">
          <w:rPr>
            <w:lang w:val="en-CA"/>
          </w:rPr>
          <w:t xml:space="preserve">Action on item </w:t>
        </w:r>
        <w:r w:rsidRPr="00891F3A">
          <w:rPr>
            <w:lang w:val="en-CA"/>
            <w:rPrChange w:id="24860" w:author="Jens-Rainer Ohm" w:date="2023-05-08T12:56:00Z">
              <w:rPr>
                <w:lang w:val="en-CA"/>
              </w:rPr>
            </w:rPrChange>
          </w:rPr>
          <w:fldChar w:fldCharType="begin"/>
        </w:r>
        <w:r w:rsidRPr="00891F3A">
          <w:rPr>
            <w:lang w:val="en-CA"/>
          </w:rPr>
          <w:instrText xml:space="preserve"> REF _Ref133231247 \w \h </w:instrText>
        </w:r>
      </w:ins>
      <w:r w:rsidRPr="00891F3A">
        <w:rPr>
          <w:lang w:val="en-CA"/>
          <w:rPrChange w:id="24861" w:author="Jens-Rainer Ohm" w:date="2023-05-08T12:56:00Z">
            <w:rPr>
              <w:lang w:val="en-CA"/>
            </w:rPr>
          </w:rPrChange>
        </w:rPr>
      </w:r>
      <w:ins w:id="24862" w:author="Jens-Rainer Ohm" w:date="2023-05-08T12:31:00Z">
        <w:r w:rsidRPr="00891F3A">
          <w:rPr>
            <w:lang w:val="en-CA"/>
            <w:rPrChange w:id="24863" w:author="Jens-Rainer Ohm" w:date="2023-05-08T12:56:00Z">
              <w:rPr>
                <w:lang w:val="en-CA"/>
              </w:rPr>
            </w:rPrChange>
          </w:rPr>
          <w:fldChar w:fldCharType="separate"/>
        </w:r>
        <w:proofErr w:type="gramStart"/>
        <w:r w:rsidRPr="00891F3A">
          <w:rPr>
            <w:lang w:val="en-CA"/>
          </w:rPr>
          <w:t>10)b</w:t>
        </w:r>
        <w:proofErr w:type="gramEnd"/>
        <w:r w:rsidRPr="00891F3A">
          <w:rPr>
            <w:lang w:val="en-CA"/>
            <w:rPrChange w:id="24864" w:author="Jens-Rainer Ohm" w:date="2023-05-08T12:56:00Z">
              <w:rPr>
                <w:lang w:val="en-CA"/>
              </w:rPr>
            </w:rPrChange>
          </w:rPr>
          <w:fldChar w:fldCharType="end"/>
        </w:r>
        <w:r w:rsidRPr="00891F3A">
          <w:rPr>
            <w:lang w:val="en-CA"/>
          </w:rPr>
          <w:t xml:space="preserve">: </w:t>
        </w:r>
        <w:r w:rsidRPr="00891F3A">
          <w:rPr>
            <w:lang w:val="en-CA"/>
            <w:rPrChange w:id="24865" w:author="Jens-Rainer Ohm" w:date="2023-05-08T12:56:00Z">
              <w:rPr/>
            </w:rPrChange>
          </w:rPr>
          <w:t>Include a syntax element nnpfc_full_range_flag in the NNPFC message when nnpfc_separate_colour_description_present_flag is equal to 1 and when nnpfc_out_format_idc is equal to 1.</w:t>
        </w:r>
      </w:ins>
    </w:p>
    <w:p w14:paraId="594868D5" w14:textId="77777777" w:rsidR="00BA04A3" w:rsidRPr="00891F3A" w:rsidRDefault="00BA04A3" w:rsidP="00BA04A3">
      <w:pPr>
        <w:numPr>
          <w:ilvl w:val="0"/>
          <w:numId w:val="104"/>
        </w:numPr>
        <w:rPr>
          <w:ins w:id="24866" w:author="Jens-Rainer Ohm" w:date="2023-05-08T12:31:00Z"/>
          <w:lang w:val="en-CA"/>
        </w:rPr>
      </w:pPr>
      <w:ins w:id="24867" w:author="Jens-Rainer Ohm" w:date="2023-05-08T12:31:00Z">
        <w:r w:rsidRPr="00891F3A">
          <w:rPr>
            <w:lang w:val="en-CA"/>
          </w:rPr>
          <w:t xml:space="preserve">Action on item </w:t>
        </w:r>
        <w:r w:rsidRPr="00891F3A">
          <w:rPr>
            <w:lang w:val="en-CA"/>
            <w:rPrChange w:id="24868" w:author="Jens-Rainer Ohm" w:date="2023-05-08T12:56:00Z">
              <w:rPr>
                <w:lang w:val="en-CA"/>
              </w:rPr>
            </w:rPrChange>
          </w:rPr>
          <w:fldChar w:fldCharType="begin"/>
        </w:r>
        <w:r w:rsidRPr="00891F3A">
          <w:rPr>
            <w:lang w:val="en-CA"/>
          </w:rPr>
          <w:instrText xml:space="preserve"> REF _Ref133231428 \w \h </w:instrText>
        </w:r>
      </w:ins>
      <w:r w:rsidRPr="00891F3A">
        <w:rPr>
          <w:lang w:val="en-CA"/>
          <w:rPrChange w:id="24869" w:author="Jens-Rainer Ohm" w:date="2023-05-08T12:56:00Z">
            <w:rPr>
              <w:lang w:val="en-CA"/>
            </w:rPr>
          </w:rPrChange>
        </w:rPr>
      </w:r>
      <w:ins w:id="24870" w:author="Jens-Rainer Ohm" w:date="2023-05-08T12:31:00Z">
        <w:r w:rsidRPr="00891F3A">
          <w:rPr>
            <w:lang w:val="en-CA"/>
            <w:rPrChange w:id="24871" w:author="Jens-Rainer Ohm" w:date="2023-05-08T12:56:00Z">
              <w:rPr>
                <w:lang w:val="en-CA"/>
              </w:rPr>
            </w:rPrChange>
          </w:rPr>
          <w:fldChar w:fldCharType="separate"/>
        </w:r>
        <w:proofErr w:type="gramStart"/>
        <w:r w:rsidRPr="00891F3A">
          <w:rPr>
            <w:lang w:val="en-CA"/>
          </w:rPr>
          <w:t>10)c</w:t>
        </w:r>
        <w:proofErr w:type="gramEnd"/>
        <w:r w:rsidRPr="00891F3A">
          <w:rPr>
            <w:lang w:val="en-CA"/>
            <w:rPrChange w:id="24872" w:author="Jens-Rainer Ohm" w:date="2023-05-08T12:56:00Z">
              <w:rPr>
                <w:lang w:val="en-CA"/>
              </w:rPr>
            </w:rPrChange>
          </w:rPr>
          <w:fldChar w:fldCharType="end"/>
        </w:r>
        <w:r w:rsidRPr="00891F3A">
          <w:rPr>
            <w:lang w:val="en-CA"/>
          </w:rPr>
          <w:t>: Add a syntax element indicting the location of chroma samples, and the presence of the syntax element is controlled by a new presence flag. Add a constraint to require the value of the new presence flag to be equal to 0 when nnpfc_output_color_format_idc is not equal to 1.</w:t>
        </w:r>
      </w:ins>
    </w:p>
    <w:p w14:paraId="49EA9E27" w14:textId="77777777" w:rsidR="00BA04A3" w:rsidRPr="00891F3A" w:rsidRDefault="00BA04A3" w:rsidP="00BA04A3">
      <w:pPr>
        <w:numPr>
          <w:ilvl w:val="0"/>
          <w:numId w:val="104"/>
        </w:numPr>
        <w:rPr>
          <w:ins w:id="24873" w:author="Jens-Rainer Ohm" w:date="2023-05-08T12:31:00Z"/>
          <w:lang w:val="en-CA"/>
        </w:rPr>
      </w:pPr>
      <w:ins w:id="24874" w:author="Jens-Rainer Ohm" w:date="2023-05-08T12:31:00Z">
        <w:r w:rsidRPr="00891F3A">
          <w:rPr>
            <w:lang w:val="en-CA"/>
          </w:rPr>
          <w:t xml:space="preserve">Action on </w:t>
        </w:r>
        <w:r w:rsidRPr="00891F3A">
          <w:rPr>
            <w:bCs/>
            <w:lang w:val="en-CA"/>
            <w:rPrChange w:id="24875" w:author="Jens-Rainer Ohm" w:date="2023-05-08T12:56:00Z">
              <w:rPr>
                <w:bCs/>
              </w:rPr>
            </w:rPrChange>
          </w:rPr>
          <w:t xml:space="preserve">item </w:t>
        </w:r>
        <w:r w:rsidRPr="00891F3A">
          <w:rPr>
            <w:lang w:val="en-CA"/>
            <w:rPrChange w:id="24876" w:author="Jens-Rainer Ohm" w:date="2023-05-08T12:56:00Z">
              <w:rPr/>
            </w:rPrChange>
          </w:rPr>
          <w:fldChar w:fldCharType="begin"/>
        </w:r>
        <w:r w:rsidRPr="00891F3A">
          <w:rPr>
            <w:lang w:val="en-CA"/>
            <w:rPrChange w:id="24877" w:author="Jens-Rainer Ohm" w:date="2023-05-08T12:56:00Z">
              <w:rPr/>
            </w:rPrChange>
          </w:rPr>
          <w:instrText xml:space="preserve"> REF _Ref133041179 \w \h  \* MERGEFORMAT </w:instrText>
        </w:r>
      </w:ins>
      <w:r w:rsidRPr="00891F3A">
        <w:rPr>
          <w:lang w:val="en-CA"/>
          <w:rPrChange w:id="24878" w:author="Jens-Rainer Ohm" w:date="2023-05-08T12:56:00Z">
            <w:rPr>
              <w:lang w:val="en-CA"/>
            </w:rPr>
          </w:rPrChange>
        </w:rPr>
      </w:r>
      <w:ins w:id="24879" w:author="Jens-Rainer Ohm" w:date="2023-05-08T12:31:00Z">
        <w:r w:rsidRPr="00891F3A">
          <w:rPr>
            <w:lang w:val="en-CA"/>
            <w:rPrChange w:id="24880" w:author="Jens-Rainer Ohm" w:date="2023-05-08T12:56:00Z">
              <w:rPr>
                <w:lang w:val="en-CA"/>
              </w:rPr>
            </w:rPrChange>
          </w:rPr>
          <w:fldChar w:fldCharType="separate"/>
        </w:r>
        <w:proofErr w:type="gramStart"/>
        <w:r w:rsidRPr="00891F3A">
          <w:rPr>
            <w:lang w:val="en-CA"/>
            <w:rPrChange w:id="24881" w:author="Jens-Rainer Ohm" w:date="2023-05-08T12:56:00Z">
              <w:rPr/>
            </w:rPrChange>
          </w:rPr>
          <w:t>11)a</w:t>
        </w:r>
        <w:proofErr w:type="gramEnd"/>
        <w:r w:rsidRPr="00891F3A">
          <w:rPr>
            <w:lang w:val="en-CA"/>
            <w:rPrChange w:id="24882" w:author="Jens-Rainer Ohm" w:date="2023-05-08T12:56:00Z">
              <w:rPr>
                <w:lang w:val="en-CA"/>
              </w:rPr>
            </w:rPrChange>
          </w:rPr>
          <w:fldChar w:fldCharType="end"/>
        </w:r>
        <w:r w:rsidRPr="00891F3A">
          <w:rPr>
            <w:lang w:val="en-CA"/>
            <w:rPrChange w:id="24883" w:author="Jens-Rainer Ohm" w:date="2023-05-08T12:56:00Z">
              <w:rPr/>
            </w:rPrChange>
          </w:rPr>
          <w:t xml:space="preserve">: </w:t>
        </w:r>
        <w:r w:rsidRPr="00891F3A">
          <w:rPr>
            <w:lang w:val="en-CA"/>
          </w:rPr>
          <w:t>Change the definition of the function InpSampleVal( ) to take the component index (0 for luma, 1 for Cb, 2 for Cr) as an additional input argument. For nnpfc_padding_type equal to 4, change the function InpSampleVal to return the fixed luma, Cb, or Cr padding value corresponding to the component index given as input argument. For each invocation of the function InpSampleVal, add the component index among the input arguments.</w:t>
        </w:r>
      </w:ins>
    </w:p>
    <w:p w14:paraId="48C211CA" w14:textId="77777777" w:rsidR="00BA04A3" w:rsidRPr="00891F3A" w:rsidRDefault="00BA04A3" w:rsidP="00BA04A3">
      <w:pPr>
        <w:numPr>
          <w:ilvl w:val="0"/>
          <w:numId w:val="104"/>
        </w:numPr>
        <w:rPr>
          <w:ins w:id="24884" w:author="Jens-Rainer Ohm" w:date="2023-05-08T12:31:00Z"/>
          <w:lang w:val="en-CA"/>
        </w:rPr>
      </w:pPr>
      <w:ins w:id="24885" w:author="Jens-Rainer Ohm" w:date="2023-05-08T12:31:00Z">
        <w:r w:rsidRPr="00891F3A">
          <w:rPr>
            <w:lang w:val="en-CA"/>
          </w:rPr>
          <w:t xml:space="preserve">Action on </w:t>
        </w:r>
        <w:r w:rsidRPr="00891F3A">
          <w:rPr>
            <w:bCs/>
            <w:lang w:val="en-CA"/>
            <w:rPrChange w:id="24886" w:author="Jens-Rainer Ohm" w:date="2023-05-08T12:56:00Z">
              <w:rPr>
                <w:bCs/>
              </w:rPr>
            </w:rPrChange>
          </w:rPr>
          <w:t xml:space="preserve">item </w:t>
        </w:r>
        <w:r w:rsidRPr="00891F3A">
          <w:rPr>
            <w:lang w:val="en-CA"/>
            <w:rPrChange w:id="24887" w:author="Jens-Rainer Ohm" w:date="2023-05-08T12:56:00Z">
              <w:rPr/>
            </w:rPrChange>
          </w:rPr>
          <w:fldChar w:fldCharType="begin"/>
        </w:r>
        <w:r w:rsidRPr="00891F3A">
          <w:rPr>
            <w:lang w:val="en-CA"/>
            <w:rPrChange w:id="24888" w:author="Jens-Rainer Ohm" w:date="2023-05-08T12:56:00Z">
              <w:rPr/>
            </w:rPrChange>
          </w:rPr>
          <w:instrText xml:space="preserve"> REF _Ref133041499 \w \h  \* MERGEFORMAT </w:instrText>
        </w:r>
      </w:ins>
      <w:r w:rsidRPr="00891F3A">
        <w:rPr>
          <w:lang w:val="en-CA"/>
          <w:rPrChange w:id="24889" w:author="Jens-Rainer Ohm" w:date="2023-05-08T12:56:00Z">
            <w:rPr>
              <w:lang w:val="en-CA"/>
            </w:rPr>
          </w:rPrChange>
        </w:rPr>
      </w:r>
      <w:ins w:id="24890" w:author="Jens-Rainer Ohm" w:date="2023-05-08T12:31:00Z">
        <w:r w:rsidRPr="00891F3A">
          <w:rPr>
            <w:lang w:val="en-CA"/>
            <w:rPrChange w:id="24891" w:author="Jens-Rainer Ohm" w:date="2023-05-08T12:56:00Z">
              <w:rPr>
                <w:lang w:val="en-CA"/>
              </w:rPr>
            </w:rPrChange>
          </w:rPr>
          <w:fldChar w:fldCharType="separate"/>
        </w:r>
        <w:proofErr w:type="gramStart"/>
        <w:r w:rsidRPr="00891F3A">
          <w:rPr>
            <w:lang w:val="en-CA"/>
            <w:rPrChange w:id="24892" w:author="Jens-Rainer Ohm" w:date="2023-05-08T12:56:00Z">
              <w:rPr/>
            </w:rPrChange>
          </w:rPr>
          <w:t>12)a</w:t>
        </w:r>
        <w:proofErr w:type="gramEnd"/>
        <w:r w:rsidRPr="00891F3A">
          <w:rPr>
            <w:lang w:val="en-CA"/>
            <w:rPrChange w:id="24893" w:author="Jens-Rainer Ohm" w:date="2023-05-08T12:56:00Z">
              <w:rPr>
                <w:lang w:val="en-CA"/>
              </w:rPr>
            </w:rPrChange>
          </w:rPr>
          <w:fldChar w:fldCharType="end"/>
        </w:r>
        <w:r w:rsidRPr="00891F3A">
          <w:rPr>
            <w:lang w:val="en-CA"/>
            <w:rPrChange w:id="24894" w:author="Jens-Rainer Ohm" w:date="2023-05-08T12:56:00Z">
              <w:rPr/>
            </w:rPrChange>
          </w:rPr>
          <w:t xml:space="preserve">: </w:t>
        </w:r>
        <w:r w:rsidRPr="00891F3A">
          <w:rPr>
            <w:lang w:val="en-CA"/>
          </w:rPr>
          <w:t xml:space="preserve">Remove the following constraints on nnpfa_target_id values, which were asserted to be enforced by other constraints and are therefore asserted to be redundant: </w:t>
        </w:r>
        <w:r w:rsidRPr="00891F3A">
          <w:rPr>
            <w:lang w:val="en-CA"/>
            <w:rPrChange w:id="24895" w:author="Jens-Rainer Ohm" w:date="2023-05-08T12:56:00Z">
              <w:rPr>
                <w:lang w:val="en-GB"/>
              </w:rPr>
            </w:rPrChange>
          </w:rPr>
          <w:t>Values of nnpfa_target_id from 256 to 511, inclusive, and from 2</w:t>
        </w:r>
        <w:r w:rsidRPr="00891F3A">
          <w:rPr>
            <w:vertAlign w:val="superscript"/>
            <w:lang w:val="en-CA"/>
            <w:rPrChange w:id="24896" w:author="Jens-Rainer Ohm" w:date="2023-05-08T12:56:00Z">
              <w:rPr>
                <w:vertAlign w:val="superscript"/>
                <w:lang w:val="en-GB"/>
              </w:rPr>
            </w:rPrChange>
          </w:rPr>
          <w:t>31</w:t>
        </w:r>
        <w:r w:rsidRPr="00891F3A">
          <w:rPr>
            <w:lang w:val="en-CA"/>
            <w:rPrChange w:id="24897" w:author="Jens-Rainer Ohm" w:date="2023-05-08T12:56:00Z">
              <w:rPr>
                <w:lang w:val="en-GB"/>
              </w:rPr>
            </w:rPrChange>
          </w:rPr>
          <w:t xml:space="preserve"> to 2</w:t>
        </w:r>
        <w:r w:rsidRPr="00891F3A">
          <w:rPr>
            <w:vertAlign w:val="superscript"/>
            <w:lang w:val="en-CA"/>
            <w:rPrChange w:id="24898" w:author="Jens-Rainer Ohm" w:date="2023-05-08T12:56:00Z">
              <w:rPr>
                <w:vertAlign w:val="superscript"/>
                <w:lang w:val="en-GB"/>
              </w:rPr>
            </w:rPrChange>
          </w:rPr>
          <w:t>32</w:t>
        </w:r>
        <w:r w:rsidRPr="00891F3A">
          <w:rPr>
            <w:lang w:val="en-CA"/>
            <w:rPrChange w:id="24899" w:author="Jens-Rainer Ohm" w:date="2023-05-08T12:56:00Z">
              <w:rPr>
                <w:lang w:val="en-GB"/>
              </w:rPr>
            </w:rPrChange>
          </w:rPr>
          <w:t xml:space="preserve"> − 2, inclusive, are reserved for future use by ITU-T | ISO/IEC. Decoders conforming to this edition of this document encountering an NNPFA SEI message with nnpfa_target_id in the range of 256 to 511, inclusive, or in the range of 2</w:t>
        </w:r>
        <w:r w:rsidRPr="00891F3A">
          <w:rPr>
            <w:vertAlign w:val="superscript"/>
            <w:lang w:val="en-CA"/>
            <w:rPrChange w:id="24900" w:author="Jens-Rainer Ohm" w:date="2023-05-08T12:56:00Z">
              <w:rPr>
                <w:vertAlign w:val="superscript"/>
                <w:lang w:val="en-GB"/>
              </w:rPr>
            </w:rPrChange>
          </w:rPr>
          <w:t>31</w:t>
        </w:r>
        <w:r w:rsidRPr="00891F3A">
          <w:rPr>
            <w:lang w:val="en-CA"/>
            <w:rPrChange w:id="24901" w:author="Jens-Rainer Ohm" w:date="2023-05-08T12:56:00Z">
              <w:rPr>
                <w:lang w:val="en-GB"/>
              </w:rPr>
            </w:rPrChange>
          </w:rPr>
          <w:t xml:space="preserve"> to 2</w:t>
        </w:r>
        <w:r w:rsidRPr="00891F3A">
          <w:rPr>
            <w:vertAlign w:val="superscript"/>
            <w:lang w:val="en-CA"/>
            <w:rPrChange w:id="24902" w:author="Jens-Rainer Ohm" w:date="2023-05-08T12:56:00Z">
              <w:rPr>
                <w:vertAlign w:val="superscript"/>
                <w:lang w:val="en-GB"/>
              </w:rPr>
            </w:rPrChange>
          </w:rPr>
          <w:t>32</w:t>
        </w:r>
        <w:r w:rsidRPr="00891F3A">
          <w:rPr>
            <w:lang w:val="en-CA"/>
            <w:rPrChange w:id="24903" w:author="Jens-Rainer Ohm" w:date="2023-05-08T12:56:00Z">
              <w:rPr>
                <w:lang w:val="en-GB"/>
              </w:rPr>
            </w:rPrChange>
          </w:rPr>
          <w:t xml:space="preserve"> − 2, inclusive, shall ignore the SEI message</w:t>
        </w:r>
        <w:r w:rsidRPr="00891F3A">
          <w:rPr>
            <w:lang w:val="en-CA"/>
          </w:rPr>
          <w:t>.</w:t>
        </w:r>
      </w:ins>
    </w:p>
    <w:p w14:paraId="58314122" w14:textId="77777777" w:rsidR="00BA04A3" w:rsidRPr="00891F3A" w:rsidRDefault="00BA04A3" w:rsidP="00BA04A3">
      <w:pPr>
        <w:numPr>
          <w:ilvl w:val="0"/>
          <w:numId w:val="104"/>
        </w:numPr>
        <w:rPr>
          <w:ins w:id="24904" w:author="Jens-Rainer Ohm" w:date="2023-05-08T12:31:00Z"/>
          <w:lang w:val="en-CA"/>
        </w:rPr>
      </w:pPr>
      <w:ins w:id="24905" w:author="Jens-Rainer Ohm" w:date="2023-05-08T12:31:00Z">
        <w:r w:rsidRPr="00891F3A">
          <w:rPr>
            <w:lang w:val="en-CA"/>
          </w:rPr>
          <w:t xml:space="preserve">Action on </w:t>
        </w:r>
        <w:r w:rsidRPr="00891F3A">
          <w:rPr>
            <w:bCs/>
            <w:lang w:val="en-CA"/>
            <w:rPrChange w:id="24906" w:author="Jens-Rainer Ohm" w:date="2023-05-08T12:56:00Z">
              <w:rPr>
                <w:bCs/>
              </w:rPr>
            </w:rPrChange>
          </w:rPr>
          <w:t xml:space="preserve">item </w:t>
        </w:r>
        <w:r w:rsidRPr="00891F3A">
          <w:rPr>
            <w:lang w:val="en-CA"/>
            <w:rPrChange w:id="24907" w:author="Jens-Rainer Ohm" w:date="2023-05-08T12:56:00Z">
              <w:rPr/>
            </w:rPrChange>
          </w:rPr>
          <w:fldChar w:fldCharType="begin"/>
        </w:r>
        <w:r w:rsidRPr="00891F3A">
          <w:rPr>
            <w:lang w:val="en-CA"/>
            <w:rPrChange w:id="24908" w:author="Jens-Rainer Ohm" w:date="2023-05-08T12:56:00Z">
              <w:rPr/>
            </w:rPrChange>
          </w:rPr>
          <w:instrText xml:space="preserve"> REF _Ref133044130 \w \h  \* MERGEFORMAT </w:instrText>
        </w:r>
      </w:ins>
      <w:r w:rsidRPr="00891F3A">
        <w:rPr>
          <w:lang w:val="en-CA"/>
          <w:rPrChange w:id="24909" w:author="Jens-Rainer Ohm" w:date="2023-05-08T12:56:00Z">
            <w:rPr>
              <w:lang w:val="en-CA"/>
            </w:rPr>
          </w:rPrChange>
        </w:rPr>
      </w:r>
      <w:ins w:id="24910" w:author="Jens-Rainer Ohm" w:date="2023-05-08T12:31:00Z">
        <w:r w:rsidRPr="00891F3A">
          <w:rPr>
            <w:lang w:val="en-CA"/>
            <w:rPrChange w:id="24911" w:author="Jens-Rainer Ohm" w:date="2023-05-08T12:56:00Z">
              <w:rPr>
                <w:lang w:val="en-CA"/>
              </w:rPr>
            </w:rPrChange>
          </w:rPr>
          <w:fldChar w:fldCharType="separate"/>
        </w:r>
        <w:proofErr w:type="gramStart"/>
        <w:r w:rsidRPr="00891F3A">
          <w:rPr>
            <w:lang w:val="en-CA"/>
            <w:rPrChange w:id="24912" w:author="Jens-Rainer Ohm" w:date="2023-05-08T12:56:00Z">
              <w:rPr/>
            </w:rPrChange>
          </w:rPr>
          <w:t>13)a</w:t>
        </w:r>
        <w:proofErr w:type="gramEnd"/>
        <w:r w:rsidRPr="00891F3A">
          <w:rPr>
            <w:lang w:val="en-CA"/>
            <w:rPrChange w:id="24913" w:author="Jens-Rainer Ohm" w:date="2023-05-08T12:56:00Z">
              <w:rPr>
                <w:lang w:val="en-CA"/>
              </w:rPr>
            </w:rPrChange>
          </w:rPr>
          <w:fldChar w:fldCharType="end"/>
        </w:r>
        <w:r w:rsidRPr="00891F3A">
          <w:rPr>
            <w:lang w:val="en-CA"/>
            <w:rPrChange w:id="24914" w:author="Jens-Rainer Ohm" w:date="2023-05-08T12:56:00Z">
              <w:rPr/>
            </w:rPrChange>
          </w:rPr>
          <w:t xml:space="preserve">: </w:t>
        </w:r>
        <w:r w:rsidRPr="00891F3A">
          <w:rPr>
            <w:lang w:val="en-CA"/>
            <w:rPrChange w:id="24915" w:author="Jens-Rainer Ohm" w:date="2023-05-08T12:56:00Z">
              <w:rPr>
                <w:lang w:val="en-GB"/>
              </w:rPr>
            </w:rPrChange>
          </w:rPr>
          <w:t>Allow inclusion of NNPFC and NNPFA SEI messages in suffix SEI NAL units.</w:t>
        </w:r>
      </w:ins>
    </w:p>
    <w:p w14:paraId="749C8B84" w14:textId="77777777" w:rsidR="00BA04A3" w:rsidRPr="00891F3A" w:rsidRDefault="00BA04A3" w:rsidP="00BA04A3">
      <w:pPr>
        <w:numPr>
          <w:ilvl w:val="0"/>
          <w:numId w:val="104"/>
        </w:numPr>
        <w:rPr>
          <w:ins w:id="24916" w:author="Jens-Rainer Ohm" w:date="2023-05-08T12:31:00Z"/>
          <w:lang w:val="en-CA"/>
        </w:rPr>
      </w:pPr>
      <w:ins w:id="24917" w:author="Jens-Rainer Ohm" w:date="2023-05-08T12:31:00Z">
        <w:r w:rsidRPr="00891F3A">
          <w:rPr>
            <w:lang w:val="en-CA"/>
          </w:rPr>
          <w:t xml:space="preserve">Action on </w:t>
        </w:r>
        <w:r w:rsidRPr="00891F3A">
          <w:rPr>
            <w:lang w:val="en-CA"/>
            <w:rPrChange w:id="24918" w:author="Jens-Rainer Ohm" w:date="2023-05-08T12:56:00Z">
              <w:rPr/>
            </w:rPrChange>
          </w:rPr>
          <w:t xml:space="preserve">item </w:t>
        </w:r>
        <w:r w:rsidRPr="00891F3A">
          <w:rPr>
            <w:lang w:val="en-CA"/>
            <w:rPrChange w:id="24919" w:author="Jens-Rainer Ohm" w:date="2023-05-08T12:56:00Z">
              <w:rPr/>
            </w:rPrChange>
          </w:rPr>
          <w:fldChar w:fldCharType="begin"/>
        </w:r>
        <w:r w:rsidRPr="00891F3A">
          <w:rPr>
            <w:lang w:val="en-CA"/>
            <w:rPrChange w:id="24920" w:author="Jens-Rainer Ohm" w:date="2023-05-08T12:56:00Z">
              <w:rPr/>
            </w:rPrChange>
          </w:rPr>
          <w:instrText xml:space="preserve"> REF _Ref133044132 \w \h  \* MERGEFORMAT </w:instrText>
        </w:r>
      </w:ins>
      <w:r w:rsidRPr="00891F3A">
        <w:rPr>
          <w:lang w:val="en-CA"/>
          <w:rPrChange w:id="24921" w:author="Jens-Rainer Ohm" w:date="2023-05-08T12:56:00Z">
            <w:rPr>
              <w:lang w:val="en-CA"/>
            </w:rPr>
          </w:rPrChange>
        </w:rPr>
      </w:r>
      <w:ins w:id="24922" w:author="Jens-Rainer Ohm" w:date="2023-05-08T12:31:00Z">
        <w:r w:rsidRPr="00891F3A">
          <w:rPr>
            <w:lang w:val="en-CA"/>
            <w:rPrChange w:id="24923" w:author="Jens-Rainer Ohm" w:date="2023-05-08T12:56:00Z">
              <w:rPr>
                <w:lang w:val="en-CA"/>
              </w:rPr>
            </w:rPrChange>
          </w:rPr>
          <w:fldChar w:fldCharType="separate"/>
        </w:r>
        <w:proofErr w:type="gramStart"/>
        <w:r w:rsidRPr="00891F3A">
          <w:rPr>
            <w:lang w:val="en-CA"/>
            <w:rPrChange w:id="24924" w:author="Jens-Rainer Ohm" w:date="2023-05-08T12:56:00Z">
              <w:rPr/>
            </w:rPrChange>
          </w:rPr>
          <w:t>13)b</w:t>
        </w:r>
        <w:proofErr w:type="gramEnd"/>
        <w:r w:rsidRPr="00891F3A">
          <w:rPr>
            <w:lang w:val="en-CA"/>
            <w:rPrChange w:id="24925" w:author="Jens-Rainer Ohm" w:date="2023-05-08T12:56:00Z">
              <w:rPr>
                <w:lang w:val="en-CA"/>
              </w:rPr>
            </w:rPrChange>
          </w:rPr>
          <w:fldChar w:fldCharType="end"/>
        </w:r>
        <w:r w:rsidRPr="00891F3A">
          <w:rPr>
            <w:lang w:val="en-CA"/>
            <w:rPrChange w:id="24926" w:author="Jens-Rainer Ohm" w:date="2023-05-08T12:56:00Z">
              <w:rPr/>
            </w:rPrChange>
          </w:rPr>
          <w:t>: D</w:t>
        </w:r>
        <w:r w:rsidRPr="00891F3A">
          <w:rPr>
            <w:bCs/>
            <w:lang w:val="en-CA"/>
            <w:rPrChange w:id="24927" w:author="Jens-Rainer Ohm" w:date="2023-05-08T12:56:00Z">
              <w:rPr>
                <w:bCs/>
              </w:rPr>
            </w:rPrChange>
          </w:rPr>
          <w:t>isallow the post-filter hint SEI message to be present in both a prefix SEI NAL unit and a suffix SEI NAL unit in the same picture unit.</w:t>
        </w:r>
      </w:ins>
    </w:p>
    <w:p w14:paraId="34A142D0" w14:textId="77777777" w:rsidR="00BA04A3" w:rsidRPr="00891F3A" w:rsidRDefault="00BA04A3" w:rsidP="00BA04A3">
      <w:pPr>
        <w:numPr>
          <w:ilvl w:val="0"/>
          <w:numId w:val="104"/>
        </w:numPr>
        <w:rPr>
          <w:ins w:id="24928" w:author="Jens-Rainer Ohm" w:date="2023-05-08T12:31:00Z"/>
          <w:lang w:val="en-CA"/>
        </w:rPr>
      </w:pPr>
      <w:ins w:id="24929" w:author="Jens-Rainer Ohm" w:date="2023-05-08T12:31:00Z">
        <w:r w:rsidRPr="00891F3A">
          <w:rPr>
            <w:lang w:val="en-CA"/>
          </w:rPr>
          <w:t xml:space="preserve">Action on </w:t>
        </w:r>
        <w:r w:rsidRPr="00891F3A">
          <w:rPr>
            <w:bCs/>
            <w:lang w:val="en-CA"/>
            <w:rPrChange w:id="24930" w:author="Jens-Rainer Ohm" w:date="2023-05-08T12:56:00Z">
              <w:rPr>
                <w:bCs/>
              </w:rPr>
            </w:rPrChange>
          </w:rPr>
          <w:t xml:space="preserve">item </w:t>
        </w:r>
        <w:r w:rsidRPr="00891F3A">
          <w:rPr>
            <w:lang w:val="en-CA"/>
            <w:rPrChange w:id="24931" w:author="Jens-Rainer Ohm" w:date="2023-05-08T12:56:00Z">
              <w:rPr/>
            </w:rPrChange>
          </w:rPr>
          <w:fldChar w:fldCharType="begin"/>
        </w:r>
        <w:r w:rsidRPr="00891F3A">
          <w:rPr>
            <w:lang w:val="en-CA"/>
            <w:rPrChange w:id="24932" w:author="Jens-Rainer Ohm" w:date="2023-05-08T12:56:00Z">
              <w:rPr/>
            </w:rPrChange>
          </w:rPr>
          <w:instrText xml:space="preserve"> REF _Ref133045697 \w \h  \* MERGEFORMAT </w:instrText>
        </w:r>
      </w:ins>
      <w:r w:rsidRPr="00891F3A">
        <w:rPr>
          <w:lang w:val="en-CA"/>
          <w:rPrChange w:id="24933" w:author="Jens-Rainer Ohm" w:date="2023-05-08T12:56:00Z">
            <w:rPr>
              <w:lang w:val="en-CA"/>
            </w:rPr>
          </w:rPrChange>
        </w:rPr>
      </w:r>
      <w:ins w:id="24934" w:author="Jens-Rainer Ohm" w:date="2023-05-08T12:31:00Z">
        <w:r w:rsidRPr="00891F3A">
          <w:rPr>
            <w:lang w:val="en-CA"/>
            <w:rPrChange w:id="24935" w:author="Jens-Rainer Ohm" w:date="2023-05-08T12:56:00Z">
              <w:rPr>
                <w:lang w:val="en-CA"/>
              </w:rPr>
            </w:rPrChange>
          </w:rPr>
          <w:fldChar w:fldCharType="separate"/>
        </w:r>
        <w:proofErr w:type="gramStart"/>
        <w:r w:rsidRPr="00891F3A">
          <w:rPr>
            <w:lang w:val="en-CA"/>
            <w:rPrChange w:id="24936" w:author="Jens-Rainer Ohm" w:date="2023-05-08T12:56:00Z">
              <w:rPr/>
            </w:rPrChange>
          </w:rPr>
          <w:t>14)a</w:t>
        </w:r>
        <w:proofErr w:type="gramEnd"/>
        <w:r w:rsidRPr="00891F3A">
          <w:rPr>
            <w:lang w:val="en-CA"/>
            <w:rPrChange w:id="24937" w:author="Jens-Rainer Ohm" w:date="2023-05-08T12:56:00Z">
              <w:rPr>
                <w:lang w:val="en-CA"/>
              </w:rPr>
            </w:rPrChange>
          </w:rPr>
          <w:fldChar w:fldCharType="end"/>
        </w:r>
        <w:r w:rsidRPr="00891F3A">
          <w:rPr>
            <w:lang w:val="en-CA"/>
            <w:rPrChange w:id="24938" w:author="Jens-Rainer Ohm" w:date="2023-05-08T12:56:00Z">
              <w:rPr/>
            </w:rPrChange>
          </w:rPr>
          <w:t>: Specify an array of filtering strength control variables for multiple input pictures (as StrengthControlVal[ idx ] values for the input pictures with index idx in the range of 0 to numInputPics − 1, inclusive), and derive an array scaled strengthControlScaledVal[ i ] values for multiple input pictures and use them to derive the input tensors.</w:t>
        </w:r>
      </w:ins>
    </w:p>
    <w:p w14:paraId="298CE2C8" w14:textId="77777777" w:rsidR="00BA04A3" w:rsidRPr="00891F3A" w:rsidRDefault="00BA04A3" w:rsidP="00BA04A3">
      <w:pPr>
        <w:numPr>
          <w:ilvl w:val="0"/>
          <w:numId w:val="104"/>
        </w:numPr>
        <w:rPr>
          <w:ins w:id="24939" w:author="Jens-Rainer Ohm" w:date="2023-05-08T12:31:00Z"/>
          <w:lang w:val="en-CA"/>
        </w:rPr>
      </w:pPr>
      <w:ins w:id="24940" w:author="Jens-Rainer Ohm" w:date="2023-05-08T12:31:00Z">
        <w:r w:rsidRPr="00891F3A">
          <w:rPr>
            <w:lang w:val="en-CA"/>
          </w:rPr>
          <w:t xml:space="preserve">Action on </w:t>
        </w:r>
        <w:r w:rsidRPr="00891F3A">
          <w:rPr>
            <w:bCs/>
            <w:lang w:val="en-CA"/>
            <w:rPrChange w:id="24941" w:author="Jens-Rainer Ohm" w:date="2023-05-08T12:56:00Z">
              <w:rPr>
                <w:bCs/>
              </w:rPr>
            </w:rPrChange>
          </w:rPr>
          <w:t xml:space="preserve">item </w:t>
        </w:r>
        <w:r w:rsidRPr="00891F3A">
          <w:rPr>
            <w:lang w:val="en-CA"/>
            <w:rPrChange w:id="24942" w:author="Jens-Rainer Ohm" w:date="2023-05-08T12:56:00Z">
              <w:rPr/>
            </w:rPrChange>
          </w:rPr>
          <w:fldChar w:fldCharType="begin"/>
        </w:r>
        <w:r w:rsidRPr="00891F3A">
          <w:rPr>
            <w:lang w:val="en-CA"/>
            <w:rPrChange w:id="24943" w:author="Jens-Rainer Ohm" w:date="2023-05-08T12:56:00Z">
              <w:rPr/>
            </w:rPrChange>
          </w:rPr>
          <w:instrText xml:space="preserve"> REF _Ref133045700 \w \h  \* MERGEFORMAT </w:instrText>
        </w:r>
      </w:ins>
      <w:r w:rsidRPr="00891F3A">
        <w:rPr>
          <w:lang w:val="en-CA"/>
          <w:rPrChange w:id="24944" w:author="Jens-Rainer Ohm" w:date="2023-05-08T12:56:00Z">
            <w:rPr>
              <w:lang w:val="en-CA"/>
            </w:rPr>
          </w:rPrChange>
        </w:rPr>
      </w:r>
      <w:ins w:id="24945" w:author="Jens-Rainer Ohm" w:date="2023-05-08T12:31:00Z">
        <w:r w:rsidRPr="00891F3A">
          <w:rPr>
            <w:lang w:val="en-CA"/>
            <w:rPrChange w:id="24946" w:author="Jens-Rainer Ohm" w:date="2023-05-08T12:56:00Z">
              <w:rPr>
                <w:lang w:val="en-CA"/>
              </w:rPr>
            </w:rPrChange>
          </w:rPr>
          <w:fldChar w:fldCharType="separate"/>
        </w:r>
        <w:proofErr w:type="gramStart"/>
        <w:r w:rsidRPr="00891F3A">
          <w:rPr>
            <w:lang w:val="en-CA"/>
            <w:rPrChange w:id="24947" w:author="Jens-Rainer Ohm" w:date="2023-05-08T12:56:00Z">
              <w:rPr/>
            </w:rPrChange>
          </w:rPr>
          <w:t>14)c</w:t>
        </w:r>
        <w:proofErr w:type="gramEnd"/>
        <w:r w:rsidRPr="00891F3A">
          <w:rPr>
            <w:lang w:val="en-CA"/>
            <w:rPrChange w:id="24948" w:author="Jens-Rainer Ohm" w:date="2023-05-08T12:56:00Z">
              <w:rPr>
                <w:lang w:val="en-CA"/>
              </w:rPr>
            </w:rPrChange>
          </w:rPr>
          <w:fldChar w:fldCharType="end"/>
        </w:r>
        <w:r w:rsidRPr="00891F3A">
          <w:rPr>
            <w:lang w:val="en-CA"/>
            <w:rPrChange w:id="24949" w:author="Jens-Rainer Ohm" w:date="2023-05-08T12:56:00Z">
              <w:rPr/>
            </w:rPrChange>
          </w:rPr>
          <w:t xml:space="preserve">: </w:t>
        </w:r>
        <w:r w:rsidRPr="00891F3A">
          <w:rPr>
            <w:lang w:val="en-CA"/>
            <w:rPrChange w:id="24950" w:author="Jens-Rainer Ohm" w:date="2023-05-08T12:56:00Z">
              <w:rPr>
                <w:lang w:val="en-GB"/>
              </w:rPr>
            </w:rPrChange>
          </w:rPr>
          <w:t xml:space="preserve">Make changes to Equation (83) such that when </w:t>
        </w:r>
        <w:r w:rsidRPr="00891F3A">
          <w:rPr>
            <w:lang w:val="en-CA"/>
          </w:rPr>
          <w:t>nnpfc_inp_order_idc is equal to 1 (i.e., only chroma is present in the input tensor), the variable strengthControlScaledVal is derived from the variable inpTensorBitDepthC (instead of from inpTensorBitDepthY).</w:t>
        </w:r>
      </w:ins>
    </w:p>
    <w:p w14:paraId="1CE4D57F" w14:textId="77777777" w:rsidR="00BA04A3" w:rsidRPr="00891F3A" w:rsidRDefault="00BA04A3" w:rsidP="00BA04A3">
      <w:pPr>
        <w:numPr>
          <w:ilvl w:val="0"/>
          <w:numId w:val="104"/>
        </w:numPr>
        <w:rPr>
          <w:ins w:id="24951" w:author="Jens-Rainer Ohm" w:date="2023-05-08T12:31:00Z"/>
          <w:lang w:val="en-CA"/>
        </w:rPr>
      </w:pPr>
      <w:ins w:id="24952" w:author="Jens-Rainer Ohm" w:date="2023-05-08T12:31:00Z">
        <w:r w:rsidRPr="00891F3A">
          <w:rPr>
            <w:lang w:val="en-CA"/>
          </w:rPr>
          <w:t xml:space="preserve">Action on </w:t>
        </w:r>
        <w:r w:rsidRPr="00891F3A">
          <w:rPr>
            <w:lang w:val="en-CA"/>
            <w:rPrChange w:id="24953" w:author="Jens-Rainer Ohm" w:date="2023-05-08T12:56:00Z">
              <w:rPr/>
            </w:rPrChange>
          </w:rPr>
          <w:t xml:space="preserve">item </w:t>
        </w:r>
        <w:r w:rsidRPr="00891F3A">
          <w:rPr>
            <w:lang w:val="en-CA"/>
            <w:rPrChange w:id="24954" w:author="Jens-Rainer Ohm" w:date="2023-05-08T12:56:00Z">
              <w:rPr/>
            </w:rPrChange>
          </w:rPr>
          <w:fldChar w:fldCharType="begin"/>
        </w:r>
        <w:r w:rsidRPr="00891F3A">
          <w:rPr>
            <w:lang w:val="en-CA"/>
            <w:rPrChange w:id="24955" w:author="Jens-Rainer Ohm" w:date="2023-05-08T12:56:00Z">
              <w:rPr/>
            </w:rPrChange>
          </w:rPr>
          <w:instrText xml:space="preserve"> REF _Ref133045702 \w \h  \* MERGEFORMAT </w:instrText>
        </w:r>
      </w:ins>
      <w:r w:rsidRPr="00891F3A">
        <w:rPr>
          <w:lang w:val="en-CA"/>
          <w:rPrChange w:id="24956" w:author="Jens-Rainer Ohm" w:date="2023-05-08T12:56:00Z">
            <w:rPr>
              <w:lang w:val="en-CA"/>
            </w:rPr>
          </w:rPrChange>
        </w:rPr>
      </w:r>
      <w:ins w:id="24957" w:author="Jens-Rainer Ohm" w:date="2023-05-08T12:31:00Z">
        <w:r w:rsidRPr="00891F3A">
          <w:rPr>
            <w:lang w:val="en-CA"/>
            <w:rPrChange w:id="24958" w:author="Jens-Rainer Ohm" w:date="2023-05-08T12:56:00Z">
              <w:rPr>
                <w:lang w:val="en-CA"/>
              </w:rPr>
            </w:rPrChange>
          </w:rPr>
          <w:fldChar w:fldCharType="separate"/>
        </w:r>
        <w:proofErr w:type="gramStart"/>
        <w:r w:rsidRPr="00891F3A">
          <w:rPr>
            <w:lang w:val="en-CA"/>
            <w:rPrChange w:id="24959" w:author="Jens-Rainer Ohm" w:date="2023-05-08T12:56:00Z">
              <w:rPr/>
            </w:rPrChange>
          </w:rPr>
          <w:t>14)d</w:t>
        </w:r>
        <w:proofErr w:type="gramEnd"/>
        <w:r w:rsidRPr="00891F3A">
          <w:rPr>
            <w:lang w:val="en-CA"/>
            <w:rPrChange w:id="24960" w:author="Jens-Rainer Ohm" w:date="2023-05-08T12:56:00Z">
              <w:rPr>
                <w:lang w:val="en-CA"/>
              </w:rPr>
            </w:rPrChange>
          </w:rPr>
          <w:fldChar w:fldCharType="end"/>
        </w:r>
        <w:r w:rsidRPr="00891F3A">
          <w:rPr>
            <w:lang w:val="en-CA"/>
            <w:rPrChange w:id="24961" w:author="Jens-Rainer Ohm" w:date="2023-05-08T12:56:00Z">
              <w:rPr/>
            </w:rPrChange>
          </w:rPr>
          <w:t>: Set StrengthControlVal equal to ( SliceQpY + QpBdOffset ) ÷ ( 63 + QpBdOffset), instead of SliceQpY ÷ 63, where SliceQpY is that of the first slice of currCodedPic.</w:t>
        </w:r>
      </w:ins>
    </w:p>
    <w:p w14:paraId="11DF1D84" w14:textId="77777777" w:rsidR="00BA04A3" w:rsidRPr="00891F3A" w:rsidRDefault="00BA04A3" w:rsidP="00BA04A3">
      <w:pPr>
        <w:numPr>
          <w:ilvl w:val="0"/>
          <w:numId w:val="104"/>
        </w:numPr>
        <w:rPr>
          <w:ins w:id="24962" w:author="Jens-Rainer Ohm" w:date="2023-05-08T12:31:00Z"/>
          <w:lang w:val="en-CA"/>
        </w:rPr>
      </w:pPr>
      <w:ins w:id="24963" w:author="Jens-Rainer Ohm" w:date="2023-05-08T12:31:00Z">
        <w:r w:rsidRPr="00891F3A">
          <w:rPr>
            <w:lang w:val="en-CA"/>
            <w:rPrChange w:id="24964" w:author="Jens-Rainer Ohm" w:date="2023-05-08T12:56:00Z">
              <w:rPr/>
            </w:rPrChange>
          </w:rPr>
          <w:t xml:space="preserve">Action on item </w:t>
        </w:r>
        <w:r w:rsidRPr="00891F3A">
          <w:rPr>
            <w:lang w:val="en-CA"/>
            <w:rPrChange w:id="24965" w:author="Jens-Rainer Ohm" w:date="2023-05-08T12:56:00Z">
              <w:rPr/>
            </w:rPrChange>
          </w:rPr>
          <w:fldChar w:fldCharType="begin"/>
        </w:r>
        <w:r w:rsidRPr="00891F3A">
          <w:rPr>
            <w:lang w:val="en-CA"/>
            <w:rPrChange w:id="24966" w:author="Jens-Rainer Ohm" w:date="2023-05-08T12:56:00Z">
              <w:rPr/>
            </w:rPrChange>
          </w:rPr>
          <w:instrText xml:space="preserve"> REF _Ref133231766 \w \h </w:instrText>
        </w:r>
      </w:ins>
      <w:r w:rsidRPr="00891F3A">
        <w:rPr>
          <w:lang w:val="en-CA"/>
          <w:rPrChange w:id="24967" w:author="Jens-Rainer Ohm" w:date="2023-05-08T12:56:00Z">
            <w:rPr>
              <w:lang w:val="en-CA"/>
            </w:rPr>
          </w:rPrChange>
        </w:rPr>
      </w:r>
      <w:ins w:id="24968" w:author="Jens-Rainer Ohm" w:date="2023-05-08T12:31:00Z">
        <w:r w:rsidRPr="00891F3A">
          <w:rPr>
            <w:lang w:val="en-CA"/>
            <w:rPrChange w:id="24969" w:author="Jens-Rainer Ohm" w:date="2023-05-08T12:56:00Z">
              <w:rPr>
                <w:lang w:val="en-CA"/>
              </w:rPr>
            </w:rPrChange>
          </w:rPr>
          <w:fldChar w:fldCharType="separate"/>
        </w:r>
        <w:proofErr w:type="gramStart"/>
        <w:r w:rsidRPr="00891F3A">
          <w:rPr>
            <w:lang w:val="en-CA"/>
            <w:rPrChange w:id="24970" w:author="Jens-Rainer Ohm" w:date="2023-05-08T12:56:00Z">
              <w:rPr/>
            </w:rPrChange>
          </w:rPr>
          <w:t>15)a</w:t>
        </w:r>
        <w:proofErr w:type="gramEnd"/>
        <w:r w:rsidRPr="00891F3A">
          <w:rPr>
            <w:lang w:val="en-CA"/>
            <w:rPrChange w:id="24971" w:author="Jens-Rainer Ohm" w:date="2023-05-08T12:56:00Z">
              <w:rPr>
                <w:lang w:val="en-CA"/>
              </w:rPr>
            </w:rPrChange>
          </w:rPr>
          <w:fldChar w:fldCharType="end"/>
        </w:r>
        <w:r w:rsidRPr="00891F3A">
          <w:rPr>
            <w:lang w:val="en-CA"/>
            <w:rPrChange w:id="24972" w:author="Jens-Rainer Ohm" w:date="2023-05-08T12:56:00Z">
              <w:rPr/>
            </w:rPrChange>
          </w:rPr>
          <w:t>: Extend the current resolution upsampling to be resolution resampling such that both resolution upsampling and resolution downsampling capabilities are supported.</w:t>
        </w:r>
      </w:ins>
    </w:p>
    <w:p w14:paraId="377C0328" w14:textId="77777777" w:rsidR="00BA04A3" w:rsidRPr="00891F3A" w:rsidRDefault="00BA04A3" w:rsidP="00BA04A3">
      <w:pPr>
        <w:numPr>
          <w:ilvl w:val="0"/>
          <w:numId w:val="104"/>
        </w:numPr>
        <w:rPr>
          <w:ins w:id="24973" w:author="Jens-Rainer Ohm" w:date="2023-05-08T12:31:00Z"/>
          <w:lang w:val="en-CA"/>
        </w:rPr>
      </w:pPr>
      <w:ins w:id="24974" w:author="Jens-Rainer Ohm" w:date="2023-05-08T12:31:00Z">
        <w:r w:rsidRPr="00891F3A">
          <w:rPr>
            <w:lang w:val="en-CA"/>
          </w:rPr>
          <w:t xml:space="preserve">Action on </w:t>
        </w:r>
        <w:r w:rsidRPr="00891F3A">
          <w:rPr>
            <w:bCs/>
            <w:lang w:val="en-CA"/>
            <w:rPrChange w:id="24975" w:author="Jens-Rainer Ohm" w:date="2023-05-08T12:56:00Z">
              <w:rPr>
                <w:bCs/>
              </w:rPr>
            </w:rPrChange>
          </w:rPr>
          <w:t xml:space="preserve">item </w:t>
        </w:r>
        <w:r w:rsidRPr="00891F3A">
          <w:rPr>
            <w:bCs/>
            <w:lang w:val="en-CA"/>
            <w:rPrChange w:id="24976" w:author="Jens-Rainer Ohm" w:date="2023-05-08T12:56:00Z">
              <w:rPr>
                <w:bCs/>
              </w:rPr>
            </w:rPrChange>
          </w:rPr>
          <w:fldChar w:fldCharType="begin"/>
        </w:r>
        <w:r w:rsidRPr="00891F3A">
          <w:rPr>
            <w:bCs/>
            <w:lang w:val="en-CA"/>
            <w:rPrChange w:id="24977" w:author="Jens-Rainer Ohm" w:date="2023-05-08T12:56:00Z">
              <w:rPr>
                <w:bCs/>
              </w:rPr>
            </w:rPrChange>
          </w:rPr>
          <w:instrText xml:space="preserve"> REF _Ref133049703 \w \h  \* MERGEFORMAT </w:instrText>
        </w:r>
      </w:ins>
      <w:r w:rsidRPr="00891F3A">
        <w:rPr>
          <w:bCs/>
          <w:lang w:val="en-CA"/>
          <w:rPrChange w:id="24978" w:author="Jens-Rainer Ohm" w:date="2023-05-08T12:56:00Z">
            <w:rPr>
              <w:bCs/>
              <w:lang w:val="en-CA"/>
            </w:rPr>
          </w:rPrChange>
        </w:rPr>
      </w:r>
      <w:ins w:id="24979" w:author="Jens-Rainer Ohm" w:date="2023-05-08T12:31:00Z">
        <w:r w:rsidRPr="00891F3A">
          <w:rPr>
            <w:bCs/>
            <w:lang w:val="en-CA"/>
            <w:rPrChange w:id="24980" w:author="Jens-Rainer Ohm" w:date="2023-05-08T12:56:00Z">
              <w:rPr>
                <w:lang w:val="en-CA"/>
              </w:rPr>
            </w:rPrChange>
          </w:rPr>
          <w:fldChar w:fldCharType="separate"/>
        </w:r>
        <w:proofErr w:type="gramStart"/>
        <w:r w:rsidRPr="00891F3A">
          <w:rPr>
            <w:bCs/>
            <w:lang w:val="en-CA"/>
            <w:rPrChange w:id="24981" w:author="Jens-Rainer Ohm" w:date="2023-05-08T12:56:00Z">
              <w:rPr>
                <w:bCs/>
              </w:rPr>
            </w:rPrChange>
          </w:rPr>
          <w:t>16)a</w:t>
        </w:r>
        <w:proofErr w:type="gramEnd"/>
        <w:r w:rsidRPr="00891F3A">
          <w:rPr>
            <w:bCs/>
            <w:lang w:val="en-CA"/>
            <w:rPrChange w:id="24982" w:author="Jens-Rainer Ohm" w:date="2023-05-08T12:56:00Z">
              <w:rPr>
                <w:bCs/>
              </w:rPr>
            </w:rPrChange>
          </w:rPr>
          <w:t>.ii</w:t>
        </w:r>
        <w:r w:rsidRPr="00891F3A">
          <w:rPr>
            <w:lang w:val="en-CA"/>
            <w:rPrChange w:id="24983" w:author="Jens-Rainer Ohm" w:date="2023-05-08T12:56:00Z">
              <w:rPr>
                <w:lang w:val="en-CA"/>
              </w:rPr>
            </w:rPrChange>
          </w:rPr>
          <w:fldChar w:fldCharType="end"/>
        </w:r>
        <w:r w:rsidRPr="00891F3A">
          <w:rPr>
            <w:bCs/>
            <w:lang w:val="en-CA"/>
            <w:rPrChange w:id="24984" w:author="Jens-Rainer Ohm" w:date="2023-05-08T12:56:00Z">
              <w:rPr>
                <w:bCs/>
              </w:rPr>
            </w:rPrChange>
          </w:rPr>
          <w:t xml:space="preserve">: Clarify that </w:t>
        </w:r>
        <w:r w:rsidRPr="00891F3A">
          <w:rPr>
            <w:lang w:val="en-CA"/>
            <w:rPrChange w:id="24985" w:author="Jens-Rainer Ohm" w:date="2023-05-08T12:56:00Z">
              <w:rPr/>
            </w:rPrChange>
          </w:rPr>
          <w:t>the output from the PostProcessingFilter (i.e. outputTensor) does not include overlap regions.</w:t>
        </w:r>
      </w:ins>
    </w:p>
    <w:p w14:paraId="2B91E3D5" w14:textId="77777777" w:rsidR="00BA04A3" w:rsidRPr="00891F3A" w:rsidRDefault="00BA04A3" w:rsidP="00BA04A3">
      <w:pPr>
        <w:numPr>
          <w:ilvl w:val="0"/>
          <w:numId w:val="104"/>
        </w:numPr>
        <w:rPr>
          <w:ins w:id="24986" w:author="Jens-Rainer Ohm" w:date="2023-05-08T12:31:00Z"/>
          <w:lang w:val="en-CA"/>
        </w:rPr>
      </w:pPr>
      <w:ins w:id="24987" w:author="Jens-Rainer Ohm" w:date="2023-05-08T12:31:00Z">
        <w:r w:rsidRPr="00891F3A">
          <w:rPr>
            <w:lang w:val="en-CA"/>
          </w:rPr>
          <w:t xml:space="preserve">Action on </w:t>
        </w:r>
        <w:r w:rsidRPr="00891F3A">
          <w:rPr>
            <w:bCs/>
            <w:lang w:val="en-CA"/>
            <w:rPrChange w:id="24988" w:author="Jens-Rainer Ohm" w:date="2023-05-08T12:56:00Z">
              <w:rPr>
                <w:bCs/>
              </w:rPr>
            </w:rPrChange>
          </w:rPr>
          <w:t xml:space="preserve">item </w:t>
        </w:r>
        <w:r w:rsidRPr="00891F3A">
          <w:rPr>
            <w:bCs/>
            <w:lang w:val="en-CA"/>
            <w:rPrChange w:id="24989" w:author="Jens-Rainer Ohm" w:date="2023-05-08T12:56:00Z">
              <w:rPr>
                <w:bCs/>
              </w:rPr>
            </w:rPrChange>
          </w:rPr>
          <w:fldChar w:fldCharType="begin"/>
        </w:r>
        <w:r w:rsidRPr="00891F3A">
          <w:rPr>
            <w:bCs/>
            <w:lang w:val="en-CA"/>
            <w:rPrChange w:id="24990" w:author="Jens-Rainer Ohm" w:date="2023-05-08T12:56:00Z">
              <w:rPr>
                <w:bCs/>
              </w:rPr>
            </w:rPrChange>
          </w:rPr>
          <w:instrText xml:space="preserve"> REF _Ref133232028 \w \h </w:instrText>
        </w:r>
      </w:ins>
      <w:r w:rsidRPr="00891F3A">
        <w:rPr>
          <w:bCs/>
          <w:lang w:val="en-CA"/>
          <w:rPrChange w:id="24991" w:author="Jens-Rainer Ohm" w:date="2023-05-08T12:56:00Z">
            <w:rPr>
              <w:bCs/>
              <w:lang w:val="en-CA"/>
            </w:rPr>
          </w:rPrChange>
        </w:rPr>
      </w:r>
      <w:ins w:id="24992" w:author="Jens-Rainer Ohm" w:date="2023-05-08T12:31:00Z">
        <w:r w:rsidRPr="00891F3A">
          <w:rPr>
            <w:bCs/>
            <w:lang w:val="en-CA"/>
            <w:rPrChange w:id="24993" w:author="Jens-Rainer Ohm" w:date="2023-05-08T12:56:00Z">
              <w:rPr>
                <w:lang w:val="en-CA"/>
              </w:rPr>
            </w:rPrChange>
          </w:rPr>
          <w:fldChar w:fldCharType="separate"/>
        </w:r>
        <w:proofErr w:type="gramStart"/>
        <w:r w:rsidRPr="00891F3A">
          <w:rPr>
            <w:bCs/>
            <w:lang w:val="en-CA"/>
            <w:rPrChange w:id="24994" w:author="Jens-Rainer Ohm" w:date="2023-05-08T12:56:00Z">
              <w:rPr>
                <w:bCs/>
              </w:rPr>
            </w:rPrChange>
          </w:rPr>
          <w:t>17)a</w:t>
        </w:r>
        <w:proofErr w:type="gramEnd"/>
        <w:r w:rsidRPr="00891F3A">
          <w:rPr>
            <w:lang w:val="en-CA"/>
            <w:rPrChange w:id="24995" w:author="Jens-Rainer Ohm" w:date="2023-05-08T12:56:00Z">
              <w:rPr>
                <w:lang w:val="en-CA"/>
              </w:rPr>
            </w:rPrChange>
          </w:rPr>
          <w:fldChar w:fldCharType="end"/>
        </w:r>
        <w:r w:rsidRPr="00891F3A">
          <w:rPr>
            <w:bCs/>
            <w:lang w:val="en-CA"/>
            <w:rPrChange w:id="24996" w:author="Jens-Rainer Ohm" w:date="2023-05-08T12:56:00Z">
              <w:rPr>
                <w:bCs/>
              </w:rPr>
            </w:rPrChange>
          </w:rPr>
          <w:t xml:space="preserve">: </w:t>
        </w:r>
        <w:r w:rsidRPr="00891F3A">
          <w:rPr>
            <w:lang w:val="en-CA"/>
            <w:rPrChange w:id="24997" w:author="Jens-Rainer Ohm" w:date="2023-05-08T12:56:00Z">
              <w:rPr>
                <w:lang w:val="en-GB"/>
              </w:rPr>
            </w:rPrChange>
          </w:rPr>
          <w:t>Update the specification of the value range of nnpfc_padding_type to take into account that the values in the range 5 to 15, inclusive, are reserved.</w:t>
        </w:r>
      </w:ins>
    </w:p>
    <w:p w14:paraId="16DE351A" w14:textId="77777777" w:rsidR="00BA04A3" w:rsidRPr="00891F3A" w:rsidRDefault="00BA04A3" w:rsidP="00BA04A3">
      <w:pPr>
        <w:numPr>
          <w:ilvl w:val="0"/>
          <w:numId w:val="104"/>
        </w:numPr>
        <w:rPr>
          <w:ins w:id="24998" w:author="Jens-Rainer Ohm" w:date="2023-05-08T12:31:00Z"/>
          <w:lang w:val="en-CA"/>
        </w:rPr>
      </w:pPr>
      <w:ins w:id="24999" w:author="Jens-Rainer Ohm" w:date="2023-05-08T12:31:00Z">
        <w:r w:rsidRPr="00891F3A">
          <w:rPr>
            <w:lang w:val="en-CA"/>
          </w:rPr>
          <w:lastRenderedPageBreak/>
          <w:t xml:space="preserve">Action on </w:t>
        </w:r>
        <w:r w:rsidRPr="00891F3A">
          <w:rPr>
            <w:bCs/>
            <w:lang w:val="en-CA"/>
            <w:rPrChange w:id="25000" w:author="Jens-Rainer Ohm" w:date="2023-05-08T12:56:00Z">
              <w:rPr>
                <w:bCs/>
              </w:rPr>
            </w:rPrChange>
          </w:rPr>
          <w:t xml:space="preserve">item </w:t>
        </w:r>
        <w:r w:rsidRPr="00891F3A">
          <w:rPr>
            <w:bCs/>
            <w:lang w:val="en-CA"/>
            <w:rPrChange w:id="25001" w:author="Jens-Rainer Ohm" w:date="2023-05-08T12:56:00Z">
              <w:rPr>
                <w:bCs/>
              </w:rPr>
            </w:rPrChange>
          </w:rPr>
          <w:fldChar w:fldCharType="begin"/>
        </w:r>
        <w:r w:rsidRPr="00891F3A">
          <w:rPr>
            <w:bCs/>
            <w:lang w:val="en-CA"/>
            <w:rPrChange w:id="25002" w:author="Jens-Rainer Ohm" w:date="2023-05-08T12:56:00Z">
              <w:rPr>
                <w:bCs/>
              </w:rPr>
            </w:rPrChange>
          </w:rPr>
          <w:instrText xml:space="preserve"> REF _Ref133232129 \w \h </w:instrText>
        </w:r>
      </w:ins>
      <w:r w:rsidRPr="00891F3A">
        <w:rPr>
          <w:bCs/>
          <w:lang w:val="en-CA"/>
          <w:rPrChange w:id="25003" w:author="Jens-Rainer Ohm" w:date="2023-05-08T12:56:00Z">
            <w:rPr>
              <w:bCs/>
              <w:lang w:val="en-CA"/>
            </w:rPr>
          </w:rPrChange>
        </w:rPr>
      </w:r>
      <w:ins w:id="25004" w:author="Jens-Rainer Ohm" w:date="2023-05-08T12:31:00Z">
        <w:r w:rsidRPr="00891F3A">
          <w:rPr>
            <w:bCs/>
            <w:lang w:val="en-CA"/>
            <w:rPrChange w:id="25005" w:author="Jens-Rainer Ohm" w:date="2023-05-08T12:56:00Z">
              <w:rPr>
                <w:lang w:val="en-CA"/>
              </w:rPr>
            </w:rPrChange>
          </w:rPr>
          <w:fldChar w:fldCharType="separate"/>
        </w:r>
        <w:proofErr w:type="gramStart"/>
        <w:r w:rsidRPr="00891F3A">
          <w:rPr>
            <w:bCs/>
            <w:lang w:val="en-CA"/>
            <w:rPrChange w:id="25006" w:author="Jens-Rainer Ohm" w:date="2023-05-08T12:56:00Z">
              <w:rPr>
                <w:bCs/>
              </w:rPr>
            </w:rPrChange>
          </w:rPr>
          <w:t>17)b</w:t>
        </w:r>
        <w:proofErr w:type="gramEnd"/>
        <w:r w:rsidRPr="00891F3A">
          <w:rPr>
            <w:lang w:val="en-CA"/>
            <w:rPrChange w:id="25007" w:author="Jens-Rainer Ohm" w:date="2023-05-08T12:56:00Z">
              <w:rPr>
                <w:lang w:val="en-CA"/>
              </w:rPr>
            </w:rPrChange>
          </w:rPr>
          <w:fldChar w:fldCharType="end"/>
        </w:r>
        <w:r w:rsidRPr="00891F3A">
          <w:rPr>
            <w:bCs/>
            <w:lang w:val="en-CA"/>
            <w:rPrChange w:id="25008" w:author="Jens-Rainer Ohm" w:date="2023-05-08T12:56:00Z">
              <w:rPr>
                <w:bCs/>
              </w:rPr>
            </w:rPrChange>
          </w:rPr>
          <w:t xml:space="preserve">: </w:t>
        </w:r>
        <w:r w:rsidRPr="00891F3A">
          <w:rPr>
            <w:lang w:val="en-CA"/>
            <w:rPrChange w:id="25009" w:author="Jens-Rainer Ohm" w:date="2023-05-08T12:56:00Z">
              <w:rPr/>
            </w:rPrChange>
          </w:rPr>
          <w:t>Add missing value ranges of ue(v)-coded syntax elements nnpfc_luma_padding_val, nnpfc_cb_padding_val, and nnpfc_cr_padding_val, with the lower limit being 0 and the upper limit being two power of the corresponding bit depth values of the cropped output pictures minus 1.</w:t>
        </w:r>
      </w:ins>
    </w:p>
    <w:p w14:paraId="65A7EE4D" w14:textId="77777777" w:rsidR="00BA04A3" w:rsidRPr="00891F3A" w:rsidRDefault="00BA04A3" w:rsidP="00BA04A3">
      <w:pPr>
        <w:numPr>
          <w:ilvl w:val="0"/>
          <w:numId w:val="104"/>
        </w:numPr>
        <w:rPr>
          <w:ins w:id="25010" w:author="Jens-Rainer Ohm" w:date="2023-05-08T12:31:00Z"/>
          <w:lang w:val="en-CA"/>
        </w:rPr>
      </w:pPr>
      <w:ins w:id="25011" w:author="Jens-Rainer Ohm" w:date="2023-05-08T12:31:00Z">
        <w:r w:rsidRPr="00891F3A">
          <w:rPr>
            <w:lang w:val="en-CA"/>
          </w:rPr>
          <w:t xml:space="preserve">Action on </w:t>
        </w:r>
        <w:r w:rsidRPr="00891F3A">
          <w:rPr>
            <w:bCs/>
            <w:lang w:val="en-CA"/>
            <w:rPrChange w:id="25012" w:author="Jens-Rainer Ohm" w:date="2023-05-08T12:56:00Z">
              <w:rPr>
                <w:bCs/>
              </w:rPr>
            </w:rPrChange>
          </w:rPr>
          <w:t xml:space="preserve">items </w:t>
        </w:r>
        <w:r w:rsidRPr="00891F3A">
          <w:rPr>
            <w:bCs/>
            <w:lang w:val="en-CA"/>
            <w:rPrChange w:id="25013" w:author="Jens-Rainer Ohm" w:date="2023-05-08T12:56:00Z">
              <w:rPr>
                <w:bCs/>
              </w:rPr>
            </w:rPrChange>
          </w:rPr>
          <w:fldChar w:fldCharType="begin"/>
        </w:r>
        <w:r w:rsidRPr="00891F3A">
          <w:rPr>
            <w:bCs/>
            <w:lang w:val="en-CA"/>
            <w:rPrChange w:id="25014" w:author="Jens-Rainer Ohm" w:date="2023-05-08T12:56:00Z">
              <w:rPr>
                <w:bCs/>
              </w:rPr>
            </w:rPrChange>
          </w:rPr>
          <w:instrText xml:space="preserve"> REF _Ref133232329 \w \h </w:instrText>
        </w:r>
      </w:ins>
      <w:r w:rsidRPr="00891F3A">
        <w:rPr>
          <w:bCs/>
          <w:lang w:val="en-CA"/>
          <w:rPrChange w:id="25015" w:author="Jens-Rainer Ohm" w:date="2023-05-08T12:56:00Z">
            <w:rPr>
              <w:bCs/>
              <w:lang w:val="en-CA"/>
            </w:rPr>
          </w:rPrChange>
        </w:rPr>
      </w:r>
      <w:ins w:id="25016" w:author="Jens-Rainer Ohm" w:date="2023-05-08T12:31:00Z">
        <w:r w:rsidRPr="00891F3A">
          <w:rPr>
            <w:bCs/>
            <w:lang w:val="en-CA"/>
            <w:rPrChange w:id="25017" w:author="Jens-Rainer Ohm" w:date="2023-05-08T12:56:00Z">
              <w:rPr>
                <w:lang w:val="en-CA"/>
              </w:rPr>
            </w:rPrChange>
          </w:rPr>
          <w:fldChar w:fldCharType="separate"/>
        </w:r>
        <w:proofErr w:type="gramStart"/>
        <w:r w:rsidRPr="00891F3A">
          <w:rPr>
            <w:bCs/>
            <w:lang w:val="en-CA"/>
            <w:rPrChange w:id="25018" w:author="Jens-Rainer Ohm" w:date="2023-05-08T12:56:00Z">
              <w:rPr>
                <w:bCs/>
              </w:rPr>
            </w:rPrChange>
          </w:rPr>
          <w:t>18)a</w:t>
        </w:r>
        <w:proofErr w:type="gramEnd"/>
        <w:r w:rsidRPr="00891F3A">
          <w:rPr>
            <w:lang w:val="en-CA"/>
            <w:rPrChange w:id="25019" w:author="Jens-Rainer Ohm" w:date="2023-05-08T12:56:00Z">
              <w:rPr>
                <w:lang w:val="en-CA"/>
              </w:rPr>
            </w:rPrChange>
          </w:rPr>
          <w:fldChar w:fldCharType="end"/>
        </w:r>
        <w:r w:rsidRPr="00891F3A">
          <w:rPr>
            <w:bCs/>
            <w:lang w:val="en-CA"/>
            <w:rPrChange w:id="25020" w:author="Jens-Rainer Ohm" w:date="2023-05-08T12:56:00Z">
              <w:rPr>
                <w:bCs/>
              </w:rPr>
            </w:rPrChange>
          </w:rPr>
          <w:t xml:space="preserve"> and </w:t>
        </w:r>
        <w:r w:rsidRPr="00891F3A">
          <w:rPr>
            <w:bCs/>
            <w:lang w:val="en-CA"/>
            <w:rPrChange w:id="25021" w:author="Jens-Rainer Ohm" w:date="2023-05-08T12:56:00Z">
              <w:rPr>
                <w:bCs/>
              </w:rPr>
            </w:rPrChange>
          </w:rPr>
          <w:fldChar w:fldCharType="begin"/>
        </w:r>
        <w:r w:rsidRPr="00891F3A">
          <w:rPr>
            <w:bCs/>
            <w:lang w:val="en-CA"/>
            <w:rPrChange w:id="25022" w:author="Jens-Rainer Ohm" w:date="2023-05-08T12:56:00Z">
              <w:rPr>
                <w:bCs/>
              </w:rPr>
            </w:rPrChange>
          </w:rPr>
          <w:instrText xml:space="preserve"> REF _Ref133232429 \w \h </w:instrText>
        </w:r>
      </w:ins>
      <w:r w:rsidRPr="00891F3A">
        <w:rPr>
          <w:bCs/>
          <w:lang w:val="en-CA"/>
          <w:rPrChange w:id="25023" w:author="Jens-Rainer Ohm" w:date="2023-05-08T12:56:00Z">
            <w:rPr>
              <w:bCs/>
              <w:lang w:val="en-CA"/>
            </w:rPr>
          </w:rPrChange>
        </w:rPr>
      </w:r>
      <w:ins w:id="25024" w:author="Jens-Rainer Ohm" w:date="2023-05-08T12:31:00Z">
        <w:r w:rsidRPr="00891F3A">
          <w:rPr>
            <w:bCs/>
            <w:lang w:val="en-CA"/>
            <w:rPrChange w:id="25025" w:author="Jens-Rainer Ohm" w:date="2023-05-08T12:56:00Z">
              <w:rPr>
                <w:lang w:val="en-CA"/>
              </w:rPr>
            </w:rPrChange>
          </w:rPr>
          <w:fldChar w:fldCharType="separate"/>
        </w:r>
        <w:r w:rsidRPr="00891F3A">
          <w:rPr>
            <w:bCs/>
            <w:lang w:val="en-CA"/>
            <w:rPrChange w:id="25026" w:author="Jens-Rainer Ohm" w:date="2023-05-08T12:56:00Z">
              <w:rPr>
                <w:bCs/>
              </w:rPr>
            </w:rPrChange>
          </w:rPr>
          <w:t>18)b</w:t>
        </w:r>
        <w:r w:rsidRPr="00891F3A">
          <w:rPr>
            <w:lang w:val="en-CA"/>
            <w:rPrChange w:id="25027" w:author="Jens-Rainer Ohm" w:date="2023-05-08T12:56:00Z">
              <w:rPr>
                <w:lang w:val="en-CA"/>
              </w:rPr>
            </w:rPrChange>
          </w:rPr>
          <w:fldChar w:fldCharType="end"/>
        </w:r>
        <w:r w:rsidRPr="00891F3A">
          <w:rPr>
            <w:bCs/>
            <w:lang w:val="en-CA"/>
            <w:rPrChange w:id="25028" w:author="Jens-Rainer Ohm" w:date="2023-05-08T12:56:00Z">
              <w:rPr>
                <w:bCs/>
              </w:rPr>
            </w:rPrChange>
          </w:rPr>
          <w:t xml:space="preserve"> (editorial): Fix typos by changing all instances of "</w:t>
        </w:r>
        <w:r w:rsidRPr="00891F3A">
          <w:rPr>
            <w:lang w:val="en-CA"/>
          </w:rPr>
          <w:t>nnpfc_parameter_parameter_type_idc</w:t>
        </w:r>
        <w:r w:rsidRPr="00891F3A">
          <w:rPr>
            <w:bCs/>
            <w:lang w:val="en-CA"/>
            <w:rPrChange w:id="25029" w:author="Jens-Rainer Ohm" w:date="2023-05-08T12:56:00Z">
              <w:rPr>
                <w:bCs/>
              </w:rPr>
            </w:rPrChange>
          </w:rPr>
          <w:t>" to "</w:t>
        </w:r>
        <w:r w:rsidRPr="00891F3A">
          <w:rPr>
            <w:lang w:val="en-CA"/>
          </w:rPr>
          <w:t>nnpfc_parameter_type_idc</w:t>
        </w:r>
        <w:r w:rsidRPr="00891F3A">
          <w:rPr>
            <w:bCs/>
            <w:lang w:val="en-CA"/>
            <w:rPrChange w:id="25030" w:author="Jens-Rainer Ohm" w:date="2023-05-08T12:56:00Z">
              <w:rPr>
                <w:bCs/>
              </w:rPr>
            </w:rPrChange>
          </w:rPr>
          <w:t xml:space="preserve">" and </w:t>
        </w:r>
        <w:r w:rsidRPr="00891F3A">
          <w:rPr>
            <w:lang w:val="en-CA"/>
          </w:rPr>
          <w:t>changing "4:2:4 format" to "4:4:4 format".</w:t>
        </w:r>
      </w:ins>
    </w:p>
    <w:p w14:paraId="766DE13A" w14:textId="77777777" w:rsidR="00BA04A3" w:rsidRPr="00891F3A" w:rsidRDefault="00BA04A3" w:rsidP="00BA04A3">
      <w:pPr>
        <w:numPr>
          <w:ilvl w:val="0"/>
          <w:numId w:val="104"/>
        </w:numPr>
        <w:rPr>
          <w:ins w:id="25031" w:author="Jens-Rainer Ohm" w:date="2023-05-08T12:31:00Z"/>
          <w:lang w:val="en-CA"/>
        </w:rPr>
      </w:pPr>
      <w:ins w:id="25032" w:author="Jens-Rainer Ohm" w:date="2023-05-08T12:31:00Z">
        <w:r w:rsidRPr="00891F3A">
          <w:rPr>
            <w:lang w:val="en-CA"/>
          </w:rPr>
          <w:t xml:space="preserve">Action on </w:t>
        </w:r>
        <w:r w:rsidRPr="00891F3A">
          <w:rPr>
            <w:bCs/>
            <w:lang w:val="en-CA"/>
            <w:rPrChange w:id="25033" w:author="Jens-Rainer Ohm" w:date="2023-05-08T12:56:00Z">
              <w:rPr>
                <w:bCs/>
              </w:rPr>
            </w:rPrChange>
          </w:rPr>
          <w:t xml:space="preserve">item </w:t>
        </w:r>
        <w:r w:rsidRPr="00891F3A">
          <w:rPr>
            <w:bCs/>
            <w:lang w:val="en-CA"/>
            <w:rPrChange w:id="25034" w:author="Jens-Rainer Ohm" w:date="2023-05-08T12:56:00Z">
              <w:rPr>
                <w:bCs/>
              </w:rPr>
            </w:rPrChange>
          </w:rPr>
          <w:fldChar w:fldCharType="begin"/>
        </w:r>
        <w:r w:rsidRPr="00891F3A">
          <w:rPr>
            <w:bCs/>
            <w:lang w:val="en-CA"/>
            <w:rPrChange w:id="25035" w:author="Jens-Rainer Ohm" w:date="2023-05-08T12:56:00Z">
              <w:rPr>
                <w:bCs/>
              </w:rPr>
            </w:rPrChange>
          </w:rPr>
          <w:instrText xml:space="preserve"> REF _Ref132781640 \w \h </w:instrText>
        </w:r>
      </w:ins>
      <w:r w:rsidRPr="00891F3A">
        <w:rPr>
          <w:bCs/>
          <w:lang w:val="en-CA"/>
          <w:rPrChange w:id="25036" w:author="Jens-Rainer Ohm" w:date="2023-05-08T12:56:00Z">
            <w:rPr>
              <w:bCs/>
              <w:lang w:val="en-CA"/>
            </w:rPr>
          </w:rPrChange>
        </w:rPr>
      </w:r>
      <w:ins w:id="25037" w:author="Jens-Rainer Ohm" w:date="2023-05-08T12:31:00Z">
        <w:r w:rsidRPr="00891F3A">
          <w:rPr>
            <w:bCs/>
            <w:lang w:val="en-CA"/>
            <w:rPrChange w:id="25038" w:author="Jens-Rainer Ohm" w:date="2023-05-08T12:56:00Z">
              <w:rPr>
                <w:lang w:val="en-CA"/>
              </w:rPr>
            </w:rPrChange>
          </w:rPr>
          <w:fldChar w:fldCharType="separate"/>
        </w:r>
        <w:proofErr w:type="gramStart"/>
        <w:r w:rsidRPr="00891F3A">
          <w:rPr>
            <w:bCs/>
            <w:lang w:val="en-CA"/>
            <w:rPrChange w:id="25039" w:author="Jens-Rainer Ohm" w:date="2023-05-08T12:56:00Z">
              <w:rPr>
                <w:bCs/>
              </w:rPr>
            </w:rPrChange>
          </w:rPr>
          <w:t>18)c</w:t>
        </w:r>
        <w:proofErr w:type="gramEnd"/>
        <w:r w:rsidRPr="00891F3A">
          <w:rPr>
            <w:lang w:val="en-CA"/>
            <w:rPrChange w:id="25040" w:author="Jens-Rainer Ohm" w:date="2023-05-08T12:56:00Z">
              <w:rPr>
                <w:lang w:val="en-CA"/>
              </w:rPr>
            </w:rPrChange>
          </w:rPr>
          <w:fldChar w:fldCharType="end"/>
        </w:r>
        <w:r w:rsidRPr="00891F3A">
          <w:rPr>
            <w:bCs/>
            <w:lang w:val="en-CA"/>
            <w:rPrChange w:id="25041" w:author="Jens-Rainer Ohm" w:date="2023-05-08T12:56:00Z">
              <w:rPr>
                <w:bCs/>
              </w:rPr>
            </w:rPrChange>
          </w:rPr>
          <w:t xml:space="preserve"> (editorial): Restructure the semantics of nnpfc_purpose including table 20 with the definition of the nnpfc_purpose.</w:t>
        </w:r>
      </w:ins>
    </w:p>
    <w:p w14:paraId="7066656E" w14:textId="77777777" w:rsidR="00BA04A3" w:rsidRPr="00891F3A" w:rsidRDefault="00BA04A3" w:rsidP="00BA04A3">
      <w:pPr>
        <w:numPr>
          <w:ilvl w:val="0"/>
          <w:numId w:val="104"/>
        </w:numPr>
        <w:rPr>
          <w:ins w:id="25042" w:author="Jens-Rainer Ohm" w:date="2023-05-08T12:31:00Z"/>
          <w:lang w:val="en-CA"/>
        </w:rPr>
      </w:pPr>
      <w:ins w:id="25043" w:author="Jens-Rainer Ohm" w:date="2023-05-08T12:31:00Z">
        <w:r w:rsidRPr="00891F3A">
          <w:rPr>
            <w:lang w:val="en-CA"/>
          </w:rPr>
          <w:t xml:space="preserve">Action on </w:t>
        </w:r>
        <w:r w:rsidRPr="00891F3A">
          <w:rPr>
            <w:bCs/>
            <w:lang w:val="en-CA"/>
            <w:rPrChange w:id="25044" w:author="Jens-Rainer Ohm" w:date="2023-05-08T12:56:00Z">
              <w:rPr>
                <w:bCs/>
              </w:rPr>
            </w:rPrChange>
          </w:rPr>
          <w:t xml:space="preserve">item </w:t>
        </w:r>
        <w:r w:rsidRPr="00891F3A">
          <w:rPr>
            <w:bCs/>
            <w:lang w:val="en-CA"/>
            <w:rPrChange w:id="25045" w:author="Jens-Rainer Ohm" w:date="2023-05-08T12:56:00Z">
              <w:rPr>
                <w:bCs/>
              </w:rPr>
            </w:rPrChange>
          </w:rPr>
          <w:fldChar w:fldCharType="begin"/>
        </w:r>
        <w:r w:rsidRPr="00891F3A">
          <w:rPr>
            <w:bCs/>
            <w:lang w:val="en-CA"/>
            <w:rPrChange w:id="25046" w:author="Jens-Rainer Ohm" w:date="2023-05-08T12:56:00Z">
              <w:rPr>
                <w:bCs/>
              </w:rPr>
            </w:rPrChange>
          </w:rPr>
          <w:instrText xml:space="preserve"> REF _Ref133232434 \w \h </w:instrText>
        </w:r>
      </w:ins>
      <w:r w:rsidRPr="00891F3A">
        <w:rPr>
          <w:bCs/>
          <w:lang w:val="en-CA"/>
          <w:rPrChange w:id="25047" w:author="Jens-Rainer Ohm" w:date="2023-05-08T12:56:00Z">
            <w:rPr>
              <w:bCs/>
              <w:lang w:val="en-CA"/>
            </w:rPr>
          </w:rPrChange>
        </w:rPr>
      </w:r>
      <w:ins w:id="25048" w:author="Jens-Rainer Ohm" w:date="2023-05-08T12:31:00Z">
        <w:r w:rsidRPr="00891F3A">
          <w:rPr>
            <w:bCs/>
            <w:lang w:val="en-CA"/>
            <w:rPrChange w:id="25049" w:author="Jens-Rainer Ohm" w:date="2023-05-08T12:56:00Z">
              <w:rPr>
                <w:lang w:val="en-CA"/>
              </w:rPr>
            </w:rPrChange>
          </w:rPr>
          <w:fldChar w:fldCharType="separate"/>
        </w:r>
        <w:proofErr w:type="gramStart"/>
        <w:r w:rsidRPr="00891F3A">
          <w:rPr>
            <w:bCs/>
            <w:lang w:val="en-CA"/>
            <w:rPrChange w:id="25050" w:author="Jens-Rainer Ohm" w:date="2023-05-08T12:56:00Z">
              <w:rPr>
                <w:bCs/>
              </w:rPr>
            </w:rPrChange>
          </w:rPr>
          <w:t>18)d</w:t>
        </w:r>
        <w:proofErr w:type="gramEnd"/>
        <w:r w:rsidRPr="00891F3A">
          <w:rPr>
            <w:lang w:val="en-CA"/>
            <w:rPrChange w:id="25051" w:author="Jens-Rainer Ohm" w:date="2023-05-08T12:56:00Z">
              <w:rPr>
                <w:lang w:val="en-CA"/>
              </w:rPr>
            </w:rPrChange>
          </w:rPr>
          <w:fldChar w:fldCharType="end"/>
        </w:r>
        <w:r w:rsidRPr="00891F3A">
          <w:rPr>
            <w:bCs/>
            <w:lang w:val="en-CA"/>
            <w:rPrChange w:id="25052" w:author="Jens-Rainer Ohm" w:date="2023-05-08T12:56:00Z">
              <w:rPr>
                <w:bCs/>
              </w:rPr>
            </w:rPrChange>
          </w:rPr>
          <w:t xml:space="preserve"> (editorial): Avoid repeatedly using "&amp;" operations in many places, e.g., by deriving and using variables, e.g., spatialResolutionResamplingIncludedFlag.</w:t>
        </w:r>
      </w:ins>
    </w:p>
    <w:p w14:paraId="18A628E5" w14:textId="77777777" w:rsidR="0042004A" w:rsidRPr="00891F3A" w:rsidRDefault="0042004A" w:rsidP="00BA04A3">
      <w:pPr>
        <w:rPr>
          <w:ins w:id="25053" w:author="Jens-Rainer Ohm" w:date="2023-05-08T12:33:00Z"/>
          <w:lang w:val="en-CA"/>
        </w:rPr>
      </w:pPr>
    </w:p>
    <w:p w14:paraId="234E1470" w14:textId="5A8A44CF" w:rsidR="00BA04A3" w:rsidRPr="00891F3A" w:rsidRDefault="00BA04A3" w:rsidP="00BA04A3">
      <w:pPr>
        <w:rPr>
          <w:ins w:id="25054" w:author="Jens-Rainer Ohm" w:date="2023-05-08T12:31:00Z"/>
          <w:lang w:val="en-CA"/>
        </w:rPr>
      </w:pPr>
      <w:ins w:id="25055" w:author="Jens-Rainer Ohm" w:date="2023-05-08T12:31:00Z">
        <w:r w:rsidRPr="00891F3A">
          <w:rPr>
            <w:lang w:val="en-CA"/>
          </w:rPr>
          <w:t xml:space="preserve">All action items listed above were agreed/decision </w:t>
        </w:r>
      </w:ins>
      <w:ins w:id="25056" w:author="Jens-Rainer Ohm" w:date="2023-05-08T12:33:00Z">
        <w:r w:rsidR="0042004A" w:rsidRPr="00891F3A">
          <w:rPr>
            <w:lang w:val="en-CA"/>
          </w:rPr>
          <w:t xml:space="preserve">for adoption </w:t>
        </w:r>
      </w:ins>
      <w:ins w:id="25057" w:author="Jens-Rainer Ohm" w:date="2023-05-08T12:31:00Z">
        <w:r w:rsidRPr="00891F3A">
          <w:rPr>
            <w:lang w:val="en-CA"/>
          </w:rPr>
          <w:t xml:space="preserve">by </w:t>
        </w:r>
      </w:ins>
      <w:ins w:id="25058" w:author="Jens-Rainer Ohm" w:date="2023-05-08T12:34:00Z">
        <w:r w:rsidR="0042004A" w:rsidRPr="00891F3A">
          <w:rPr>
            <w:lang w:val="en-CA"/>
          </w:rPr>
          <w:t xml:space="preserve">the </w:t>
        </w:r>
      </w:ins>
      <w:ins w:id="25059" w:author="Jens-Rainer Ohm" w:date="2023-05-08T12:31:00Z">
        <w:r w:rsidRPr="00891F3A">
          <w:rPr>
            <w:lang w:val="en-CA"/>
          </w:rPr>
          <w:t xml:space="preserve">JVET plenary. (Note that initially there had been one open issue on items </w:t>
        </w:r>
        <w:r w:rsidRPr="00891F3A">
          <w:rPr>
            <w:lang w:val="en-CA"/>
            <w:rPrChange w:id="25060" w:author="Jens-Rainer Ohm" w:date="2023-05-08T12:56:00Z">
              <w:rPr>
                <w:lang w:val="en-CA"/>
              </w:rPr>
            </w:rPrChange>
          </w:rPr>
          <w:fldChar w:fldCharType="begin"/>
        </w:r>
        <w:r w:rsidRPr="00891F3A">
          <w:rPr>
            <w:lang w:val="en-CA"/>
          </w:rPr>
          <w:instrText xml:space="preserve"> REF _Ref133228865 \w \h </w:instrText>
        </w:r>
      </w:ins>
      <w:r w:rsidRPr="00891F3A">
        <w:rPr>
          <w:lang w:val="en-CA"/>
          <w:rPrChange w:id="25061" w:author="Jens-Rainer Ohm" w:date="2023-05-08T12:56:00Z">
            <w:rPr>
              <w:lang w:val="en-CA"/>
            </w:rPr>
          </w:rPrChange>
        </w:rPr>
      </w:r>
      <w:ins w:id="25062" w:author="Jens-Rainer Ohm" w:date="2023-05-08T12:31:00Z">
        <w:r w:rsidRPr="00891F3A">
          <w:rPr>
            <w:lang w:val="en-CA"/>
            <w:rPrChange w:id="25063" w:author="Jens-Rainer Ohm" w:date="2023-05-08T12:56:00Z">
              <w:rPr>
                <w:lang w:val="en-CA"/>
              </w:rPr>
            </w:rPrChange>
          </w:rPr>
          <w:fldChar w:fldCharType="separate"/>
        </w:r>
        <w:proofErr w:type="gramStart"/>
        <w:r w:rsidRPr="00891F3A">
          <w:rPr>
            <w:lang w:val="en-CA"/>
          </w:rPr>
          <w:t>3)c</w:t>
        </w:r>
        <w:proofErr w:type="gramEnd"/>
        <w:r w:rsidRPr="00891F3A">
          <w:rPr>
            <w:lang w:val="en-CA"/>
            <w:rPrChange w:id="25064" w:author="Jens-Rainer Ohm" w:date="2023-05-08T12:56:00Z">
              <w:rPr>
                <w:lang w:val="en-CA"/>
              </w:rPr>
            </w:rPrChange>
          </w:rPr>
          <w:fldChar w:fldCharType="end"/>
        </w:r>
        <w:r w:rsidRPr="00891F3A">
          <w:rPr>
            <w:lang w:val="en-CA"/>
          </w:rPr>
          <w:t xml:space="preserve">, </w:t>
        </w:r>
        <w:r w:rsidRPr="00891F3A">
          <w:rPr>
            <w:lang w:val="en-CA"/>
            <w:rPrChange w:id="25065" w:author="Jens-Rainer Ohm" w:date="2023-05-08T12:56:00Z">
              <w:rPr>
                <w:lang w:val="en-CA"/>
              </w:rPr>
            </w:rPrChange>
          </w:rPr>
          <w:fldChar w:fldCharType="begin"/>
        </w:r>
        <w:r w:rsidRPr="00891F3A">
          <w:rPr>
            <w:lang w:val="en-CA"/>
          </w:rPr>
          <w:instrText xml:space="preserve"> REF _Ref133228869 \w \h </w:instrText>
        </w:r>
      </w:ins>
      <w:r w:rsidRPr="00891F3A">
        <w:rPr>
          <w:lang w:val="en-CA"/>
          <w:rPrChange w:id="25066" w:author="Jens-Rainer Ohm" w:date="2023-05-08T12:56:00Z">
            <w:rPr>
              <w:lang w:val="en-CA"/>
            </w:rPr>
          </w:rPrChange>
        </w:rPr>
      </w:r>
      <w:ins w:id="25067" w:author="Jens-Rainer Ohm" w:date="2023-05-08T12:31:00Z">
        <w:r w:rsidRPr="00891F3A">
          <w:rPr>
            <w:lang w:val="en-CA"/>
            <w:rPrChange w:id="25068" w:author="Jens-Rainer Ohm" w:date="2023-05-08T12:56:00Z">
              <w:rPr>
                <w:lang w:val="en-CA"/>
              </w:rPr>
            </w:rPrChange>
          </w:rPr>
          <w:fldChar w:fldCharType="separate"/>
        </w:r>
        <w:r w:rsidRPr="00891F3A">
          <w:rPr>
            <w:lang w:val="en-CA"/>
          </w:rPr>
          <w:t>3)d</w:t>
        </w:r>
        <w:r w:rsidRPr="00891F3A">
          <w:rPr>
            <w:lang w:val="en-CA"/>
            <w:rPrChange w:id="25069" w:author="Jens-Rainer Ohm" w:date="2023-05-08T12:56:00Z">
              <w:rPr>
                <w:lang w:val="en-CA"/>
              </w:rPr>
            </w:rPrChange>
          </w:rPr>
          <w:fldChar w:fldCharType="end"/>
        </w:r>
        <w:r w:rsidRPr="00891F3A">
          <w:rPr>
            <w:lang w:val="en-CA"/>
          </w:rPr>
          <w:t xml:space="preserve">, and </w:t>
        </w:r>
        <w:r w:rsidRPr="00891F3A">
          <w:rPr>
            <w:lang w:val="en-CA"/>
            <w:rPrChange w:id="25070" w:author="Jens-Rainer Ohm" w:date="2023-05-08T12:56:00Z">
              <w:rPr>
                <w:lang w:val="en-CA"/>
              </w:rPr>
            </w:rPrChange>
          </w:rPr>
          <w:fldChar w:fldCharType="begin"/>
        </w:r>
        <w:r w:rsidRPr="00891F3A">
          <w:rPr>
            <w:lang w:val="en-CA"/>
          </w:rPr>
          <w:instrText xml:space="preserve"> REF _Ref133228886 \w \h </w:instrText>
        </w:r>
      </w:ins>
      <w:r w:rsidRPr="00891F3A">
        <w:rPr>
          <w:lang w:val="en-CA"/>
          <w:rPrChange w:id="25071" w:author="Jens-Rainer Ohm" w:date="2023-05-08T12:56:00Z">
            <w:rPr>
              <w:lang w:val="en-CA"/>
            </w:rPr>
          </w:rPrChange>
        </w:rPr>
      </w:r>
      <w:ins w:id="25072" w:author="Jens-Rainer Ohm" w:date="2023-05-08T12:31:00Z">
        <w:r w:rsidRPr="00891F3A">
          <w:rPr>
            <w:lang w:val="en-CA"/>
            <w:rPrChange w:id="25073" w:author="Jens-Rainer Ohm" w:date="2023-05-08T12:56:00Z">
              <w:rPr>
                <w:lang w:val="en-CA"/>
              </w:rPr>
            </w:rPrChange>
          </w:rPr>
          <w:fldChar w:fldCharType="separate"/>
        </w:r>
        <w:r w:rsidRPr="00891F3A">
          <w:rPr>
            <w:lang w:val="en-CA"/>
          </w:rPr>
          <w:t>3)e.i</w:t>
        </w:r>
        <w:r w:rsidRPr="00891F3A">
          <w:rPr>
            <w:lang w:val="en-CA"/>
            <w:rPrChange w:id="25074" w:author="Jens-Rainer Ohm" w:date="2023-05-08T12:56:00Z">
              <w:rPr>
                <w:lang w:val="en-CA"/>
              </w:rPr>
            </w:rPrChange>
          </w:rPr>
          <w:fldChar w:fldCharType="end"/>
        </w:r>
        <w:r w:rsidRPr="00891F3A">
          <w:rPr>
            <w:lang w:val="en-CA"/>
          </w:rPr>
          <w:t xml:space="preserve"> pending on text review, but it was confirmed later by M. Hannuksela that text was appropriate)</w:t>
        </w:r>
      </w:ins>
    </w:p>
    <w:p w14:paraId="0572E0B0" w14:textId="77777777" w:rsidR="00BA04A3" w:rsidRPr="00891F3A" w:rsidRDefault="00BA04A3" w:rsidP="00BA04A3">
      <w:pPr>
        <w:rPr>
          <w:ins w:id="25075" w:author="Jens-Rainer Ohm" w:date="2023-05-08T12:31:00Z"/>
          <w:lang w:val="en-CA"/>
        </w:rPr>
      </w:pPr>
      <w:ins w:id="25076" w:author="Jens-Rainer Ohm" w:date="2023-05-08T12:31:00Z">
        <w:r w:rsidRPr="00891F3A">
          <w:rPr>
            <w:lang w:val="en-CA"/>
          </w:rPr>
          <w:t>Some of the action items relate to the NNFPA SEI, and therefore require changes in the VVC amendment / FDIS</w:t>
        </w:r>
      </w:ins>
    </w:p>
    <w:p w14:paraId="232264CE" w14:textId="77777777" w:rsidR="00BA04A3" w:rsidRPr="00891F3A" w:rsidRDefault="00BA04A3" w:rsidP="00BA04A3">
      <w:pPr>
        <w:rPr>
          <w:ins w:id="25077" w:author="Jens-Rainer Ohm" w:date="2023-05-08T12:31:00Z"/>
          <w:lang w:val="en-CA"/>
        </w:rPr>
      </w:pPr>
      <w:ins w:id="25078" w:author="Jens-Rainer Ohm" w:date="2023-05-08T12:31:00Z">
        <w:r w:rsidRPr="00891F3A">
          <w:rPr>
            <w:lang w:val="en-CA"/>
          </w:rPr>
          <w:t>It was pointed out that the specification of VVC wrt suffix SEI deviates from HEVC:</w:t>
        </w:r>
      </w:ins>
    </w:p>
    <w:p w14:paraId="7981F465" w14:textId="77777777" w:rsidR="00BA04A3" w:rsidRPr="00891F3A" w:rsidRDefault="00BA04A3" w:rsidP="00BA04A3">
      <w:pPr>
        <w:numPr>
          <w:ilvl w:val="0"/>
          <w:numId w:val="98"/>
        </w:numPr>
        <w:spacing w:before="116"/>
        <w:rPr>
          <w:ins w:id="25079" w:author="Jens-Rainer Ohm" w:date="2023-05-08T12:31:00Z"/>
          <w:lang w:val="en-CA" w:eastAsia="zh-CN"/>
        </w:rPr>
      </w:pPr>
      <w:ins w:id="25080" w:author="Jens-Rainer Ohm" w:date="2023-05-08T12:31:00Z">
        <w:r w:rsidRPr="00891F3A">
          <w:rPr>
            <w:lang w:val="en-CA" w:eastAsia="zh-CN"/>
          </w:rPr>
          <w:t>No user data (according to experts, this might have been forgotten when v1 was created)</w:t>
        </w:r>
      </w:ins>
    </w:p>
    <w:p w14:paraId="0989C46D" w14:textId="77777777" w:rsidR="00BA04A3" w:rsidRPr="00891F3A" w:rsidRDefault="00BA04A3" w:rsidP="00BA04A3">
      <w:pPr>
        <w:numPr>
          <w:ilvl w:val="0"/>
          <w:numId w:val="98"/>
        </w:numPr>
        <w:spacing w:before="116"/>
        <w:rPr>
          <w:ins w:id="25081" w:author="Jens-Rainer Ohm" w:date="2023-05-08T12:31:00Z"/>
          <w:lang w:val="en-CA" w:eastAsia="zh-CN"/>
        </w:rPr>
      </w:pPr>
      <w:ins w:id="25082" w:author="Jens-Rainer Ohm" w:date="2023-05-08T12:31:00Z">
        <w:r w:rsidRPr="00891F3A">
          <w:rPr>
            <w:lang w:val="en-CA" w:eastAsia="zh-CN"/>
          </w:rPr>
          <w:t>post filter hint (new, already in newest prelim. FDIS)</w:t>
        </w:r>
      </w:ins>
    </w:p>
    <w:p w14:paraId="05413549" w14:textId="77777777" w:rsidR="00BA04A3" w:rsidRPr="00891F3A" w:rsidRDefault="00BA04A3" w:rsidP="00BA04A3">
      <w:pPr>
        <w:numPr>
          <w:ilvl w:val="0"/>
          <w:numId w:val="98"/>
        </w:numPr>
        <w:spacing w:before="116"/>
        <w:rPr>
          <w:ins w:id="25083" w:author="Jens-Rainer Ohm" w:date="2023-05-08T12:31:00Z"/>
          <w:lang w:val="en-CA" w:eastAsia="zh-CN"/>
        </w:rPr>
      </w:pPr>
      <w:ins w:id="25084" w:author="Jens-Rainer Ohm" w:date="2023-05-08T12:31:00Z">
        <w:r w:rsidRPr="00891F3A">
          <w:rPr>
            <w:lang w:val="en-CA" w:eastAsia="zh-CN"/>
          </w:rPr>
          <w:t>NNPFA and NNPFC (new)</w:t>
        </w:r>
      </w:ins>
    </w:p>
    <w:p w14:paraId="31A5E106" w14:textId="77777777" w:rsidR="00BA04A3" w:rsidRPr="00891F3A" w:rsidRDefault="00BA04A3" w:rsidP="00BA04A3">
      <w:pPr>
        <w:numPr>
          <w:ilvl w:val="0"/>
          <w:numId w:val="98"/>
        </w:numPr>
        <w:spacing w:before="116"/>
        <w:rPr>
          <w:ins w:id="25085" w:author="Jens-Rainer Ohm" w:date="2023-05-08T12:31:00Z"/>
          <w:lang w:val="en-CA" w:eastAsia="zh-CN"/>
        </w:rPr>
      </w:pPr>
      <w:ins w:id="25086" w:author="Jens-Rainer Ohm" w:date="2023-05-08T12:31:00Z">
        <w:r w:rsidRPr="00891F3A">
          <w:rPr>
            <w:lang w:val="en-CA" w:eastAsia="zh-CN"/>
          </w:rPr>
          <w:t>Alignment of VclAssociatedSeiList and PicUnitRepConSeiList</w:t>
        </w:r>
      </w:ins>
    </w:p>
    <w:p w14:paraId="43B6832A" w14:textId="185B390C" w:rsidR="00BA04A3" w:rsidRPr="00891F3A" w:rsidRDefault="00BA04A3" w:rsidP="00BA04A3">
      <w:pPr>
        <w:rPr>
          <w:ins w:id="25087" w:author="Jens-Rainer Ohm" w:date="2023-05-08T12:31:00Z"/>
          <w:lang w:val="en-CA"/>
        </w:rPr>
      </w:pPr>
      <w:ins w:id="25088" w:author="Jens-Rainer Ohm" w:date="2023-05-08T12:31:00Z">
        <w:r w:rsidRPr="00891F3A">
          <w:rPr>
            <w:highlight w:val="yellow"/>
            <w:lang w:val="en-CA"/>
          </w:rPr>
          <w:t>It was agreed</w:t>
        </w:r>
        <w:r w:rsidRPr="00891F3A">
          <w:rPr>
            <w:lang w:val="en-CA"/>
          </w:rPr>
          <w:t xml:space="preserve"> </w:t>
        </w:r>
      </w:ins>
      <w:ins w:id="25089" w:author="Jens-Rainer Ohm" w:date="2023-05-08T12:33:00Z">
        <w:r w:rsidR="0042004A" w:rsidRPr="00891F3A">
          <w:rPr>
            <w:lang w:val="en-CA"/>
          </w:rPr>
          <w:t xml:space="preserve">(by the JVET plenary) </w:t>
        </w:r>
      </w:ins>
      <w:ins w:id="25090" w:author="Jens-Rainer Ohm" w:date="2023-05-08T12:31:00Z">
        <w:r w:rsidRPr="00891F3A">
          <w:rPr>
            <w:lang w:val="en-CA"/>
          </w:rPr>
          <w:t>to include all of those.</w:t>
        </w:r>
      </w:ins>
    </w:p>
    <w:p w14:paraId="4BD2AFE2" w14:textId="77777777" w:rsidR="00BA04A3" w:rsidRPr="00891F3A" w:rsidRDefault="00BA04A3" w:rsidP="00BA04A3">
      <w:pPr>
        <w:rPr>
          <w:ins w:id="25091" w:author="Jens-Rainer Ohm" w:date="2023-05-08T12:31:00Z"/>
          <w:lang w:val="en-CA"/>
        </w:rPr>
      </w:pPr>
      <w:ins w:id="25092" w:author="Jens-Rainer Ohm" w:date="2023-05-08T12:31:00Z">
        <w:r w:rsidRPr="00891F3A">
          <w:rPr>
            <w:lang w:val="en-CA"/>
          </w:rPr>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ins>
    </w:p>
    <w:p w14:paraId="00E6C5CE" w14:textId="77777777" w:rsidR="00BA04A3" w:rsidRPr="00891F3A" w:rsidRDefault="00BA04A3" w:rsidP="001D63D5">
      <w:pPr>
        <w:rPr>
          <w:lang w:val="en-CA"/>
        </w:rPr>
      </w:pPr>
    </w:p>
    <w:p w14:paraId="724C18E5" w14:textId="2C83F46D" w:rsidR="007918C3" w:rsidRPr="00891F3A" w:rsidRDefault="00AD04C3" w:rsidP="007918C3">
      <w:pPr>
        <w:pStyle w:val="berschrift9"/>
        <w:rPr>
          <w:sz w:val="24"/>
          <w:lang w:val="en-CA" w:eastAsia="de-DE"/>
        </w:rPr>
      </w:pPr>
      <w:r w:rsidRPr="00891F3A">
        <w:rPr>
          <w:lang w:val="en-CA"/>
          <w:rPrChange w:id="25093" w:author="Jens-Rainer Ohm" w:date="2023-05-08T12:56:00Z">
            <w:rPr/>
          </w:rPrChange>
        </w:rPr>
        <w:fldChar w:fldCharType="begin"/>
      </w:r>
      <w:r w:rsidRPr="00891F3A">
        <w:rPr>
          <w:lang w:val="en-CA"/>
          <w:rPrChange w:id="25094" w:author="Jens-Rainer Ohm" w:date="2023-05-08T12:56:00Z">
            <w:rPr/>
          </w:rPrChange>
        </w:rPr>
        <w:instrText xml:space="preserve"> HYPERLINK "https://www.jvet-experts.org/doc_end_user/current_document.php?id=12822" </w:instrText>
      </w:r>
      <w:r w:rsidRPr="00891F3A">
        <w:rPr>
          <w:lang w:val="en-CA"/>
          <w:rPrChange w:id="25095" w:author="Jens-Rainer Ohm" w:date="2023-05-08T12:56:00Z">
            <w:rPr>
              <w:color w:val="0000FF"/>
              <w:sz w:val="24"/>
              <w:u w:val="single"/>
              <w:lang w:val="en-CA" w:eastAsia="de-DE"/>
            </w:rPr>
          </w:rPrChange>
        </w:rPr>
        <w:fldChar w:fldCharType="separate"/>
      </w:r>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r w:rsidRPr="00891F3A">
        <w:rPr>
          <w:color w:val="0000FF"/>
          <w:sz w:val="24"/>
          <w:u w:val="single"/>
          <w:lang w:val="en-CA" w:eastAsia="de-DE"/>
          <w:rPrChange w:id="25096" w:author="Jens-Rainer Ohm" w:date="2023-05-08T12:56:00Z">
            <w:rPr>
              <w:color w:val="0000FF"/>
              <w:sz w:val="24"/>
              <w:u w:val="single"/>
              <w:lang w:val="en-CA" w:eastAsia="de-DE"/>
            </w:rPr>
          </w:rPrChange>
        </w:rPr>
        <w:fldChar w:fldCharType="end"/>
      </w:r>
      <w:r w:rsidR="007918C3" w:rsidRPr="00891F3A">
        <w:rPr>
          <w:sz w:val="24"/>
          <w:lang w:val="en-CA" w:eastAsia="de-DE"/>
        </w:rPr>
        <w:t xml:space="preserve"> AHG9: </w:t>
      </w:r>
      <w:bookmarkStart w:id="25097" w:name="_Hlk132638753"/>
      <w:r w:rsidR="007918C3" w:rsidRPr="00891F3A">
        <w:rPr>
          <w:sz w:val="24"/>
          <w:lang w:val="en-CA" w:eastAsia="de-DE"/>
          <w:rPrChange w:id="25098" w:author="Jens-Rainer Ohm" w:date="2023-05-08T12:56:00Z">
            <w:rPr>
              <w:sz w:val="24"/>
              <w:lang w:val="en-US" w:eastAsia="de-DE"/>
            </w:rPr>
          </w:rPrChange>
        </w:rPr>
        <w:t>A summary of proposals on NNPF and SEI processing order SEI messages</w:t>
      </w:r>
      <w:bookmarkEnd w:id="25097"/>
      <w:r w:rsidR="007918C3" w:rsidRPr="00891F3A">
        <w:rPr>
          <w:sz w:val="24"/>
          <w:lang w:val="en-CA" w:eastAsia="de-DE"/>
        </w:rPr>
        <w:t xml:space="preserve"> [Y.-K. Wang (Bytedance)]</w:t>
      </w:r>
    </w:p>
    <w:p w14:paraId="73AC2DED" w14:textId="49FBFE8D"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099" w:author="Jens-Rainer Ohm" w:date="2023-05-08T12:35:00Z"/>
          <w:rFonts w:eastAsia="SimSun"/>
          <w:b/>
          <w:sz w:val="20"/>
          <w:szCs w:val="20"/>
          <w:lang w:val="en-CA" w:eastAsia="zh-CN"/>
          <w:rPrChange w:id="25100" w:author="Jens-Rainer Ohm" w:date="2023-05-08T12:56:00Z">
            <w:rPr>
              <w:ins w:id="25101" w:author="Jens-Rainer Ohm" w:date="2023-05-08T12:35:00Z"/>
              <w:rFonts w:eastAsia="SimSun"/>
              <w:sz w:val="20"/>
              <w:szCs w:val="20"/>
              <w:lang w:eastAsia="zh-CN"/>
            </w:rPr>
          </w:rPrChange>
        </w:rPr>
      </w:pPr>
      <w:ins w:id="25102" w:author="Jens-Rainer Ohm" w:date="2023-05-08T12:35:00Z">
        <w:r w:rsidRPr="00891F3A">
          <w:rPr>
            <w:b/>
            <w:lang w:val="en-CA"/>
            <w:rPrChange w:id="25103" w:author="Jens-Rainer Ohm" w:date="2023-05-08T12:56:00Z">
              <w:rPr>
                <w:lang w:val="en-CA"/>
              </w:rPr>
            </w:rPrChange>
          </w:rPr>
          <w:t xml:space="preserve">BoG notes </w:t>
        </w:r>
        <w:r w:rsidRPr="00891F3A">
          <w:rPr>
            <w:b/>
            <w:lang w:val="en-CA"/>
          </w:rPr>
          <w:t>(from JVET-AD0362</w:t>
        </w:r>
      </w:ins>
      <w:ins w:id="25104" w:author="Jens-Rainer Ohm" w:date="2023-05-08T12:36:00Z">
        <w:r w:rsidRPr="00891F3A">
          <w:rPr>
            <w:b/>
            <w:lang w:val="en-CA"/>
          </w:rPr>
          <w:t>-v4</w:t>
        </w:r>
      </w:ins>
      <w:ins w:id="25105" w:author="Jens-Rainer Ohm" w:date="2023-05-08T12:35:00Z">
        <w:r w:rsidRPr="00891F3A">
          <w:rPr>
            <w:b/>
            <w:lang w:val="en-CA"/>
          </w:rPr>
          <w:t xml:space="preserve">) </w:t>
        </w:r>
        <w:r w:rsidRPr="00891F3A">
          <w:rPr>
            <w:b/>
            <w:lang w:val="en-CA"/>
            <w:rPrChange w:id="25106" w:author="Jens-Rainer Ohm" w:date="2023-05-08T12:56:00Z">
              <w:rPr>
                <w:lang w:val="en-CA"/>
              </w:rPr>
            </w:rPrChange>
          </w:rPr>
          <w:t>based on the JVET-AD0258 summary</w:t>
        </w:r>
      </w:ins>
    </w:p>
    <w:p w14:paraId="50040B80" w14:textId="4E42CC80"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107" w:author="Jens-Rainer Ohm" w:date="2023-05-08T12:34:00Z"/>
          <w:rFonts w:eastAsia="SimSun"/>
          <w:sz w:val="20"/>
          <w:szCs w:val="20"/>
          <w:lang w:val="en-CA" w:eastAsia="zh-CN"/>
          <w:rPrChange w:id="25108" w:author="Jens-Rainer Ohm" w:date="2023-05-08T12:56:00Z">
            <w:rPr>
              <w:ins w:id="25109" w:author="Jens-Rainer Ohm" w:date="2023-05-08T12:34:00Z"/>
              <w:rFonts w:eastAsia="SimSun"/>
              <w:sz w:val="20"/>
              <w:szCs w:val="20"/>
              <w:lang w:eastAsia="zh-CN"/>
            </w:rPr>
          </w:rPrChange>
        </w:rPr>
      </w:pPr>
      <w:ins w:id="25110" w:author="Jens-Rainer Ohm" w:date="2023-05-08T12:34:00Z">
        <w:r w:rsidRPr="00891F3A">
          <w:rPr>
            <w:rFonts w:eastAsia="SimSun"/>
            <w:sz w:val="20"/>
            <w:szCs w:val="20"/>
            <w:lang w:val="en-CA" w:eastAsia="zh-CN"/>
            <w:rPrChange w:id="25111" w:author="Jens-Rainer Ohm" w:date="2023-05-08T12:56:00Z">
              <w:rPr>
                <w:rFonts w:eastAsia="SimSun"/>
                <w:sz w:val="20"/>
                <w:szCs w:val="20"/>
                <w:lang w:eastAsia="zh-CN"/>
              </w:rPr>
            </w:rPrChange>
          </w:rPr>
          <w:t>In this summary, the proposals on NNPF SEI messages and the SEI processing order SEI message are classified into the following 19 categories:</w:t>
        </w:r>
      </w:ins>
    </w:p>
    <w:p w14:paraId="463A0F5B" w14:textId="77777777" w:rsidR="0042004A" w:rsidRPr="00891F3A" w:rsidRDefault="0042004A" w:rsidP="0042004A">
      <w:pPr>
        <w:spacing w:line="259" w:lineRule="auto"/>
        <w:ind w:left="360"/>
        <w:contextualSpacing/>
        <w:jc w:val="left"/>
        <w:rPr>
          <w:ins w:id="25112" w:author="Jens-Rainer Ohm" w:date="2023-05-08T12:34:00Z"/>
          <w:rFonts w:eastAsiaTheme="minorEastAsia" w:cstheme="minorBidi"/>
          <w:sz w:val="20"/>
          <w:szCs w:val="20"/>
          <w:lang w:val="en-CA" w:eastAsia="zh-CN"/>
          <w:rPrChange w:id="25113" w:author="Jens-Rainer Ohm" w:date="2023-05-08T12:56:00Z">
            <w:rPr>
              <w:ins w:id="25114" w:author="Jens-Rainer Ohm" w:date="2023-05-08T12:34:00Z"/>
              <w:rFonts w:eastAsiaTheme="minorEastAsia" w:cstheme="minorBidi"/>
              <w:sz w:val="20"/>
              <w:szCs w:val="20"/>
              <w:lang w:eastAsia="zh-CN"/>
            </w:rPr>
          </w:rPrChange>
        </w:rPr>
      </w:pPr>
      <w:ins w:id="25115" w:author="Jens-Rainer Ohm" w:date="2023-05-08T12:34:00Z">
        <w:r w:rsidRPr="00891F3A">
          <w:rPr>
            <w:rFonts w:eastAsiaTheme="minorEastAsia"/>
            <w:bCs/>
            <w:noProof/>
            <w:sz w:val="20"/>
            <w:szCs w:val="20"/>
            <w:lang w:val="en-CA" w:eastAsia="zh-CN"/>
            <w:rPrChange w:id="25116"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17" w:author="Jens-Rainer Ohm" w:date="2023-05-08T12:56:00Z">
              <w:rPr>
                <w:rFonts w:eastAsiaTheme="minorEastAsia"/>
                <w:bCs/>
                <w:noProof/>
                <w:sz w:val="20"/>
                <w:szCs w:val="20"/>
                <w:lang w:eastAsia="zh-CN"/>
              </w:rPr>
            </w:rPrChange>
          </w:rPr>
          <w:instrText xml:space="preserve"> REF _Ref132709029 \w \h </w:instrText>
        </w:r>
      </w:ins>
      <w:r w:rsidRPr="00891F3A">
        <w:rPr>
          <w:rFonts w:eastAsiaTheme="minorEastAsia"/>
          <w:bCs/>
          <w:noProof/>
          <w:sz w:val="20"/>
          <w:szCs w:val="20"/>
          <w:lang w:val="en-CA" w:eastAsia="zh-CN"/>
          <w:rPrChange w:id="25118" w:author="Jens-Rainer Ohm" w:date="2023-05-08T12:56:00Z">
            <w:rPr>
              <w:rFonts w:eastAsiaTheme="minorEastAsia"/>
              <w:bCs/>
              <w:noProof/>
              <w:sz w:val="20"/>
              <w:szCs w:val="20"/>
              <w:lang w:val="en-CA" w:eastAsia="zh-CN"/>
            </w:rPr>
          </w:rPrChange>
        </w:rPr>
      </w:r>
      <w:ins w:id="25119" w:author="Jens-Rainer Ohm" w:date="2023-05-08T12:34:00Z">
        <w:r w:rsidRPr="00891F3A">
          <w:rPr>
            <w:rFonts w:eastAsiaTheme="minorEastAsia"/>
            <w:bCs/>
            <w:noProof/>
            <w:sz w:val="20"/>
            <w:szCs w:val="20"/>
            <w:lang w:val="en-CA" w:eastAsia="zh-CN"/>
            <w:rPrChange w:id="25120"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21" w:author="Jens-Rainer Ohm" w:date="2023-05-08T12:56:00Z">
              <w:rPr>
                <w:rFonts w:eastAsiaTheme="minorEastAsia"/>
                <w:bCs/>
                <w:noProof/>
                <w:sz w:val="20"/>
                <w:szCs w:val="20"/>
                <w:lang w:eastAsia="zh-CN"/>
              </w:rPr>
            </w:rPrChange>
          </w:rPr>
          <w:t>1)</w:t>
        </w:r>
        <w:r w:rsidRPr="00891F3A">
          <w:rPr>
            <w:rFonts w:eastAsiaTheme="minorEastAsia"/>
            <w:bCs/>
            <w:noProof/>
            <w:sz w:val="20"/>
            <w:szCs w:val="20"/>
            <w:lang w:val="en-CA" w:eastAsia="zh-CN"/>
            <w:rPrChange w:id="25122"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23" w:author="Jens-Rainer Ohm" w:date="2023-05-08T12:56:00Z">
              <w:rPr>
                <w:rFonts w:eastAsiaTheme="minorEastAsia"/>
                <w:bCs/>
                <w:noProof/>
                <w:sz w:val="20"/>
                <w:szCs w:val="20"/>
                <w:lang w:eastAsia="zh-CN"/>
              </w:rPr>
            </w:rPrChange>
          </w:rPr>
          <w:t xml:space="preserve"> On cascading of post-processing filters and indication of the preferred processing order when cascaded</w:t>
        </w:r>
      </w:ins>
    </w:p>
    <w:p w14:paraId="3C6BF871" w14:textId="77777777" w:rsidR="0042004A" w:rsidRPr="00891F3A" w:rsidRDefault="0042004A" w:rsidP="0042004A">
      <w:pPr>
        <w:spacing w:line="259" w:lineRule="auto"/>
        <w:ind w:left="360"/>
        <w:contextualSpacing/>
        <w:jc w:val="left"/>
        <w:rPr>
          <w:ins w:id="25124" w:author="Jens-Rainer Ohm" w:date="2023-05-08T12:34:00Z"/>
          <w:rFonts w:eastAsiaTheme="minorEastAsia" w:cstheme="minorBidi"/>
          <w:sz w:val="20"/>
          <w:szCs w:val="20"/>
          <w:lang w:val="en-CA" w:eastAsia="zh-CN"/>
          <w:rPrChange w:id="25125" w:author="Jens-Rainer Ohm" w:date="2023-05-08T12:56:00Z">
            <w:rPr>
              <w:ins w:id="25126" w:author="Jens-Rainer Ohm" w:date="2023-05-08T12:34:00Z"/>
              <w:rFonts w:eastAsiaTheme="minorEastAsia" w:cstheme="minorBidi"/>
              <w:sz w:val="20"/>
              <w:szCs w:val="20"/>
              <w:lang w:eastAsia="zh-CN"/>
            </w:rPr>
          </w:rPrChange>
        </w:rPr>
      </w:pPr>
      <w:ins w:id="25127" w:author="Jens-Rainer Ohm" w:date="2023-05-08T12:34:00Z">
        <w:r w:rsidRPr="00891F3A">
          <w:rPr>
            <w:rFonts w:eastAsiaTheme="minorEastAsia"/>
            <w:bCs/>
            <w:noProof/>
            <w:sz w:val="20"/>
            <w:szCs w:val="20"/>
            <w:lang w:val="en-CA" w:eastAsia="zh-CN"/>
            <w:rPrChange w:id="2512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29" w:author="Jens-Rainer Ohm" w:date="2023-05-08T12:56:00Z">
              <w:rPr>
                <w:rFonts w:eastAsiaTheme="minorEastAsia"/>
                <w:bCs/>
                <w:noProof/>
                <w:sz w:val="20"/>
                <w:szCs w:val="20"/>
                <w:lang w:eastAsia="zh-CN"/>
              </w:rPr>
            </w:rPrChange>
          </w:rPr>
          <w:instrText xml:space="preserve"> REF _Ref132709075 \w \h </w:instrText>
        </w:r>
      </w:ins>
      <w:r w:rsidRPr="00891F3A">
        <w:rPr>
          <w:rFonts w:eastAsiaTheme="minorEastAsia"/>
          <w:bCs/>
          <w:noProof/>
          <w:sz w:val="20"/>
          <w:szCs w:val="20"/>
          <w:lang w:val="en-CA" w:eastAsia="zh-CN"/>
          <w:rPrChange w:id="25130" w:author="Jens-Rainer Ohm" w:date="2023-05-08T12:56:00Z">
            <w:rPr>
              <w:rFonts w:eastAsiaTheme="minorEastAsia"/>
              <w:bCs/>
              <w:noProof/>
              <w:sz w:val="20"/>
              <w:szCs w:val="20"/>
              <w:lang w:val="en-CA" w:eastAsia="zh-CN"/>
            </w:rPr>
          </w:rPrChange>
        </w:rPr>
      </w:r>
      <w:ins w:id="25131" w:author="Jens-Rainer Ohm" w:date="2023-05-08T12:34:00Z">
        <w:r w:rsidRPr="00891F3A">
          <w:rPr>
            <w:rFonts w:eastAsiaTheme="minorEastAsia"/>
            <w:bCs/>
            <w:noProof/>
            <w:sz w:val="20"/>
            <w:szCs w:val="20"/>
            <w:lang w:val="en-CA" w:eastAsia="zh-CN"/>
            <w:rPrChange w:id="2513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33" w:author="Jens-Rainer Ohm" w:date="2023-05-08T12:56:00Z">
              <w:rPr>
                <w:rFonts w:eastAsiaTheme="minorEastAsia"/>
                <w:bCs/>
                <w:noProof/>
                <w:sz w:val="20"/>
                <w:szCs w:val="20"/>
                <w:lang w:eastAsia="zh-CN"/>
              </w:rPr>
            </w:rPrChange>
          </w:rPr>
          <w:t>2)</w:t>
        </w:r>
        <w:r w:rsidRPr="00891F3A">
          <w:rPr>
            <w:rFonts w:eastAsiaTheme="minorEastAsia"/>
            <w:bCs/>
            <w:noProof/>
            <w:sz w:val="20"/>
            <w:szCs w:val="20"/>
            <w:lang w:val="en-CA" w:eastAsia="zh-CN"/>
            <w:rPrChange w:id="25134"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35" w:author="Jens-Rainer Ohm" w:date="2023-05-08T12:56:00Z">
              <w:rPr>
                <w:rFonts w:eastAsiaTheme="minorEastAsia"/>
                <w:bCs/>
                <w:noProof/>
                <w:sz w:val="20"/>
                <w:szCs w:val="20"/>
                <w:lang w:eastAsia="zh-CN"/>
              </w:rPr>
            </w:rPrChange>
          </w:rPr>
          <w:t xml:space="preserve"> On input pictures to an NNPF</w:t>
        </w:r>
      </w:ins>
    </w:p>
    <w:p w14:paraId="1526CD7C" w14:textId="77777777" w:rsidR="0042004A" w:rsidRPr="00891F3A" w:rsidRDefault="0042004A" w:rsidP="0042004A">
      <w:pPr>
        <w:spacing w:line="259" w:lineRule="auto"/>
        <w:ind w:left="360"/>
        <w:contextualSpacing/>
        <w:jc w:val="left"/>
        <w:rPr>
          <w:ins w:id="25136" w:author="Jens-Rainer Ohm" w:date="2023-05-08T12:34:00Z"/>
          <w:rFonts w:eastAsiaTheme="minorEastAsia" w:cstheme="minorBidi"/>
          <w:sz w:val="20"/>
          <w:szCs w:val="20"/>
          <w:lang w:val="en-CA" w:eastAsia="zh-CN"/>
          <w:rPrChange w:id="25137" w:author="Jens-Rainer Ohm" w:date="2023-05-08T12:56:00Z">
            <w:rPr>
              <w:ins w:id="25138" w:author="Jens-Rainer Ohm" w:date="2023-05-08T12:34:00Z"/>
              <w:rFonts w:eastAsiaTheme="minorEastAsia" w:cstheme="minorBidi"/>
              <w:sz w:val="20"/>
              <w:szCs w:val="20"/>
              <w:lang w:eastAsia="zh-CN"/>
            </w:rPr>
          </w:rPrChange>
        </w:rPr>
      </w:pPr>
      <w:ins w:id="25139" w:author="Jens-Rainer Ohm" w:date="2023-05-08T12:34:00Z">
        <w:r w:rsidRPr="00891F3A">
          <w:rPr>
            <w:rFonts w:eastAsiaTheme="minorEastAsia"/>
            <w:bCs/>
            <w:noProof/>
            <w:sz w:val="20"/>
            <w:szCs w:val="20"/>
            <w:lang w:val="en-CA" w:eastAsia="zh-CN"/>
            <w:rPrChange w:id="2514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41" w:author="Jens-Rainer Ohm" w:date="2023-05-08T12:56:00Z">
              <w:rPr>
                <w:rFonts w:eastAsiaTheme="minorEastAsia"/>
                <w:bCs/>
                <w:noProof/>
                <w:sz w:val="20"/>
                <w:szCs w:val="20"/>
                <w:lang w:eastAsia="zh-CN"/>
              </w:rPr>
            </w:rPrChange>
          </w:rPr>
          <w:instrText xml:space="preserve"> REF _Ref132709099 \w \h </w:instrText>
        </w:r>
      </w:ins>
      <w:r w:rsidRPr="00891F3A">
        <w:rPr>
          <w:rFonts w:eastAsiaTheme="minorEastAsia"/>
          <w:bCs/>
          <w:noProof/>
          <w:sz w:val="20"/>
          <w:szCs w:val="20"/>
          <w:lang w:val="en-CA" w:eastAsia="zh-CN"/>
          <w:rPrChange w:id="25142" w:author="Jens-Rainer Ohm" w:date="2023-05-08T12:56:00Z">
            <w:rPr>
              <w:rFonts w:eastAsiaTheme="minorEastAsia"/>
              <w:bCs/>
              <w:noProof/>
              <w:sz w:val="20"/>
              <w:szCs w:val="20"/>
              <w:lang w:val="en-CA" w:eastAsia="zh-CN"/>
            </w:rPr>
          </w:rPrChange>
        </w:rPr>
      </w:r>
      <w:ins w:id="25143" w:author="Jens-Rainer Ohm" w:date="2023-05-08T12:34:00Z">
        <w:r w:rsidRPr="00891F3A">
          <w:rPr>
            <w:rFonts w:eastAsiaTheme="minorEastAsia"/>
            <w:bCs/>
            <w:noProof/>
            <w:sz w:val="20"/>
            <w:szCs w:val="20"/>
            <w:lang w:val="en-CA" w:eastAsia="zh-CN"/>
            <w:rPrChange w:id="2514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45" w:author="Jens-Rainer Ohm" w:date="2023-05-08T12:56:00Z">
              <w:rPr>
                <w:rFonts w:eastAsiaTheme="minorEastAsia"/>
                <w:bCs/>
                <w:noProof/>
                <w:sz w:val="20"/>
                <w:szCs w:val="20"/>
                <w:lang w:eastAsia="zh-CN"/>
              </w:rPr>
            </w:rPrChange>
          </w:rPr>
          <w:t>3)</w:t>
        </w:r>
        <w:r w:rsidRPr="00891F3A">
          <w:rPr>
            <w:rFonts w:eastAsiaTheme="minorEastAsia"/>
            <w:bCs/>
            <w:noProof/>
            <w:sz w:val="20"/>
            <w:szCs w:val="20"/>
            <w:lang w:val="en-CA" w:eastAsia="zh-CN"/>
            <w:rPrChange w:id="2514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47" w:author="Jens-Rainer Ohm" w:date="2023-05-08T12:56:00Z">
              <w:rPr>
                <w:rFonts w:eastAsiaTheme="minorEastAsia"/>
                <w:bCs/>
                <w:noProof/>
                <w:sz w:val="20"/>
                <w:szCs w:val="20"/>
                <w:lang w:eastAsia="zh-CN"/>
              </w:rPr>
            </w:rPrChange>
          </w:rPr>
          <w:t xml:space="preserve"> On NNPF output pictures</w:t>
        </w:r>
      </w:ins>
    </w:p>
    <w:p w14:paraId="0CA5DE00" w14:textId="77777777" w:rsidR="0042004A" w:rsidRPr="00891F3A" w:rsidRDefault="0042004A" w:rsidP="0042004A">
      <w:pPr>
        <w:spacing w:line="259" w:lineRule="auto"/>
        <w:ind w:left="360"/>
        <w:contextualSpacing/>
        <w:jc w:val="left"/>
        <w:rPr>
          <w:ins w:id="25148" w:author="Jens-Rainer Ohm" w:date="2023-05-08T12:34:00Z"/>
          <w:rFonts w:eastAsiaTheme="minorEastAsia" w:cstheme="minorBidi"/>
          <w:sz w:val="20"/>
          <w:szCs w:val="20"/>
          <w:lang w:val="en-CA" w:eastAsia="zh-CN"/>
          <w:rPrChange w:id="25149" w:author="Jens-Rainer Ohm" w:date="2023-05-08T12:56:00Z">
            <w:rPr>
              <w:ins w:id="25150" w:author="Jens-Rainer Ohm" w:date="2023-05-08T12:34:00Z"/>
              <w:rFonts w:eastAsiaTheme="minorEastAsia" w:cstheme="minorBidi"/>
              <w:sz w:val="20"/>
              <w:szCs w:val="20"/>
              <w:lang w:eastAsia="zh-CN"/>
            </w:rPr>
          </w:rPrChange>
        </w:rPr>
      </w:pPr>
      <w:ins w:id="25151" w:author="Jens-Rainer Ohm" w:date="2023-05-08T12:34:00Z">
        <w:r w:rsidRPr="00891F3A">
          <w:rPr>
            <w:rFonts w:eastAsiaTheme="minorEastAsia"/>
            <w:bCs/>
            <w:noProof/>
            <w:sz w:val="20"/>
            <w:szCs w:val="20"/>
            <w:lang w:val="en-CA" w:eastAsia="zh-CN"/>
            <w:rPrChange w:id="25152"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53" w:author="Jens-Rainer Ohm" w:date="2023-05-08T12:56:00Z">
              <w:rPr>
                <w:rFonts w:eastAsiaTheme="minorEastAsia"/>
                <w:bCs/>
                <w:noProof/>
                <w:sz w:val="20"/>
                <w:szCs w:val="20"/>
                <w:lang w:eastAsia="zh-CN"/>
              </w:rPr>
            </w:rPrChange>
          </w:rPr>
          <w:instrText xml:space="preserve"> REF _Ref132716764 \w \h </w:instrText>
        </w:r>
      </w:ins>
      <w:r w:rsidRPr="00891F3A">
        <w:rPr>
          <w:rFonts w:eastAsiaTheme="minorEastAsia"/>
          <w:bCs/>
          <w:noProof/>
          <w:sz w:val="20"/>
          <w:szCs w:val="20"/>
          <w:lang w:val="en-CA" w:eastAsia="zh-CN"/>
          <w:rPrChange w:id="25154" w:author="Jens-Rainer Ohm" w:date="2023-05-08T12:56:00Z">
            <w:rPr>
              <w:rFonts w:eastAsiaTheme="minorEastAsia"/>
              <w:bCs/>
              <w:noProof/>
              <w:sz w:val="20"/>
              <w:szCs w:val="20"/>
              <w:lang w:val="en-CA" w:eastAsia="zh-CN"/>
            </w:rPr>
          </w:rPrChange>
        </w:rPr>
      </w:r>
      <w:ins w:id="25155" w:author="Jens-Rainer Ohm" w:date="2023-05-08T12:34:00Z">
        <w:r w:rsidRPr="00891F3A">
          <w:rPr>
            <w:rFonts w:eastAsiaTheme="minorEastAsia"/>
            <w:bCs/>
            <w:noProof/>
            <w:sz w:val="20"/>
            <w:szCs w:val="20"/>
            <w:lang w:val="en-CA" w:eastAsia="zh-CN"/>
            <w:rPrChange w:id="25156"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57" w:author="Jens-Rainer Ohm" w:date="2023-05-08T12:56:00Z">
              <w:rPr>
                <w:rFonts w:eastAsiaTheme="minorEastAsia"/>
                <w:bCs/>
                <w:noProof/>
                <w:sz w:val="20"/>
                <w:szCs w:val="20"/>
                <w:lang w:eastAsia="zh-CN"/>
              </w:rPr>
            </w:rPrChange>
          </w:rPr>
          <w:t>4)</w:t>
        </w:r>
        <w:r w:rsidRPr="00891F3A">
          <w:rPr>
            <w:rFonts w:eastAsiaTheme="minorEastAsia"/>
            <w:bCs/>
            <w:noProof/>
            <w:sz w:val="20"/>
            <w:szCs w:val="20"/>
            <w:lang w:val="en-CA" w:eastAsia="zh-CN"/>
            <w:rPrChange w:id="25158"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59" w:author="Jens-Rainer Ohm" w:date="2023-05-08T12:56:00Z">
              <w:rPr>
                <w:rFonts w:eastAsiaTheme="minorEastAsia"/>
                <w:bCs/>
                <w:noProof/>
                <w:sz w:val="20"/>
                <w:szCs w:val="20"/>
                <w:lang w:eastAsia="zh-CN"/>
              </w:rPr>
            </w:rPrChange>
          </w:rPr>
          <w:t xml:space="preserve"> On NNPF output picture size and bit depth</w:t>
        </w:r>
      </w:ins>
    </w:p>
    <w:p w14:paraId="52425235" w14:textId="77777777" w:rsidR="0042004A" w:rsidRPr="00891F3A" w:rsidRDefault="0042004A" w:rsidP="0042004A">
      <w:pPr>
        <w:spacing w:line="259" w:lineRule="auto"/>
        <w:ind w:left="360"/>
        <w:contextualSpacing/>
        <w:jc w:val="left"/>
        <w:rPr>
          <w:ins w:id="25160" w:author="Jens-Rainer Ohm" w:date="2023-05-08T12:34:00Z"/>
          <w:rFonts w:eastAsiaTheme="minorEastAsia" w:cstheme="minorBidi"/>
          <w:sz w:val="20"/>
          <w:szCs w:val="20"/>
          <w:lang w:val="en-CA" w:eastAsia="zh-CN"/>
          <w:rPrChange w:id="25161" w:author="Jens-Rainer Ohm" w:date="2023-05-08T12:56:00Z">
            <w:rPr>
              <w:ins w:id="25162" w:author="Jens-Rainer Ohm" w:date="2023-05-08T12:34:00Z"/>
              <w:rFonts w:eastAsiaTheme="minorEastAsia" w:cstheme="minorBidi"/>
              <w:sz w:val="20"/>
              <w:szCs w:val="20"/>
              <w:lang w:eastAsia="zh-CN"/>
            </w:rPr>
          </w:rPrChange>
        </w:rPr>
      </w:pPr>
      <w:ins w:id="25163" w:author="Jens-Rainer Ohm" w:date="2023-05-08T12:34:00Z">
        <w:r w:rsidRPr="00891F3A">
          <w:rPr>
            <w:rFonts w:eastAsiaTheme="minorEastAsia"/>
            <w:bCs/>
            <w:noProof/>
            <w:sz w:val="20"/>
            <w:szCs w:val="20"/>
            <w:lang w:val="en-CA" w:eastAsia="zh-CN"/>
            <w:rPrChange w:id="25164"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65" w:author="Jens-Rainer Ohm" w:date="2023-05-08T12:56:00Z">
              <w:rPr>
                <w:rFonts w:eastAsiaTheme="minorEastAsia"/>
                <w:bCs/>
                <w:noProof/>
                <w:sz w:val="20"/>
                <w:szCs w:val="20"/>
                <w:lang w:eastAsia="zh-CN"/>
              </w:rPr>
            </w:rPrChange>
          </w:rPr>
          <w:instrText xml:space="preserve"> REF _Ref132709106 \w \h </w:instrText>
        </w:r>
      </w:ins>
      <w:r w:rsidRPr="00891F3A">
        <w:rPr>
          <w:rFonts w:eastAsiaTheme="minorEastAsia"/>
          <w:bCs/>
          <w:noProof/>
          <w:sz w:val="20"/>
          <w:szCs w:val="20"/>
          <w:lang w:val="en-CA" w:eastAsia="zh-CN"/>
          <w:rPrChange w:id="25166" w:author="Jens-Rainer Ohm" w:date="2023-05-08T12:56:00Z">
            <w:rPr>
              <w:rFonts w:eastAsiaTheme="minorEastAsia"/>
              <w:bCs/>
              <w:noProof/>
              <w:sz w:val="20"/>
              <w:szCs w:val="20"/>
              <w:lang w:val="en-CA" w:eastAsia="zh-CN"/>
            </w:rPr>
          </w:rPrChange>
        </w:rPr>
      </w:r>
      <w:ins w:id="25167" w:author="Jens-Rainer Ohm" w:date="2023-05-08T12:34:00Z">
        <w:r w:rsidRPr="00891F3A">
          <w:rPr>
            <w:rFonts w:eastAsiaTheme="minorEastAsia"/>
            <w:bCs/>
            <w:noProof/>
            <w:sz w:val="20"/>
            <w:szCs w:val="20"/>
            <w:lang w:val="en-CA" w:eastAsia="zh-CN"/>
            <w:rPrChange w:id="25168"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69" w:author="Jens-Rainer Ohm" w:date="2023-05-08T12:56:00Z">
              <w:rPr>
                <w:rFonts w:eastAsiaTheme="minorEastAsia"/>
                <w:bCs/>
                <w:noProof/>
                <w:sz w:val="20"/>
                <w:szCs w:val="20"/>
                <w:lang w:eastAsia="zh-CN"/>
              </w:rPr>
            </w:rPrChange>
          </w:rPr>
          <w:t>5)</w:t>
        </w:r>
        <w:r w:rsidRPr="00891F3A">
          <w:rPr>
            <w:rFonts w:eastAsiaTheme="minorEastAsia"/>
            <w:bCs/>
            <w:noProof/>
            <w:sz w:val="20"/>
            <w:szCs w:val="20"/>
            <w:lang w:val="en-CA" w:eastAsia="zh-CN"/>
            <w:rPrChange w:id="25170"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71"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172" w:author="Jens-Rainer Ohm" w:date="2023-05-08T12:56:00Z">
              <w:rPr>
                <w:rFonts w:eastAsiaTheme="minorEastAsia" w:cstheme="minorBidi"/>
                <w:sz w:val="20"/>
                <w:szCs w:val="20"/>
                <w:lang w:eastAsia="zh-CN"/>
              </w:rPr>
            </w:rPrChange>
          </w:rPr>
          <w:t>On general signalling of NNPF parameters: network property, activation parameters, extensibility</w:t>
        </w:r>
      </w:ins>
    </w:p>
    <w:p w14:paraId="55589B89" w14:textId="77777777" w:rsidR="0042004A" w:rsidRPr="00891F3A" w:rsidRDefault="0042004A" w:rsidP="0042004A">
      <w:pPr>
        <w:spacing w:line="259" w:lineRule="auto"/>
        <w:ind w:left="360"/>
        <w:contextualSpacing/>
        <w:jc w:val="left"/>
        <w:rPr>
          <w:ins w:id="25173" w:author="Jens-Rainer Ohm" w:date="2023-05-08T12:34:00Z"/>
          <w:rFonts w:eastAsiaTheme="minorEastAsia" w:cstheme="minorBidi"/>
          <w:sz w:val="20"/>
          <w:szCs w:val="20"/>
          <w:lang w:val="en-CA" w:eastAsia="zh-CN"/>
          <w:rPrChange w:id="25174" w:author="Jens-Rainer Ohm" w:date="2023-05-08T12:56:00Z">
            <w:rPr>
              <w:ins w:id="25175" w:author="Jens-Rainer Ohm" w:date="2023-05-08T12:34:00Z"/>
              <w:rFonts w:eastAsiaTheme="minorEastAsia" w:cstheme="minorBidi"/>
              <w:sz w:val="20"/>
              <w:szCs w:val="20"/>
              <w:lang w:eastAsia="zh-CN"/>
            </w:rPr>
          </w:rPrChange>
        </w:rPr>
      </w:pPr>
      <w:ins w:id="25176" w:author="Jens-Rainer Ohm" w:date="2023-05-08T12:34:00Z">
        <w:r w:rsidRPr="00891F3A">
          <w:rPr>
            <w:rFonts w:eastAsiaTheme="minorEastAsia"/>
            <w:bCs/>
            <w:noProof/>
            <w:sz w:val="20"/>
            <w:szCs w:val="20"/>
            <w:lang w:val="en-CA" w:eastAsia="zh-CN"/>
            <w:rPrChange w:id="2517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78" w:author="Jens-Rainer Ohm" w:date="2023-05-08T12:56:00Z">
              <w:rPr>
                <w:rFonts w:eastAsiaTheme="minorEastAsia"/>
                <w:bCs/>
                <w:noProof/>
                <w:sz w:val="20"/>
                <w:szCs w:val="20"/>
                <w:lang w:eastAsia="zh-CN"/>
              </w:rPr>
            </w:rPrChange>
          </w:rPr>
          <w:instrText xml:space="preserve"> REF _Ref132709111 \w \h </w:instrText>
        </w:r>
      </w:ins>
      <w:r w:rsidRPr="00891F3A">
        <w:rPr>
          <w:rFonts w:eastAsiaTheme="minorEastAsia"/>
          <w:bCs/>
          <w:noProof/>
          <w:sz w:val="20"/>
          <w:szCs w:val="20"/>
          <w:lang w:val="en-CA" w:eastAsia="zh-CN"/>
          <w:rPrChange w:id="25179" w:author="Jens-Rainer Ohm" w:date="2023-05-08T12:56:00Z">
            <w:rPr>
              <w:rFonts w:eastAsiaTheme="minorEastAsia"/>
              <w:bCs/>
              <w:noProof/>
              <w:sz w:val="20"/>
              <w:szCs w:val="20"/>
              <w:lang w:val="en-CA" w:eastAsia="zh-CN"/>
            </w:rPr>
          </w:rPrChange>
        </w:rPr>
      </w:r>
      <w:ins w:id="25180" w:author="Jens-Rainer Ohm" w:date="2023-05-08T12:34:00Z">
        <w:r w:rsidRPr="00891F3A">
          <w:rPr>
            <w:rFonts w:eastAsiaTheme="minorEastAsia"/>
            <w:bCs/>
            <w:noProof/>
            <w:sz w:val="20"/>
            <w:szCs w:val="20"/>
            <w:lang w:val="en-CA" w:eastAsia="zh-CN"/>
            <w:rPrChange w:id="2518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82" w:author="Jens-Rainer Ohm" w:date="2023-05-08T12:56:00Z">
              <w:rPr>
                <w:rFonts w:eastAsiaTheme="minorEastAsia"/>
                <w:bCs/>
                <w:noProof/>
                <w:sz w:val="20"/>
                <w:szCs w:val="20"/>
                <w:lang w:eastAsia="zh-CN"/>
              </w:rPr>
            </w:rPrChange>
          </w:rPr>
          <w:t>6)</w:t>
        </w:r>
        <w:r w:rsidRPr="00891F3A">
          <w:rPr>
            <w:rFonts w:eastAsiaTheme="minorEastAsia"/>
            <w:bCs/>
            <w:noProof/>
            <w:sz w:val="20"/>
            <w:szCs w:val="20"/>
            <w:lang w:val="en-CA" w:eastAsia="zh-CN"/>
            <w:rPrChange w:id="2518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84"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185" w:author="Jens-Rainer Ohm" w:date="2023-05-08T12:56:00Z">
              <w:rPr>
                <w:rFonts w:eastAsiaTheme="minorEastAsia" w:cstheme="minorBidi"/>
                <w:sz w:val="20"/>
                <w:szCs w:val="20"/>
                <w:lang w:eastAsia="zh-CN"/>
              </w:rPr>
            </w:rPrChange>
          </w:rPr>
          <w:t>On NNPF repetition, update, persistence, activation, and association</w:t>
        </w:r>
      </w:ins>
    </w:p>
    <w:p w14:paraId="4353C045" w14:textId="77777777" w:rsidR="0042004A" w:rsidRPr="00891F3A" w:rsidRDefault="0042004A" w:rsidP="0042004A">
      <w:pPr>
        <w:spacing w:line="259" w:lineRule="auto"/>
        <w:ind w:left="360"/>
        <w:contextualSpacing/>
        <w:jc w:val="left"/>
        <w:rPr>
          <w:ins w:id="25186" w:author="Jens-Rainer Ohm" w:date="2023-05-08T12:34:00Z"/>
          <w:rFonts w:eastAsiaTheme="minorEastAsia" w:cstheme="minorBidi"/>
          <w:sz w:val="20"/>
          <w:szCs w:val="20"/>
          <w:lang w:val="en-CA" w:eastAsia="zh-CN"/>
          <w:rPrChange w:id="25187" w:author="Jens-Rainer Ohm" w:date="2023-05-08T12:56:00Z">
            <w:rPr>
              <w:ins w:id="25188" w:author="Jens-Rainer Ohm" w:date="2023-05-08T12:34:00Z"/>
              <w:rFonts w:eastAsiaTheme="minorEastAsia" w:cstheme="minorBidi"/>
              <w:sz w:val="20"/>
              <w:szCs w:val="20"/>
              <w:lang w:eastAsia="zh-CN"/>
            </w:rPr>
          </w:rPrChange>
        </w:rPr>
      </w:pPr>
      <w:ins w:id="25189" w:author="Jens-Rainer Ohm" w:date="2023-05-08T12:34:00Z">
        <w:r w:rsidRPr="00891F3A">
          <w:rPr>
            <w:rFonts w:eastAsiaTheme="minorEastAsia"/>
            <w:bCs/>
            <w:noProof/>
            <w:sz w:val="20"/>
            <w:szCs w:val="20"/>
            <w:lang w:val="en-CA" w:eastAsia="zh-CN"/>
            <w:rPrChange w:id="2519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191" w:author="Jens-Rainer Ohm" w:date="2023-05-08T12:56:00Z">
              <w:rPr>
                <w:rFonts w:eastAsiaTheme="minorEastAsia"/>
                <w:bCs/>
                <w:noProof/>
                <w:sz w:val="20"/>
                <w:szCs w:val="20"/>
                <w:lang w:eastAsia="zh-CN"/>
              </w:rPr>
            </w:rPrChange>
          </w:rPr>
          <w:instrText xml:space="preserve"> REF _Ref132709116 \w \h </w:instrText>
        </w:r>
      </w:ins>
      <w:r w:rsidRPr="00891F3A">
        <w:rPr>
          <w:rFonts w:eastAsiaTheme="minorEastAsia"/>
          <w:bCs/>
          <w:noProof/>
          <w:sz w:val="20"/>
          <w:szCs w:val="20"/>
          <w:lang w:val="en-CA" w:eastAsia="zh-CN"/>
          <w:rPrChange w:id="25192" w:author="Jens-Rainer Ohm" w:date="2023-05-08T12:56:00Z">
            <w:rPr>
              <w:rFonts w:eastAsiaTheme="minorEastAsia"/>
              <w:bCs/>
              <w:noProof/>
              <w:sz w:val="20"/>
              <w:szCs w:val="20"/>
              <w:lang w:val="en-CA" w:eastAsia="zh-CN"/>
            </w:rPr>
          </w:rPrChange>
        </w:rPr>
      </w:r>
      <w:ins w:id="25193" w:author="Jens-Rainer Ohm" w:date="2023-05-08T12:34:00Z">
        <w:r w:rsidRPr="00891F3A">
          <w:rPr>
            <w:rFonts w:eastAsiaTheme="minorEastAsia"/>
            <w:bCs/>
            <w:noProof/>
            <w:sz w:val="20"/>
            <w:szCs w:val="20"/>
            <w:lang w:val="en-CA" w:eastAsia="zh-CN"/>
            <w:rPrChange w:id="2519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195" w:author="Jens-Rainer Ohm" w:date="2023-05-08T12:56:00Z">
              <w:rPr>
                <w:rFonts w:eastAsiaTheme="minorEastAsia"/>
                <w:bCs/>
                <w:noProof/>
                <w:sz w:val="20"/>
                <w:szCs w:val="20"/>
                <w:lang w:eastAsia="zh-CN"/>
              </w:rPr>
            </w:rPrChange>
          </w:rPr>
          <w:t>7)</w:t>
        </w:r>
        <w:r w:rsidRPr="00891F3A">
          <w:rPr>
            <w:rFonts w:eastAsiaTheme="minorEastAsia"/>
            <w:bCs/>
            <w:noProof/>
            <w:sz w:val="20"/>
            <w:szCs w:val="20"/>
            <w:lang w:val="en-CA" w:eastAsia="zh-CN"/>
            <w:rPrChange w:id="2519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197"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198" w:author="Jens-Rainer Ohm" w:date="2023-05-08T12:56:00Z">
              <w:rPr>
                <w:rFonts w:eastAsiaTheme="minorEastAsia" w:cstheme="minorBidi"/>
                <w:sz w:val="20"/>
                <w:szCs w:val="20"/>
                <w:lang w:eastAsia="zh-CN"/>
              </w:rPr>
            </w:rPrChange>
          </w:rPr>
          <w:t>On buffering requirements for NNPFs with multiple input pictures</w:t>
        </w:r>
      </w:ins>
    </w:p>
    <w:p w14:paraId="7F03E750" w14:textId="77777777" w:rsidR="0042004A" w:rsidRPr="00891F3A" w:rsidRDefault="0042004A" w:rsidP="0042004A">
      <w:pPr>
        <w:spacing w:line="259" w:lineRule="auto"/>
        <w:ind w:left="360"/>
        <w:contextualSpacing/>
        <w:jc w:val="left"/>
        <w:rPr>
          <w:ins w:id="25199" w:author="Jens-Rainer Ohm" w:date="2023-05-08T12:34:00Z"/>
          <w:rFonts w:eastAsiaTheme="minorEastAsia" w:cstheme="minorBidi"/>
          <w:sz w:val="20"/>
          <w:szCs w:val="20"/>
          <w:lang w:val="en-CA" w:eastAsia="zh-CN"/>
          <w:rPrChange w:id="25200" w:author="Jens-Rainer Ohm" w:date="2023-05-08T12:56:00Z">
            <w:rPr>
              <w:ins w:id="25201" w:author="Jens-Rainer Ohm" w:date="2023-05-08T12:34:00Z"/>
              <w:rFonts w:eastAsiaTheme="minorEastAsia" w:cstheme="minorBidi"/>
              <w:sz w:val="20"/>
              <w:szCs w:val="20"/>
              <w:lang w:eastAsia="zh-CN"/>
            </w:rPr>
          </w:rPrChange>
        </w:rPr>
      </w:pPr>
      <w:ins w:id="25202" w:author="Jens-Rainer Ohm" w:date="2023-05-08T12:34:00Z">
        <w:r w:rsidRPr="00891F3A">
          <w:rPr>
            <w:rFonts w:eastAsiaTheme="minorEastAsia"/>
            <w:bCs/>
            <w:noProof/>
            <w:sz w:val="20"/>
            <w:szCs w:val="20"/>
            <w:lang w:val="en-CA" w:eastAsia="zh-CN"/>
            <w:rPrChange w:id="25203"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04" w:author="Jens-Rainer Ohm" w:date="2023-05-08T12:56:00Z">
              <w:rPr>
                <w:rFonts w:eastAsiaTheme="minorEastAsia"/>
                <w:bCs/>
                <w:noProof/>
                <w:sz w:val="20"/>
                <w:szCs w:val="20"/>
                <w:lang w:eastAsia="zh-CN"/>
              </w:rPr>
            </w:rPrChange>
          </w:rPr>
          <w:instrText xml:space="preserve"> REF _Ref132709117 \w \h </w:instrText>
        </w:r>
      </w:ins>
      <w:r w:rsidRPr="00891F3A">
        <w:rPr>
          <w:rFonts w:eastAsiaTheme="minorEastAsia"/>
          <w:bCs/>
          <w:noProof/>
          <w:sz w:val="20"/>
          <w:szCs w:val="20"/>
          <w:lang w:val="en-CA" w:eastAsia="zh-CN"/>
          <w:rPrChange w:id="25205" w:author="Jens-Rainer Ohm" w:date="2023-05-08T12:56:00Z">
            <w:rPr>
              <w:rFonts w:eastAsiaTheme="minorEastAsia"/>
              <w:bCs/>
              <w:noProof/>
              <w:sz w:val="20"/>
              <w:szCs w:val="20"/>
              <w:lang w:val="en-CA" w:eastAsia="zh-CN"/>
            </w:rPr>
          </w:rPrChange>
        </w:rPr>
      </w:r>
      <w:ins w:id="25206" w:author="Jens-Rainer Ohm" w:date="2023-05-08T12:34:00Z">
        <w:r w:rsidRPr="00891F3A">
          <w:rPr>
            <w:rFonts w:eastAsiaTheme="minorEastAsia"/>
            <w:bCs/>
            <w:noProof/>
            <w:sz w:val="20"/>
            <w:szCs w:val="20"/>
            <w:lang w:val="en-CA" w:eastAsia="zh-CN"/>
            <w:rPrChange w:id="25207"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08" w:author="Jens-Rainer Ohm" w:date="2023-05-08T12:56:00Z">
              <w:rPr>
                <w:rFonts w:eastAsiaTheme="minorEastAsia"/>
                <w:bCs/>
                <w:noProof/>
                <w:sz w:val="20"/>
                <w:szCs w:val="20"/>
                <w:lang w:eastAsia="zh-CN"/>
              </w:rPr>
            </w:rPrChange>
          </w:rPr>
          <w:t>8)</w:t>
        </w:r>
        <w:r w:rsidRPr="00891F3A">
          <w:rPr>
            <w:rFonts w:eastAsiaTheme="minorEastAsia"/>
            <w:bCs/>
            <w:noProof/>
            <w:sz w:val="20"/>
            <w:szCs w:val="20"/>
            <w:lang w:val="en-CA" w:eastAsia="zh-CN"/>
            <w:rPrChange w:id="25209"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10"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11" w:author="Jens-Rainer Ohm" w:date="2023-05-08T12:56:00Z">
              <w:rPr>
                <w:rFonts w:eastAsiaTheme="minorEastAsia" w:cstheme="minorBidi"/>
                <w:sz w:val="20"/>
                <w:szCs w:val="20"/>
                <w:lang w:eastAsia="zh-CN"/>
              </w:rPr>
            </w:rPrChange>
          </w:rPr>
          <w:t>On signalling of luma and chroma components related syntax elements</w:t>
        </w:r>
      </w:ins>
    </w:p>
    <w:p w14:paraId="53CDD682" w14:textId="77777777" w:rsidR="0042004A" w:rsidRPr="00891F3A" w:rsidRDefault="0042004A" w:rsidP="0042004A">
      <w:pPr>
        <w:spacing w:line="259" w:lineRule="auto"/>
        <w:ind w:left="360"/>
        <w:contextualSpacing/>
        <w:jc w:val="left"/>
        <w:rPr>
          <w:ins w:id="25212" w:author="Jens-Rainer Ohm" w:date="2023-05-08T12:34:00Z"/>
          <w:rFonts w:eastAsiaTheme="minorEastAsia" w:cstheme="minorBidi"/>
          <w:sz w:val="20"/>
          <w:szCs w:val="20"/>
          <w:lang w:val="en-CA" w:eastAsia="zh-CN"/>
          <w:rPrChange w:id="25213" w:author="Jens-Rainer Ohm" w:date="2023-05-08T12:56:00Z">
            <w:rPr>
              <w:ins w:id="25214" w:author="Jens-Rainer Ohm" w:date="2023-05-08T12:34:00Z"/>
              <w:rFonts w:eastAsiaTheme="minorEastAsia" w:cstheme="minorBidi"/>
              <w:sz w:val="20"/>
              <w:szCs w:val="20"/>
              <w:lang w:eastAsia="zh-CN"/>
            </w:rPr>
          </w:rPrChange>
        </w:rPr>
      </w:pPr>
      <w:ins w:id="25215" w:author="Jens-Rainer Ohm" w:date="2023-05-08T12:34:00Z">
        <w:r w:rsidRPr="00891F3A">
          <w:rPr>
            <w:rFonts w:eastAsiaTheme="minorEastAsia"/>
            <w:bCs/>
            <w:noProof/>
            <w:sz w:val="20"/>
            <w:szCs w:val="20"/>
            <w:lang w:val="en-CA" w:eastAsia="zh-CN"/>
            <w:rPrChange w:id="25216"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17" w:author="Jens-Rainer Ohm" w:date="2023-05-08T12:56:00Z">
              <w:rPr>
                <w:rFonts w:eastAsiaTheme="minorEastAsia"/>
                <w:bCs/>
                <w:noProof/>
                <w:sz w:val="20"/>
                <w:szCs w:val="20"/>
                <w:lang w:eastAsia="zh-CN"/>
              </w:rPr>
            </w:rPrChange>
          </w:rPr>
          <w:instrText xml:space="preserve"> REF _Ref132709119 \w \h </w:instrText>
        </w:r>
      </w:ins>
      <w:r w:rsidRPr="00891F3A">
        <w:rPr>
          <w:rFonts w:eastAsiaTheme="minorEastAsia"/>
          <w:bCs/>
          <w:noProof/>
          <w:sz w:val="20"/>
          <w:szCs w:val="20"/>
          <w:lang w:val="en-CA" w:eastAsia="zh-CN"/>
          <w:rPrChange w:id="25218" w:author="Jens-Rainer Ohm" w:date="2023-05-08T12:56:00Z">
            <w:rPr>
              <w:rFonts w:eastAsiaTheme="minorEastAsia"/>
              <w:bCs/>
              <w:noProof/>
              <w:sz w:val="20"/>
              <w:szCs w:val="20"/>
              <w:lang w:val="en-CA" w:eastAsia="zh-CN"/>
            </w:rPr>
          </w:rPrChange>
        </w:rPr>
      </w:r>
      <w:ins w:id="25219" w:author="Jens-Rainer Ohm" w:date="2023-05-08T12:34:00Z">
        <w:r w:rsidRPr="00891F3A">
          <w:rPr>
            <w:rFonts w:eastAsiaTheme="minorEastAsia"/>
            <w:bCs/>
            <w:noProof/>
            <w:sz w:val="20"/>
            <w:szCs w:val="20"/>
            <w:lang w:val="en-CA" w:eastAsia="zh-CN"/>
            <w:rPrChange w:id="25220"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21" w:author="Jens-Rainer Ohm" w:date="2023-05-08T12:56:00Z">
              <w:rPr>
                <w:rFonts w:eastAsiaTheme="minorEastAsia"/>
                <w:bCs/>
                <w:noProof/>
                <w:sz w:val="20"/>
                <w:szCs w:val="20"/>
                <w:lang w:eastAsia="zh-CN"/>
              </w:rPr>
            </w:rPrChange>
          </w:rPr>
          <w:t>9)</w:t>
        </w:r>
        <w:r w:rsidRPr="00891F3A">
          <w:rPr>
            <w:rFonts w:eastAsiaTheme="minorEastAsia"/>
            <w:bCs/>
            <w:noProof/>
            <w:sz w:val="20"/>
            <w:szCs w:val="20"/>
            <w:lang w:val="en-CA" w:eastAsia="zh-CN"/>
            <w:rPrChange w:id="25222"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23"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24" w:author="Jens-Rainer Ohm" w:date="2023-05-08T12:56:00Z">
              <w:rPr>
                <w:rFonts w:eastAsiaTheme="minorEastAsia" w:cstheme="minorBidi"/>
                <w:sz w:val="20"/>
                <w:szCs w:val="20"/>
                <w:lang w:eastAsia="zh-CN"/>
              </w:rPr>
            </w:rPrChange>
          </w:rPr>
          <w:t>On presence of luma and chroma components in input and output tensors</w:t>
        </w:r>
      </w:ins>
    </w:p>
    <w:p w14:paraId="1AAB092D" w14:textId="77777777" w:rsidR="0042004A" w:rsidRPr="00891F3A" w:rsidRDefault="0042004A" w:rsidP="0042004A">
      <w:pPr>
        <w:spacing w:line="259" w:lineRule="auto"/>
        <w:ind w:left="360"/>
        <w:contextualSpacing/>
        <w:jc w:val="left"/>
        <w:rPr>
          <w:ins w:id="25225" w:author="Jens-Rainer Ohm" w:date="2023-05-08T12:34:00Z"/>
          <w:rFonts w:eastAsiaTheme="minorEastAsia" w:cstheme="minorBidi"/>
          <w:sz w:val="20"/>
          <w:szCs w:val="20"/>
          <w:lang w:val="en-CA" w:eastAsia="zh-CN"/>
          <w:rPrChange w:id="25226" w:author="Jens-Rainer Ohm" w:date="2023-05-08T12:56:00Z">
            <w:rPr>
              <w:ins w:id="25227" w:author="Jens-Rainer Ohm" w:date="2023-05-08T12:34:00Z"/>
              <w:rFonts w:eastAsiaTheme="minorEastAsia" w:cstheme="minorBidi"/>
              <w:sz w:val="20"/>
              <w:szCs w:val="20"/>
              <w:lang w:eastAsia="zh-CN"/>
            </w:rPr>
          </w:rPrChange>
        </w:rPr>
      </w:pPr>
      <w:ins w:id="25228" w:author="Jens-Rainer Ohm" w:date="2023-05-08T12:34:00Z">
        <w:r w:rsidRPr="00891F3A">
          <w:rPr>
            <w:rFonts w:eastAsiaTheme="minorEastAsia"/>
            <w:bCs/>
            <w:noProof/>
            <w:sz w:val="20"/>
            <w:szCs w:val="20"/>
            <w:lang w:val="en-CA" w:eastAsia="zh-CN"/>
            <w:rPrChange w:id="25229"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30" w:author="Jens-Rainer Ohm" w:date="2023-05-08T12:56:00Z">
              <w:rPr>
                <w:rFonts w:eastAsiaTheme="minorEastAsia"/>
                <w:bCs/>
                <w:noProof/>
                <w:sz w:val="20"/>
                <w:szCs w:val="20"/>
                <w:lang w:eastAsia="zh-CN"/>
              </w:rPr>
            </w:rPrChange>
          </w:rPr>
          <w:instrText xml:space="preserve"> REF _Ref132709123 \w \h </w:instrText>
        </w:r>
      </w:ins>
      <w:r w:rsidRPr="00891F3A">
        <w:rPr>
          <w:rFonts w:eastAsiaTheme="minorEastAsia"/>
          <w:bCs/>
          <w:noProof/>
          <w:sz w:val="20"/>
          <w:szCs w:val="20"/>
          <w:lang w:val="en-CA" w:eastAsia="zh-CN"/>
          <w:rPrChange w:id="25231" w:author="Jens-Rainer Ohm" w:date="2023-05-08T12:56:00Z">
            <w:rPr>
              <w:rFonts w:eastAsiaTheme="minorEastAsia"/>
              <w:bCs/>
              <w:noProof/>
              <w:sz w:val="20"/>
              <w:szCs w:val="20"/>
              <w:lang w:val="en-CA" w:eastAsia="zh-CN"/>
            </w:rPr>
          </w:rPrChange>
        </w:rPr>
      </w:r>
      <w:ins w:id="25232" w:author="Jens-Rainer Ohm" w:date="2023-05-08T12:34:00Z">
        <w:r w:rsidRPr="00891F3A">
          <w:rPr>
            <w:rFonts w:eastAsiaTheme="minorEastAsia"/>
            <w:bCs/>
            <w:noProof/>
            <w:sz w:val="20"/>
            <w:szCs w:val="20"/>
            <w:lang w:val="en-CA" w:eastAsia="zh-CN"/>
            <w:rPrChange w:id="25233"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34" w:author="Jens-Rainer Ohm" w:date="2023-05-08T12:56:00Z">
              <w:rPr>
                <w:rFonts w:eastAsiaTheme="minorEastAsia"/>
                <w:bCs/>
                <w:noProof/>
                <w:sz w:val="20"/>
                <w:szCs w:val="20"/>
                <w:lang w:eastAsia="zh-CN"/>
              </w:rPr>
            </w:rPrChange>
          </w:rPr>
          <w:t>10)</w:t>
        </w:r>
        <w:r w:rsidRPr="00891F3A">
          <w:rPr>
            <w:rFonts w:eastAsiaTheme="minorEastAsia"/>
            <w:bCs/>
            <w:noProof/>
            <w:sz w:val="20"/>
            <w:szCs w:val="20"/>
            <w:lang w:val="en-CA" w:eastAsia="zh-CN"/>
            <w:rPrChange w:id="25235"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36"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37" w:author="Jens-Rainer Ohm" w:date="2023-05-08T12:56:00Z">
              <w:rPr>
                <w:rFonts w:eastAsiaTheme="minorEastAsia" w:cstheme="minorBidi"/>
                <w:sz w:val="20"/>
                <w:szCs w:val="20"/>
                <w:lang w:eastAsia="zh-CN"/>
              </w:rPr>
            </w:rPrChange>
          </w:rPr>
          <w:t>On VUI parameters in the NNPFC SEI message</w:t>
        </w:r>
      </w:ins>
    </w:p>
    <w:p w14:paraId="2E8BD5EC" w14:textId="77777777" w:rsidR="0042004A" w:rsidRPr="00891F3A" w:rsidRDefault="0042004A" w:rsidP="0042004A">
      <w:pPr>
        <w:spacing w:line="259" w:lineRule="auto"/>
        <w:ind w:left="360"/>
        <w:contextualSpacing/>
        <w:jc w:val="left"/>
        <w:rPr>
          <w:ins w:id="25238" w:author="Jens-Rainer Ohm" w:date="2023-05-08T12:34:00Z"/>
          <w:rFonts w:eastAsiaTheme="minorEastAsia" w:cstheme="minorBidi"/>
          <w:sz w:val="20"/>
          <w:szCs w:val="20"/>
          <w:lang w:val="en-CA" w:eastAsia="zh-CN"/>
          <w:rPrChange w:id="25239" w:author="Jens-Rainer Ohm" w:date="2023-05-08T12:56:00Z">
            <w:rPr>
              <w:ins w:id="25240" w:author="Jens-Rainer Ohm" w:date="2023-05-08T12:34:00Z"/>
              <w:rFonts w:eastAsiaTheme="minorEastAsia" w:cstheme="minorBidi"/>
              <w:sz w:val="20"/>
              <w:szCs w:val="20"/>
              <w:lang w:eastAsia="zh-CN"/>
            </w:rPr>
          </w:rPrChange>
        </w:rPr>
      </w:pPr>
      <w:ins w:id="25241" w:author="Jens-Rainer Ohm" w:date="2023-05-08T12:34:00Z">
        <w:r w:rsidRPr="00891F3A">
          <w:rPr>
            <w:rFonts w:eastAsiaTheme="minorEastAsia"/>
            <w:bCs/>
            <w:noProof/>
            <w:sz w:val="20"/>
            <w:szCs w:val="20"/>
            <w:lang w:val="en-CA" w:eastAsia="zh-CN"/>
            <w:rPrChange w:id="25242"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43" w:author="Jens-Rainer Ohm" w:date="2023-05-08T12:56:00Z">
              <w:rPr>
                <w:rFonts w:eastAsiaTheme="minorEastAsia"/>
                <w:bCs/>
                <w:noProof/>
                <w:sz w:val="20"/>
                <w:szCs w:val="20"/>
                <w:lang w:eastAsia="zh-CN"/>
              </w:rPr>
            </w:rPrChange>
          </w:rPr>
          <w:instrText xml:space="preserve"> REF _Ref132709127 \w \h </w:instrText>
        </w:r>
      </w:ins>
      <w:r w:rsidRPr="00891F3A">
        <w:rPr>
          <w:rFonts w:eastAsiaTheme="minorEastAsia"/>
          <w:bCs/>
          <w:noProof/>
          <w:sz w:val="20"/>
          <w:szCs w:val="20"/>
          <w:lang w:val="en-CA" w:eastAsia="zh-CN"/>
          <w:rPrChange w:id="25244" w:author="Jens-Rainer Ohm" w:date="2023-05-08T12:56:00Z">
            <w:rPr>
              <w:rFonts w:eastAsiaTheme="minorEastAsia"/>
              <w:bCs/>
              <w:noProof/>
              <w:sz w:val="20"/>
              <w:szCs w:val="20"/>
              <w:lang w:val="en-CA" w:eastAsia="zh-CN"/>
            </w:rPr>
          </w:rPrChange>
        </w:rPr>
      </w:r>
      <w:ins w:id="25245" w:author="Jens-Rainer Ohm" w:date="2023-05-08T12:34:00Z">
        <w:r w:rsidRPr="00891F3A">
          <w:rPr>
            <w:rFonts w:eastAsiaTheme="minorEastAsia"/>
            <w:bCs/>
            <w:noProof/>
            <w:sz w:val="20"/>
            <w:szCs w:val="20"/>
            <w:lang w:val="en-CA" w:eastAsia="zh-CN"/>
            <w:rPrChange w:id="25246"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47" w:author="Jens-Rainer Ohm" w:date="2023-05-08T12:56:00Z">
              <w:rPr>
                <w:rFonts w:eastAsiaTheme="minorEastAsia"/>
                <w:bCs/>
                <w:noProof/>
                <w:sz w:val="20"/>
                <w:szCs w:val="20"/>
                <w:lang w:eastAsia="zh-CN"/>
              </w:rPr>
            </w:rPrChange>
          </w:rPr>
          <w:t>11)</w:t>
        </w:r>
        <w:r w:rsidRPr="00891F3A">
          <w:rPr>
            <w:rFonts w:eastAsiaTheme="minorEastAsia"/>
            <w:bCs/>
            <w:noProof/>
            <w:sz w:val="20"/>
            <w:szCs w:val="20"/>
            <w:lang w:val="en-CA" w:eastAsia="zh-CN"/>
            <w:rPrChange w:id="25248"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49"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50" w:author="Jens-Rainer Ohm" w:date="2023-05-08T12:56:00Z">
              <w:rPr>
                <w:rFonts w:eastAsiaTheme="minorEastAsia" w:cstheme="minorBidi"/>
                <w:sz w:val="20"/>
                <w:szCs w:val="20"/>
                <w:lang w:eastAsia="zh-CN"/>
              </w:rPr>
            </w:rPrChange>
          </w:rPr>
          <w:t xml:space="preserve">On the function </w:t>
        </w:r>
        <w:proofErr w:type="gramStart"/>
        <w:r w:rsidRPr="00891F3A">
          <w:rPr>
            <w:rFonts w:eastAsiaTheme="minorEastAsia" w:cstheme="minorBidi"/>
            <w:sz w:val="20"/>
            <w:szCs w:val="20"/>
            <w:lang w:val="en-CA" w:eastAsia="zh-CN"/>
            <w:rPrChange w:id="25251" w:author="Jens-Rainer Ohm" w:date="2023-05-08T12:56:00Z">
              <w:rPr>
                <w:rFonts w:eastAsiaTheme="minorEastAsia" w:cstheme="minorBidi"/>
                <w:sz w:val="20"/>
                <w:szCs w:val="20"/>
                <w:lang w:eastAsia="zh-CN"/>
              </w:rPr>
            </w:rPrChange>
          </w:rPr>
          <w:t>InpSampleVal( )</w:t>
        </w:r>
        <w:proofErr w:type="gramEnd"/>
      </w:ins>
    </w:p>
    <w:p w14:paraId="459A78A7" w14:textId="77777777" w:rsidR="0042004A" w:rsidRPr="00891F3A" w:rsidRDefault="0042004A" w:rsidP="0042004A">
      <w:pPr>
        <w:spacing w:line="259" w:lineRule="auto"/>
        <w:ind w:left="360"/>
        <w:contextualSpacing/>
        <w:jc w:val="left"/>
        <w:rPr>
          <w:ins w:id="25252" w:author="Jens-Rainer Ohm" w:date="2023-05-08T12:34:00Z"/>
          <w:rFonts w:eastAsiaTheme="minorEastAsia" w:cstheme="minorBidi"/>
          <w:sz w:val="20"/>
          <w:szCs w:val="20"/>
          <w:lang w:val="en-CA" w:eastAsia="zh-CN"/>
          <w:rPrChange w:id="25253" w:author="Jens-Rainer Ohm" w:date="2023-05-08T12:56:00Z">
            <w:rPr>
              <w:ins w:id="25254" w:author="Jens-Rainer Ohm" w:date="2023-05-08T12:34:00Z"/>
              <w:rFonts w:eastAsiaTheme="minorEastAsia" w:cstheme="minorBidi"/>
              <w:sz w:val="20"/>
              <w:szCs w:val="20"/>
              <w:lang w:eastAsia="zh-CN"/>
            </w:rPr>
          </w:rPrChange>
        </w:rPr>
      </w:pPr>
      <w:ins w:id="25255" w:author="Jens-Rainer Ohm" w:date="2023-05-08T12:34:00Z">
        <w:r w:rsidRPr="00891F3A">
          <w:rPr>
            <w:rFonts w:eastAsiaTheme="minorEastAsia"/>
            <w:bCs/>
            <w:noProof/>
            <w:sz w:val="20"/>
            <w:szCs w:val="20"/>
            <w:lang w:val="en-CA" w:eastAsia="zh-CN"/>
            <w:rPrChange w:id="25256"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57" w:author="Jens-Rainer Ohm" w:date="2023-05-08T12:56:00Z">
              <w:rPr>
                <w:rFonts w:eastAsiaTheme="minorEastAsia"/>
                <w:bCs/>
                <w:noProof/>
                <w:sz w:val="20"/>
                <w:szCs w:val="20"/>
                <w:lang w:eastAsia="zh-CN"/>
              </w:rPr>
            </w:rPrChange>
          </w:rPr>
          <w:instrText xml:space="preserve"> REF _Ref132709129 \w \h </w:instrText>
        </w:r>
      </w:ins>
      <w:r w:rsidRPr="00891F3A">
        <w:rPr>
          <w:rFonts w:eastAsiaTheme="minorEastAsia"/>
          <w:bCs/>
          <w:noProof/>
          <w:sz w:val="20"/>
          <w:szCs w:val="20"/>
          <w:lang w:val="en-CA" w:eastAsia="zh-CN"/>
          <w:rPrChange w:id="25258" w:author="Jens-Rainer Ohm" w:date="2023-05-08T12:56:00Z">
            <w:rPr>
              <w:rFonts w:eastAsiaTheme="minorEastAsia"/>
              <w:bCs/>
              <w:noProof/>
              <w:sz w:val="20"/>
              <w:szCs w:val="20"/>
              <w:lang w:val="en-CA" w:eastAsia="zh-CN"/>
            </w:rPr>
          </w:rPrChange>
        </w:rPr>
      </w:r>
      <w:ins w:id="25259" w:author="Jens-Rainer Ohm" w:date="2023-05-08T12:34:00Z">
        <w:r w:rsidRPr="00891F3A">
          <w:rPr>
            <w:rFonts w:eastAsiaTheme="minorEastAsia"/>
            <w:bCs/>
            <w:noProof/>
            <w:sz w:val="20"/>
            <w:szCs w:val="20"/>
            <w:lang w:val="en-CA" w:eastAsia="zh-CN"/>
            <w:rPrChange w:id="25260"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61" w:author="Jens-Rainer Ohm" w:date="2023-05-08T12:56:00Z">
              <w:rPr>
                <w:rFonts w:eastAsiaTheme="minorEastAsia"/>
                <w:bCs/>
                <w:noProof/>
                <w:sz w:val="20"/>
                <w:szCs w:val="20"/>
                <w:lang w:eastAsia="zh-CN"/>
              </w:rPr>
            </w:rPrChange>
          </w:rPr>
          <w:t>12)</w:t>
        </w:r>
        <w:r w:rsidRPr="00891F3A">
          <w:rPr>
            <w:rFonts w:eastAsiaTheme="minorEastAsia"/>
            <w:bCs/>
            <w:noProof/>
            <w:sz w:val="20"/>
            <w:szCs w:val="20"/>
            <w:lang w:val="en-CA" w:eastAsia="zh-CN"/>
            <w:rPrChange w:id="25262"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63"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64" w:author="Jens-Rainer Ohm" w:date="2023-05-08T12:56:00Z">
              <w:rPr>
                <w:rFonts w:eastAsiaTheme="minorEastAsia" w:cstheme="minorBidi"/>
                <w:sz w:val="20"/>
                <w:szCs w:val="20"/>
                <w:lang w:eastAsia="zh-CN"/>
              </w:rPr>
            </w:rPrChange>
          </w:rPr>
          <w:t>On NNPF ID and description</w:t>
        </w:r>
      </w:ins>
    </w:p>
    <w:p w14:paraId="5213882B" w14:textId="77777777" w:rsidR="0042004A" w:rsidRPr="00891F3A" w:rsidRDefault="0042004A" w:rsidP="0042004A">
      <w:pPr>
        <w:spacing w:line="259" w:lineRule="auto"/>
        <w:ind w:left="360"/>
        <w:contextualSpacing/>
        <w:jc w:val="left"/>
        <w:rPr>
          <w:ins w:id="25265" w:author="Jens-Rainer Ohm" w:date="2023-05-08T12:34:00Z"/>
          <w:rFonts w:eastAsiaTheme="minorEastAsia" w:cstheme="minorBidi"/>
          <w:sz w:val="20"/>
          <w:szCs w:val="20"/>
          <w:lang w:val="en-CA" w:eastAsia="zh-CN"/>
          <w:rPrChange w:id="25266" w:author="Jens-Rainer Ohm" w:date="2023-05-08T12:56:00Z">
            <w:rPr>
              <w:ins w:id="25267" w:author="Jens-Rainer Ohm" w:date="2023-05-08T12:34:00Z"/>
              <w:rFonts w:eastAsiaTheme="minorEastAsia" w:cstheme="minorBidi"/>
              <w:sz w:val="20"/>
              <w:szCs w:val="20"/>
              <w:lang w:eastAsia="zh-CN"/>
            </w:rPr>
          </w:rPrChange>
        </w:rPr>
      </w:pPr>
      <w:ins w:id="25268" w:author="Jens-Rainer Ohm" w:date="2023-05-08T12:34:00Z">
        <w:r w:rsidRPr="00891F3A">
          <w:rPr>
            <w:rFonts w:eastAsiaTheme="minorEastAsia"/>
            <w:bCs/>
            <w:noProof/>
            <w:sz w:val="20"/>
            <w:szCs w:val="20"/>
            <w:lang w:val="en-CA" w:eastAsia="zh-CN"/>
            <w:rPrChange w:id="25269"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70" w:author="Jens-Rainer Ohm" w:date="2023-05-08T12:56:00Z">
              <w:rPr>
                <w:rFonts w:eastAsiaTheme="minorEastAsia"/>
                <w:bCs/>
                <w:noProof/>
                <w:sz w:val="20"/>
                <w:szCs w:val="20"/>
                <w:lang w:eastAsia="zh-CN"/>
              </w:rPr>
            </w:rPrChange>
          </w:rPr>
          <w:instrText xml:space="preserve"> REF _Ref132709131 \w \h </w:instrText>
        </w:r>
      </w:ins>
      <w:r w:rsidRPr="00891F3A">
        <w:rPr>
          <w:rFonts w:eastAsiaTheme="minorEastAsia"/>
          <w:bCs/>
          <w:noProof/>
          <w:sz w:val="20"/>
          <w:szCs w:val="20"/>
          <w:lang w:val="en-CA" w:eastAsia="zh-CN"/>
          <w:rPrChange w:id="25271" w:author="Jens-Rainer Ohm" w:date="2023-05-08T12:56:00Z">
            <w:rPr>
              <w:rFonts w:eastAsiaTheme="minorEastAsia"/>
              <w:bCs/>
              <w:noProof/>
              <w:sz w:val="20"/>
              <w:szCs w:val="20"/>
              <w:lang w:val="en-CA" w:eastAsia="zh-CN"/>
            </w:rPr>
          </w:rPrChange>
        </w:rPr>
      </w:r>
      <w:ins w:id="25272" w:author="Jens-Rainer Ohm" w:date="2023-05-08T12:34:00Z">
        <w:r w:rsidRPr="00891F3A">
          <w:rPr>
            <w:rFonts w:eastAsiaTheme="minorEastAsia"/>
            <w:bCs/>
            <w:noProof/>
            <w:sz w:val="20"/>
            <w:szCs w:val="20"/>
            <w:lang w:val="en-CA" w:eastAsia="zh-CN"/>
            <w:rPrChange w:id="25273"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74" w:author="Jens-Rainer Ohm" w:date="2023-05-08T12:56:00Z">
              <w:rPr>
                <w:rFonts w:eastAsiaTheme="minorEastAsia"/>
                <w:bCs/>
                <w:noProof/>
                <w:sz w:val="20"/>
                <w:szCs w:val="20"/>
                <w:lang w:eastAsia="zh-CN"/>
              </w:rPr>
            </w:rPrChange>
          </w:rPr>
          <w:t>13)</w:t>
        </w:r>
        <w:r w:rsidRPr="00891F3A">
          <w:rPr>
            <w:rFonts w:eastAsiaTheme="minorEastAsia"/>
            <w:bCs/>
            <w:noProof/>
            <w:sz w:val="20"/>
            <w:szCs w:val="20"/>
            <w:lang w:val="en-CA" w:eastAsia="zh-CN"/>
            <w:rPrChange w:id="25275"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76"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77" w:author="Jens-Rainer Ohm" w:date="2023-05-08T12:56:00Z">
              <w:rPr>
                <w:rFonts w:eastAsiaTheme="minorEastAsia" w:cstheme="minorBidi"/>
                <w:sz w:val="20"/>
                <w:szCs w:val="20"/>
                <w:lang w:eastAsia="zh-CN"/>
              </w:rPr>
            </w:rPrChange>
          </w:rPr>
          <w:t>On inclusion of NNPF SEI messages in SEI NAL units</w:t>
        </w:r>
      </w:ins>
    </w:p>
    <w:p w14:paraId="525BA9DE" w14:textId="77777777" w:rsidR="0042004A" w:rsidRPr="00891F3A" w:rsidRDefault="0042004A" w:rsidP="0042004A">
      <w:pPr>
        <w:spacing w:line="259" w:lineRule="auto"/>
        <w:ind w:left="360"/>
        <w:contextualSpacing/>
        <w:jc w:val="left"/>
        <w:rPr>
          <w:ins w:id="25278" w:author="Jens-Rainer Ohm" w:date="2023-05-08T12:34:00Z"/>
          <w:rFonts w:eastAsiaTheme="minorEastAsia" w:cstheme="minorBidi"/>
          <w:sz w:val="20"/>
          <w:szCs w:val="20"/>
          <w:lang w:val="en-CA" w:eastAsia="zh-CN"/>
          <w:rPrChange w:id="25279" w:author="Jens-Rainer Ohm" w:date="2023-05-08T12:56:00Z">
            <w:rPr>
              <w:ins w:id="25280" w:author="Jens-Rainer Ohm" w:date="2023-05-08T12:34:00Z"/>
              <w:rFonts w:eastAsiaTheme="minorEastAsia" w:cstheme="minorBidi"/>
              <w:sz w:val="20"/>
              <w:szCs w:val="20"/>
              <w:lang w:eastAsia="zh-CN"/>
            </w:rPr>
          </w:rPrChange>
        </w:rPr>
      </w:pPr>
      <w:ins w:id="25281" w:author="Jens-Rainer Ohm" w:date="2023-05-08T12:34:00Z">
        <w:r w:rsidRPr="00891F3A">
          <w:rPr>
            <w:rFonts w:eastAsiaTheme="minorEastAsia"/>
            <w:bCs/>
            <w:noProof/>
            <w:sz w:val="20"/>
            <w:szCs w:val="20"/>
            <w:lang w:val="en-CA" w:eastAsia="zh-CN"/>
            <w:rPrChange w:id="25282"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283" w:author="Jens-Rainer Ohm" w:date="2023-05-08T12:56:00Z">
              <w:rPr>
                <w:rFonts w:eastAsiaTheme="minorEastAsia"/>
                <w:bCs/>
                <w:noProof/>
                <w:sz w:val="20"/>
                <w:szCs w:val="20"/>
                <w:lang w:eastAsia="zh-CN"/>
              </w:rPr>
            </w:rPrChange>
          </w:rPr>
          <w:instrText xml:space="preserve"> REF _Ref132709135 \w \h </w:instrText>
        </w:r>
      </w:ins>
      <w:r w:rsidRPr="00891F3A">
        <w:rPr>
          <w:rFonts w:eastAsiaTheme="minorEastAsia"/>
          <w:bCs/>
          <w:noProof/>
          <w:sz w:val="20"/>
          <w:szCs w:val="20"/>
          <w:lang w:val="en-CA" w:eastAsia="zh-CN"/>
          <w:rPrChange w:id="25284" w:author="Jens-Rainer Ohm" w:date="2023-05-08T12:56:00Z">
            <w:rPr>
              <w:rFonts w:eastAsiaTheme="minorEastAsia"/>
              <w:bCs/>
              <w:noProof/>
              <w:sz w:val="20"/>
              <w:szCs w:val="20"/>
              <w:lang w:val="en-CA" w:eastAsia="zh-CN"/>
            </w:rPr>
          </w:rPrChange>
        </w:rPr>
      </w:r>
      <w:ins w:id="25285" w:author="Jens-Rainer Ohm" w:date="2023-05-08T12:34:00Z">
        <w:r w:rsidRPr="00891F3A">
          <w:rPr>
            <w:rFonts w:eastAsiaTheme="minorEastAsia"/>
            <w:bCs/>
            <w:noProof/>
            <w:sz w:val="20"/>
            <w:szCs w:val="20"/>
            <w:lang w:val="en-CA" w:eastAsia="zh-CN"/>
            <w:rPrChange w:id="25286"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287" w:author="Jens-Rainer Ohm" w:date="2023-05-08T12:56:00Z">
              <w:rPr>
                <w:rFonts w:eastAsiaTheme="minorEastAsia"/>
                <w:bCs/>
                <w:noProof/>
                <w:sz w:val="20"/>
                <w:szCs w:val="20"/>
                <w:lang w:eastAsia="zh-CN"/>
              </w:rPr>
            </w:rPrChange>
          </w:rPr>
          <w:t>14)</w:t>
        </w:r>
        <w:r w:rsidRPr="00891F3A">
          <w:rPr>
            <w:rFonts w:eastAsiaTheme="minorEastAsia"/>
            <w:bCs/>
            <w:noProof/>
            <w:sz w:val="20"/>
            <w:szCs w:val="20"/>
            <w:lang w:val="en-CA" w:eastAsia="zh-CN"/>
            <w:rPrChange w:id="25288"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289"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290" w:author="Jens-Rainer Ohm" w:date="2023-05-08T12:56:00Z">
              <w:rPr>
                <w:rFonts w:eastAsiaTheme="minorEastAsia" w:cstheme="minorBidi"/>
                <w:sz w:val="20"/>
                <w:szCs w:val="20"/>
                <w:lang w:eastAsia="zh-CN"/>
              </w:rPr>
            </w:rPrChange>
          </w:rPr>
          <w:t>On NNPFC auxiliary input</w:t>
        </w:r>
      </w:ins>
    </w:p>
    <w:p w14:paraId="21909818" w14:textId="77777777" w:rsidR="0042004A" w:rsidRPr="00891F3A" w:rsidRDefault="0042004A" w:rsidP="0042004A">
      <w:pPr>
        <w:spacing w:line="259" w:lineRule="auto"/>
        <w:ind w:left="360"/>
        <w:contextualSpacing/>
        <w:jc w:val="left"/>
        <w:rPr>
          <w:ins w:id="25291" w:author="Jens-Rainer Ohm" w:date="2023-05-08T12:34:00Z"/>
          <w:rFonts w:eastAsiaTheme="minorEastAsia" w:cstheme="minorBidi"/>
          <w:sz w:val="20"/>
          <w:szCs w:val="20"/>
          <w:lang w:val="en-CA" w:eastAsia="zh-CN"/>
          <w:rPrChange w:id="25292" w:author="Jens-Rainer Ohm" w:date="2023-05-08T12:56:00Z">
            <w:rPr>
              <w:ins w:id="25293" w:author="Jens-Rainer Ohm" w:date="2023-05-08T12:34:00Z"/>
              <w:rFonts w:eastAsiaTheme="minorEastAsia" w:cstheme="minorBidi"/>
              <w:sz w:val="20"/>
              <w:szCs w:val="20"/>
              <w:lang w:eastAsia="zh-CN"/>
            </w:rPr>
          </w:rPrChange>
        </w:rPr>
      </w:pPr>
      <w:ins w:id="25294" w:author="Jens-Rainer Ohm" w:date="2023-05-08T12:34:00Z">
        <w:r w:rsidRPr="00891F3A">
          <w:rPr>
            <w:rFonts w:eastAsiaTheme="minorEastAsia" w:cstheme="minorBidi"/>
            <w:sz w:val="20"/>
            <w:szCs w:val="20"/>
            <w:lang w:val="en-CA" w:eastAsia="zh-CN"/>
            <w:rPrChange w:id="25295"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5296" w:author="Jens-Rainer Ohm" w:date="2023-05-08T12:56:00Z">
              <w:rPr>
                <w:rFonts w:eastAsiaTheme="minorEastAsia" w:cstheme="minorBidi"/>
                <w:sz w:val="20"/>
                <w:szCs w:val="20"/>
                <w:lang w:eastAsia="zh-CN"/>
              </w:rPr>
            </w:rPrChange>
          </w:rPr>
          <w:instrText xml:space="preserve"> REF _Ref132715083 \r \h </w:instrText>
        </w:r>
      </w:ins>
      <w:r w:rsidRPr="00891F3A">
        <w:rPr>
          <w:rFonts w:eastAsiaTheme="minorEastAsia" w:cstheme="minorBidi"/>
          <w:sz w:val="20"/>
          <w:szCs w:val="20"/>
          <w:lang w:val="en-CA" w:eastAsia="zh-CN"/>
          <w:rPrChange w:id="25297" w:author="Jens-Rainer Ohm" w:date="2023-05-08T12:56:00Z">
            <w:rPr>
              <w:rFonts w:eastAsiaTheme="minorEastAsia" w:cstheme="minorBidi"/>
              <w:sz w:val="20"/>
              <w:szCs w:val="20"/>
              <w:lang w:val="en-CA" w:eastAsia="zh-CN"/>
            </w:rPr>
          </w:rPrChange>
        </w:rPr>
      </w:r>
      <w:ins w:id="25298" w:author="Jens-Rainer Ohm" w:date="2023-05-08T12:34:00Z">
        <w:r w:rsidRPr="00891F3A">
          <w:rPr>
            <w:rFonts w:eastAsiaTheme="minorEastAsia" w:cstheme="minorBidi"/>
            <w:sz w:val="20"/>
            <w:szCs w:val="20"/>
            <w:lang w:val="en-CA" w:eastAsia="zh-CN"/>
            <w:rPrChange w:id="25299" w:author="Jens-Rainer Ohm" w:date="2023-05-08T12:56:00Z">
              <w:rPr>
                <w:rFonts w:eastAsiaTheme="minorEastAsia" w:cstheme="minorBidi"/>
                <w:sz w:val="20"/>
                <w:szCs w:val="20"/>
                <w:lang w:eastAsia="zh-CN"/>
              </w:rPr>
            </w:rPrChange>
          </w:rPr>
          <w:fldChar w:fldCharType="separate"/>
        </w:r>
        <w:r w:rsidRPr="00891F3A">
          <w:rPr>
            <w:rFonts w:eastAsiaTheme="minorEastAsia" w:cstheme="minorBidi"/>
            <w:sz w:val="20"/>
            <w:szCs w:val="20"/>
            <w:lang w:val="en-CA" w:eastAsia="zh-CN"/>
            <w:rPrChange w:id="25300" w:author="Jens-Rainer Ohm" w:date="2023-05-08T12:56:00Z">
              <w:rPr>
                <w:rFonts w:eastAsiaTheme="minorEastAsia" w:cstheme="minorBidi"/>
                <w:sz w:val="20"/>
                <w:szCs w:val="20"/>
                <w:lang w:eastAsia="zh-CN"/>
              </w:rPr>
            </w:rPrChange>
          </w:rPr>
          <w:t>15)</w:t>
        </w:r>
        <w:r w:rsidRPr="00891F3A">
          <w:rPr>
            <w:rFonts w:eastAsiaTheme="minorEastAsia" w:cstheme="minorBidi"/>
            <w:sz w:val="20"/>
            <w:szCs w:val="20"/>
            <w:lang w:val="en-CA" w:eastAsia="zh-CN"/>
            <w:rPrChange w:id="25301"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5302" w:author="Jens-Rainer Ohm" w:date="2023-05-08T12:56:00Z">
              <w:rPr>
                <w:rFonts w:eastAsiaTheme="minorEastAsia" w:cstheme="minorBidi"/>
                <w:sz w:val="20"/>
                <w:szCs w:val="20"/>
                <w:lang w:eastAsia="zh-CN"/>
              </w:rPr>
            </w:rPrChange>
          </w:rPr>
          <w:t xml:space="preserve"> On additional NNPF capabilities</w:t>
        </w:r>
      </w:ins>
    </w:p>
    <w:p w14:paraId="4327A084" w14:textId="77777777" w:rsidR="0042004A" w:rsidRPr="00891F3A" w:rsidRDefault="0042004A" w:rsidP="0042004A">
      <w:pPr>
        <w:spacing w:line="259" w:lineRule="auto"/>
        <w:ind w:left="360"/>
        <w:contextualSpacing/>
        <w:jc w:val="left"/>
        <w:rPr>
          <w:ins w:id="25303" w:author="Jens-Rainer Ohm" w:date="2023-05-08T12:34:00Z"/>
          <w:rFonts w:eastAsiaTheme="minorEastAsia" w:cstheme="minorBidi"/>
          <w:sz w:val="20"/>
          <w:szCs w:val="20"/>
          <w:lang w:val="en-CA" w:eastAsia="zh-CN"/>
          <w:rPrChange w:id="25304" w:author="Jens-Rainer Ohm" w:date="2023-05-08T12:56:00Z">
            <w:rPr>
              <w:ins w:id="25305" w:author="Jens-Rainer Ohm" w:date="2023-05-08T12:34:00Z"/>
              <w:rFonts w:eastAsiaTheme="minorEastAsia" w:cstheme="minorBidi"/>
              <w:sz w:val="20"/>
              <w:szCs w:val="20"/>
              <w:lang w:eastAsia="zh-CN"/>
            </w:rPr>
          </w:rPrChange>
        </w:rPr>
      </w:pPr>
      <w:ins w:id="25306" w:author="Jens-Rainer Ohm" w:date="2023-05-08T12:34:00Z">
        <w:r w:rsidRPr="00891F3A">
          <w:rPr>
            <w:rFonts w:eastAsiaTheme="minorEastAsia"/>
            <w:bCs/>
            <w:noProof/>
            <w:sz w:val="20"/>
            <w:szCs w:val="20"/>
            <w:lang w:val="en-CA" w:eastAsia="zh-CN"/>
            <w:rPrChange w:id="2530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308" w:author="Jens-Rainer Ohm" w:date="2023-05-08T12:56:00Z">
              <w:rPr>
                <w:rFonts w:eastAsiaTheme="minorEastAsia"/>
                <w:bCs/>
                <w:noProof/>
                <w:sz w:val="20"/>
                <w:szCs w:val="20"/>
                <w:lang w:eastAsia="zh-CN"/>
              </w:rPr>
            </w:rPrChange>
          </w:rPr>
          <w:instrText xml:space="preserve"> REF _Ref132709140 \w \h </w:instrText>
        </w:r>
      </w:ins>
      <w:r w:rsidRPr="00891F3A">
        <w:rPr>
          <w:rFonts w:eastAsiaTheme="minorEastAsia"/>
          <w:bCs/>
          <w:noProof/>
          <w:sz w:val="20"/>
          <w:szCs w:val="20"/>
          <w:lang w:val="en-CA" w:eastAsia="zh-CN"/>
          <w:rPrChange w:id="25309" w:author="Jens-Rainer Ohm" w:date="2023-05-08T12:56:00Z">
            <w:rPr>
              <w:rFonts w:eastAsiaTheme="minorEastAsia"/>
              <w:bCs/>
              <w:noProof/>
              <w:sz w:val="20"/>
              <w:szCs w:val="20"/>
              <w:lang w:val="en-CA" w:eastAsia="zh-CN"/>
            </w:rPr>
          </w:rPrChange>
        </w:rPr>
      </w:r>
      <w:ins w:id="25310" w:author="Jens-Rainer Ohm" w:date="2023-05-08T12:34:00Z">
        <w:r w:rsidRPr="00891F3A">
          <w:rPr>
            <w:rFonts w:eastAsiaTheme="minorEastAsia"/>
            <w:bCs/>
            <w:noProof/>
            <w:sz w:val="20"/>
            <w:szCs w:val="20"/>
            <w:lang w:val="en-CA" w:eastAsia="zh-CN"/>
            <w:rPrChange w:id="2531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312" w:author="Jens-Rainer Ohm" w:date="2023-05-08T12:56:00Z">
              <w:rPr>
                <w:rFonts w:eastAsiaTheme="minorEastAsia"/>
                <w:bCs/>
                <w:noProof/>
                <w:sz w:val="20"/>
                <w:szCs w:val="20"/>
                <w:lang w:eastAsia="zh-CN"/>
              </w:rPr>
            </w:rPrChange>
          </w:rPr>
          <w:t>16)</w:t>
        </w:r>
        <w:r w:rsidRPr="00891F3A">
          <w:rPr>
            <w:rFonts w:eastAsiaTheme="minorEastAsia"/>
            <w:bCs/>
            <w:noProof/>
            <w:sz w:val="20"/>
            <w:szCs w:val="20"/>
            <w:lang w:val="en-CA" w:eastAsia="zh-CN"/>
            <w:rPrChange w:id="2531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314"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315" w:author="Jens-Rainer Ohm" w:date="2023-05-08T12:56:00Z">
              <w:rPr>
                <w:rFonts w:eastAsiaTheme="minorEastAsia" w:cstheme="minorBidi"/>
                <w:sz w:val="20"/>
                <w:szCs w:val="20"/>
                <w:lang w:eastAsia="zh-CN"/>
              </w:rPr>
            </w:rPrChange>
          </w:rPr>
          <w:t>On NNPFC overlap</w:t>
        </w:r>
      </w:ins>
    </w:p>
    <w:p w14:paraId="6245D2F3" w14:textId="77777777" w:rsidR="0042004A" w:rsidRPr="00891F3A" w:rsidRDefault="0042004A" w:rsidP="0042004A">
      <w:pPr>
        <w:spacing w:line="259" w:lineRule="auto"/>
        <w:ind w:left="360"/>
        <w:contextualSpacing/>
        <w:jc w:val="left"/>
        <w:rPr>
          <w:ins w:id="25316" w:author="Jens-Rainer Ohm" w:date="2023-05-08T12:34:00Z"/>
          <w:rFonts w:eastAsiaTheme="minorEastAsia" w:cstheme="minorBidi"/>
          <w:sz w:val="20"/>
          <w:szCs w:val="20"/>
          <w:lang w:val="en-CA" w:eastAsia="zh-CN"/>
          <w:rPrChange w:id="25317" w:author="Jens-Rainer Ohm" w:date="2023-05-08T12:56:00Z">
            <w:rPr>
              <w:ins w:id="25318" w:author="Jens-Rainer Ohm" w:date="2023-05-08T12:34:00Z"/>
              <w:rFonts w:eastAsiaTheme="minorEastAsia" w:cstheme="minorBidi"/>
              <w:sz w:val="20"/>
              <w:szCs w:val="20"/>
              <w:lang w:eastAsia="zh-CN"/>
            </w:rPr>
          </w:rPrChange>
        </w:rPr>
      </w:pPr>
      <w:ins w:id="25319" w:author="Jens-Rainer Ohm" w:date="2023-05-08T12:34:00Z">
        <w:r w:rsidRPr="00891F3A">
          <w:rPr>
            <w:rFonts w:eastAsiaTheme="minorEastAsia"/>
            <w:bCs/>
            <w:noProof/>
            <w:sz w:val="20"/>
            <w:szCs w:val="20"/>
            <w:lang w:val="en-CA" w:eastAsia="zh-CN"/>
            <w:rPrChange w:id="2532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321" w:author="Jens-Rainer Ohm" w:date="2023-05-08T12:56:00Z">
              <w:rPr>
                <w:rFonts w:eastAsiaTheme="minorEastAsia"/>
                <w:bCs/>
                <w:noProof/>
                <w:sz w:val="20"/>
                <w:szCs w:val="20"/>
                <w:lang w:eastAsia="zh-CN"/>
              </w:rPr>
            </w:rPrChange>
          </w:rPr>
          <w:instrText xml:space="preserve"> REF _Ref132716044 \w \h </w:instrText>
        </w:r>
      </w:ins>
      <w:r w:rsidRPr="00891F3A">
        <w:rPr>
          <w:rFonts w:eastAsiaTheme="minorEastAsia"/>
          <w:bCs/>
          <w:noProof/>
          <w:sz w:val="20"/>
          <w:szCs w:val="20"/>
          <w:lang w:val="en-CA" w:eastAsia="zh-CN"/>
          <w:rPrChange w:id="25322" w:author="Jens-Rainer Ohm" w:date="2023-05-08T12:56:00Z">
            <w:rPr>
              <w:rFonts w:eastAsiaTheme="minorEastAsia"/>
              <w:bCs/>
              <w:noProof/>
              <w:sz w:val="20"/>
              <w:szCs w:val="20"/>
              <w:lang w:val="en-CA" w:eastAsia="zh-CN"/>
            </w:rPr>
          </w:rPrChange>
        </w:rPr>
      </w:r>
      <w:ins w:id="25323" w:author="Jens-Rainer Ohm" w:date="2023-05-08T12:34:00Z">
        <w:r w:rsidRPr="00891F3A">
          <w:rPr>
            <w:rFonts w:eastAsiaTheme="minorEastAsia"/>
            <w:bCs/>
            <w:noProof/>
            <w:sz w:val="20"/>
            <w:szCs w:val="20"/>
            <w:lang w:val="en-CA" w:eastAsia="zh-CN"/>
            <w:rPrChange w:id="2532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325" w:author="Jens-Rainer Ohm" w:date="2023-05-08T12:56:00Z">
              <w:rPr>
                <w:rFonts w:eastAsiaTheme="minorEastAsia"/>
                <w:bCs/>
                <w:noProof/>
                <w:sz w:val="20"/>
                <w:szCs w:val="20"/>
                <w:lang w:eastAsia="zh-CN"/>
              </w:rPr>
            </w:rPrChange>
          </w:rPr>
          <w:t>17)</w:t>
        </w:r>
        <w:r w:rsidRPr="00891F3A">
          <w:rPr>
            <w:rFonts w:eastAsiaTheme="minorEastAsia"/>
            <w:bCs/>
            <w:noProof/>
            <w:sz w:val="20"/>
            <w:szCs w:val="20"/>
            <w:lang w:val="en-CA" w:eastAsia="zh-CN"/>
            <w:rPrChange w:id="2532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327"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328" w:author="Jens-Rainer Ohm" w:date="2023-05-08T12:56:00Z">
              <w:rPr>
                <w:rFonts w:eastAsiaTheme="minorEastAsia" w:cstheme="minorBidi"/>
                <w:sz w:val="20"/>
                <w:szCs w:val="20"/>
                <w:lang w:eastAsia="zh-CN"/>
              </w:rPr>
            </w:rPrChange>
          </w:rPr>
          <w:t>On value ranges of ue(v)-coded syntax elements</w:t>
        </w:r>
      </w:ins>
    </w:p>
    <w:p w14:paraId="2BBA9CCE" w14:textId="77777777" w:rsidR="0042004A" w:rsidRPr="00891F3A" w:rsidRDefault="0042004A" w:rsidP="0042004A">
      <w:pPr>
        <w:spacing w:line="259" w:lineRule="auto"/>
        <w:ind w:left="360"/>
        <w:contextualSpacing/>
        <w:jc w:val="left"/>
        <w:rPr>
          <w:ins w:id="25329" w:author="Jens-Rainer Ohm" w:date="2023-05-08T12:34:00Z"/>
          <w:rFonts w:eastAsiaTheme="minorEastAsia"/>
          <w:bCs/>
          <w:noProof/>
          <w:sz w:val="20"/>
          <w:szCs w:val="20"/>
          <w:lang w:val="en-CA" w:eastAsia="zh-CN"/>
          <w:rPrChange w:id="25330" w:author="Jens-Rainer Ohm" w:date="2023-05-08T12:56:00Z">
            <w:rPr>
              <w:ins w:id="25331" w:author="Jens-Rainer Ohm" w:date="2023-05-08T12:34:00Z"/>
              <w:rFonts w:eastAsiaTheme="minorEastAsia"/>
              <w:bCs/>
              <w:noProof/>
              <w:sz w:val="20"/>
              <w:szCs w:val="20"/>
              <w:lang w:eastAsia="zh-CN"/>
            </w:rPr>
          </w:rPrChange>
        </w:rPr>
      </w:pPr>
      <w:ins w:id="25332" w:author="Jens-Rainer Ohm" w:date="2023-05-08T12:34:00Z">
        <w:r w:rsidRPr="00891F3A">
          <w:rPr>
            <w:rFonts w:eastAsiaTheme="minorEastAsia"/>
            <w:bCs/>
            <w:noProof/>
            <w:sz w:val="20"/>
            <w:szCs w:val="20"/>
            <w:lang w:val="en-CA" w:eastAsia="zh-CN"/>
            <w:rPrChange w:id="25333"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334" w:author="Jens-Rainer Ohm" w:date="2023-05-08T12:56:00Z">
              <w:rPr>
                <w:rFonts w:eastAsiaTheme="minorEastAsia"/>
                <w:bCs/>
                <w:noProof/>
                <w:sz w:val="20"/>
                <w:szCs w:val="20"/>
                <w:lang w:eastAsia="zh-CN"/>
              </w:rPr>
            </w:rPrChange>
          </w:rPr>
          <w:instrText xml:space="preserve"> REF _Ref132709148 \w \h </w:instrText>
        </w:r>
      </w:ins>
      <w:r w:rsidRPr="00891F3A">
        <w:rPr>
          <w:rFonts w:eastAsiaTheme="minorEastAsia"/>
          <w:bCs/>
          <w:noProof/>
          <w:sz w:val="20"/>
          <w:szCs w:val="20"/>
          <w:lang w:val="en-CA" w:eastAsia="zh-CN"/>
          <w:rPrChange w:id="25335" w:author="Jens-Rainer Ohm" w:date="2023-05-08T12:56:00Z">
            <w:rPr>
              <w:rFonts w:eastAsiaTheme="minorEastAsia"/>
              <w:bCs/>
              <w:noProof/>
              <w:sz w:val="20"/>
              <w:szCs w:val="20"/>
              <w:lang w:val="en-CA" w:eastAsia="zh-CN"/>
            </w:rPr>
          </w:rPrChange>
        </w:rPr>
      </w:r>
      <w:ins w:id="25336" w:author="Jens-Rainer Ohm" w:date="2023-05-08T12:34:00Z">
        <w:r w:rsidRPr="00891F3A">
          <w:rPr>
            <w:rFonts w:eastAsiaTheme="minorEastAsia"/>
            <w:bCs/>
            <w:noProof/>
            <w:sz w:val="20"/>
            <w:szCs w:val="20"/>
            <w:lang w:val="en-CA" w:eastAsia="zh-CN"/>
            <w:rPrChange w:id="25337"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338" w:author="Jens-Rainer Ohm" w:date="2023-05-08T12:56:00Z">
              <w:rPr>
                <w:rFonts w:eastAsiaTheme="minorEastAsia"/>
                <w:bCs/>
                <w:noProof/>
                <w:sz w:val="20"/>
                <w:szCs w:val="20"/>
                <w:lang w:eastAsia="zh-CN"/>
              </w:rPr>
            </w:rPrChange>
          </w:rPr>
          <w:t>18)</w:t>
        </w:r>
        <w:r w:rsidRPr="00891F3A">
          <w:rPr>
            <w:rFonts w:eastAsiaTheme="minorEastAsia"/>
            <w:bCs/>
            <w:noProof/>
            <w:sz w:val="20"/>
            <w:szCs w:val="20"/>
            <w:lang w:val="en-CA" w:eastAsia="zh-CN"/>
            <w:rPrChange w:id="25339"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340"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0"/>
            <w:lang w:val="en-CA" w:eastAsia="zh-CN"/>
            <w:rPrChange w:id="25341" w:author="Jens-Rainer Ohm" w:date="2023-05-08T12:56:00Z">
              <w:rPr>
                <w:rFonts w:eastAsiaTheme="minorEastAsia" w:cstheme="minorBidi"/>
                <w:sz w:val="20"/>
                <w:szCs w:val="20"/>
                <w:lang w:eastAsia="zh-CN"/>
              </w:rPr>
            </w:rPrChange>
          </w:rPr>
          <w:t>Editorial</w:t>
        </w:r>
        <w:r w:rsidRPr="00891F3A">
          <w:rPr>
            <w:rFonts w:eastAsiaTheme="minorEastAsia"/>
            <w:bCs/>
            <w:noProof/>
            <w:sz w:val="20"/>
            <w:szCs w:val="20"/>
            <w:lang w:val="en-CA" w:eastAsia="zh-CN"/>
            <w:rPrChange w:id="25342" w:author="Jens-Rainer Ohm" w:date="2023-05-08T12:56:00Z">
              <w:rPr>
                <w:rFonts w:eastAsiaTheme="minorEastAsia"/>
                <w:bCs/>
                <w:noProof/>
                <w:sz w:val="20"/>
                <w:szCs w:val="20"/>
                <w:lang w:eastAsia="zh-CN"/>
              </w:rPr>
            </w:rPrChange>
          </w:rPr>
          <w:t xml:space="preserve"> changes</w:t>
        </w:r>
      </w:ins>
    </w:p>
    <w:p w14:paraId="311E4D39" w14:textId="77777777" w:rsidR="0042004A" w:rsidRPr="00891F3A" w:rsidRDefault="0042004A" w:rsidP="0042004A">
      <w:pPr>
        <w:spacing w:line="259" w:lineRule="auto"/>
        <w:ind w:left="360"/>
        <w:contextualSpacing/>
        <w:jc w:val="left"/>
        <w:rPr>
          <w:ins w:id="25343" w:author="Jens-Rainer Ohm" w:date="2023-05-08T12:34:00Z"/>
          <w:rFonts w:eastAsiaTheme="minorEastAsia" w:cstheme="minorBidi"/>
          <w:sz w:val="20"/>
          <w:szCs w:val="20"/>
          <w:lang w:val="en-CA" w:eastAsia="zh-CN"/>
          <w:rPrChange w:id="25344" w:author="Jens-Rainer Ohm" w:date="2023-05-08T12:56:00Z">
            <w:rPr>
              <w:ins w:id="25345" w:author="Jens-Rainer Ohm" w:date="2023-05-08T12:34:00Z"/>
              <w:rFonts w:eastAsiaTheme="minorEastAsia" w:cstheme="minorBidi"/>
              <w:sz w:val="20"/>
              <w:szCs w:val="20"/>
              <w:lang w:eastAsia="zh-CN"/>
            </w:rPr>
          </w:rPrChange>
        </w:rPr>
      </w:pPr>
      <w:ins w:id="25346" w:author="Jens-Rainer Ohm" w:date="2023-05-08T12:34:00Z">
        <w:r w:rsidRPr="00891F3A">
          <w:rPr>
            <w:rFonts w:eastAsiaTheme="minorEastAsia" w:cstheme="minorBidi"/>
            <w:sz w:val="20"/>
            <w:szCs w:val="20"/>
            <w:lang w:val="en-CA" w:eastAsia="zh-CN"/>
            <w:rPrChange w:id="25347" w:author="Jens-Rainer Ohm" w:date="2023-05-08T12:56:00Z">
              <w:rPr>
                <w:rFonts w:eastAsiaTheme="minorEastAsia" w:cstheme="minorBidi"/>
                <w:sz w:val="20"/>
                <w:szCs w:val="20"/>
                <w:lang w:eastAsia="zh-CN"/>
              </w:rPr>
            </w:rPrChange>
          </w:rPr>
          <w:lastRenderedPageBreak/>
          <w:fldChar w:fldCharType="begin"/>
        </w:r>
        <w:r w:rsidRPr="00891F3A">
          <w:rPr>
            <w:rFonts w:eastAsiaTheme="minorEastAsia" w:cstheme="minorBidi"/>
            <w:sz w:val="20"/>
            <w:szCs w:val="20"/>
            <w:lang w:val="en-CA" w:eastAsia="zh-CN"/>
            <w:rPrChange w:id="25348" w:author="Jens-Rainer Ohm" w:date="2023-05-08T12:56:00Z">
              <w:rPr>
                <w:rFonts w:eastAsiaTheme="minorEastAsia" w:cstheme="minorBidi"/>
                <w:sz w:val="20"/>
                <w:szCs w:val="20"/>
                <w:lang w:eastAsia="zh-CN"/>
              </w:rPr>
            </w:rPrChange>
          </w:rPr>
          <w:instrText xml:space="preserve"> REF _Ref132799995 \w \h </w:instrText>
        </w:r>
      </w:ins>
      <w:r w:rsidRPr="00891F3A">
        <w:rPr>
          <w:rFonts w:eastAsiaTheme="minorEastAsia" w:cstheme="minorBidi"/>
          <w:sz w:val="20"/>
          <w:szCs w:val="20"/>
          <w:lang w:val="en-CA" w:eastAsia="zh-CN"/>
          <w:rPrChange w:id="25349" w:author="Jens-Rainer Ohm" w:date="2023-05-08T12:56:00Z">
            <w:rPr>
              <w:rFonts w:eastAsiaTheme="minorEastAsia" w:cstheme="minorBidi"/>
              <w:sz w:val="20"/>
              <w:szCs w:val="20"/>
              <w:lang w:val="en-CA" w:eastAsia="zh-CN"/>
            </w:rPr>
          </w:rPrChange>
        </w:rPr>
      </w:r>
      <w:ins w:id="25350" w:author="Jens-Rainer Ohm" w:date="2023-05-08T12:34:00Z">
        <w:r w:rsidRPr="00891F3A">
          <w:rPr>
            <w:rFonts w:eastAsiaTheme="minorEastAsia" w:cstheme="minorBidi"/>
            <w:sz w:val="20"/>
            <w:szCs w:val="20"/>
            <w:lang w:val="en-CA" w:eastAsia="zh-CN"/>
            <w:rPrChange w:id="25351" w:author="Jens-Rainer Ohm" w:date="2023-05-08T12:56:00Z">
              <w:rPr>
                <w:rFonts w:eastAsiaTheme="minorEastAsia" w:cstheme="minorBidi"/>
                <w:sz w:val="20"/>
                <w:szCs w:val="20"/>
                <w:lang w:eastAsia="zh-CN"/>
              </w:rPr>
            </w:rPrChange>
          </w:rPr>
          <w:fldChar w:fldCharType="separate"/>
        </w:r>
        <w:r w:rsidRPr="00891F3A">
          <w:rPr>
            <w:rFonts w:eastAsiaTheme="minorEastAsia" w:cstheme="minorBidi"/>
            <w:sz w:val="20"/>
            <w:szCs w:val="20"/>
            <w:lang w:val="en-CA" w:eastAsia="zh-CN"/>
            <w:rPrChange w:id="25352" w:author="Jens-Rainer Ohm" w:date="2023-05-08T12:56:00Z">
              <w:rPr>
                <w:rFonts w:eastAsiaTheme="minorEastAsia" w:cstheme="minorBidi"/>
                <w:sz w:val="20"/>
                <w:szCs w:val="20"/>
                <w:lang w:eastAsia="zh-CN"/>
              </w:rPr>
            </w:rPrChange>
          </w:rPr>
          <w:t>19)</w:t>
        </w:r>
        <w:r w:rsidRPr="00891F3A">
          <w:rPr>
            <w:rFonts w:eastAsiaTheme="minorEastAsia" w:cstheme="minorBidi"/>
            <w:sz w:val="20"/>
            <w:szCs w:val="20"/>
            <w:lang w:val="en-CA" w:eastAsia="zh-CN"/>
            <w:rPrChange w:id="25353"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5354" w:author="Jens-Rainer Ohm" w:date="2023-05-08T12:56:00Z">
              <w:rPr>
                <w:rFonts w:eastAsiaTheme="minorEastAsia" w:cstheme="minorBidi"/>
                <w:sz w:val="20"/>
                <w:szCs w:val="20"/>
                <w:lang w:eastAsia="zh-CN"/>
              </w:rPr>
            </w:rPrChange>
          </w:rPr>
          <w:t xml:space="preserve"> </w:t>
        </w:r>
        <w:r w:rsidRPr="00891F3A">
          <w:rPr>
            <w:rFonts w:eastAsiaTheme="minorEastAsia"/>
            <w:bCs/>
            <w:noProof/>
            <w:sz w:val="20"/>
            <w:szCs w:val="20"/>
            <w:lang w:val="en-CA" w:eastAsia="zh-CN"/>
            <w:rPrChange w:id="25355" w:author="Jens-Rainer Ohm" w:date="2023-05-08T12:56:00Z">
              <w:rPr>
                <w:rFonts w:eastAsiaTheme="minorEastAsia"/>
                <w:bCs/>
                <w:noProof/>
                <w:sz w:val="20"/>
                <w:szCs w:val="20"/>
                <w:lang w:eastAsia="zh-CN"/>
              </w:rPr>
            </w:rPrChange>
          </w:rPr>
          <w:t>Region-based filtering</w:t>
        </w:r>
      </w:ins>
    </w:p>
    <w:p w14:paraId="72855AF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356" w:author="Jens-Rainer Ohm" w:date="2023-05-08T12:34:00Z"/>
          <w:rFonts w:eastAsia="SimSun"/>
          <w:szCs w:val="20"/>
          <w:lang w:val="en-CA"/>
          <w:rPrChange w:id="25357" w:author="Jens-Rainer Ohm" w:date="2023-05-08T12:56:00Z">
            <w:rPr>
              <w:ins w:id="25358" w:author="Jens-Rainer Ohm" w:date="2023-05-08T12:34:00Z"/>
              <w:rFonts w:eastAsia="SimSun"/>
              <w:szCs w:val="20"/>
            </w:rPr>
          </w:rPrChange>
        </w:rPr>
      </w:pPr>
      <w:ins w:id="25359" w:author="Jens-Rainer Ohm" w:date="2023-05-08T12:34:00Z">
        <w:r w:rsidRPr="00891F3A">
          <w:rPr>
            <w:rFonts w:eastAsia="SimSun"/>
            <w:sz w:val="20"/>
            <w:szCs w:val="20"/>
            <w:lang w:val="en-CA" w:eastAsia="zh-CN"/>
            <w:rPrChange w:id="25360" w:author="Jens-Rainer Ohm" w:date="2023-05-08T12:56:00Z">
              <w:rPr>
                <w:rFonts w:eastAsia="SimSun"/>
                <w:sz w:val="20"/>
                <w:szCs w:val="20"/>
                <w:lang w:eastAsia="zh-CN"/>
              </w:rPr>
            </w:rPrChange>
          </w:rPr>
          <w:t xml:space="preserve">Below is the list of design questions / proposals, wherein </w:t>
        </w:r>
        <w:r w:rsidRPr="00891F3A">
          <w:rPr>
            <w:rFonts w:eastAsia="SimSun"/>
            <w:sz w:val="20"/>
            <w:szCs w:val="20"/>
            <w:lang w:val="en-CA"/>
            <w:rPrChange w:id="25361" w:author="Jens-Rainer Ohm" w:date="2023-05-08T12:56:00Z">
              <w:rPr>
                <w:rFonts w:eastAsia="SimSun"/>
                <w:sz w:val="20"/>
                <w:szCs w:val="20"/>
              </w:rPr>
            </w:rPrChange>
          </w:rPr>
          <w:t xml:space="preserve">"BC#nnn" refers to ballot comment #nnn from </w:t>
        </w:r>
        <w:r w:rsidRPr="00891F3A">
          <w:rPr>
            <w:rFonts w:eastAsia="SimSun"/>
            <w:sz w:val="20"/>
            <w:szCs w:val="20"/>
            <w:lang w:val="en-CA" w:eastAsia="zh-CN"/>
            <w:rPrChange w:id="25362" w:author="Jens-Rainer Ohm" w:date="2023-05-08T12:56:00Z">
              <w:rPr>
                <w:rFonts w:eastAsia="SimSun"/>
                <w:sz w:val="20"/>
                <w:szCs w:val="20"/>
                <w:lang w:eastAsia="zh-CN"/>
              </w:rPr>
            </w:rPrChange>
          </w:rPr>
          <w:t xml:space="preserve">MPEG input document </w:t>
        </w:r>
        <w:r w:rsidRPr="00891F3A">
          <w:rPr>
            <w:rFonts w:eastAsia="SimSun"/>
            <w:sz w:val="20"/>
            <w:szCs w:val="20"/>
            <w:lang w:val="en-CA"/>
            <w:rPrChange w:id="25363" w:author="Jens-Rainer Ohm" w:date="2023-05-08T12:56:00Z">
              <w:rPr>
                <w:rFonts w:eastAsia="SimSun"/>
                <w:sz w:val="20"/>
                <w:szCs w:val="20"/>
              </w:rPr>
            </w:rPrChange>
          </w:rPr>
          <w:t>m62571</w:t>
        </w:r>
        <w:r w:rsidRPr="00891F3A">
          <w:rPr>
            <w:rFonts w:eastAsia="SimSun"/>
            <w:sz w:val="20"/>
            <w:szCs w:val="20"/>
            <w:lang w:val="en-CA" w:eastAsia="zh-CN"/>
            <w:rPrChange w:id="25364" w:author="Jens-Rainer Ohm" w:date="2023-05-08T12:56:00Z">
              <w:rPr>
                <w:rFonts w:eastAsia="SimSun"/>
                <w:sz w:val="20"/>
                <w:szCs w:val="20"/>
                <w:lang w:eastAsia="zh-CN"/>
              </w:rPr>
            </w:rPrChange>
          </w:rPr>
          <w:t>.</w:t>
        </w:r>
      </w:ins>
    </w:p>
    <w:p w14:paraId="0100D9EF"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65" w:author="Jens-Rainer Ohm" w:date="2023-05-08T12:34:00Z"/>
          <w:rFonts w:eastAsiaTheme="minorEastAsia"/>
          <w:bCs/>
          <w:noProof/>
          <w:sz w:val="20"/>
          <w:szCs w:val="20"/>
          <w:lang w:val="en-CA" w:eastAsia="zh-CN"/>
          <w:rPrChange w:id="25366" w:author="Jens-Rainer Ohm" w:date="2023-05-08T12:56:00Z">
            <w:rPr>
              <w:ins w:id="25367" w:author="Jens-Rainer Ohm" w:date="2023-05-08T12:34:00Z"/>
              <w:rFonts w:eastAsiaTheme="minorEastAsia"/>
              <w:bCs/>
              <w:noProof/>
              <w:sz w:val="20"/>
              <w:szCs w:val="20"/>
              <w:lang w:eastAsia="zh-CN"/>
            </w:rPr>
          </w:rPrChange>
        </w:rPr>
      </w:pPr>
      <w:bookmarkStart w:id="25368" w:name="_Ref132709029"/>
      <w:ins w:id="25369" w:author="Jens-Rainer Ohm" w:date="2023-05-08T12:34:00Z">
        <w:r w:rsidRPr="00891F3A">
          <w:rPr>
            <w:rFonts w:eastAsiaTheme="minorEastAsia"/>
            <w:bCs/>
            <w:noProof/>
            <w:sz w:val="20"/>
            <w:szCs w:val="20"/>
            <w:lang w:val="en-CA" w:eastAsia="zh-CN"/>
            <w:rPrChange w:id="25370" w:author="Jens-Rainer Ohm" w:date="2023-05-08T12:56:00Z">
              <w:rPr>
                <w:rFonts w:eastAsiaTheme="minorEastAsia"/>
                <w:bCs/>
                <w:noProof/>
                <w:sz w:val="20"/>
                <w:szCs w:val="20"/>
                <w:lang w:eastAsia="zh-CN"/>
              </w:rPr>
            </w:rPrChange>
          </w:rPr>
          <w:t>On cascading of post-processing filters and indication of the preferred processing order when cascaded</w:t>
        </w:r>
        <w:bookmarkEnd w:id="25368"/>
      </w:ins>
    </w:p>
    <w:p w14:paraId="18B54B84"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71" w:author="Jens-Rainer Ohm" w:date="2023-05-08T12:34:00Z"/>
          <w:rFonts w:eastAsiaTheme="minorEastAsia"/>
          <w:bCs/>
          <w:noProof/>
          <w:sz w:val="20"/>
          <w:szCs w:val="20"/>
          <w:lang w:val="en-CA" w:eastAsia="zh-CN"/>
          <w:rPrChange w:id="25372" w:author="Jens-Rainer Ohm" w:date="2023-05-08T12:56:00Z">
            <w:rPr>
              <w:ins w:id="25373" w:author="Jens-Rainer Ohm" w:date="2023-05-08T12:34:00Z"/>
              <w:rFonts w:eastAsiaTheme="minorEastAsia"/>
              <w:bCs/>
              <w:noProof/>
              <w:sz w:val="20"/>
              <w:szCs w:val="20"/>
              <w:lang w:eastAsia="zh-CN"/>
            </w:rPr>
          </w:rPrChange>
        </w:rPr>
      </w:pPr>
      <w:bookmarkStart w:id="25374" w:name="_Ref132704648"/>
      <w:ins w:id="25375" w:author="Jens-Rainer Ohm" w:date="2023-05-08T12:34:00Z">
        <w:r w:rsidRPr="00891F3A">
          <w:rPr>
            <w:rFonts w:eastAsiaTheme="minorEastAsia" w:cstheme="minorBidi"/>
            <w:sz w:val="20"/>
            <w:szCs w:val="20"/>
            <w:lang w:val="en-CA" w:eastAsia="zh-CN"/>
          </w:rPr>
          <w:t xml:space="preserve">Clearly allow cascading of post-processing filters </w:t>
        </w:r>
        <w:r w:rsidRPr="00891F3A">
          <w:rPr>
            <w:rFonts w:eastAsiaTheme="minorEastAsia" w:cstheme="minorBidi"/>
            <w:sz w:val="20"/>
            <w:szCs w:val="20"/>
            <w:lang w:val="en-CA" w:eastAsia="zh-CN"/>
            <w:rPrChange w:id="25376" w:author="Jens-Rainer Ohm" w:date="2023-05-08T12:56:00Z">
              <w:rPr>
                <w:rFonts w:eastAsiaTheme="minorEastAsia" w:cstheme="minorBidi"/>
                <w:sz w:val="20"/>
                <w:szCs w:val="20"/>
                <w:lang w:eastAsia="zh-CN"/>
              </w:rPr>
            </w:rPrChange>
          </w:rPr>
          <w:t xml:space="preserve">(NNPFs or non-NN </w:t>
        </w:r>
        <w:r w:rsidRPr="00891F3A">
          <w:rPr>
            <w:rFonts w:eastAsiaTheme="minorEastAsia" w:cstheme="minorBidi"/>
            <w:sz w:val="20"/>
            <w:szCs w:val="20"/>
            <w:lang w:val="en-CA" w:eastAsia="zh-CN"/>
          </w:rPr>
          <w:t>post-processing filters</w:t>
        </w:r>
        <w:r w:rsidRPr="00891F3A">
          <w:rPr>
            <w:rFonts w:eastAsiaTheme="minorEastAsia" w:cstheme="minorBidi"/>
            <w:sz w:val="20"/>
            <w:szCs w:val="20"/>
            <w:lang w:val="en-CA" w:eastAsia="zh-CN"/>
            <w:rPrChange w:id="25377" w:author="Jens-Rainer Ohm" w:date="2023-05-08T12:56:00Z">
              <w:rPr>
                <w:rFonts w:eastAsiaTheme="minorEastAsia" w:cstheme="minorBidi"/>
                <w:sz w:val="20"/>
                <w:szCs w:val="20"/>
                <w:lang w:eastAsia="zh-CN"/>
              </w:rPr>
            </w:rPrChange>
          </w:rPr>
          <w:t xml:space="preserve">) </w:t>
        </w:r>
        <w:r w:rsidRPr="00891F3A">
          <w:rPr>
            <w:rFonts w:eastAsiaTheme="minorEastAsia" w:cstheme="minorBidi"/>
            <w:sz w:val="20"/>
            <w:szCs w:val="20"/>
            <w:lang w:val="en-CA" w:eastAsia="zh-CN"/>
          </w:rPr>
          <w:t>signalled by SEI messages and clearly specify preferred processing order when cascading, and do one of the following? (BC#028 option 1, JVET-AD0087 option 1)</w:t>
        </w:r>
        <w:bookmarkEnd w:id="25374"/>
      </w:ins>
    </w:p>
    <w:p w14:paraId="7E1EC870"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78" w:author="Jens-Rainer Ohm" w:date="2023-05-08T12:34:00Z"/>
          <w:rFonts w:eastAsiaTheme="minorEastAsia"/>
          <w:bCs/>
          <w:noProof/>
          <w:sz w:val="20"/>
          <w:szCs w:val="20"/>
          <w:lang w:val="en-CA" w:eastAsia="zh-CN"/>
          <w:rPrChange w:id="25379" w:author="Jens-Rainer Ohm" w:date="2023-05-08T12:56:00Z">
            <w:rPr>
              <w:ins w:id="25380" w:author="Jens-Rainer Ohm" w:date="2023-05-08T12:34:00Z"/>
              <w:rFonts w:eastAsiaTheme="minorEastAsia"/>
              <w:bCs/>
              <w:noProof/>
              <w:sz w:val="20"/>
              <w:szCs w:val="20"/>
              <w:lang w:eastAsia="zh-CN"/>
            </w:rPr>
          </w:rPrChange>
        </w:rPr>
      </w:pPr>
      <w:ins w:id="25381" w:author="Jens-Rainer Ohm" w:date="2023-05-08T12:34:00Z">
        <w:r w:rsidRPr="00891F3A">
          <w:rPr>
            <w:rFonts w:eastAsiaTheme="minorEastAsia" w:cstheme="minorBidi"/>
            <w:sz w:val="20"/>
            <w:szCs w:val="20"/>
            <w:lang w:val="en-CA" w:eastAsia="zh-CN"/>
          </w:rPr>
          <w:t>U</w:t>
        </w:r>
        <w:r w:rsidRPr="00891F3A">
          <w:rPr>
            <w:rFonts w:eastAsiaTheme="minorEastAsia" w:cstheme="minorBidi"/>
            <w:sz w:val="20"/>
            <w:szCs w:val="22"/>
            <w:lang w:val="en-CA" w:eastAsia="zh-CN"/>
          </w:rPr>
          <w:t xml:space="preserve">pdate the SEI processing SEI message to cover NNPFs, and include </w:t>
        </w:r>
        <w:r w:rsidRPr="00891F3A">
          <w:rPr>
            <w:rFonts w:eastAsiaTheme="minorEastAsia" w:cstheme="minorBidi"/>
            <w:sz w:val="20"/>
            <w:szCs w:val="22"/>
            <w:lang w:val="en-CA" w:eastAsia="zh-CN"/>
            <w:rPrChange w:id="25382" w:author="Jens-Rainer Ohm" w:date="2023-05-08T12:56:00Z">
              <w:rPr>
                <w:rFonts w:eastAsiaTheme="minorEastAsia" w:cstheme="minorBidi"/>
                <w:sz w:val="20"/>
                <w:szCs w:val="22"/>
                <w:lang w:eastAsia="zh-CN"/>
              </w:rPr>
            </w:rPrChange>
          </w:rPr>
          <w:t xml:space="preserve">the SEI processing order SEI message </w:t>
        </w:r>
        <w:r w:rsidRPr="00891F3A">
          <w:rPr>
            <w:rFonts w:eastAsiaTheme="minorEastAsia" w:cstheme="minorBidi"/>
            <w:sz w:val="20"/>
            <w:szCs w:val="22"/>
            <w:lang w:val="en-CA" w:eastAsia="zh-CN"/>
          </w:rPr>
          <w:t xml:space="preserve">into VVC v3. </w:t>
        </w:r>
        <w:r w:rsidRPr="00891F3A">
          <w:rPr>
            <w:rFonts w:eastAsiaTheme="minorEastAsia" w:cstheme="minorBidi"/>
            <w:sz w:val="20"/>
            <w:szCs w:val="20"/>
            <w:lang w:val="en-CA" w:eastAsia="zh-CN"/>
          </w:rPr>
          <w:t>(JVET-AD0087 option 1.1)</w:t>
        </w:r>
      </w:ins>
    </w:p>
    <w:p w14:paraId="7DFC72F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83" w:author="Jens-Rainer Ohm" w:date="2023-05-08T12:34:00Z"/>
          <w:rFonts w:eastAsiaTheme="minorEastAsia"/>
          <w:bCs/>
          <w:noProof/>
          <w:sz w:val="20"/>
          <w:szCs w:val="20"/>
          <w:lang w:val="en-CA" w:eastAsia="zh-CN"/>
          <w:rPrChange w:id="25384" w:author="Jens-Rainer Ohm" w:date="2023-05-08T12:56:00Z">
            <w:rPr>
              <w:ins w:id="25385" w:author="Jens-Rainer Ohm" w:date="2023-05-08T12:34:00Z"/>
              <w:rFonts w:eastAsiaTheme="minorEastAsia"/>
              <w:bCs/>
              <w:noProof/>
              <w:sz w:val="20"/>
              <w:szCs w:val="20"/>
              <w:lang w:eastAsia="zh-CN"/>
            </w:rPr>
          </w:rPrChange>
        </w:rPr>
      </w:pPr>
      <w:bookmarkStart w:id="25386" w:name="_Ref132971174"/>
      <w:ins w:id="25387" w:author="Jens-Rainer Ohm" w:date="2023-05-08T12:34:00Z">
        <w:r w:rsidRPr="00891F3A">
          <w:rPr>
            <w:rFonts w:eastAsiaTheme="minorEastAsia" w:cstheme="minorBidi"/>
            <w:sz w:val="20"/>
            <w:szCs w:val="22"/>
            <w:lang w:val="en-CA" w:eastAsia="zh-CN"/>
          </w:rPr>
          <w:t xml:space="preserve">Update the SEI processing SEI message to include NNPFs but still plan </w:t>
        </w:r>
        <w:r w:rsidRPr="00891F3A">
          <w:rPr>
            <w:rFonts w:eastAsiaTheme="minorEastAsia" w:cstheme="minorBidi"/>
            <w:sz w:val="20"/>
            <w:szCs w:val="22"/>
            <w:lang w:val="en-CA" w:eastAsia="zh-CN"/>
            <w:rPrChange w:id="25388" w:author="Jens-Rainer Ohm" w:date="2023-05-08T12:56:00Z">
              <w:rPr>
                <w:rFonts w:eastAsiaTheme="minorEastAsia" w:cstheme="minorBidi"/>
                <w:sz w:val="20"/>
                <w:szCs w:val="22"/>
                <w:lang w:eastAsia="zh-CN"/>
              </w:rPr>
            </w:rPrChange>
          </w:rPr>
          <w:t xml:space="preserve">the SEI processing order SEI message </w:t>
        </w:r>
        <w:r w:rsidRPr="00891F3A">
          <w:rPr>
            <w:rFonts w:eastAsiaTheme="minorEastAsia" w:cstheme="minorBidi"/>
            <w:sz w:val="20"/>
            <w:szCs w:val="22"/>
            <w:lang w:val="en-CA" w:eastAsia="zh-CN"/>
          </w:rPr>
          <w:t xml:space="preserve">for VVC v4. </w:t>
        </w:r>
        <w:r w:rsidRPr="00891F3A">
          <w:rPr>
            <w:rFonts w:eastAsiaTheme="minorEastAsia" w:cstheme="minorBidi"/>
            <w:sz w:val="20"/>
            <w:szCs w:val="20"/>
            <w:lang w:val="en-CA" w:eastAsia="zh-CN"/>
          </w:rPr>
          <w:t>(JVET-AD0087 option 1.2)</w:t>
        </w:r>
        <w:bookmarkEnd w:id="25386"/>
      </w:ins>
    </w:p>
    <w:p w14:paraId="58D2B90E"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89" w:author="Jens-Rainer Ohm" w:date="2023-05-08T12:34:00Z"/>
          <w:rFonts w:eastAsiaTheme="minorEastAsia"/>
          <w:bCs/>
          <w:noProof/>
          <w:sz w:val="20"/>
          <w:szCs w:val="20"/>
          <w:lang w:val="en-CA" w:eastAsia="zh-CN"/>
          <w:rPrChange w:id="25390" w:author="Jens-Rainer Ohm" w:date="2023-05-08T12:56:00Z">
            <w:rPr>
              <w:ins w:id="25391" w:author="Jens-Rainer Ohm" w:date="2023-05-08T12:34:00Z"/>
              <w:rFonts w:eastAsiaTheme="minorEastAsia"/>
              <w:bCs/>
              <w:noProof/>
              <w:sz w:val="20"/>
              <w:szCs w:val="20"/>
              <w:lang w:eastAsia="zh-CN"/>
            </w:rPr>
          </w:rPrChange>
        </w:rPr>
      </w:pPr>
      <w:bookmarkStart w:id="25392" w:name="_Ref132970966"/>
      <w:ins w:id="25393" w:author="Jens-Rainer Ohm" w:date="2023-05-08T12:34:00Z">
        <w:r w:rsidRPr="00891F3A">
          <w:rPr>
            <w:rFonts w:eastAsiaTheme="minorEastAsia" w:cstheme="minorBidi"/>
            <w:sz w:val="20"/>
            <w:szCs w:val="22"/>
            <w:lang w:val="en-CA" w:eastAsia="zh-CN"/>
          </w:rPr>
          <w:t xml:space="preserve">Address the signalling of preferred processing order of NNPFs in VSEI v3, leaving the SEI processing SEI message for different types of non-neural-network post-processing filters </w:t>
        </w:r>
        <w:r w:rsidRPr="00891F3A">
          <w:rPr>
            <w:rFonts w:eastAsiaTheme="minorEastAsia" w:cstheme="minorBidi"/>
            <w:sz w:val="20"/>
            <w:szCs w:val="20"/>
            <w:lang w:val="en-CA" w:eastAsia="zh-CN"/>
          </w:rPr>
          <w:t>(JVET-AD0087 option 1.3)</w:t>
        </w:r>
        <w:r w:rsidRPr="00891F3A">
          <w:rPr>
            <w:rFonts w:eastAsiaTheme="minorEastAsia" w:cstheme="minorBidi"/>
            <w:sz w:val="20"/>
            <w:szCs w:val="22"/>
            <w:lang w:val="en-CA" w:eastAsia="zh-CN"/>
          </w:rPr>
          <w:t>, and do one of the following:</w:t>
        </w:r>
        <w:bookmarkEnd w:id="25392"/>
      </w:ins>
    </w:p>
    <w:p w14:paraId="271233C4"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94" w:author="Jens-Rainer Ohm" w:date="2023-05-08T12:34:00Z"/>
          <w:rFonts w:eastAsiaTheme="minorEastAsia"/>
          <w:bCs/>
          <w:noProof/>
          <w:sz w:val="20"/>
          <w:szCs w:val="20"/>
          <w:lang w:val="en-CA" w:eastAsia="zh-CN"/>
          <w:rPrChange w:id="25395" w:author="Jens-Rainer Ohm" w:date="2023-05-08T12:56:00Z">
            <w:rPr>
              <w:ins w:id="25396" w:author="Jens-Rainer Ohm" w:date="2023-05-08T12:34:00Z"/>
              <w:rFonts w:eastAsiaTheme="minorEastAsia"/>
              <w:bCs/>
              <w:noProof/>
              <w:sz w:val="20"/>
              <w:szCs w:val="20"/>
              <w:lang w:eastAsia="zh-CN"/>
            </w:rPr>
          </w:rPrChange>
        </w:rPr>
      </w:pPr>
      <w:ins w:id="25397" w:author="Jens-Rainer Ohm" w:date="2023-05-08T12:34:00Z">
        <w:r w:rsidRPr="00891F3A">
          <w:rPr>
            <w:rFonts w:eastAsiaTheme="minorEastAsia" w:cstheme="minorBidi"/>
            <w:sz w:val="20"/>
            <w:szCs w:val="22"/>
            <w:lang w:val="en-CA" w:eastAsia="zh-CN"/>
          </w:rPr>
          <w:t xml:space="preserve">Use the value of nnpfc_id to indicate the preferred processing order of NNPFs. </w:t>
        </w:r>
        <w:r w:rsidRPr="00891F3A">
          <w:rPr>
            <w:rFonts w:eastAsiaTheme="minorEastAsia" w:cstheme="minorBidi"/>
            <w:sz w:val="20"/>
            <w:szCs w:val="20"/>
            <w:lang w:val="en-CA" w:eastAsia="zh-CN"/>
          </w:rPr>
          <w:t>(JVET-AD0087 option 1.3.1)</w:t>
        </w:r>
      </w:ins>
    </w:p>
    <w:p w14:paraId="0058AC57"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398" w:author="Jens-Rainer Ohm" w:date="2023-05-08T12:34:00Z"/>
          <w:rFonts w:eastAsiaTheme="minorEastAsia"/>
          <w:bCs/>
          <w:noProof/>
          <w:sz w:val="20"/>
          <w:szCs w:val="20"/>
          <w:lang w:val="en-CA" w:eastAsia="zh-CN"/>
          <w:rPrChange w:id="25399" w:author="Jens-Rainer Ohm" w:date="2023-05-08T12:56:00Z">
            <w:rPr>
              <w:ins w:id="25400" w:author="Jens-Rainer Ohm" w:date="2023-05-08T12:34:00Z"/>
              <w:rFonts w:eastAsiaTheme="minorEastAsia"/>
              <w:bCs/>
              <w:noProof/>
              <w:sz w:val="20"/>
              <w:szCs w:val="20"/>
              <w:lang w:eastAsia="zh-CN"/>
            </w:rPr>
          </w:rPrChange>
        </w:rPr>
      </w:pPr>
      <w:ins w:id="25401" w:author="Jens-Rainer Ohm" w:date="2023-05-08T12:34:00Z">
        <w:r w:rsidRPr="00891F3A">
          <w:rPr>
            <w:rFonts w:eastAsiaTheme="minorEastAsia" w:cstheme="minorBidi"/>
            <w:sz w:val="20"/>
            <w:szCs w:val="22"/>
            <w:lang w:val="en-CA" w:eastAsia="zh-CN"/>
          </w:rPr>
          <w:t xml:space="preserve">Use a new SEI message to indicate the preferred processing order of NNPFs, e.g., like the proposal in JVET-AC0299. </w:t>
        </w:r>
        <w:r w:rsidRPr="00891F3A">
          <w:rPr>
            <w:rFonts w:eastAsiaTheme="minorEastAsia" w:cstheme="minorBidi"/>
            <w:sz w:val="20"/>
            <w:szCs w:val="20"/>
            <w:lang w:val="en-CA" w:eastAsia="zh-CN"/>
          </w:rPr>
          <w:t>(JVET-AD0087 option 1.3.2)</w:t>
        </w:r>
      </w:ins>
    </w:p>
    <w:p w14:paraId="64D839AE"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402" w:author="Jens-Rainer Ohm" w:date="2023-05-08T12:34:00Z"/>
          <w:rFonts w:eastAsiaTheme="minorEastAsia"/>
          <w:bCs/>
          <w:noProof/>
          <w:sz w:val="20"/>
          <w:szCs w:val="20"/>
          <w:lang w:val="en-CA" w:eastAsia="zh-CN"/>
          <w:rPrChange w:id="25403" w:author="Jens-Rainer Ohm" w:date="2023-05-08T12:56:00Z">
            <w:rPr>
              <w:ins w:id="25404" w:author="Jens-Rainer Ohm" w:date="2023-05-08T12:34:00Z"/>
              <w:rFonts w:eastAsiaTheme="minorEastAsia"/>
              <w:bCs/>
              <w:noProof/>
              <w:sz w:val="20"/>
              <w:szCs w:val="20"/>
              <w:lang w:eastAsia="zh-CN"/>
            </w:rPr>
          </w:rPrChange>
        </w:rPr>
      </w:pPr>
      <w:bookmarkStart w:id="25405" w:name="_Ref132704676"/>
      <w:ins w:id="25406"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5407"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648 \w \h  \* MERGEFORMAT </w:instrText>
        </w:r>
      </w:ins>
      <w:r w:rsidRPr="00891F3A">
        <w:rPr>
          <w:rFonts w:eastAsiaTheme="minorEastAsia" w:cstheme="minorBidi"/>
          <w:i/>
          <w:iCs/>
          <w:sz w:val="20"/>
          <w:szCs w:val="20"/>
          <w:lang w:val="en-CA" w:eastAsia="zh-CN"/>
          <w:rPrChange w:id="25408" w:author="Jens-Rainer Ohm" w:date="2023-05-08T12:56:00Z">
            <w:rPr>
              <w:rFonts w:eastAsiaTheme="minorEastAsia" w:cstheme="minorBidi"/>
              <w:i/>
              <w:iCs/>
              <w:sz w:val="20"/>
              <w:szCs w:val="20"/>
              <w:lang w:val="en-CA" w:eastAsia="zh-CN"/>
            </w:rPr>
          </w:rPrChange>
        </w:rPr>
      </w:r>
      <w:ins w:id="25409" w:author="Jens-Rainer Ohm" w:date="2023-05-08T12:34:00Z">
        <w:r w:rsidRPr="00891F3A">
          <w:rPr>
            <w:rFonts w:eastAsiaTheme="minorEastAsia" w:cstheme="minorBidi"/>
            <w:i/>
            <w:iCs/>
            <w:sz w:val="20"/>
            <w:szCs w:val="20"/>
            <w:lang w:val="en-CA" w:eastAsia="zh-CN"/>
            <w:rPrChange w:id="25410"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1)a</w:t>
        </w:r>
        <w:proofErr w:type="gramEnd"/>
        <w:r w:rsidRPr="00891F3A">
          <w:rPr>
            <w:rFonts w:eastAsiaTheme="minorEastAsia" w:cstheme="minorBidi"/>
            <w:i/>
            <w:iCs/>
            <w:sz w:val="20"/>
            <w:szCs w:val="20"/>
            <w:lang w:val="en-CA" w:eastAsia="zh-CN"/>
            <w:rPrChange w:id="25411"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Clearly disallow cascading of post-processing filters </w:t>
        </w:r>
        <w:r w:rsidRPr="00891F3A">
          <w:rPr>
            <w:rFonts w:eastAsiaTheme="minorEastAsia" w:cstheme="minorBidi"/>
            <w:sz w:val="20"/>
            <w:szCs w:val="20"/>
            <w:lang w:val="en-CA" w:eastAsia="zh-CN"/>
            <w:rPrChange w:id="25412" w:author="Jens-Rainer Ohm" w:date="2023-05-08T12:56:00Z">
              <w:rPr>
                <w:rFonts w:eastAsiaTheme="minorEastAsia" w:cstheme="minorBidi"/>
                <w:sz w:val="20"/>
                <w:szCs w:val="20"/>
                <w:lang w:eastAsia="zh-CN"/>
              </w:rPr>
            </w:rPrChange>
          </w:rPr>
          <w:t xml:space="preserve">(NNPFs or non-NN </w:t>
        </w:r>
        <w:r w:rsidRPr="00891F3A">
          <w:rPr>
            <w:rFonts w:eastAsiaTheme="minorEastAsia" w:cstheme="minorBidi"/>
            <w:sz w:val="20"/>
            <w:szCs w:val="20"/>
            <w:lang w:val="en-CA" w:eastAsia="zh-CN"/>
          </w:rPr>
          <w:t>post-processing filters</w:t>
        </w:r>
        <w:r w:rsidRPr="00891F3A">
          <w:rPr>
            <w:rFonts w:eastAsiaTheme="minorEastAsia" w:cstheme="minorBidi"/>
            <w:sz w:val="20"/>
            <w:szCs w:val="20"/>
            <w:lang w:val="en-CA" w:eastAsia="zh-CN"/>
            <w:rPrChange w:id="25413" w:author="Jens-Rainer Ohm" w:date="2023-05-08T12:56:00Z">
              <w:rPr>
                <w:rFonts w:eastAsiaTheme="minorEastAsia" w:cstheme="minorBidi"/>
                <w:sz w:val="20"/>
                <w:szCs w:val="20"/>
                <w:lang w:eastAsia="zh-CN"/>
              </w:rPr>
            </w:rPrChange>
          </w:rPr>
          <w:t xml:space="preserve">) </w:t>
        </w:r>
        <w:r w:rsidRPr="00891F3A">
          <w:rPr>
            <w:rFonts w:eastAsiaTheme="minorEastAsia" w:cstheme="minorBidi"/>
            <w:sz w:val="20"/>
            <w:szCs w:val="20"/>
            <w:lang w:val="en-CA" w:eastAsia="zh-CN"/>
          </w:rPr>
          <w:t>signalled by SEI messages, and do all of the following? (BC#028 option 2, JVET-AD0087 option 2)</w:t>
        </w:r>
        <w:bookmarkEnd w:id="25405"/>
      </w:ins>
    </w:p>
    <w:p w14:paraId="5629AB4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414" w:author="Jens-Rainer Ohm" w:date="2023-05-08T12:34:00Z"/>
          <w:rFonts w:eastAsiaTheme="minorEastAsia"/>
          <w:bCs/>
          <w:noProof/>
          <w:sz w:val="20"/>
          <w:szCs w:val="20"/>
          <w:lang w:val="en-CA" w:eastAsia="zh-CN"/>
          <w:rPrChange w:id="25415" w:author="Jens-Rainer Ohm" w:date="2023-05-08T12:56:00Z">
            <w:rPr>
              <w:ins w:id="25416" w:author="Jens-Rainer Ohm" w:date="2023-05-08T12:34:00Z"/>
              <w:rFonts w:eastAsiaTheme="minorEastAsia"/>
              <w:bCs/>
              <w:noProof/>
              <w:sz w:val="20"/>
              <w:szCs w:val="20"/>
              <w:lang w:eastAsia="zh-CN"/>
            </w:rPr>
          </w:rPrChange>
        </w:rPr>
      </w:pPr>
      <w:ins w:id="25417" w:author="Jens-Rainer Ohm" w:date="2023-05-08T12:34:00Z">
        <w:r w:rsidRPr="00891F3A">
          <w:rPr>
            <w:rFonts w:eastAsiaTheme="minorEastAsia"/>
            <w:bCs/>
            <w:noProof/>
            <w:sz w:val="20"/>
            <w:szCs w:val="20"/>
            <w:lang w:val="en-CA" w:eastAsia="zh-CN"/>
            <w:rPrChange w:id="25418" w:author="Jens-Rainer Ohm" w:date="2023-05-08T12:56:00Z">
              <w:rPr>
                <w:rFonts w:eastAsiaTheme="minorEastAsia"/>
                <w:bCs/>
                <w:noProof/>
                <w:sz w:val="20"/>
                <w:szCs w:val="20"/>
                <w:lang w:eastAsia="zh-CN"/>
              </w:rPr>
            </w:rPrChange>
          </w:rPr>
          <w:t>Explicitly disallow the activation of more than one post-processing filter (NNPFs or non-NN post-processing filters) for any particular picture.</w:t>
        </w:r>
      </w:ins>
    </w:p>
    <w:p w14:paraId="179C3CE0"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419" w:author="Jens-Rainer Ohm" w:date="2023-05-08T12:34:00Z"/>
          <w:rFonts w:eastAsiaTheme="minorEastAsia"/>
          <w:bCs/>
          <w:noProof/>
          <w:sz w:val="20"/>
          <w:szCs w:val="20"/>
          <w:lang w:val="en-CA" w:eastAsia="zh-CN"/>
          <w:rPrChange w:id="25420" w:author="Jens-Rainer Ohm" w:date="2023-05-08T12:56:00Z">
            <w:rPr>
              <w:ins w:id="25421" w:author="Jens-Rainer Ohm" w:date="2023-05-08T12:34:00Z"/>
              <w:rFonts w:eastAsiaTheme="minorEastAsia"/>
              <w:bCs/>
              <w:noProof/>
              <w:sz w:val="20"/>
              <w:szCs w:val="20"/>
              <w:lang w:eastAsia="zh-CN"/>
            </w:rPr>
          </w:rPrChange>
        </w:rPr>
      </w:pPr>
      <w:ins w:id="25422" w:author="Jens-Rainer Ohm" w:date="2023-05-08T12:34:00Z">
        <w:r w:rsidRPr="00891F3A">
          <w:rPr>
            <w:rFonts w:eastAsiaTheme="minorEastAsia"/>
            <w:bCs/>
            <w:noProof/>
            <w:sz w:val="20"/>
            <w:szCs w:val="20"/>
            <w:lang w:val="en-CA" w:eastAsia="zh-CN"/>
            <w:rPrChange w:id="25423" w:author="Jens-Rainer Ohm" w:date="2023-05-08T12:56:00Z">
              <w:rPr>
                <w:rFonts w:eastAsiaTheme="minorEastAsia"/>
                <w:bCs/>
                <w:noProof/>
                <w:sz w:val="20"/>
                <w:szCs w:val="20"/>
                <w:lang w:eastAsia="zh-CN"/>
              </w:rPr>
            </w:rPrChange>
          </w:rPr>
          <w:t>Remove the process for the only currently allowed special-case cascading of NNPFs doing spatial resolution upsampling followed by picture rate upsampling.</w:t>
        </w:r>
      </w:ins>
    </w:p>
    <w:p w14:paraId="5FD829C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424" w:author="Jens-Rainer Ohm" w:date="2023-05-08T12:34:00Z"/>
          <w:rFonts w:eastAsiaTheme="minorEastAsia"/>
          <w:bCs/>
          <w:noProof/>
          <w:sz w:val="20"/>
          <w:szCs w:val="20"/>
          <w:lang w:val="en-CA" w:eastAsia="zh-CN"/>
          <w:rPrChange w:id="25425" w:author="Jens-Rainer Ohm" w:date="2023-05-08T12:56:00Z">
            <w:rPr>
              <w:ins w:id="25426" w:author="Jens-Rainer Ohm" w:date="2023-05-08T12:34:00Z"/>
              <w:rFonts w:eastAsiaTheme="minorEastAsia"/>
              <w:bCs/>
              <w:noProof/>
              <w:sz w:val="20"/>
              <w:szCs w:val="20"/>
              <w:lang w:eastAsia="zh-CN"/>
            </w:rPr>
          </w:rPrChange>
        </w:rPr>
      </w:pPr>
      <w:ins w:id="25427" w:author="Jens-Rainer Ohm" w:date="2023-05-08T12:34:00Z">
        <w:r w:rsidRPr="00891F3A">
          <w:rPr>
            <w:rFonts w:eastAsiaTheme="minorEastAsia"/>
            <w:bCs/>
            <w:noProof/>
            <w:sz w:val="20"/>
            <w:szCs w:val="20"/>
            <w:lang w:val="en-CA" w:eastAsia="zh-CN"/>
            <w:rPrChange w:id="25428" w:author="Jens-Rainer Ohm" w:date="2023-05-08T12:56:00Z">
              <w:rPr>
                <w:rFonts w:eastAsiaTheme="minorEastAsia"/>
                <w:bCs/>
                <w:noProof/>
                <w:sz w:val="20"/>
                <w:szCs w:val="20"/>
                <w:lang w:eastAsia="zh-CN"/>
              </w:rPr>
            </w:rPrChange>
          </w:rPr>
          <w:t>Cancel the development of the SEI processing SEI message.</w:t>
        </w:r>
      </w:ins>
    </w:p>
    <w:p w14:paraId="02C881C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429" w:author="Jens-Rainer Ohm" w:date="2023-05-08T12:34:00Z"/>
          <w:rFonts w:eastAsia="SimSun"/>
          <w:sz w:val="20"/>
          <w:szCs w:val="20"/>
          <w:lang w:val="en-CA" w:eastAsia="zh-CN"/>
          <w:rPrChange w:id="25430" w:author="Jens-Rainer Ohm" w:date="2023-05-08T12:56:00Z">
            <w:rPr>
              <w:ins w:id="25431" w:author="Jens-Rainer Ohm" w:date="2023-05-08T12:34:00Z"/>
              <w:rFonts w:eastAsia="SimSun"/>
              <w:sz w:val="20"/>
              <w:szCs w:val="20"/>
              <w:lang w:eastAsia="zh-CN"/>
            </w:rPr>
          </w:rPrChange>
        </w:rPr>
      </w:pPr>
      <w:bookmarkStart w:id="25432" w:name="_Hlk132970503"/>
      <w:bookmarkStart w:id="25433" w:name="_Ref132704671"/>
      <w:ins w:id="25434" w:author="Jens-Rainer Ohm" w:date="2023-05-08T12:34:00Z">
        <w:r w:rsidRPr="00891F3A">
          <w:rPr>
            <w:rFonts w:eastAsia="SimSun"/>
            <w:sz w:val="20"/>
            <w:szCs w:val="20"/>
            <w:lang w:val="en-CA" w:eastAsia="zh-CN"/>
            <w:rPrChange w:id="25435" w:author="Jens-Rainer Ohm" w:date="2023-05-08T12:56:00Z">
              <w:rPr>
                <w:rFonts w:eastAsia="SimSun"/>
                <w:sz w:val="20"/>
                <w:szCs w:val="20"/>
                <w:lang w:eastAsia="zh-CN"/>
              </w:rPr>
            </w:rPrChange>
          </w:rPr>
          <w:t xml:space="preserve">BoG </w:t>
        </w:r>
        <w:r w:rsidRPr="00891F3A">
          <w:rPr>
            <w:rFonts w:eastAsia="SimSun"/>
            <w:szCs w:val="20"/>
            <w:lang w:val="en-CA"/>
            <w:rPrChange w:id="25436" w:author="Jens-Rainer Ohm" w:date="2023-05-08T12:56:00Z">
              <w:rPr>
                <w:rFonts w:eastAsia="SimSun"/>
                <w:szCs w:val="20"/>
              </w:rPr>
            </w:rPrChange>
          </w:rPr>
          <w:t>discussion</w:t>
        </w:r>
        <w:r w:rsidRPr="00891F3A">
          <w:rPr>
            <w:rFonts w:eastAsia="SimSun"/>
            <w:sz w:val="20"/>
            <w:szCs w:val="20"/>
            <w:lang w:val="en-CA" w:eastAsia="zh-CN"/>
            <w:rPrChange w:id="25437" w:author="Jens-Rainer Ohm" w:date="2023-05-08T12:56:00Z">
              <w:rPr>
                <w:rFonts w:eastAsia="SimSun"/>
                <w:sz w:val="20"/>
                <w:szCs w:val="20"/>
                <w:lang w:eastAsia="zh-CN"/>
              </w:rPr>
            </w:rPrChange>
          </w:rPr>
          <w:t xml:space="preserve"> for items </w:t>
        </w:r>
        <w:r w:rsidRPr="00891F3A">
          <w:rPr>
            <w:rFonts w:eastAsia="SimSun"/>
            <w:sz w:val="20"/>
            <w:szCs w:val="20"/>
            <w:lang w:val="en-CA" w:eastAsia="zh-CN"/>
            <w:rPrChange w:id="25438"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5439" w:author="Jens-Rainer Ohm" w:date="2023-05-08T12:56:00Z">
              <w:rPr>
                <w:rFonts w:eastAsia="SimSun"/>
                <w:sz w:val="20"/>
                <w:szCs w:val="20"/>
                <w:lang w:eastAsia="zh-CN"/>
              </w:rPr>
            </w:rPrChange>
          </w:rPr>
          <w:instrText xml:space="preserve"> REF _Ref132704648 \w \h </w:instrText>
        </w:r>
      </w:ins>
      <w:r w:rsidRPr="00891F3A">
        <w:rPr>
          <w:rFonts w:eastAsia="SimSun"/>
          <w:sz w:val="20"/>
          <w:szCs w:val="20"/>
          <w:lang w:val="en-CA" w:eastAsia="zh-CN"/>
          <w:rPrChange w:id="25440" w:author="Jens-Rainer Ohm" w:date="2023-05-08T12:56:00Z">
            <w:rPr>
              <w:rFonts w:eastAsia="SimSun"/>
              <w:sz w:val="20"/>
              <w:szCs w:val="20"/>
              <w:lang w:val="en-CA" w:eastAsia="zh-CN"/>
            </w:rPr>
          </w:rPrChange>
        </w:rPr>
      </w:r>
      <w:ins w:id="25441" w:author="Jens-Rainer Ohm" w:date="2023-05-08T12:34:00Z">
        <w:r w:rsidRPr="00891F3A">
          <w:rPr>
            <w:rFonts w:eastAsia="SimSun"/>
            <w:sz w:val="20"/>
            <w:szCs w:val="20"/>
            <w:lang w:val="en-CA" w:eastAsia="zh-CN"/>
            <w:rPrChange w:id="25442"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5443" w:author="Jens-Rainer Ohm" w:date="2023-05-08T12:56:00Z">
              <w:rPr>
                <w:rFonts w:eastAsia="SimSun"/>
                <w:sz w:val="20"/>
                <w:szCs w:val="20"/>
                <w:lang w:eastAsia="zh-CN"/>
              </w:rPr>
            </w:rPrChange>
          </w:rPr>
          <w:t>1)a</w:t>
        </w:r>
        <w:proofErr w:type="gramEnd"/>
        <w:r w:rsidRPr="00891F3A">
          <w:rPr>
            <w:rFonts w:eastAsia="SimSun"/>
            <w:sz w:val="20"/>
            <w:szCs w:val="20"/>
            <w:lang w:val="en-CA" w:eastAsia="zh-CN"/>
            <w:rPrChange w:id="25444"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5445" w:author="Jens-Rainer Ohm" w:date="2023-05-08T12:56:00Z">
              <w:rPr>
                <w:rFonts w:eastAsia="SimSun"/>
                <w:sz w:val="20"/>
                <w:szCs w:val="20"/>
                <w:lang w:eastAsia="zh-CN"/>
              </w:rPr>
            </w:rPrChange>
          </w:rPr>
          <w:t xml:space="preserve"> and </w:t>
        </w:r>
        <w:r w:rsidRPr="00891F3A">
          <w:rPr>
            <w:rFonts w:eastAsia="SimSun"/>
            <w:sz w:val="20"/>
            <w:szCs w:val="20"/>
            <w:lang w:val="en-CA" w:eastAsia="zh-CN"/>
            <w:rPrChange w:id="2544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5447" w:author="Jens-Rainer Ohm" w:date="2023-05-08T12:56:00Z">
              <w:rPr>
                <w:rFonts w:eastAsia="SimSun"/>
                <w:sz w:val="20"/>
                <w:szCs w:val="20"/>
                <w:lang w:eastAsia="zh-CN"/>
              </w:rPr>
            </w:rPrChange>
          </w:rPr>
          <w:instrText xml:space="preserve"> REF _Ref132704676 \w \h </w:instrText>
        </w:r>
      </w:ins>
      <w:r w:rsidRPr="00891F3A">
        <w:rPr>
          <w:rFonts w:eastAsia="SimSun"/>
          <w:sz w:val="20"/>
          <w:szCs w:val="20"/>
          <w:lang w:val="en-CA" w:eastAsia="zh-CN"/>
          <w:rPrChange w:id="25448" w:author="Jens-Rainer Ohm" w:date="2023-05-08T12:56:00Z">
            <w:rPr>
              <w:rFonts w:eastAsia="SimSun"/>
              <w:sz w:val="20"/>
              <w:szCs w:val="20"/>
              <w:lang w:val="en-CA" w:eastAsia="zh-CN"/>
            </w:rPr>
          </w:rPrChange>
        </w:rPr>
      </w:r>
      <w:ins w:id="25449" w:author="Jens-Rainer Ohm" w:date="2023-05-08T12:34:00Z">
        <w:r w:rsidRPr="00891F3A">
          <w:rPr>
            <w:rFonts w:eastAsia="SimSun"/>
            <w:sz w:val="20"/>
            <w:szCs w:val="20"/>
            <w:lang w:val="en-CA" w:eastAsia="zh-CN"/>
            <w:rPrChange w:id="25450" w:author="Jens-Rainer Ohm" w:date="2023-05-08T12:56:00Z">
              <w:rPr>
                <w:rFonts w:eastAsia="SimSun"/>
                <w:sz w:val="20"/>
                <w:szCs w:val="20"/>
                <w:lang w:eastAsia="zh-CN"/>
              </w:rPr>
            </w:rPrChange>
          </w:rPr>
          <w:fldChar w:fldCharType="separate"/>
        </w:r>
        <w:r w:rsidRPr="00891F3A">
          <w:rPr>
            <w:rFonts w:eastAsia="SimSun"/>
            <w:sz w:val="20"/>
            <w:szCs w:val="20"/>
            <w:lang w:val="en-CA" w:eastAsia="zh-CN"/>
            <w:rPrChange w:id="25451" w:author="Jens-Rainer Ohm" w:date="2023-05-08T12:56:00Z">
              <w:rPr>
                <w:rFonts w:eastAsia="SimSun"/>
                <w:sz w:val="20"/>
                <w:szCs w:val="20"/>
                <w:lang w:eastAsia="zh-CN"/>
              </w:rPr>
            </w:rPrChange>
          </w:rPr>
          <w:t>1)b</w:t>
        </w:r>
        <w:r w:rsidRPr="00891F3A">
          <w:rPr>
            <w:rFonts w:eastAsia="SimSun"/>
            <w:sz w:val="20"/>
            <w:szCs w:val="20"/>
            <w:lang w:val="en-CA" w:eastAsia="zh-CN"/>
            <w:rPrChange w:id="25452"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5453" w:author="Jens-Rainer Ohm" w:date="2023-05-08T12:56:00Z">
              <w:rPr>
                <w:rFonts w:eastAsia="SimSun"/>
                <w:sz w:val="20"/>
                <w:szCs w:val="20"/>
                <w:lang w:eastAsia="zh-CN"/>
              </w:rPr>
            </w:rPrChange>
          </w:rPr>
          <w:t xml:space="preserve"> was chaired by Sachin Deshpande.</w:t>
        </w:r>
      </w:ins>
    </w:p>
    <w:p w14:paraId="612877A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454" w:author="Jens-Rainer Ohm" w:date="2023-05-08T12:34:00Z"/>
          <w:rFonts w:eastAsia="SimSun"/>
          <w:sz w:val="20"/>
          <w:szCs w:val="20"/>
          <w:lang w:val="en-CA" w:eastAsia="zh-CN"/>
          <w:rPrChange w:id="25455" w:author="Jens-Rainer Ohm" w:date="2023-05-08T12:56:00Z">
            <w:rPr>
              <w:ins w:id="25456" w:author="Jens-Rainer Ohm" w:date="2023-05-08T12:34:00Z"/>
              <w:rFonts w:eastAsia="SimSun"/>
              <w:sz w:val="20"/>
              <w:szCs w:val="20"/>
              <w:lang w:eastAsia="zh-CN"/>
            </w:rPr>
          </w:rPrChange>
        </w:rPr>
      </w:pPr>
      <w:ins w:id="25457" w:author="Jens-Rainer Ohm" w:date="2023-05-08T12:34:00Z">
        <w:r w:rsidRPr="00891F3A">
          <w:rPr>
            <w:rFonts w:eastAsia="SimSun"/>
            <w:sz w:val="20"/>
            <w:szCs w:val="20"/>
            <w:lang w:val="en-CA" w:eastAsia="zh-CN"/>
            <w:rPrChange w:id="25458" w:author="Jens-Rainer Ohm" w:date="2023-05-08T12:56:00Z">
              <w:rPr>
                <w:rFonts w:eastAsia="SimSun"/>
                <w:sz w:val="20"/>
                <w:szCs w:val="20"/>
                <w:lang w:eastAsia="zh-CN"/>
              </w:rPr>
            </w:rPrChange>
          </w:rPr>
          <w:t xml:space="preserve">Question: Regarding the approaches in item </w:t>
        </w:r>
        <w:r w:rsidRPr="00891F3A">
          <w:rPr>
            <w:rFonts w:eastAsia="SimSun"/>
            <w:sz w:val="20"/>
            <w:szCs w:val="20"/>
            <w:lang w:val="en-CA" w:eastAsia="zh-CN"/>
            <w:rPrChange w:id="25459"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5460" w:author="Jens-Rainer Ohm" w:date="2023-05-08T12:56:00Z">
              <w:rPr>
                <w:rFonts w:eastAsia="SimSun"/>
                <w:sz w:val="20"/>
                <w:szCs w:val="20"/>
                <w:lang w:eastAsia="zh-CN"/>
              </w:rPr>
            </w:rPrChange>
          </w:rPr>
          <w:instrText xml:space="preserve"> REF _Ref132970966 \w \h </w:instrText>
        </w:r>
      </w:ins>
      <w:r w:rsidRPr="00891F3A">
        <w:rPr>
          <w:rFonts w:eastAsia="SimSun"/>
          <w:sz w:val="20"/>
          <w:szCs w:val="20"/>
          <w:lang w:val="en-CA" w:eastAsia="zh-CN"/>
          <w:rPrChange w:id="25461" w:author="Jens-Rainer Ohm" w:date="2023-05-08T12:56:00Z">
            <w:rPr>
              <w:rFonts w:eastAsia="SimSun"/>
              <w:sz w:val="20"/>
              <w:szCs w:val="20"/>
              <w:lang w:val="en-CA" w:eastAsia="zh-CN"/>
            </w:rPr>
          </w:rPrChange>
        </w:rPr>
      </w:r>
      <w:ins w:id="25462" w:author="Jens-Rainer Ohm" w:date="2023-05-08T12:34:00Z">
        <w:r w:rsidRPr="00891F3A">
          <w:rPr>
            <w:rFonts w:eastAsia="SimSun"/>
            <w:sz w:val="20"/>
            <w:szCs w:val="20"/>
            <w:lang w:val="en-CA" w:eastAsia="zh-CN"/>
            <w:rPrChange w:id="25463"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5464" w:author="Jens-Rainer Ohm" w:date="2023-05-08T12:56:00Z">
              <w:rPr>
                <w:rFonts w:eastAsia="SimSun"/>
                <w:sz w:val="20"/>
                <w:szCs w:val="20"/>
                <w:lang w:eastAsia="zh-CN"/>
              </w:rPr>
            </w:rPrChange>
          </w:rPr>
          <w:t>1)a.iii</w:t>
        </w:r>
        <w:proofErr w:type="gramEnd"/>
        <w:r w:rsidRPr="00891F3A">
          <w:rPr>
            <w:rFonts w:eastAsia="SimSun"/>
            <w:sz w:val="20"/>
            <w:szCs w:val="20"/>
            <w:lang w:val="en-CA" w:eastAsia="zh-CN"/>
            <w:rPrChange w:id="25465"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5466" w:author="Jens-Rainer Ohm" w:date="2023-05-08T12:56:00Z">
              <w:rPr>
                <w:rFonts w:eastAsia="SimSun"/>
                <w:sz w:val="20"/>
                <w:szCs w:val="20"/>
                <w:lang w:eastAsia="zh-CN"/>
              </w:rPr>
            </w:rPrChange>
          </w:rPr>
          <w:t>, if cascading of an NNPF and a non-NN postprocessing filter is allowed, how to indicate the processing order of the two filters? No good answer was identified during the discussion.</w:t>
        </w:r>
      </w:ins>
    </w:p>
    <w:p w14:paraId="6882336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467" w:author="Jens-Rainer Ohm" w:date="2023-05-08T12:34:00Z"/>
          <w:rFonts w:eastAsia="SimSun"/>
          <w:sz w:val="20"/>
          <w:szCs w:val="20"/>
          <w:lang w:val="en-CA" w:eastAsia="zh-CN"/>
          <w:rPrChange w:id="25468" w:author="Jens-Rainer Ohm" w:date="2023-05-08T12:56:00Z">
            <w:rPr>
              <w:ins w:id="25469" w:author="Jens-Rainer Ohm" w:date="2023-05-08T12:34:00Z"/>
              <w:rFonts w:eastAsia="SimSun"/>
              <w:sz w:val="20"/>
              <w:szCs w:val="20"/>
              <w:lang w:eastAsia="zh-CN"/>
            </w:rPr>
          </w:rPrChange>
        </w:rPr>
      </w:pPr>
      <w:ins w:id="25470" w:author="Jens-Rainer Ohm" w:date="2023-05-08T12:34:00Z">
        <w:r w:rsidRPr="00891F3A">
          <w:rPr>
            <w:rFonts w:eastAsia="SimSun"/>
            <w:sz w:val="20"/>
            <w:szCs w:val="20"/>
            <w:lang w:val="en-CA" w:eastAsia="zh-CN"/>
            <w:rPrChange w:id="25471" w:author="Jens-Rainer Ohm" w:date="2023-05-08T12:56:00Z">
              <w:rPr>
                <w:rFonts w:eastAsia="SimSun"/>
                <w:sz w:val="20"/>
                <w:szCs w:val="20"/>
                <w:lang w:eastAsia="zh-CN"/>
              </w:rPr>
            </w:rPrChange>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ins>
    </w:p>
    <w:bookmarkEnd w:id="25432"/>
    <w:p w14:paraId="65FA038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472" w:author="Jens-Rainer Ohm" w:date="2023-05-08T12:34:00Z"/>
          <w:rFonts w:eastAsia="SimSun"/>
          <w:sz w:val="20"/>
          <w:szCs w:val="20"/>
          <w:lang w:val="en-CA"/>
          <w:rPrChange w:id="25473" w:author="Jens-Rainer Ohm" w:date="2023-05-08T12:56:00Z">
            <w:rPr>
              <w:ins w:id="25474" w:author="Jens-Rainer Ohm" w:date="2023-05-08T12:34:00Z"/>
              <w:rFonts w:eastAsia="SimSun"/>
              <w:sz w:val="20"/>
              <w:szCs w:val="20"/>
            </w:rPr>
          </w:rPrChange>
        </w:rPr>
      </w:pPr>
      <w:ins w:id="25475" w:author="Jens-Rainer Ohm" w:date="2023-05-08T12:34:00Z">
        <w:r w:rsidRPr="00891F3A">
          <w:rPr>
            <w:rFonts w:eastAsia="SimSun"/>
            <w:sz w:val="20"/>
            <w:szCs w:val="20"/>
            <w:lang w:val="en-CA"/>
            <w:rPrChange w:id="25476" w:author="Jens-Rainer Ohm" w:date="2023-05-08T12:56:00Z">
              <w:rPr>
                <w:rFonts w:eastAsia="SimSun"/>
                <w:sz w:val="20"/>
                <w:szCs w:val="20"/>
              </w:rPr>
            </w:rPrChange>
          </w:rPr>
          <w:t xml:space="preserve">A) One way to progress is to plan to do, in v4 (of VSEI and VVC), </w:t>
        </w:r>
        <w:r w:rsidRPr="00891F3A">
          <w:rPr>
            <w:rFonts w:eastAsia="SimSun"/>
            <w:sz w:val="20"/>
            <w:szCs w:val="20"/>
            <w:lang w:val="en-CA"/>
            <w:rPrChange w:id="25477" w:author="Jens-Rainer Ohm" w:date="2023-05-08T12:56:00Z">
              <w:rPr>
                <w:rFonts w:eastAsia="SimSun"/>
                <w:sz w:val="20"/>
                <w:szCs w:val="20"/>
              </w:rPr>
            </w:rPrChange>
          </w:rPr>
          <w:fldChar w:fldCharType="begin"/>
        </w:r>
        <w:r w:rsidRPr="00891F3A">
          <w:rPr>
            <w:rFonts w:eastAsia="SimSun"/>
            <w:sz w:val="20"/>
            <w:szCs w:val="20"/>
            <w:lang w:val="en-CA"/>
            <w:rPrChange w:id="25478" w:author="Jens-Rainer Ohm" w:date="2023-05-08T12:56:00Z">
              <w:rPr>
                <w:rFonts w:eastAsia="SimSun"/>
                <w:sz w:val="20"/>
                <w:szCs w:val="20"/>
              </w:rPr>
            </w:rPrChange>
          </w:rPr>
          <w:instrText xml:space="preserve"> REF _Ref132971174 \w \h </w:instrText>
        </w:r>
      </w:ins>
      <w:r w:rsidRPr="00891F3A">
        <w:rPr>
          <w:rFonts w:eastAsia="SimSun"/>
          <w:sz w:val="20"/>
          <w:szCs w:val="20"/>
          <w:lang w:val="en-CA"/>
          <w:rPrChange w:id="25479" w:author="Jens-Rainer Ohm" w:date="2023-05-08T12:56:00Z">
            <w:rPr>
              <w:rFonts w:eastAsia="SimSun"/>
              <w:sz w:val="20"/>
              <w:szCs w:val="20"/>
              <w:lang w:val="en-CA"/>
            </w:rPr>
          </w:rPrChange>
        </w:rPr>
      </w:r>
      <w:ins w:id="25480" w:author="Jens-Rainer Ohm" w:date="2023-05-08T12:34:00Z">
        <w:r w:rsidRPr="00891F3A">
          <w:rPr>
            <w:rFonts w:eastAsia="SimSun"/>
            <w:sz w:val="20"/>
            <w:szCs w:val="20"/>
            <w:lang w:val="en-CA"/>
            <w:rPrChange w:id="25481" w:author="Jens-Rainer Ohm" w:date="2023-05-08T12:56:00Z">
              <w:rPr>
                <w:rFonts w:eastAsia="SimSun"/>
                <w:sz w:val="20"/>
                <w:szCs w:val="20"/>
              </w:rPr>
            </w:rPrChange>
          </w:rPr>
          <w:fldChar w:fldCharType="separate"/>
        </w:r>
        <w:proofErr w:type="gramStart"/>
        <w:r w:rsidRPr="00891F3A">
          <w:rPr>
            <w:rFonts w:eastAsia="SimSun"/>
            <w:sz w:val="20"/>
            <w:szCs w:val="20"/>
            <w:lang w:val="en-CA"/>
            <w:rPrChange w:id="25482" w:author="Jens-Rainer Ohm" w:date="2023-05-08T12:56:00Z">
              <w:rPr>
                <w:rFonts w:eastAsia="SimSun"/>
                <w:sz w:val="20"/>
                <w:szCs w:val="20"/>
              </w:rPr>
            </w:rPrChange>
          </w:rPr>
          <w:t>1)a</w:t>
        </w:r>
        <w:proofErr w:type="gramEnd"/>
        <w:r w:rsidRPr="00891F3A">
          <w:rPr>
            <w:rFonts w:eastAsia="SimSun"/>
            <w:sz w:val="20"/>
            <w:szCs w:val="20"/>
            <w:lang w:val="en-CA"/>
            <w:rPrChange w:id="25483" w:author="Jens-Rainer Ohm" w:date="2023-05-08T12:56:00Z">
              <w:rPr>
                <w:rFonts w:eastAsia="SimSun"/>
                <w:sz w:val="20"/>
                <w:szCs w:val="20"/>
              </w:rPr>
            </w:rPrChange>
          </w:rPr>
          <w:t>.ii</w:t>
        </w:r>
        <w:r w:rsidRPr="00891F3A">
          <w:rPr>
            <w:rFonts w:eastAsia="SimSun"/>
            <w:sz w:val="20"/>
            <w:szCs w:val="20"/>
            <w:lang w:val="en-CA"/>
            <w:rPrChange w:id="25484" w:author="Jens-Rainer Ohm" w:date="2023-05-08T12:56:00Z">
              <w:rPr>
                <w:rFonts w:eastAsia="SimSun"/>
                <w:sz w:val="20"/>
                <w:szCs w:val="20"/>
              </w:rPr>
            </w:rPrChange>
          </w:rPr>
          <w:fldChar w:fldCharType="end"/>
        </w:r>
        <w:r w:rsidRPr="00891F3A">
          <w:rPr>
            <w:rFonts w:eastAsia="SimSun"/>
            <w:sz w:val="20"/>
            <w:szCs w:val="20"/>
            <w:lang w:val="en-CA"/>
            <w:rPrChange w:id="25485" w:author="Jens-Rainer Ohm" w:date="2023-05-08T12:56:00Z">
              <w:rPr>
                <w:rFonts w:eastAsia="SimSun"/>
                <w:sz w:val="20"/>
                <w:szCs w:val="20"/>
              </w:rPr>
            </w:rPrChange>
          </w:rPr>
          <w:t xml:space="preserve"> without clearly specifying the behavior of multiple NNPFs activated for the same picture in v3 except for the special case of spatial resolution upsampling followed by picture rate upsampling. Note that even not needed for this purpose, with this option it is still possible in v4 to specify a new NNPFA SEI message for some new way of activating NNPFs.</w:t>
        </w:r>
      </w:ins>
    </w:p>
    <w:p w14:paraId="436726F7"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486" w:author="Jens-Rainer Ohm" w:date="2023-05-08T12:34:00Z"/>
          <w:rFonts w:eastAsia="SimSun"/>
          <w:bCs/>
          <w:noProof/>
          <w:sz w:val="20"/>
          <w:szCs w:val="20"/>
          <w:lang w:val="en-CA"/>
          <w:rPrChange w:id="25487" w:author="Jens-Rainer Ohm" w:date="2023-05-08T12:56:00Z">
            <w:rPr>
              <w:ins w:id="25488" w:author="Jens-Rainer Ohm" w:date="2023-05-08T12:34:00Z"/>
              <w:rFonts w:eastAsia="SimSun"/>
              <w:bCs/>
              <w:noProof/>
              <w:sz w:val="20"/>
              <w:szCs w:val="20"/>
            </w:rPr>
          </w:rPrChange>
        </w:rPr>
      </w:pPr>
      <w:ins w:id="25489" w:author="Jens-Rainer Ohm" w:date="2023-05-08T12:34:00Z">
        <w:r w:rsidRPr="00891F3A">
          <w:rPr>
            <w:rFonts w:eastAsia="SimSun"/>
            <w:sz w:val="20"/>
            <w:szCs w:val="20"/>
            <w:lang w:val="en-CA"/>
            <w:rPrChange w:id="25490" w:author="Jens-Rainer Ohm" w:date="2023-05-08T12:56:00Z">
              <w:rPr>
                <w:rFonts w:eastAsia="SimSun"/>
                <w:sz w:val="20"/>
                <w:szCs w:val="20"/>
              </w:rPr>
            </w:rPrChange>
          </w:rPr>
          <w:t xml:space="preserve">B) Another way to progress is to plan to do, in v4, </w:t>
        </w:r>
        <w:r w:rsidRPr="00891F3A">
          <w:rPr>
            <w:rFonts w:eastAsia="SimSun"/>
            <w:sz w:val="20"/>
            <w:szCs w:val="20"/>
            <w:lang w:val="en-CA"/>
            <w:rPrChange w:id="25491" w:author="Jens-Rainer Ohm" w:date="2023-05-08T12:56:00Z">
              <w:rPr>
                <w:rFonts w:eastAsia="SimSun"/>
                <w:sz w:val="20"/>
                <w:szCs w:val="20"/>
              </w:rPr>
            </w:rPrChange>
          </w:rPr>
          <w:fldChar w:fldCharType="begin"/>
        </w:r>
        <w:r w:rsidRPr="00891F3A">
          <w:rPr>
            <w:rFonts w:eastAsia="SimSun"/>
            <w:sz w:val="20"/>
            <w:szCs w:val="20"/>
            <w:lang w:val="en-CA"/>
            <w:rPrChange w:id="25492" w:author="Jens-Rainer Ohm" w:date="2023-05-08T12:56:00Z">
              <w:rPr>
                <w:rFonts w:eastAsia="SimSun"/>
                <w:sz w:val="20"/>
                <w:szCs w:val="20"/>
              </w:rPr>
            </w:rPrChange>
          </w:rPr>
          <w:instrText xml:space="preserve"> REF _Ref132946248 \w \h  \* MERGEFORMAT </w:instrText>
        </w:r>
      </w:ins>
      <w:r w:rsidRPr="00891F3A">
        <w:rPr>
          <w:rFonts w:eastAsia="SimSun"/>
          <w:sz w:val="20"/>
          <w:szCs w:val="20"/>
          <w:lang w:val="en-CA"/>
          <w:rPrChange w:id="25493" w:author="Jens-Rainer Ohm" w:date="2023-05-08T12:56:00Z">
            <w:rPr>
              <w:rFonts w:eastAsia="SimSun"/>
              <w:sz w:val="20"/>
              <w:szCs w:val="20"/>
              <w:lang w:val="en-CA"/>
            </w:rPr>
          </w:rPrChange>
        </w:rPr>
      </w:r>
      <w:ins w:id="25494" w:author="Jens-Rainer Ohm" w:date="2023-05-08T12:34:00Z">
        <w:r w:rsidRPr="00891F3A">
          <w:rPr>
            <w:rFonts w:eastAsia="SimSun"/>
            <w:sz w:val="20"/>
            <w:szCs w:val="20"/>
            <w:lang w:val="en-CA"/>
            <w:rPrChange w:id="25495" w:author="Jens-Rainer Ohm" w:date="2023-05-08T12:56:00Z">
              <w:rPr>
                <w:rFonts w:eastAsia="SimSun"/>
                <w:sz w:val="20"/>
                <w:szCs w:val="20"/>
              </w:rPr>
            </w:rPrChange>
          </w:rPr>
          <w:fldChar w:fldCharType="separate"/>
        </w:r>
        <w:proofErr w:type="gramStart"/>
        <w:r w:rsidRPr="00891F3A">
          <w:rPr>
            <w:rFonts w:eastAsia="SimSun"/>
            <w:sz w:val="20"/>
            <w:szCs w:val="20"/>
            <w:lang w:val="en-CA"/>
            <w:rPrChange w:id="25496" w:author="Jens-Rainer Ohm" w:date="2023-05-08T12:56:00Z">
              <w:rPr>
                <w:rFonts w:eastAsia="SimSun"/>
                <w:sz w:val="20"/>
                <w:szCs w:val="20"/>
              </w:rPr>
            </w:rPrChange>
          </w:rPr>
          <w:t>1)a</w:t>
        </w:r>
        <w:proofErr w:type="gramEnd"/>
        <w:r w:rsidRPr="00891F3A">
          <w:rPr>
            <w:rFonts w:eastAsia="SimSun"/>
            <w:sz w:val="20"/>
            <w:szCs w:val="20"/>
            <w:lang w:val="en-CA"/>
            <w:rPrChange w:id="25497" w:author="Jens-Rainer Ohm" w:date="2023-05-08T12:56:00Z">
              <w:rPr>
                <w:rFonts w:eastAsia="SimSun"/>
                <w:sz w:val="20"/>
                <w:szCs w:val="20"/>
              </w:rPr>
            </w:rPrChange>
          </w:rPr>
          <w:t>.ii</w:t>
        </w:r>
        <w:r w:rsidRPr="00891F3A">
          <w:rPr>
            <w:rFonts w:eastAsia="SimSun"/>
            <w:sz w:val="20"/>
            <w:szCs w:val="20"/>
            <w:lang w:val="en-CA"/>
            <w:rPrChange w:id="25498" w:author="Jens-Rainer Ohm" w:date="2023-05-08T12:56:00Z">
              <w:rPr>
                <w:rFonts w:eastAsia="SimSun"/>
                <w:sz w:val="20"/>
                <w:szCs w:val="20"/>
              </w:rPr>
            </w:rPrChange>
          </w:rPr>
          <w:fldChar w:fldCharType="end"/>
        </w:r>
        <w:r w:rsidRPr="00891F3A">
          <w:rPr>
            <w:rFonts w:eastAsia="SimSun"/>
            <w:sz w:val="20"/>
            <w:szCs w:val="20"/>
            <w:lang w:val="en-CA"/>
            <w:rPrChange w:id="25499" w:author="Jens-Rainer Ohm" w:date="2023-05-08T12:56:00Z">
              <w:rPr>
                <w:rFonts w:eastAsia="SimSun"/>
                <w:sz w:val="20"/>
                <w:szCs w:val="20"/>
              </w:rPr>
            </w:rPrChange>
          </w:rPr>
          <w:t xml:space="preserve"> and e</w:t>
        </w:r>
        <w:r w:rsidRPr="00891F3A">
          <w:rPr>
            <w:rFonts w:eastAsia="SimSun"/>
            <w:bCs/>
            <w:noProof/>
            <w:sz w:val="20"/>
            <w:szCs w:val="20"/>
            <w:lang w:val="en-CA"/>
            <w:rPrChange w:id="25500" w:author="Jens-Rainer Ohm" w:date="2023-05-08T12:56:00Z">
              <w:rPr>
                <w:rFonts w:eastAsia="SimSun"/>
                <w:bCs/>
                <w:noProof/>
                <w:sz w:val="20"/>
                <w:szCs w:val="20"/>
              </w:rPr>
            </w:rPrChange>
          </w:rPr>
          <w:t>xplicitly disallow the activation of more than one post-processing filter (NNPFs or non-NN post-processing filters) for any particular picture in v3.</w:t>
        </w:r>
      </w:ins>
    </w:p>
    <w:p w14:paraId="674EBD6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501" w:author="Jens-Rainer Ohm" w:date="2023-05-08T12:34:00Z"/>
          <w:rFonts w:eastAsia="SimSun"/>
          <w:sz w:val="20"/>
          <w:szCs w:val="20"/>
          <w:lang w:val="en-CA"/>
          <w:rPrChange w:id="25502" w:author="Jens-Rainer Ohm" w:date="2023-05-08T12:56:00Z">
            <w:rPr>
              <w:ins w:id="25503" w:author="Jens-Rainer Ohm" w:date="2023-05-08T12:34:00Z"/>
              <w:rFonts w:eastAsia="SimSun"/>
              <w:sz w:val="20"/>
              <w:szCs w:val="20"/>
            </w:rPr>
          </w:rPrChange>
        </w:rPr>
      </w:pPr>
      <w:ins w:id="25504" w:author="Jens-Rainer Ohm" w:date="2023-05-08T12:34:00Z">
        <w:r w:rsidRPr="00891F3A">
          <w:rPr>
            <w:rFonts w:eastAsia="SimSun"/>
            <w:sz w:val="20"/>
            <w:szCs w:val="20"/>
            <w:lang w:val="en-CA"/>
            <w:rPrChange w:id="25505" w:author="Jens-Rainer Ohm" w:date="2023-05-08T12:56:00Z">
              <w:rPr>
                <w:rFonts w:eastAsia="SimSun"/>
                <w:sz w:val="20"/>
                <w:szCs w:val="20"/>
              </w:rPr>
            </w:rPrChange>
          </w:rPr>
          <w:t xml:space="preserve">C) </w:t>
        </w:r>
        <w:r w:rsidRPr="00891F3A">
          <w:rPr>
            <w:rFonts w:eastAsia="SimSun"/>
            <w:bCs/>
            <w:noProof/>
            <w:sz w:val="20"/>
            <w:szCs w:val="20"/>
            <w:lang w:val="en-CA"/>
            <w:rPrChange w:id="25506" w:author="Jens-Rainer Ohm" w:date="2023-05-08T12:56:00Z">
              <w:rPr>
                <w:rFonts w:eastAsia="SimSun"/>
                <w:bCs/>
                <w:noProof/>
                <w:sz w:val="20"/>
                <w:szCs w:val="20"/>
              </w:rPr>
            </w:rPrChange>
          </w:rPr>
          <w:t xml:space="preserve">Yet another way is </w:t>
        </w:r>
        <w:r w:rsidRPr="00891F3A">
          <w:rPr>
            <w:rFonts w:eastAsia="SimSun"/>
            <w:sz w:val="20"/>
            <w:szCs w:val="20"/>
            <w:lang w:val="en-CA"/>
            <w:rPrChange w:id="25507" w:author="Jens-Rainer Ohm" w:date="2023-05-08T12:56:00Z">
              <w:rPr>
                <w:rFonts w:eastAsia="SimSun"/>
                <w:sz w:val="20"/>
                <w:szCs w:val="20"/>
              </w:rPr>
            </w:rPrChange>
          </w:rPr>
          <w:t xml:space="preserve">to plan </w:t>
        </w:r>
        <w:r w:rsidRPr="00891F3A">
          <w:rPr>
            <w:rFonts w:eastAsia="SimSun"/>
            <w:bCs/>
            <w:noProof/>
            <w:sz w:val="20"/>
            <w:szCs w:val="20"/>
            <w:lang w:val="en-CA"/>
            <w:rPrChange w:id="25508" w:author="Jens-Rainer Ohm" w:date="2023-05-08T12:56:00Z">
              <w:rPr>
                <w:rFonts w:eastAsia="SimSun"/>
                <w:bCs/>
                <w:noProof/>
                <w:sz w:val="20"/>
                <w:szCs w:val="20"/>
              </w:rPr>
            </w:rPrChange>
          </w:rPr>
          <w:t>to do</w:t>
        </w:r>
        <w:r w:rsidRPr="00891F3A">
          <w:rPr>
            <w:rFonts w:eastAsia="SimSun"/>
            <w:sz w:val="20"/>
            <w:szCs w:val="20"/>
            <w:lang w:val="en-CA"/>
            <w:rPrChange w:id="25509" w:author="Jens-Rainer Ohm" w:date="2023-05-08T12:56:00Z">
              <w:rPr>
                <w:rFonts w:eastAsia="SimSun"/>
                <w:sz w:val="20"/>
                <w:szCs w:val="20"/>
              </w:rPr>
            </w:rPrChange>
          </w:rPr>
          <w:t xml:space="preserve">, in v4, </w:t>
        </w:r>
        <w:r w:rsidRPr="00891F3A">
          <w:rPr>
            <w:rFonts w:eastAsia="SimSun"/>
            <w:sz w:val="20"/>
            <w:szCs w:val="20"/>
            <w:lang w:val="en-CA"/>
            <w:rPrChange w:id="25510" w:author="Jens-Rainer Ohm" w:date="2023-05-08T12:56:00Z">
              <w:rPr>
                <w:rFonts w:eastAsia="SimSun"/>
                <w:sz w:val="20"/>
                <w:szCs w:val="20"/>
              </w:rPr>
            </w:rPrChange>
          </w:rPr>
          <w:fldChar w:fldCharType="begin"/>
        </w:r>
        <w:r w:rsidRPr="00891F3A">
          <w:rPr>
            <w:rFonts w:eastAsia="SimSun"/>
            <w:sz w:val="20"/>
            <w:szCs w:val="20"/>
            <w:lang w:val="en-CA"/>
            <w:rPrChange w:id="25511" w:author="Jens-Rainer Ohm" w:date="2023-05-08T12:56:00Z">
              <w:rPr>
                <w:rFonts w:eastAsia="SimSun"/>
                <w:sz w:val="20"/>
                <w:szCs w:val="20"/>
              </w:rPr>
            </w:rPrChange>
          </w:rPr>
          <w:instrText xml:space="preserve"> REF _Ref132946248 \w \h  \* MERGEFORMAT </w:instrText>
        </w:r>
      </w:ins>
      <w:r w:rsidRPr="00891F3A">
        <w:rPr>
          <w:rFonts w:eastAsia="SimSun"/>
          <w:sz w:val="20"/>
          <w:szCs w:val="20"/>
          <w:lang w:val="en-CA"/>
          <w:rPrChange w:id="25512" w:author="Jens-Rainer Ohm" w:date="2023-05-08T12:56:00Z">
            <w:rPr>
              <w:rFonts w:eastAsia="SimSun"/>
              <w:sz w:val="20"/>
              <w:szCs w:val="20"/>
              <w:lang w:val="en-CA"/>
            </w:rPr>
          </w:rPrChange>
        </w:rPr>
      </w:r>
      <w:ins w:id="25513" w:author="Jens-Rainer Ohm" w:date="2023-05-08T12:34:00Z">
        <w:r w:rsidRPr="00891F3A">
          <w:rPr>
            <w:rFonts w:eastAsia="SimSun"/>
            <w:sz w:val="20"/>
            <w:szCs w:val="20"/>
            <w:lang w:val="en-CA"/>
            <w:rPrChange w:id="25514" w:author="Jens-Rainer Ohm" w:date="2023-05-08T12:56:00Z">
              <w:rPr>
                <w:rFonts w:eastAsia="SimSun"/>
                <w:sz w:val="20"/>
                <w:szCs w:val="20"/>
              </w:rPr>
            </w:rPrChange>
          </w:rPr>
          <w:fldChar w:fldCharType="separate"/>
        </w:r>
        <w:proofErr w:type="gramStart"/>
        <w:r w:rsidRPr="00891F3A">
          <w:rPr>
            <w:rFonts w:eastAsia="SimSun"/>
            <w:sz w:val="20"/>
            <w:szCs w:val="20"/>
            <w:lang w:val="en-CA"/>
            <w:rPrChange w:id="25515" w:author="Jens-Rainer Ohm" w:date="2023-05-08T12:56:00Z">
              <w:rPr>
                <w:rFonts w:eastAsia="SimSun"/>
                <w:sz w:val="20"/>
                <w:szCs w:val="20"/>
              </w:rPr>
            </w:rPrChange>
          </w:rPr>
          <w:t>1)a</w:t>
        </w:r>
        <w:proofErr w:type="gramEnd"/>
        <w:r w:rsidRPr="00891F3A">
          <w:rPr>
            <w:rFonts w:eastAsia="SimSun"/>
            <w:sz w:val="20"/>
            <w:szCs w:val="20"/>
            <w:lang w:val="en-CA"/>
            <w:rPrChange w:id="25516" w:author="Jens-Rainer Ohm" w:date="2023-05-08T12:56:00Z">
              <w:rPr>
                <w:rFonts w:eastAsia="SimSun"/>
                <w:sz w:val="20"/>
                <w:szCs w:val="20"/>
              </w:rPr>
            </w:rPrChange>
          </w:rPr>
          <w:t>.ii</w:t>
        </w:r>
        <w:r w:rsidRPr="00891F3A">
          <w:rPr>
            <w:rFonts w:eastAsia="SimSun"/>
            <w:sz w:val="20"/>
            <w:szCs w:val="20"/>
            <w:lang w:val="en-CA"/>
            <w:rPrChange w:id="25517" w:author="Jens-Rainer Ohm" w:date="2023-05-08T12:56:00Z">
              <w:rPr>
                <w:rFonts w:eastAsia="SimSun"/>
                <w:sz w:val="20"/>
                <w:szCs w:val="20"/>
              </w:rPr>
            </w:rPrChange>
          </w:rPr>
          <w:fldChar w:fldCharType="end"/>
        </w:r>
        <w:r w:rsidRPr="00891F3A">
          <w:rPr>
            <w:rFonts w:eastAsia="SimSun"/>
            <w:sz w:val="20"/>
            <w:szCs w:val="20"/>
            <w:lang w:val="en-CA"/>
            <w:rPrChange w:id="25518" w:author="Jens-Rainer Ohm" w:date="2023-05-08T12:56:00Z">
              <w:rPr>
                <w:rFonts w:eastAsia="SimSun"/>
                <w:sz w:val="20"/>
                <w:szCs w:val="20"/>
              </w:rPr>
            </w:rPrChange>
          </w:rPr>
          <w:t xml:space="preserve"> and add, in VVC, a "should" and non-NOTE wording saying that multiple-activated NNPFs for a picture are alternatives in v3 (JVET-AD0059 section 2.1), and in v4 a new NNPFA SEI message could be specified for cascading activation.</w:t>
        </w:r>
      </w:ins>
    </w:p>
    <w:p w14:paraId="52C4F2E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519" w:author="Jens-Rainer Ohm" w:date="2023-05-08T12:34:00Z"/>
          <w:rFonts w:eastAsia="SimSun"/>
          <w:sz w:val="20"/>
          <w:szCs w:val="20"/>
          <w:lang w:val="en-CA"/>
          <w:rPrChange w:id="25520" w:author="Jens-Rainer Ohm" w:date="2023-05-08T12:56:00Z">
            <w:rPr>
              <w:ins w:id="25521" w:author="Jens-Rainer Ohm" w:date="2023-05-08T12:34:00Z"/>
              <w:rFonts w:eastAsia="SimSun"/>
              <w:sz w:val="20"/>
              <w:szCs w:val="20"/>
            </w:rPr>
          </w:rPrChange>
        </w:rPr>
      </w:pPr>
      <w:ins w:id="25522" w:author="Jens-Rainer Ohm" w:date="2023-05-08T12:34:00Z">
        <w:r w:rsidRPr="00891F3A">
          <w:rPr>
            <w:rFonts w:eastAsia="SimSun"/>
            <w:sz w:val="20"/>
            <w:szCs w:val="20"/>
            <w:highlight w:val="yellow"/>
            <w:lang w:val="en-CA"/>
            <w:rPrChange w:id="25523" w:author="Jens-Rainer Ohm" w:date="2023-05-08T12:56:00Z">
              <w:rPr>
                <w:rFonts w:eastAsia="SimSun"/>
                <w:sz w:val="20"/>
                <w:szCs w:val="20"/>
                <w:highlight w:val="yellow"/>
              </w:rPr>
            </w:rPrChange>
          </w:rPr>
          <w:t>BoG recommendation</w:t>
        </w:r>
        <w:r w:rsidRPr="00891F3A">
          <w:rPr>
            <w:rFonts w:eastAsia="SimSun"/>
            <w:sz w:val="20"/>
            <w:szCs w:val="20"/>
            <w:lang w:val="en-CA"/>
            <w:rPrChange w:id="25524" w:author="Jens-Rainer Ohm" w:date="2023-05-08T12:56:00Z">
              <w:rPr>
                <w:rFonts w:eastAsia="SimSun"/>
                <w:sz w:val="20"/>
                <w:szCs w:val="20"/>
              </w:rPr>
            </w:rPrChange>
          </w:rPr>
          <w:t>: Adopt option A.</w:t>
        </w:r>
      </w:ins>
    </w:p>
    <w:p w14:paraId="68A87E7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525" w:author="Jens-Rainer Ohm" w:date="2023-05-08T12:34:00Z"/>
          <w:rFonts w:eastAsia="SimSun"/>
          <w:sz w:val="20"/>
          <w:szCs w:val="20"/>
          <w:lang w:val="en-CA"/>
          <w:rPrChange w:id="25526" w:author="Jens-Rainer Ohm" w:date="2023-05-08T12:56:00Z">
            <w:rPr>
              <w:ins w:id="25527" w:author="Jens-Rainer Ohm" w:date="2023-05-08T12:34:00Z"/>
              <w:rFonts w:eastAsia="SimSun"/>
              <w:sz w:val="20"/>
              <w:szCs w:val="20"/>
            </w:rPr>
          </w:rPrChange>
        </w:rPr>
      </w:pPr>
    </w:p>
    <w:p w14:paraId="230935B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528" w:author="Jens-Rainer Ohm" w:date="2023-05-08T12:34:00Z"/>
          <w:rFonts w:eastAsia="SimSun"/>
          <w:sz w:val="20"/>
          <w:szCs w:val="20"/>
          <w:lang w:val="en-CA" w:eastAsia="zh-CN"/>
          <w:rPrChange w:id="25529" w:author="Jens-Rainer Ohm" w:date="2023-05-08T12:56:00Z">
            <w:rPr>
              <w:ins w:id="25530" w:author="Jens-Rainer Ohm" w:date="2023-05-08T12:34:00Z"/>
              <w:rFonts w:eastAsia="SimSun"/>
              <w:sz w:val="20"/>
              <w:szCs w:val="20"/>
              <w:lang w:eastAsia="zh-CN"/>
            </w:rPr>
          </w:rPrChange>
        </w:rPr>
      </w:pPr>
      <w:ins w:id="25531" w:author="Jens-Rainer Ohm" w:date="2023-05-08T12:34:00Z">
        <w:r w:rsidRPr="00891F3A">
          <w:rPr>
            <w:rFonts w:eastAsia="SimSun"/>
            <w:sz w:val="20"/>
            <w:szCs w:val="20"/>
            <w:lang w:val="en-CA" w:eastAsia="zh-CN"/>
            <w:rPrChange w:id="25532" w:author="Jens-Rainer Ohm" w:date="2023-05-08T12:56:00Z">
              <w:rPr>
                <w:rFonts w:eastAsia="SimSun"/>
                <w:sz w:val="20"/>
                <w:szCs w:val="20"/>
                <w:lang w:eastAsia="zh-CN"/>
              </w:rPr>
            </w:rPrChange>
          </w:rPr>
          <w:t xml:space="preserve">BoG </w:t>
        </w:r>
        <w:r w:rsidRPr="00891F3A">
          <w:rPr>
            <w:rFonts w:eastAsia="SimSun"/>
            <w:szCs w:val="20"/>
            <w:lang w:val="en-CA"/>
            <w:rPrChange w:id="25533" w:author="Jens-Rainer Ohm" w:date="2023-05-08T12:56:00Z">
              <w:rPr>
                <w:rFonts w:eastAsia="SimSun"/>
                <w:szCs w:val="20"/>
              </w:rPr>
            </w:rPrChange>
          </w:rPr>
          <w:t>discussion</w:t>
        </w:r>
        <w:r w:rsidRPr="00891F3A">
          <w:rPr>
            <w:rFonts w:eastAsia="SimSun"/>
            <w:sz w:val="20"/>
            <w:szCs w:val="20"/>
            <w:lang w:val="en-CA" w:eastAsia="zh-CN"/>
            <w:rPrChange w:id="25534" w:author="Jens-Rainer Ohm" w:date="2023-05-08T12:56:00Z">
              <w:rPr>
                <w:rFonts w:eastAsia="SimSun"/>
                <w:sz w:val="20"/>
                <w:szCs w:val="20"/>
                <w:lang w:eastAsia="zh-CN"/>
              </w:rPr>
            </w:rPrChange>
          </w:rPr>
          <w:t xml:space="preserve"> for items </w:t>
        </w:r>
        <w:r w:rsidRPr="00891F3A">
          <w:rPr>
            <w:rFonts w:eastAsia="SimSun"/>
            <w:bCs/>
            <w:noProof/>
            <w:szCs w:val="20"/>
            <w:lang w:val="en-CA"/>
            <w:rPrChange w:id="25535" w:author="Jens-Rainer Ohm" w:date="2023-05-08T12:56:00Z">
              <w:rPr>
                <w:rFonts w:eastAsia="SimSun"/>
                <w:bCs/>
                <w:noProof/>
                <w:szCs w:val="20"/>
              </w:rPr>
            </w:rPrChange>
          </w:rPr>
          <w:fldChar w:fldCharType="begin"/>
        </w:r>
        <w:r w:rsidRPr="00891F3A">
          <w:rPr>
            <w:rFonts w:eastAsia="SimSun"/>
            <w:bCs/>
            <w:noProof/>
            <w:szCs w:val="20"/>
            <w:lang w:val="en-CA"/>
            <w:rPrChange w:id="25536" w:author="Jens-Rainer Ohm" w:date="2023-05-08T12:56:00Z">
              <w:rPr>
                <w:rFonts w:eastAsia="SimSun"/>
                <w:bCs/>
                <w:noProof/>
                <w:szCs w:val="20"/>
              </w:rPr>
            </w:rPrChange>
          </w:rPr>
          <w:instrText xml:space="preserve"> REF _Ref132971398 \w \h </w:instrText>
        </w:r>
      </w:ins>
      <w:r w:rsidRPr="00891F3A">
        <w:rPr>
          <w:rFonts w:eastAsia="SimSun"/>
          <w:bCs/>
          <w:noProof/>
          <w:szCs w:val="20"/>
          <w:lang w:val="en-CA"/>
          <w:rPrChange w:id="25537" w:author="Jens-Rainer Ohm" w:date="2023-05-08T12:56:00Z">
            <w:rPr>
              <w:rFonts w:eastAsia="SimSun"/>
              <w:bCs/>
              <w:noProof/>
              <w:szCs w:val="20"/>
              <w:lang w:val="en-CA"/>
            </w:rPr>
          </w:rPrChange>
        </w:rPr>
      </w:r>
      <w:ins w:id="25538" w:author="Jens-Rainer Ohm" w:date="2023-05-08T12:34:00Z">
        <w:r w:rsidRPr="00891F3A">
          <w:rPr>
            <w:rFonts w:eastAsia="SimSun"/>
            <w:bCs/>
            <w:noProof/>
            <w:szCs w:val="20"/>
            <w:lang w:val="en-CA"/>
            <w:rPrChange w:id="25539" w:author="Jens-Rainer Ohm" w:date="2023-05-08T12:56:00Z">
              <w:rPr>
                <w:rFonts w:eastAsia="SimSun"/>
                <w:bCs/>
                <w:noProof/>
                <w:szCs w:val="20"/>
              </w:rPr>
            </w:rPrChange>
          </w:rPr>
          <w:fldChar w:fldCharType="separate"/>
        </w:r>
        <w:r w:rsidRPr="00891F3A">
          <w:rPr>
            <w:rFonts w:eastAsia="SimSun"/>
            <w:bCs/>
            <w:noProof/>
            <w:szCs w:val="20"/>
            <w:lang w:val="en-CA"/>
            <w:rPrChange w:id="25540" w:author="Jens-Rainer Ohm" w:date="2023-05-08T12:56:00Z">
              <w:rPr>
                <w:rFonts w:eastAsia="SimSun"/>
                <w:bCs/>
                <w:noProof/>
                <w:szCs w:val="20"/>
              </w:rPr>
            </w:rPrChange>
          </w:rPr>
          <w:t>1)c</w:t>
        </w:r>
        <w:r w:rsidRPr="00891F3A">
          <w:rPr>
            <w:rFonts w:eastAsia="SimSun"/>
            <w:bCs/>
            <w:noProof/>
            <w:szCs w:val="20"/>
            <w:lang w:val="en-CA"/>
            <w:rPrChange w:id="25541" w:author="Jens-Rainer Ohm" w:date="2023-05-08T12:56:00Z">
              <w:rPr>
                <w:rFonts w:eastAsia="SimSun"/>
                <w:bCs/>
                <w:noProof/>
                <w:szCs w:val="20"/>
              </w:rPr>
            </w:rPrChange>
          </w:rPr>
          <w:fldChar w:fldCharType="end"/>
        </w:r>
        <w:r w:rsidRPr="00891F3A">
          <w:rPr>
            <w:rFonts w:eastAsia="SimSun"/>
            <w:bCs/>
            <w:noProof/>
            <w:szCs w:val="20"/>
            <w:lang w:val="en-CA"/>
            <w:rPrChange w:id="25542" w:author="Jens-Rainer Ohm" w:date="2023-05-08T12:56:00Z">
              <w:rPr>
                <w:rFonts w:eastAsia="SimSun"/>
                <w:bCs/>
                <w:noProof/>
                <w:szCs w:val="20"/>
              </w:rPr>
            </w:rPrChange>
          </w:rPr>
          <w:t xml:space="preserve"> and </w:t>
        </w:r>
        <w:r w:rsidRPr="00891F3A">
          <w:rPr>
            <w:rFonts w:eastAsia="SimSun"/>
            <w:bCs/>
            <w:noProof/>
            <w:szCs w:val="20"/>
            <w:lang w:val="en-CA"/>
            <w:rPrChange w:id="25543" w:author="Jens-Rainer Ohm" w:date="2023-05-08T12:56:00Z">
              <w:rPr>
                <w:rFonts w:eastAsia="SimSun"/>
                <w:bCs/>
                <w:noProof/>
                <w:szCs w:val="20"/>
              </w:rPr>
            </w:rPrChange>
          </w:rPr>
          <w:fldChar w:fldCharType="begin"/>
        </w:r>
        <w:r w:rsidRPr="00891F3A">
          <w:rPr>
            <w:rFonts w:eastAsia="SimSun"/>
            <w:bCs/>
            <w:noProof/>
            <w:szCs w:val="20"/>
            <w:lang w:val="en-CA"/>
            <w:rPrChange w:id="25544" w:author="Jens-Rainer Ohm" w:date="2023-05-08T12:56:00Z">
              <w:rPr>
                <w:rFonts w:eastAsia="SimSun"/>
                <w:bCs/>
                <w:noProof/>
                <w:szCs w:val="20"/>
              </w:rPr>
            </w:rPrChange>
          </w:rPr>
          <w:instrText xml:space="preserve"> REF _Ref132971400 \w \h </w:instrText>
        </w:r>
      </w:ins>
      <w:r w:rsidRPr="00891F3A">
        <w:rPr>
          <w:rFonts w:eastAsia="SimSun"/>
          <w:bCs/>
          <w:noProof/>
          <w:szCs w:val="20"/>
          <w:lang w:val="en-CA"/>
          <w:rPrChange w:id="25545" w:author="Jens-Rainer Ohm" w:date="2023-05-08T12:56:00Z">
            <w:rPr>
              <w:rFonts w:eastAsia="SimSun"/>
              <w:bCs/>
              <w:noProof/>
              <w:szCs w:val="20"/>
              <w:lang w:val="en-CA"/>
            </w:rPr>
          </w:rPrChange>
        </w:rPr>
      </w:r>
      <w:ins w:id="25546" w:author="Jens-Rainer Ohm" w:date="2023-05-08T12:34:00Z">
        <w:r w:rsidRPr="00891F3A">
          <w:rPr>
            <w:rFonts w:eastAsia="SimSun"/>
            <w:bCs/>
            <w:noProof/>
            <w:szCs w:val="20"/>
            <w:lang w:val="en-CA"/>
            <w:rPrChange w:id="25547" w:author="Jens-Rainer Ohm" w:date="2023-05-08T12:56:00Z">
              <w:rPr>
                <w:rFonts w:eastAsia="SimSun"/>
                <w:bCs/>
                <w:noProof/>
                <w:szCs w:val="20"/>
              </w:rPr>
            </w:rPrChange>
          </w:rPr>
          <w:fldChar w:fldCharType="separate"/>
        </w:r>
        <w:r w:rsidRPr="00891F3A">
          <w:rPr>
            <w:rFonts w:eastAsia="SimSun"/>
            <w:bCs/>
            <w:noProof/>
            <w:szCs w:val="20"/>
            <w:lang w:val="en-CA"/>
            <w:rPrChange w:id="25548" w:author="Jens-Rainer Ohm" w:date="2023-05-08T12:56:00Z">
              <w:rPr>
                <w:rFonts w:eastAsia="SimSun"/>
                <w:bCs/>
                <w:noProof/>
                <w:szCs w:val="20"/>
              </w:rPr>
            </w:rPrChange>
          </w:rPr>
          <w:t>1)d</w:t>
        </w:r>
        <w:r w:rsidRPr="00891F3A">
          <w:rPr>
            <w:rFonts w:eastAsia="SimSun"/>
            <w:bCs/>
            <w:noProof/>
            <w:szCs w:val="20"/>
            <w:lang w:val="en-CA"/>
            <w:rPrChange w:id="25549" w:author="Jens-Rainer Ohm" w:date="2023-05-08T12:56:00Z">
              <w:rPr>
                <w:rFonts w:eastAsia="SimSun"/>
                <w:bCs/>
                <w:noProof/>
                <w:szCs w:val="20"/>
              </w:rPr>
            </w:rPrChange>
          </w:rPr>
          <w:fldChar w:fldCharType="end"/>
        </w:r>
        <w:r w:rsidRPr="00891F3A">
          <w:rPr>
            <w:rFonts w:eastAsia="SimSun"/>
            <w:bCs/>
            <w:noProof/>
            <w:szCs w:val="20"/>
            <w:lang w:val="en-CA"/>
            <w:rPrChange w:id="25550" w:author="Jens-Rainer Ohm" w:date="2023-05-08T12:56:00Z">
              <w:rPr>
                <w:rFonts w:eastAsia="SimSun"/>
                <w:bCs/>
                <w:noProof/>
                <w:szCs w:val="20"/>
              </w:rPr>
            </w:rPrChange>
          </w:rPr>
          <w:t xml:space="preserve"> </w:t>
        </w:r>
        <w:r w:rsidRPr="00891F3A">
          <w:rPr>
            <w:rFonts w:eastAsia="SimSun"/>
            <w:sz w:val="20"/>
            <w:szCs w:val="20"/>
            <w:lang w:val="en-CA" w:eastAsia="zh-CN"/>
            <w:rPrChange w:id="25551" w:author="Jens-Rainer Ohm" w:date="2023-05-08T12:56:00Z">
              <w:rPr>
                <w:rFonts w:eastAsia="SimSun"/>
                <w:sz w:val="20"/>
                <w:szCs w:val="20"/>
                <w:lang w:eastAsia="zh-CN"/>
              </w:rPr>
            </w:rPrChange>
          </w:rPr>
          <w:t>was chaired by Ye-Kui Wang.</w:t>
        </w:r>
      </w:ins>
    </w:p>
    <w:p w14:paraId="335E58B7" w14:textId="77777777" w:rsidR="0042004A" w:rsidRPr="00891F3A" w:rsidRDefault="0042004A" w:rsidP="0042004A">
      <w:pPr>
        <w:adjustRightInd w:val="0"/>
        <w:snapToGrid w:val="0"/>
        <w:spacing w:line="259" w:lineRule="auto"/>
        <w:rPr>
          <w:ins w:id="25552" w:author="Jens-Rainer Ohm" w:date="2023-05-08T12:34:00Z"/>
          <w:rFonts w:eastAsiaTheme="minorEastAsia" w:cstheme="minorBidi"/>
          <w:sz w:val="20"/>
          <w:szCs w:val="20"/>
          <w:lang w:val="en-CA" w:eastAsia="zh-CN"/>
          <w:rPrChange w:id="25553" w:author="Jens-Rainer Ohm" w:date="2023-05-08T12:56:00Z">
            <w:rPr>
              <w:ins w:id="25554" w:author="Jens-Rainer Ohm" w:date="2023-05-08T12:34:00Z"/>
              <w:rFonts w:eastAsiaTheme="minorEastAsia" w:cstheme="minorBidi"/>
              <w:sz w:val="20"/>
              <w:szCs w:val="20"/>
              <w:lang w:eastAsia="zh-CN"/>
            </w:rPr>
          </w:rPrChange>
        </w:rPr>
      </w:pPr>
      <w:ins w:id="25555" w:author="Jens-Rainer Ohm" w:date="2023-05-08T12:34:00Z">
        <w:r w:rsidRPr="00891F3A">
          <w:rPr>
            <w:rFonts w:eastAsiaTheme="minorEastAsia"/>
            <w:bCs/>
            <w:noProof/>
            <w:sz w:val="20"/>
            <w:szCs w:val="20"/>
            <w:lang w:val="en-CA" w:eastAsia="zh-CN"/>
            <w:rPrChange w:id="25556" w:author="Jens-Rainer Ohm" w:date="2023-05-08T12:56:00Z">
              <w:rPr>
                <w:rFonts w:eastAsiaTheme="minorEastAsia"/>
                <w:bCs/>
                <w:noProof/>
                <w:sz w:val="20"/>
                <w:szCs w:val="20"/>
                <w:lang w:eastAsia="zh-CN"/>
              </w:rPr>
            </w:rPrChange>
          </w:rPr>
          <w:t xml:space="preserve">Items </w:t>
        </w:r>
        <w:r w:rsidRPr="00891F3A">
          <w:rPr>
            <w:rFonts w:eastAsiaTheme="minorEastAsia"/>
            <w:bCs/>
            <w:noProof/>
            <w:sz w:val="20"/>
            <w:szCs w:val="20"/>
            <w:lang w:val="en-CA" w:eastAsia="zh-CN"/>
            <w:rPrChange w:id="2555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558" w:author="Jens-Rainer Ohm" w:date="2023-05-08T12:56:00Z">
              <w:rPr>
                <w:rFonts w:eastAsiaTheme="minorEastAsia"/>
                <w:bCs/>
                <w:noProof/>
                <w:sz w:val="20"/>
                <w:szCs w:val="20"/>
                <w:lang w:eastAsia="zh-CN"/>
              </w:rPr>
            </w:rPrChange>
          </w:rPr>
          <w:instrText xml:space="preserve"> REF _Ref132971398 \w \h </w:instrText>
        </w:r>
      </w:ins>
      <w:r w:rsidRPr="00891F3A">
        <w:rPr>
          <w:rFonts w:eastAsiaTheme="minorEastAsia"/>
          <w:bCs/>
          <w:noProof/>
          <w:sz w:val="20"/>
          <w:szCs w:val="20"/>
          <w:lang w:val="en-CA" w:eastAsia="zh-CN"/>
          <w:rPrChange w:id="25559" w:author="Jens-Rainer Ohm" w:date="2023-05-08T12:56:00Z">
            <w:rPr>
              <w:rFonts w:eastAsiaTheme="minorEastAsia"/>
              <w:bCs/>
              <w:noProof/>
              <w:sz w:val="20"/>
              <w:szCs w:val="20"/>
              <w:lang w:val="en-CA" w:eastAsia="zh-CN"/>
            </w:rPr>
          </w:rPrChange>
        </w:rPr>
      </w:r>
      <w:ins w:id="25560" w:author="Jens-Rainer Ohm" w:date="2023-05-08T12:34:00Z">
        <w:r w:rsidRPr="00891F3A">
          <w:rPr>
            <w:rFonts w:eastAsiaTheme="minorEastAsia"/>
            <w:bCs/>
            <w:noProof/>
            <w:sz w:val="20"/>
            <w:szCs w:val="20"/>
            <w:lang w:val="en-CA" w:eastAsia="zh-CN"/>
            <w:rPrChange w:id="2556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562" w:author="Jens-Rainer Ohm" w:date="2023-05-08T12:56:00Z">
              <w:rPr>
                <w:rFonts w:eastAsiaTheme="minorEastAsia"/>
                <w:bCs/>
                <w:noProof/>
                <w:sz w:val="20"/>
                <w:szCs w:val="20"/>
                <w:lang w:eastAsia="zh-CN"/>
              </w:rPr>
            </w:rPrChange>
          </w:rPr>
          <w:t>1)c</w:t>
        </w:r>
        <w:r w:rsidRPr="00891F3A">
          <w:rPr>
            <w:rFonts w:eastAsiaTheme="minorEastAsia"/>
            <w:bCs/>
            <w:noProof/>
            <w:sz w:val="20"/>
            <w:szCs w:val="20"/>
            <w:lang w:val="en-CA" w:eastAsia="zh-CN"/>
            <w:rPrChange w:id="2556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564" w:author="Jens-Rainer Ohm" w:date="2023-05-08T12:56:00Z">
              <w:rPr>
                <w:rFonts w:eastAsiaTheme="minorEastAsia"/>
                <w:bCs/>
                <w:noProof/>
                <w:sz w:val="20"/>
                <w:szCs w:val="20"/>
                <w:lang w:eastAsia="zh-CN"/>
              </w:rPr>
            </w:rPrChange>
          </w:rPr>
          <w:t xml:space="preserve"> and </w:t>
        </w:r>
        <w:r w:rsidRPr="00891F3A">
          <w:rPr>
            <w:rFonts w:eastAsiaTheme="minorEastAsia"/>
            <w:bCs/>
            <w:noProof/>
            <w:sz w:val="20"/>
            <w:szCs w:val="20"/>
            <w:lang w:val="en-CA" w:eastAsia="zh-CN"/>
            <w:rPrChange w:id="25565"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566" w:author="Jens-Rainer Ohm" w:date="2023-05-08T12:56:00Z">
              <w:rPr>
                <w:rFonts w:eastAsiaTheme="minorEastAsia"/>
                <w:bCs/>
                <w:noProof/>
                <w:sz w:val="20"/>
                <w:szCs w:val="20"/>
                <w:lang w:eastAsia="zh-CN"/>
              </w:rPr>
            </w:rPrChange>
          </w:rPr>
          <w:instrText xml:space="preserve"> REF _Ref132971400 \w \h </w:instrText>
        </w:r>
      </w:ins>
      <w:r w:rsidRPr="00891F3A">
        <w:rPr>
          <w:rFonts w:eastAsiaTheme="minorEastAsia"/>
          <w:bCs/>
          <w:noProof/>
          <w:sz w:val="20"/>
          <w:szCs w:val="20"/>
          <w:lang w:val="en-CA" w:eastAsia="zh-CN"/>
          <w:rPrChange w:id="25567" w:author="Jens-Rainer Ohm" w:date="2023-05-08T12:56:00Z">
            <w:rPr>
              <w:rFonts w:eastAsiaTheme="minorEastAsia"/>
              <w:bCs/>
              <w:noProof/>
              <w:sz w:val="20"/>
              <w:szCs w:val="20"/>
              <w:lang w:val="en-CA" w:eastAsia="zh-CN"/>
            </w:rPr>
          </w:rPrChange>
        </w:rPr>
      </w:r>
      <w:ins w:id="25568" w:author="Jens-Rainer Ohm" w:date="2023-05-08T12:34:00Z">
        <w:r w:rsidRPr="00891F3A">
          <w:rPr>
            <w:rFonts w:eastAsiaTheme="minorEastAsia"/>
            <w:bCs/>
            <w:noProof/>
            <w:sz w:val="20"/>
            <w:szCs w:val="20"/>
            <w:lang w:val="en-CA" w:eastAsia="zh-CN"/>
            <w:rPrChange w:id="25569"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570" w:author="Jens-Rainer Ohm" w:date="2023-05-08T12:56:00Z">
              <w:rPr>
                <w:rFonts w:eastAsiaTheme="minorEastAsia"/>
                <w:bCs/>
                <w:noProof/>
                <w:sz w:val="20"/>
                <w:szCs w:val="20"/>
                <w:lang w:eastAsia="zh-CN"/>
              </w:rPr>
            </w:rPrChange>
          </w:rPr>
          <w:t>1)d</w:t>
        </w:r>
        <w:r w:rsidRPr="00891F3A">
          <w:rPr>
            <w:rFonts w:eastAsiaTheme="minorEastAsia"/>
            <w:bCs/>
            <w:noProof/>
            <w:sz w:val="20"/>
            <w:szCs w:val="20"/>
            <w:lang w:val="en-CA" w:eastAsia="zh-CN"/>
            <w:rPrChange w:id="25571"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572" w:author="Jens-Rainer Ohm" w:date="2023-05-08T12:56:00Z">
              <w:rPr>
                <w:rFonts w:eastAsiaTheme="minorEastAsia"/>
                <w:bCs/>
                <w:noProof/>
                <w:sz w:val="20"/>
                <w:szCs w:val="20"/>
                <w:lang w:eastAsia="zh-CN"/>
              </w:rPr>
            </w:rPrChange>
          </w:rPr>
          <w:t xml:space="preserve"> are for v4 (of </w:t>
        </w:r>
        <w:r w:rsidRPr="00891F3A">
          <w:rPr>
            <w:rFonts w:eastAsiaTheme="minorEastAsia" w:cstheme="minorBidi"/>
            <w:sz w:val="20"/>
            <w:szCs w:val="20"/>
            <w:lang w:val="en-CA" w:eastAsia="zh-CN"/>
            <w:rPrChange w:id="25573" w:author="Jens-Rainer Ohm" w:date="2023-05-08T12:56:00Z">
              <w:rPr>
                <w:rFonts w:eastAsiaTheme="minorEastAsia" w:cstheme="minorBidi"/>
                <w:sz w:val="20"/>
                <w:szCs w:val="20"/>
                <w:lang w:eastAsia="zh-CN"/>
              </w:rPr>
            </w:rPrChange>
          </w:rPr>
          <w:t>VSEI and VVC).</w:t>
        </w:r>
      </w:ins>
    </w:p>
    <w:p w14:paraId="457E36E7" w14:textId="77777777" w:rsidR="0042004A" w:rsidRPr="00891F3A" w:rsidRDefault="0042004A" w:rsidP="0042004A">
      <w:pPr>
        <w:adjustRightInd w:val="0"/>
        <w:snapToGrid w:val="0"/>
        <w:spacing w:line="259" w:lineRule="auto"/>
        <w:rPr>
          <w:ins w:id="25574" w:author="Jens-Rainer Ohm" w:date="2023-05-08T12:34:00Z"/>
          <w:rFonts w:eastAsiaTheme="minorEastAsia"/>
          <w:bCs/>
          <w:noProof/>
          <w:sz w:val="20"/>
          <w:szCs w:val="20"/>
          <w:lang w:val="en-CA" w:eastAsia="zh-CN"/>
          <w:rPrChange w:id="25575" w:author="Jens-Rainer Ohm" w:date="2023-05-08T12:56:00Z">
            <w:rPr>
              <w:ins w:id="25576" w:author="Jens-Rainer Ohm" w:date="2023-05-08T12:34:00Z"/>
              <w:rFonts w:eastAsiaTheme="minorEastAsia"/>
              <w:bCs/>
              <w:noProof/>
              <w:sz w:val="20"/>
              <w:szCs w:val="20"/>
              <w:lang w:eastAsia="zh-CN"/>
            </w:rPr>
          </w:rPrChange>
        </w:rPr>
      </w:pPr>
      <w:ins w:id="25577" w:author="Jens-Rainer Ohm" w:date="2023-05-08T12:34:00Z">
        <w:r w:rsidRPr="00891F3A">
          <w:rPr>
            <w:rFonts w:eastAsiaTheme="minorEastAsia" w:cstheme="minorBidi"/>
            <w:sz w:val="20"/>
            <w:szCs w:val="20"/>
            <w:lang w:val="en-CA" w:eastAsia="zh-CN"/>
            <w:rPrChange w:id="25578" w:author="Jens-Rainer Ohm" w:date="2023-05-08T12:56:00Z">
              <w:rPr>
                <w:rFonts w:eastAsiaTheme="minorEastAsia" w:cstheme="minorBidi"/>
                <w:sz w:val="20"/>
                <w:szCs w:val="20"/>
                <w:lang w:eastAsia="zh-CN"/>
              </w:rPr>
            </w:rPrChange>
          </w:rPr>
          <w:t xml:space="preserve">On </w:t>
        </w:r>
        <w:r w:rsidRPr="00891F3A">
          <w:rPr>
            <w:rFonts w:eastAsiaTheme="minorEastAsia"/>
            <w:bCs/>
            <w:noProof/>
            <w:sz w:val="20"/>
            <w:szCs w:val="20"/>
            <w:lang w:val="en-CA" w:eastAsia="zh-CN"/>
            <w:rPrChange w:id="25579" w:author="Jens-Rainer Ohm" w:date="2023-05-08T12:56:00Z">
              <w:rPr>
                <w:rFonts w:eastAsiaTheme="minorEastAsia"/>
                <w:bCs/>
                <w:noProof/>
                <w:sz w:val="20"/>
                <w:szCs w:val="20"/>
                <w:lang w:eastAsia="zh-CN"/>
              </w:rPr>
            </w:rPrChange>
          </w:rPr>
          <w:t xml:space="preserve">item </w:t>
        </w:r>
        <w:r w:rsidRPr="00891F3A">
          <w:rPr>
            <w:rFonts w:eastAsiaTheme="minorEastAsia"/>
            <w:bCs/>
            <w:noProof/>
            <w:sz w:val="20"/>
            <w:szCs w:val="20"/>
            <w:lang w:val="en-CA" w:eastAsia="zh-CN"/>
            <w:rPrChange w:id="2558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5581" w:author="Jens-Rainer Ohm" w:date="2023-05-08T12:56:00Z">
              <w:rPr>
                <w:rFonts w:eastAsiaTheme="minorEastAsia"/>
                <w:bCs/>
                <w:noProof/>
                <w:sz w:val="20"/>
                <w:szCs w:val="20"/>
                <w:lang w:eastAsia="zh-CN"/>
              </w:rPr>
            </w:rPrChange>
          </w:rPr>
          <w:instrText xml:space="preserve"> REF _Ref132971398 \w \h </w:instrText>
        </w:r>
      </w:ins>
      <w:r w:rsidRPr="00891F3A">
        <w:rPr>
          <w:rFonts w:eastAsiaTheme="minorEastAsia"/>
          <w:bCs/>
          <w:noProof/>
          <w:sz w:val="20"/>
          <w:szCs w:val="20"/>
          <w:lang w:val="en-CA" w:eastAsia="zh-CN"/>
          <w:rPrChange w:id="25582" w:author="Jens-Rainer Ohm" w:date="2023-05-08T12:56:00Z">
            <w:rPr>
              <w:rFonts w:eastAsiaTheme="minorEastAsia"/>
              <w:bCs/>
              <w:noProof/>
              <w:sz w:val="20"/>
              <w:szCs w:val="20"/>
              <w:lang w:val="en-CA" w:eastAsia="zh-CN"/>
            </w:rPr>
          </w:rPrChange>
        </w:rPr>
      </w:r>
      <w:ins w:id="25583" w:author="Jens-Rainer Ohm" w:date="2023-05-08T12:34:00Z">
        <w:r w:rsidRPr="00891F3A">
          <w:rPr>
            <w:rFonts w:eastAsiaTheme="minorEastAsia"/>
            <w:bCs/>
            <w:noProof/>
            <w:sz w:val="20"/>
            <w:szCs w:val="20"/>
            <w:lang w:val="en-CA" w:eastAsia="zh-CN"/>
            <w:rPrChange w:id="2558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5585" w:author="Jens-Rainer Ohm" w:date="2023-05-08T12:56:00Z">
              <w:rPr>
                <w:rFonts w:eastAsiaTheme="minorEastAsia"/>
                <w:bCs/>
                <w:noProof/>
                <w:sz w:val="20"/>
                <w:szCs w:val="20"/>
                <w:lang w:eastAsia="zh-CN"/>
              </w:rPr>
            </w:rPrChange>
          </w:rPr>
          <w:t>1)c</w:t>
        </w:r>
        <w:r w:rsidRPr="00891F3A">
          <w:rPr>
            <w:rFonts w:eastAsiaTheme="minorEastAsia"/>
            <w:bCs/>
            <w:noProof/>
            <w:sz w:val="20"/>
            <w:szCs w:val="20"/>
            <w:lang w:val="en-CA" w:eastAsia="zh-CN"/>
            <w:rPrChange w:id="2558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5587" w:author="Jens-Rainer Ohm" w:date="2023-05-08T12:56:00Z">
              <w:rPr>
                <w:rFonts w:eastAsiaTheme="minorEastAsia"/>
                <w:bCs/>
                <w:noProof/>
                <w:sz w:val="20"/>
                <w:szCs w:val="20"/>
                <w:lang w:eastAsia="zh-CN"/>
              </w:rPr>
            </w:rPrChange>
          </w:rPr>
          <w:t>:</w:t>
        </w:r>
      </w:ins>
    </w:p>
    <w:p w14:paraId="160D0E44" w14:textId="77777777" w:rsidR="0042004A" w:rsidRPr="00891F3A" w:rsidRDefault="0042004A" w:rsidP="0042004A">
      <w:pPr>
        <w:adjustRightInd w:val="0"/>
        <w:snapToGrid w:val="0"/>
        <w:spacing w:line="259" w:lineRule="auto"/>
        <w:rPr>
          <w:ins w:id="25588" w:author="Jens-Rainer Ohm" w:date="2023-05-08T12:34:00Z"/>
          <w:rFonts w:eastAsiaTheme="minorEastAsia"/>
          <w:bCs/>
          <w:noProof/>
          <w:sz w:val="20"/>
          <w:szCs w:val="20"/>
          <w:lang w:val="en-CA" w:eastAsia="zh-CN"/>
          <w:rPrChange w:id="25589" w:author="Jens-Rainer Ohm" w:date="2023-05-08T12:56:00Z">
            <w:rPr>
              <w:ins w:id="25590" w:author="Jens-Rainer Ohm" w:date="2023-05-08T12:34:00Z"/>
              <w:rFonts w:eastAsiaTheme="minorEastAsia"/>
              <w:bCs/>
              <w:noProof/>
              <w:sz w:val="20"/>
              <w:szCs w:val="20"/>
              <w:lang w:eastAsia="zh-CN"/>
            </w:rPr>
          </w:rPrChange>
        </w:rPr>
      </w:pPr>
      <w:ins w:id="25591" w:author="Jens-Rainer Ohm" w:date="2023-05-08T12:34:00Z">
        <w:r w:rsidRPr="00891F3A">
          <w:rPr>
            <w:rFonts w:eastAsiaTheme="minorEastAsia"/>
            <w:bCs/>
            <w:noProof/>
            <w:sz w:val="20"/>
            <w:szCs w:val="20"/>
            <w:lang w:val="en-CA" w:eastAsia="zh-CN"/>
            <w:rPrChange w:id="25592" w:author="Jens-Rainer Ohm" w:date="2023-05-08T12:56:00Z">
              <w:rPr>
                <w:rFonts w:eastAsiaTheme="minorEastAsia"/>
                <w:bCs/>
                <w:noProof/>
                <w:sz w:val="20"/>
                <w:szCs w:val="20"/>
                <w:lang w:eastAsia="zh-CN"/>
              </w:rPr>
            </w:rPrChange>
          </w:rPr>
          <w:t>Wanting to support multiple activated NNPFs for a picture in a cascading manner has already been established.</w:t>
        </w:r>
      </w:ins>
    </w:p>
    <w:p w14:paraId="0DE91216" w14:textId="77777777" w:rsidR="0042004A" w:rsidRPr="00891F3A" w:rsidRDefault="0042004A" w:rsidP="0042004A">
      <w:pPr>
        <w:adjustRightInd w:val="0"/>
        <w:snapToGrid w:val="0"/>
        <w:spacing w:line="259" w:lineRule="auto"/>
        <w:rPr>
          <w:ins w:id="25593" w:author="Jens-Rainer Ohm" w:date="2023-05-08T12:34:00Z"/>
          <w:rFonts w:eastAsiaTheme="minorEastAsia"/>
          <w:bCs/>
          <w:noProof/>
          <w:sz w:val="20"/>
          <w:szCs w:val="20"/>
          <w:lang w:val="en-CA" w:eastAsia="zh-CN"/>
          <w:rPrChange w:id="25594" w:author="Jens-Rainer Ohm" w:date="2023-05-08T12:56:00Z">
            <w:rPr>
              <w:ins w:id="25595" w:author="Jens-Rainer Ohm" w:date="2023-05-08T12:34:00Z"/>
              <w:rFonts w:eastAsiaTheme="minorEastAsia"/>
              <w:bCs/>
              <w:noProof/>
              <w:sz w:val="20"/>
              <w:szCs w:val="20"/>
              <w:lang w:eastAsia="zh-CN"/>
            </w:rPr>
          </w:rPrChange>
        </w:rPr>
      </w:pPr>
      <w:ins w:id="25596" w:author="Jens-Rainer Ohm" w:date="2023-05-08T12:34:00Z">
        <w:r w:rsidRPr="00891F3A">
          <w:rPr>
            <w:rFonts w:eastAsiaTheme="minorEastAsia"/>
            <w:bCs/>
            <w:noProof/>
            <w:sz w:val="20"/>
            <w:szCs w:val="20"/>
            <w:lang w:val="en-CA" w:eastAsia="zh-CN"/>
            <w:rPrChange w:id="25597" w:author="Jens-Rainer Ohm" w:date="2023-05-08T12:56:00Z">
              <w:rPr>
                <w:rFonts w:eastAsiaTheme="minorEastAsia"/>
                <w:bCs/>
                <w:noProof/>
                <w:sz w:val="20"/>
                <w:szCs w:val="20"/>
                <w:lang w:eastAsia="zh-CN"/>
              </w:rPr>
            </w:rPrChange>
          </w:rPr>
          <w:lastRenderedPageBreak/>
          <w:t>Q1: Do we want support multiple activated NNPFs (with the same or different purposes) for a picture in an alternative manner (choose to apply none, filter a only, or filter b only)?</w:t>
        </w:r>
      </w:ins>
    </w:p>
    <w:p w14:paraId="41677F21" w14:textId="77777777" w:rsidR="0042004A" w:rsidRPr="00891F3A" w:rsidRDefault="0042004A" w:rsidP="0042004A">
      <w:pPr>
        <w:adjustRightInd w:val="0"/>
        <w:snapToGrid w:val="0"/>
        <w:spacing w:line="259" w:lineRule="auto"/>
        <w:rPr>
          <w:ins w:id="25598" w:author="Jens-Rainer Ohm" w:date="2023-05-08T12:34:00Z"/>
          <w:rFonts w:eastAsiaTheme="minorEastAsia"/>
          <w:bCs/>
          <w:noProof/>
          <w:sz w:val="20"/>
          <w:szCs w:val="20"/>
          <w:lang w:val="en-CA" w:eastAsia="zh-CN"/>
          <w:rPrChange w:id="25599" w:author="Jens-Rainer Ohm" w:date="2023-05-08T12:56:00Z">
            <w:rPr>
              <w:ins w:id="25600" w:author="Jens-Rainer Ohm" w:date="2023-05-08T12:34:00Z"/>
              <w:rFonts w:eastAsiaTheme="minorEastAsia"/>
              <w:bCs/>
              <w:noProof/>
              <w:sz w:val="20"/>
              <w:szCs w:val="20"/>
              <w:lang w:eastAsia="zh-CN"/>
            </w:rPr>
          </w:rPrChange>
        </w:rPr>
      </w:pPr>
      <w:ins w:id="25601" w:author="Jens-Rainer Ohm" w:date="2023-05-08T12:34:00Z">
        <w:r w:rsidRPr="00891F3A">
          <w:rPr>
            <w:rFonts w:eastAsiaTheme="minorEastAsia"/>
            <w:bCs/>
            <w:noProof/>
            <w:sz w:val="20"/>
            <w:szCs w:val="20"/>
            <w:lang w:val="en-CA" w:eastAsia="zh-CN"/>
            <w:rPrChange w:id="25602" w:author="Jens-Rainer Ohm" w:date="2023-05-08T12:56:00Z">
              <w:rPr>
                <w:rFonts w:eastAsiaTheme="minorEastAsia"/>
                <w:bCs/>
                <w:noProof/>
                <w:sz w:val="20"/>
                <w:szCs w:val="20"/>
                <w:lang w:eastAsia="zh-CN"/>
              </w:rPr>
            </w:rPrChange>
          </w:rPr>
          <w:t>Q2: Do we want support multiple activated NNPFs (with the same or different purposes) for a picture in a cascading+alternative manner (choose to apply none, filter a only, filter b only, or both filter a and b in a cascaded manner in the indicated order)?</w:t>
        </w:r>
      </w:ins>
    </w:p>
    <w:p w14:paraId="3A84E41D" w14:textId="77777777" w:rsidR="0042004A" w:rsidRPr="00891F3A" w:rsidRDefault="0042004A" w:rsidP="0042004A">
      <w:pPr>
        <w:adjustRightInd w:val="0"/>
        <w:snapToGrid w:val="0"/>
        <w:spacing w:line="259" w:lineRule="auto"/>
        <w:rPr>
          <w:ins w:id="25603" w:author="Jens-Rainer Ohm" w:date="2023-05-08T12:34:00Z"/>
          <w:rFonts w:eastAsiaTheme="minorEastAsia"/>
          <w:bCs/>
          <w:noProof/>
          <w:sz w:val="20"/>
          <w:szCs w:val="20"/>
          <w:lang w:val="en-CA" w:eastAsia="zh-CN"/>
          <w:rPrChange w:id="25604" w:author="Jens-Rainer Ohm" w:date="2023-05-08T12:56:00Z">
            <w:rPr>
              <w:ins w:id="25605" w:author="Jens-Rainer Ohm" w:date="2023-05-08T12:34:00Z"/>
              <w:rFonts w:eastAsiaTheme="minorEastAsia"/>
              <w:bCs/>
              <w:noProof/>
              <w:sz w:val="20"/>
              <w:szCs w:val="20"/>
              <w:lang w:eastAsia="zh-CN"/>
            </w:rPr>
          </w:rPrChange>
        </w:rPr>
      </w:pPr>
      <w:ins w:id="25606" w:author="Jens-Rainer Ohm" w:date="2023-05-08T12:34:00Z">
        <w:r w:rsidRPr="00891F3A">
          <w:rPr>
            <w:rFonts w:eastAsiaTheme="minorEastAsia"/>
            <w:bCs/>
            <w:noProof/>
            <w:sz w:val="20"/>
            <w:szCs w:val="20"/>
            <w:lang w:val="en-CA" w:eastAsia="zh-CN"/>
            <w:rPrChange w:id="25607" w:author="Jens-Rainer Ohm" w:date="2023-05-08T12:56:00Z">
              <w:rPr>
                <w:rFonts w:eastAsiaTheme="minorEastAsia"/>
                <w:bCs/>
                <w:noProof/>
                <w:sz w:val="20"/>
                <w:szCs w:val="20"/>
                <w:lang w:eastAsia="zh-CN"/>
              </w:rPr>
            </w:rPrChange>
          </w:rPr>
          <w:t>Q3: Do we want support multiple activated NNPFs for a picture while the reciever may process the bitstream multiple time to generate multiple different results (for each time, to choose to apply none, filter a only, or filter b only)?</w:t>
        </w:r>
      </w:ins>
    </w:p>
    <w:p w14:paraId="172FFF2F" w14:textId="77777777" w:rsidR="0042004A" w:rsidRPr="00891F3A" w:rsidRDefault="0042004A" w:rsidP="0042004A">
      <w:pPr>
        <w:adjustRightInd w:val="0"/>
        <w:snapToGrid w:val="0"/>
        <w:spacing w:line="259" w:lineRule="auto"/>
        <w:rPr>
          <w:ins w:id="25608" w:author="Jens-Rainer Ohm" w:date="2023-05-08T12:34:00Z"/>
          <w:rFonts w:eastAsiaTheme="minorEastAsia"/>
          <w:bCs/>
          <w:noProof/>
          <w:sz w:val="20"/>
          <w:szCs w:val="20"/>
          <w:lang w:val="en-CA" w:eastAsia="zh-CN"/>
          <w:rPrChange w:id="25609" w:author="Jens-Rainer Ohm" w:date="2023-05-08T12:56:00Z">
            <w:rPr>
              <w:ins w:id="25610" w:author="Jens-Rainer Ohm" w:date="2023-05-08T12:34:00Z"/>
              <w:rFonts w:eastAsiaTheme="minorEastAsia"/>
              <w:bCs/>
              <w:noProof/>
              <w:sz w:val="20"/>
              <w:szCs w:val="20"/>
              <w:lang w:eastAsia="zh-CN"/>
            </w:rPr>
          </w:rPrChange>
        </w:rPr>
      </w:pPr>
      <w:ins w:id="25611" w:author="Jens-Rainer Ohm" w:date="2023-05-08T12:34:00Z">
        <w:r w:rsidRPr="00891F3A">
          <w:rPr>
            <w:rFonts w:eastAsiaTheme="minorEastAsia"/>
            <w:bCs/>
            <w:noProof/>
            <w:sz w:val="20"/>
            <w:szCs w:val="20"/>
            <w:lang w:val="en-CA" w:eastAsia="zh-CN"/>
            <w:rPrChange w:id="25612" w:author="Jens-Rainer Ohm" w:date="2023-05-08T12:56:00Z">
              <w:rPr>
                <w:rFonts w:eastAsiaTheme="minorEastAsia"/>
                <w:bCs/>
                <w:noProof/>
                <w:sz w:val="20"/>
                <w:szCs w:val="20"/>
                <w:lang w:eastAsia="zh-CN"/>
              </w:rPr>
            </w:rPrChange>
          </w:rPr>
          <w:t>Q4: Do we want support multiple activated NNPF cascades in an alternative manner (choose to apply none, both filter a and b in a cascaded manner in the indicated order, or both filter c and d in a cascaded manner in the indicated order)?</w:t>
        </w:r>
      </w:ins>
    </w:p>
    <w:p w14:paraId="275D6EF7" w14:textId="77777777" w:rsidR="0042004A" w:rsidRPr="00891F3A" w:rsidRDefault="0042004A" w:rsidP="0042004A">
      <w:pPr>
        <w:adjustRightInd w:val="0"/>
        <w:snapToGrid w:val="0"/>
        <w:spacing w:line="259" w:lineRule="auto"/>
        <w:rPr>
          <w:ins w:id="25613" w:author="Jens-Rainer Ohm" w:date="2023-05-08T12:34:00Z"/>
          <w:rFonts w:eastAsiaTheme="minorEastAsia" w:cstheme="minorBidi"/>
          <w:sz w:val="20"/>
          <w:szCs w:val="20"/>
          <w:lang w:val="en-CA" w:eastAsia="zh-CN"/>
          <w:rPrChange w:id="25614" w:author="Jens-Rainer Ohm" w:date="2023-05-08T12:56:00Z">
            <w:rPr>
              <w:ins w:id="25615" w:author="Jens-Rainer Ohm" w:date="2023-05-08T12:34:00Z"/>
              <w:rFonts w:eastAsiaTheme="minorEastAsia" w:cstheme="minorBidi"/>
              <w:sz w:val="20"/>
              <w:szCs w:val="20"/>
              <w:lang w:eastAsia="zh-CN"/>
            </w:rPr>
          </w:rPrChange>
        </w:rPr>
      </w:pPr>
      <w:ins w:id="25616" w:author="Jens-Rainer Ohm" w:date="2023-05-08T12:34:00Z">
        <w:r w:rsidRPr="00891F3A">
          <w:rPr>
            <w:rFonts w:eastAsiaTheme="minorEastAsia" w:cstheme="minorBidi"/>
            <w:sz w:val="20"/>
            <w:szCs w:val="20"/>
            <w:highlight w:val="yellow"/>
            <w:lang w:val="en-CA" w:eastAsia="zh-CN"/>
            <w:rPrChange w:id="25617"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5618" w:author="Jens-Rainer Ohm" w:date="2023-05-08T12:56:00Z">
              <w:rPr>
                <w:rFonts w:eastAsiaTheme="minorEastAsia" w:cstheme="minorBidi"/>
                <w:sz w:val="20"/>
                <w:szCs w:val="20"/>
                <w:lang w:eastAsia="zh-CN"/>
              </w:rPr>
            </w:rPrChange>
          </w:rPr>
          <w:t xml:space="preserve">: </w:t>
        </w:r>
        <w:proofErr w:type="gramStart"/>
        <w:r w:rsidRPr="00891F3A">
          <w:rPr>
            <w:rFonts w:eastAsiaTheme="minorEastAsia" w:cstheme="minorBidi"/>
            <w:sz w:val="20"/>
            <w:szCs w:val="20"/>
            <w:lang w:val="en-CA" w:eastAsia="zh-CN"/>
            <w:rPrChange w:id="25619" w:author="Jens-Rainer Ohm" w:date="2023-05-08T12:56:00Z">
              <w:rPr>
                <w:rFonts w:eastAsiaTheme="minorEastAsia" w:cstheme="minorBidi"/>
                <w:sz w:val="20"/>
                <w:szCs w:val="20"/>
                <w:lang w:eastAsia="zh-CN"/>
              </w:rPr>
            </w:rPrChange>
          </w:rPr>
          <w:t>Yes</w:t>
        </w:r>
        <w:proofErr w:type="gramEnd"/>
        <w:r w:rsidRPr="00891F3A">
          <w:rPr>
            <w:rFonts w:eastAsiaTheme="minorEastAsia" w:cstheme="minorBidi"/>
            <w:sz w:val="20"/>
            <w:szCs w:val="20"/>
            <w:lang w:val="en-CA" w:eastAsia="zh-CN"/>
            <w:rPrChange w:id="25620" w:author="Jens-Rainer Ohm" w:date="2023-05-08T12:56:00Z">
              <w:rPr>
                <w:rFonts w:eastAsiaTheme="minorEastAsia" w:cstheme="minorBidi"/>
                <w:sz w:val="20"/>
                <w:szCs w:val="20"/>
                <w:lang w:eastAsia="zh-CN"/>
              </w:rPr>
            </w:rPrChange>
          </w:rPr>
          <w:t xml:space="preserve"> to Q1, Q2, Q3, and Q4. (Worded something like "it is desirable to support x in v4").</w:t>
        </w:r>
      </w:ins>
    </w:p>
    <w:p w14:paraId="4676B8BF" w14:textId="77777777" w:rsidR="0042004A" w:rsidRPr="00891F3A" w:rsidRDefault="0042004A" w:rsidP="0042004A">
      <w:pPr>
        <w:adjustRightInd w:val="0"/>
        <w:snapToGrid w:val="0"/>
        <w:spacing w:line="259" w:lineRule="auto"/>
        <w:rPr>
          <w:ins w:id="25621" w:author="Jens-Rainer Ohm" w:date="2023-05-08T12:34:00Z"/>
          <w:rFonts w:eastAsiaTheme="minorEastAsia" w:cstheme="minorBidi"/>
          <w:sz w:val="20"/>
          <w:szCs w:val="20"/>
          <w:lang w:val="en-CA" w:eastAsia="zh-CN"/>
          <w:rPrChange w:id="25622" w:author="Jens-Rainer Ohm" w:date="2023-05-08T12:56:00Z">
            <w:rPr>
              <w:ins w:id="25623" w:author="Jens-Rainer Ohm" w:date="2023-05-08T12:34:00Z"/>
              <w:rFonts w:eastAsiaTheme="minorEastAsia" w:cstheme="minorBidi"/>
              <w:sz w:val="20"/>
              <w:szCs w:val="20"/>
              <w:lang w:eastAsia="zh-CN"/>
            </w:rPr>
          </w:rPrChange>
        </w:rPr>
      </w:pPr>
      <w:ins w:id="25624" w:author="Jens-Rainer Ohm" w:date="2023-05-08T12:34:00Z">
        <w:r w:rsidRPr="00891F3A">
          <w:rPr>
            <w:rFonts w:eastAsiaTheme="minorEastAsia" w:cstheme="minorBidi"/>
            <w:sz w:val="20"/>
            <w:szCs w:val="20"/>
            <w:lang w:val="en-CA" w:eastAsia="zh-CN"/>
            <w:rPrChange w:id="25625" w:author="Jens-Rainer Ohm" w:date="2023-05-08T12:56:00Z">
              <w:rPr>
                <w:rFonts w:eastAsiaTheme="minorEastAsia" w:cstheme="minorBidi"/>
                <w:sz w:val="20"/>
                <w:szCs w:val="20"/>
                <w:lang w:eastAsia="zh-CN"/>
              </w:rPr>
            </w:rPrChange>
          </w:rPr>
          <w:t>Concrete proposals addressing these capabilities are encouraged to be submitted to future JVET meetings.</w:t>
        </w:r>
      </w:ins>
    </w:p>
    <w:p w14:paraId="539A4802" w14:textId="77777777" w:rsidR="0042004A" w:rsidRPr="00891F3A" w:rsidRDefault="0042004A" w:rsidP="0042004A">
      <w:pPr>
        <w:adjustRightInd w:val="0"/>
        <w:snapToGrid w:val="0"/>
        <w:spacing w:line="259" w:lineRule="auto"/>
        <w:rPr>
          <w:ins w:id="25626" w:author="Jens-Rainer Ohm" w:date="2023-05-08T12:34:00Z"/>
          <w:rFonts w:eastAsiaTheme="minorEastAsia" w:cstheme="minorBidi"/>
          <w:sz w:val="20"/>
          <w:szCs w:val="20"/>
          <w:lang w:val="en-CA" w:eastAsia="zh-CN"/>
          <w:rPrChange w:id="25627" w:author="Jens-Rainer Ohm" w:date="2023-05-08T12:56:00Z">
            <w:rPr>
              <w:ins w:id="25628" w:author="Jens-Rainer Ohm" w:date="2023-05-08T12:34:00Z"/>
              <w:rFonts w:eastAsiaTheme="minorEastAsia" w:cstheme="minorBidi"/>
              <w:sz w:val="20"/>
              <w:szCs w:val="20"/>
              <w:lang w:eastAsia="zh-CN"/>
            </w:rPr>
          </w:rPrChange>
        </w:rPr>
      </w:pPr>
      <w:ins w:id="25629" w:author="Jens-Rainer Ohm" w:date="2023-05-08T12:34:00Z">
        <w:r w:rsidRPr="00891F3A">
          <w:rPr>
            <w:rFonts w:eastAsiaTheme="minorEastAsia" w:cstheme="minorBidi"/>
            <w:sz w:val="20"/>
            <w:szCs w:val="20"/>
            <w:lang w:val="en-CA" w:eastAsia="zh-CN"/>
            <w:rPrChange w:id="25630" w:author="Jens-Rainer Ohm" w:date="2023-05-08T12:56:00Z">
              <w:rPr>
                <w:rFonts w:eastAsiaTheme="minorEastAsia" w:cstheme="minorBidi"/>
                <w:sz w:val="20"/>
                <w:szCs w:val="20"/>
                <w:lang w:eastAsia="zh-CN"/>
              </w:rPr>
            </w:rPrChange>
          </w:rPr>
          <w:t>It is left for further study on whether there should be an explicit limit on the maximum number of filters that are cascaded or alternative to each other.</w:t>
        </w:r>
      </w:ins>
    </w:p>
    <w:p w14:paraId="60C95FA6" w14:textId="77777777" w:rsidR="0042004A" w:rsidRPr="00891F3A" w:rsidRDefault="0042004A" w:rsidP="0042004A">
      <w:pPr>
        <w:adjustRightInd w:val="0"/>
        <w:snapToGrid w:val="0"/>
        <w:spacing w:line="259" w:lineRule="auto"/>
        <w:rPr>
          <w:ins w:id="25631" w:author="Jens-Rainer Ohm" w:date="2023-05-08T12:34:00Z"/>
          <w:rFonts w:eastAsiaTheme="minorEastAsia"/>
          <w:bCs/>
          <w:noProof/>
          <w:sz w:val="20"/>
          <w:szCs w:val="20"/>
          <w:lang w:val="en-CA" w:eastAsia="zh-CN"/>
          <w:rPrChange w:id="25632" w:author="Jens-Rainer Ohm" w:date="2023-05-08T12:56:00Z">
            <w:rPr>
              <w:ins w:id="25633" w:author="Jens-Rainer Ohm" w:date="2023-05-08T12:34:00Z"/>
              <w:rFonts w:eastAsiaTheme="minorEastAsia"/>
              <w:bCs/>
              <w:noProof/>
              <w:sz w:val="20"/>
              <w:szCs w:val="20"/>
              <w:lang w:eastAsia="zh-CN"/>
            </w:rPr>
          </w:rPrChange>
        </w:rPr>
      </w:pPr>
      <w:ins w:id="25634" w:author="Jens-Rainer Ohm" w:date="2023-05-08T12:34:00Z">
        <w:r w:rsidRPr="00891F3A">
          <w:rPr>
            <w:rFonts w:eastAsiaTheme="minorEastAsia"/>
            <w:bCs/>
            <w:noProof/>
            <w:sz w:val="20"/>
            <w:szCs w:val="20"/>
            <w:lang w:val="en-CA" w:eastAsia="zh-CN"/>
            <w:rPrChange w:id="25635" w:author="Jens-Rainer Ohm" w:date="2023-05-08T12:56:00Z">
              <w:rPr>
                <w:rFonts w:eastAsiaTheme="minorEastAsia"/>
                <w:bCs/>
                <w:noProof/>
                <w:sz w:val="20"/>
                <w:szCs w:val="20"/>
                <w:lang w:eastAsia="zh-CN"/>
              </w:rPr>
            </w:rPrChange>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ins>
    </w:p>
    <w:p w14:paraId="286744DD" w14:textId="77777777" w:rsidR="0042004A" w:rsidRPr="00891F3A" w:rsidRDefault="0042004A" w:rsidP="0042004A">
      <w:pPr>
        <w:adjustRightInd w:val="0"/>
        <w:snapToGrid w:val="0"/>
        <w:spacing w:line="259" w:lineRule="auto"/>
        <w:rPr>
          <w:ins w:id="25636" w:author="Jens-Rainer Ohm" w:date="2023-05-08T12:34:00Z"/>
          <w:rFonts w:eastAsiaTheme="minorEastAsia"/>
          <w:bCs/>
          <w:noProof/>
          <w:sz w:val="20"/>
          <w:szCs w:val="20"/>
          <w:lang w:val="en-CA" w:eastAsia="zh-CN"/>
          <w:rPrChange w:id="25637" w:author="Jens-Rainer Ohm" w:date="2023-05-08T12:56:00Z">
            <w:rPr>
              <w:ins w:id="25638" w:author="Jens-Rainer Ohm" w:date="2023-05-08T12:34:00Z"/>
              <w:rFonts w:eastAsiaTheme="minorEastAsia"/>
              <w:bCs/>
              <w:noProof/>
              <w:sz w:val="20"/>
              <w:szCs w:val="20"/>
              <w:lang w:eastAsia="zh-CN"/>
            </w:rPr>
          </w:rPrChange>
        </w:rPr>
      </w:pPr>
    </w:p>
    <w:p w14:paraId="1CC998CC" w14:textId="77777777" w:rsidR="0042004A" w:rsidRPr="00891F3A" w:rsidRDefault="0042004A" w:rsidP="0042004A">
      <w:pPr>
        <w:adjustRightInd w:val="0"/>
        <w:snapToGrid w:val="0"/>
        <w:spacing w:line="259" w:lineRule="auto"/>
        <w:rPr>
          <w:ins w:id="25639" w:author="Jens-Rainer Ohm" w:date="2023-05-08T12:34:00Z"/>
          <w:rFonts w:eastAsiaTheme="minorEastAsia" w:cstheme="minorBidi"/>
          <w:sz w:val="20"/>
          <w:szCs w:val="20"/>
          <w:lang w:val="en-CA" w:eastAsia="zh-CN"/>
          <w:rPrChange w:id="25640" w:author="Jens-Rainer Ohm" w:date="2023-05-08T12:56:00Z">
            <w:rPr>
              <w:ins w:id="25641" w:author="Jens-Rainer Ohm" w:date="2023-05-08T12:34:00Z"/>
              <w:rFonts w:eastAsiaTheme="minorEastAsia" w:cstheme="minorBidi"/>
              <w:sz w:val="20"/>
              <w:szCs w:val="20"/>
              <w:lang w:eastAsia="zh-CN"/>
            </w:rPr>
          </w:rPrChange>
        </w:rPr>
      </w:pPr>
      <w:ins w:id="25642" w:author="Jens-Rainer Ohm" w:date="2023-05-08T12:34:00Z">
        <w:r w:rsidRPr="00891F3A">
          <w:rPr>
            <w:rFonts w:eastAsiaTheme="minorEastAsia" w:cstheme="minorBidi"/>
            <w:sz w:val="20"/>
            <w:szCs w:val="20"/>
            <w:lang w:val="en-CA" w:eastAsia="zh-CN"/>
            <w:rPrChange w:id="25643" w:author="Jens-Rainer Ohm" w:date="2023-05-08T12:56:00Z">
              <w:rPr>
                <w:rFonts w:eastAsiaTheme="minorEastAsia" w:cstheme="minorBidi"/>
                <w:sz w:val="20"/>
                <w:szCs w:val="20"/>
                <w:lang w:eastAsia="zh-CN"/>
              </w:rPr>
            </w:rPrChange>
          </w:rPr>
          <w:t xml:space="preserve">On item 1d, the BoG </w:t>
        </w:r>
        <w:r w:rsidRPr="00891F3A">
          <w:rPr>
            <w:rFonts w:eastAsiaTheme="minorEastAsia" w:cstheme="minorBidi"/>
            <w:sz w:val="20"/>
            <w:szCs w:val="20"/>
            <w:highlight w:val="yellow"/>
            <w:lang w:val="en-CA" w:eastAsia="zh-CN"/>
            <w:rPrChange w:id="25644" w:author="Jens-Rainer Ohm" w:date="2023-05-08T12:56:00Z">
              <w:rPr>
                <w:rFonts w:eastAsiaTheme="minorEastAsia" w:cstheme="minorBidi"/>
                <w:sz w:val="20"/>
                <w:szCs w:val="20"/>
                <w:highlight w:val="yellow"/>
                <w:lang w:eastAsia="zh-CN"/>
              </w:rPr>
            </w:rPrChange>
          </w:rPr>
          <w:t>agreed</w:t>
        </w:r>
        <w:r w:rsidRPr="00891F3A">
          <w:rPr>
            <w:rFonts w:eastAsiaTheme="minorEastAsia" w:cstheme="minorBidi"/>
            <w:sz w:val="20"/>
            <w:szCs w:val="20"/>
            <w:lang w:val="en-CA" w:eastAsia="zh-CN"/>
            <w:rPrChange w:id="25645" w:author="Jens-Rainer Ohm" w:date="2023-05-08T12:56:00Z">
              <w:rPr>
                <w:rFonts w:eastAsiaTheme="minorEastAsia" w:cstheme="minorBidi"/>
                <w:sz w:val="20"/>
                <w:szCs w:val="20"/>
                <w:lang w:eastAsia="zh-CN"/>
              </w:rPr>
            </w:rPrChange>
          </w:rPr>
          <w:t xml:space="preserve"> to use 1 flag plus 15 bits for the SEI payload type. The proponents were requested work a common text with this agreement for review to determine the text to be included in the output of this JVET meeting.</w:t>
        </w:r>
      </w:ins>
    </w:p>
    <w:p w14:paraId="7CF77AA9" w14:textId="77777777" w:rsidR="0042004A" w:rsidRPr="00891F3A" w:rsidRDefault="0042004A" w:rsidP="0042004A">
      <w:pPr>
        <w:adjustRightInd w:val="0"/>
        <w:snapToGrid w:val="0"/>
        <w:spacing w:line="259" w:lineRule="auto"/>
        <w:rPr>
          <w:ins w:id="25646" w:author="Jens-Rainer Ohm" w:date="2023-05-08T12:34:00Z"/>
          <w:rFonts w:eastAsiaTheme="minorEastAsia" w:cstheme="minorBidi"/>
          <w:sz w:val="20"/>
          <w:szCs w:val="20"/>
          <w:lang w:val="en-CA" w:eastAsia="zh-CN"/>
          <w:rPrChange w:id="25647" w:author="Jens-Rainer Ohm" w:date="2023-05-08T12:56:00Z">
            <w:rPr>
              <w:ins w:id="25648" w:author="Jens-Rainer Ohm" w:date="2023-05-08T12:34:00Z"/>
              <w:rFonts w:eastAsiaTheme="minorEastAsia" w:cstheme="minorBidi"/>
              <w:sz w:val="20"/>
              <w:szCs w:val="20"/>
              <w:lang w:eastAsia="zh-CN"/>
            </w:rPr>
          </w:rPrChange>
        </w:rPr>
      </w:pPr>
      <w:ins w:id="25649" w:author="Jens-Rainer Ohm" w:date="2023-05-08T12:34:00Z">
        <w:r w:rsidRPr="00891F3A">
          <w:rPr>
            <w:rFonts w:eastAsiaTheme="minorEastAsia" w:cstheme="minorBidi"/>
            <w:sz w:val="20"/>
            <w:szCs w:val="20"/>
            <w:lang w:val="en-CA" w:eastAsia="zh-CN"/>
            <w:rPrChange w:id="25650" w:author="Jens-Rainer Ohm" w:date="2023-05-08T12:56:00Z">
              <w:rPr>
                <w:rFonts w:eastAsiaTheme="minorEastAsia" w:cstheme="minorBidi"/>
                <w:sz w:val="20"/>
                <w:szCs w:val="20"/>
                <w:lang w:eastAsia="zh-CN"/>
              </w:rPr>
            </w:rPrChange>
          </w:rPr>
          <w:t>For revisiting the above, JVET-AD0386 was later submitted.</w:t>
        </w:r>
      </w:ins>
    </w:p>
    <w:p w14:paraId="3D299A35" w14:textId="77777777" w:rsidR="0042004A" w:rsidRPr="00891F3A" w:rsidRDefault="0042004A" w:rsidP="0042004A">
      <w:pPr>
        <w:adjustRightInd w:val="0"/>
        <w:snapToGrid w:val="0"/>
        <w:spacing w:line="259" w:lineRule="auto"/>
        <w:rPr>
          <w:ins w:id="25651" w:author="Jens-Rainer Ohm" w:date="2023-05-08T12:34:00Z"/>
          <w:rFonts w:eastAsiaTheme="minorEastAsia" w:cstheme="minorBidi"/>
          <w:sz w:val="20"/>
          <w:szCs w:val="20"/>
          <w:lang w:val="en-CA" w:eastAsia="zh-CN"/>
          <w:rPrChange w:id="25652" w:author="Jens-Rainer Ohm" w:date="2023-05-08T12:56:00Z">
            <w:rPr>
              <w:ins w:id="25653" w:author="Jens-Rainer Ohm" w:date="2023-05-08T12:34:00Z"/>
              <w:rFonts w:eastAsiaTheme="minorEastAsia" w:cstheme="minorBidi"/>
              <w:sz w:val="20"/>
              <w:szCs w:val="20"/>
              <w:lang w:eastAsia="zh-CN"/>
            </w:rPr>
          </w:rPrChange>
        </w:rPr>
      </w:pPr>
      <w:ins w:id="25654" w:author="Jens-Rainer Ohm" w:date="2023-05-08T12:34:00Z">
        <w:r w:rsidRPr="00891F3A">
          <w:rPr>
            <w:rFonts w:eastAsiaTheme="minorEastAsia" w:cstheme="minorBidi"/>
            <w:sz w:val="20"/>
            <w:szCs w:val="20"/>
            <w:highlight w:val="yellow"/>
            <w:lang w:val="en-CA" w:eastAsia="zh-CN"/>
            <w:rPrChange w:id="25655"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5656" w:author="Jens-Rainer Ohm" w:date="2023-05-08T12:56:00Z">
              <w:rPr>
                <w:rFonts w:eastAsiaTheme="minorEastAsia" w:cstheme="minorBidi"/>
                <w:sz w:val="20"/>
                <w:szCs w:val="20"/>
                <w:lang w:eastAsia="zh-CN"/>
              </w:rPr>
            </w:rPrChange>
          </w:rPr>
          <w:t>: Adopt item 1d, using the text in JVET-AD0386.</w:t>
        </w:r>
      </w:ins>
    </w:p>
    <w:p w14:paraId="000DC3FE" w14:textId="77777777" w:rsidR="0042004A" w:rsidRPr="00891F3A" w:rsidRDefault="0042004A" w:rsidP="0042004A">
      <w:pPr>
        <w:adjustRightInd w:val="0"/>
        <w:snapToGrid w:val="0"/>
        <w:spacing w:line="259" w:lineRule="auto"/>
        <w:rPr>
          <w:ins w:id="25657" w:author="Jens-Rainer Ohm" w:date="2023-05-08T12:34:00Z"/>
          <w:rFonts w:eastAsiaTheme="minorEastAsia"/>
          <w:bCs/>
          <w:noProof/>
          <w:sz w:val="20"/>
          <w:szCs w:val="20"/>
          <w:lang w:val="en-CA" w:eastAsia="zh-CN"/>
          <w:rPrChange w:id="25658" w:author="Jens-Rainer Ohm" w:date="2023-05-08T12:56:00Z">
            <w:rPr>
              <w:ins w:id="25659" w:author="Jens-Rainer Ohm" w:date="2023-05-08T12:34:00Z"/>
              <w:rFonts w:eastAsiaTheme="minorEastAsia"/>
              <w:bCs/>
              <w:noProof/>
              <w:sz w:val="20"/>
              <w:szCs w:val="20"/>
              <w:lang w:eastAsia="zh-CN"/>
            </w:rPr>
          </w:rPrChange>
        </w:rPr>
      </w:pPr>
    </w:p>
    <w:p w14:paraId="2B24877F"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660" w:author="Jens-Rainer Ohm" w:date="2023-05-08T12:34:00Z"/>
          <w:rFonts w:eastAsiaTheme="minorEastAsia"/>
          <w:bCs/>
          <w:noProof/>
          <w:sz w:val="20"/>
          <w:szCs w:val="20"/>
          <w:lang w:val="en-CA" w:eastAsia="zh-CN"/>
          <w:rPrChange w:id="25661" w:author="Jens-Rainer Ohm" w:date="2023-05-08T12:56:00Z">
            <w:rPr>
              <w:ins w:id="25662" w:author="Jens-Rainer Ohm" w:date="2023-05-08T12:34:00Z"/>
              <w:rFonts w:eastAsiaTheme="minorEastAsia"/>
              <w:bCs/>
              <w:noProof/>
              <w:sz w:val="20"/>
              <w:szCs w:val="20"/>
              <w:lang w:eastAsia="zh-CN"/>
            </w:rPr>
          </w:rPrChange>
        </w:rPr>
      </w:pPr>
      <w:bookmarkStart w:id="25663" w:name="_Ref132971398"/>
      <w:ins w:id="25664"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5665"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676 \w \h  \* MERGEFORMAT </w:instrText>
        </w:r>
      </w:ins>
      <w:r w:rsidRPr="00891F3A">
        <w:rPr>
          <w:rFonts w:eastAsiaTheme="minorEastAsia" w:cstheme="minorBidi"/>
          <w:i/>
          <w:iCs/>
          <w:sz w:val="20"/>
          <w:szCs w:val="20"/>
          <w:lang w:val="en-CA" w:eastAsia="zh-CN"/>
          <w:rPrChange w:id="25666" w:author="Jens-Rainer Ohm" w:date="2023-05-08T12:56:00Z">
            <w:rPr>
              <w:rFonts w:eastAsiaTheme="minorEastAsia" w:cstheme="minorBidi"/>
              <w:i/>
              <w:iCs/>
              <w:sz w:val="20"/>
              <w:szCs w:val="20"/>
              <w:lang w:val="en-CA" w:eastAsia="zh-CN"/>
            </w:rPr>
          </w:rPrChange>
        </w:rPr>
      </w:r>
      <w:ins w:id="25667" w:author="Jens-Rainer Ohm" w:date="2023-05-08T12:34:00Z">
        <w:r w:rsidRPr="00891F3A">
          <w:rPr>
            <w:rFonts w:eastAsiaTheme="minorEastAsia" w:cstheme="minorBidi"/>
            <w:i/>
            <w:iCs/>
            <w:sz w:val="20"/>
            <w:szCs w:val="20"/>
            <w:lang w:val="en-CA" w:eastAsia="zh-CN"/>
            <w:rPrChange w:id="25668"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1)b</w:t>
        </w:r>
        <w:proofErr w:type="gramEnd"/>
        <w:r w:rsidRPr="00891F3A">
          <w:rPr>
            <w:rFonts w:eastAsiaTheme="minorEastAsia" w:cstheme="minorBidi"/>
            <w:i/>
            <w:iCs/>
            <w:sz w:val="20"/>
            <w:szCs w:val="20"/>
            <w:lang w:val="en-CA" w:eastAsia="zh-CN"/>
            <w:rPrChange w:id="25669"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w:t>
        </w:r>
        <w:r w:rsidRPr="00891F3A">
          <w:rPr>
            <w:rFonts w:eastAsiaTheme="minorEastAsia" w:cstheme="minorBidi"/>
            <w:sz w:val="20"/>
            <w:szCs w:val="22"/>
            <w:lang w:val="en-CA" w:eastAsia="zh-CN"/>
          </w:rPr>
          <w:t>Indicate an NNPF group where each NNPF is activated at the same time and applied in cascade by specifying either of the following: (</w:t>
        </w:r>
        <w:r w:rsidRPr="00891F3A">
          <w:rPr>
            <w:rFonts w:eastAsiaTheme="minorEastAsia"/>
            <w:bCs/>
            <w:noProof/>
            <w:sz w:val="20"/>
            <w:szCs w:val="20"/>
            <w:lang w:val="en-CA" w:eastAsia="zh-CN"/>
            <w:rPrChange w:id="25670" w:author="Jens-Rainer Ohm" w:date="2023-05-08T12:56:00Z">
              <w:rPr>
                <w:rFonts w:eastAsiaTheme="minorEastAsia"/>
                <w:bCs/>
                <w:noProof/>
                <w:sz w:val="20"/>
                <w:szCs w:val="20"/>
                <w:lang w:eastAsia="zh-CN"/>
              </w:rPr>
            </w:rPrChange>
          </w:rPr>
          <w:t>JVET-AD0059 item 1</w:t>
        </w:r>
        <w:r w:rsidRPr="00891F3A">
          <w:rPr>
            <w:rFonts w:eastAsiaTheme="minorEastAsia" w:cstheme="minorBidi"/>
            <w:sz w:val="20"/>
            <w:szCs w:val="22"/>
            <w:lang w:val="en-CA" w:eastAsia="zh-CN"/>
          </w:rPr>
          <w:t>)</w:t>
        </w:r>
        <w:bookmarkEnd w:id="25433"/>
        <w:bookmarkEnd w:id="25663"/>
      </w:ins>
    </w:p>
    <w:p w14:paraId="336ECAA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671" w:author="Jens-Rainer Ohm" w:date="2023-05-08T12:34:00Z"/>
          <w:rFonts w:eastAsiaTheme="minorEastAsia"/>
          <w:bCs/>
          <w:noProof/>
          <w:sz w:val="20"/>
          <w:szCs w:val="20"/>
          <w:lang w:val="en-CA" w:eastAsia="zh-CN"/>
          <w:rPrChange w:id="25672" w:author="Jens-Rainer Ohm" w:date="2023-05-08T12:56:00Z">
            <w:rPr>
              <w:ins w:id="25673" w:author="Jens-Rainer Ohm" w:date="2023-05-08T12:34:00Z"/>
              <w:rFonts w:eastAsiaTheme="minorEastAsia"/>
              <w:bCs/>
              <w:noProof/>
              <w:sz w:val="20"/>
              <w:szCs w:val="20"/>
              <w:lang w:eastAsia="zh-CN"/>
            </w:rPr>
          </w:rPrChange>
        </w:rPr>
      </w:pPr>
      <w:ins w:id="25674" w:author="Jens-Rainer Ohm" w:date="2023-05-08T12:34:00Z">
        <w:r w:rsidRPr="00891F3A">
          <w:rPr>
            <w:rFonts w:eastAsiaTheme="minorEastAsia" w:cstheme="minorBidi"/>
            <w:sz w:val="20"/>
            <w:szCs w:val="22"/>
            <w:lang w:val="en-CA" w:eastAsia="zh-CN"/>
          </w:rPr>
          <w:t>NNPF group and NNPF group activation SEI messages, where the NNPF group SEI message optionally includes complexity information. (</w:t>
        </w:r>
        <w:r w:rsidRPr="00891F3A">
          <w:rPr>
            <w:rFonts w:eastAsiaTheme="minorEastAsia"/>
            <w:bCs/>
            <w:noProof/>
            <w:sz w:val="20"/>
            <w:szCs w:val="20"/>
            <w:lang w:val="en-CA" w:eastAsia="zh-CN"/>
            <w:rPrChange w:id="25675" w:author="Jens-Rainer Ohm" w:date="2023-05-08T12:56:00Z">
              <w:rPr>
                <w:rFonts w:eastAsiaTheme="minorEastAsia"/>
                <w:bCs/>
                <w:noProof/>
                <w:sz w:val="20"/>
                <w:szCs w:val="20"/>
                <w:lang w:eastAsia="zh-CN"/>
              </w:rPr>
            </w:rPrChange>
          </w:rPr>
          <w:t>JVET-AD0059 item 1 option A</w:t>
        </w:r>
        <w:r w:rsidRPr="00891F3A">
          <w:rPr>
            <w:rFonts w:eastAsiaTheme="minorEastAsia" w:cstheme="minorBidi"/>
            <w:sz w:val="20"/>
            <w:szCs w:val="22"/>
            <w:lang w:val="en-CA" w:eastAsia="zh-CN"/>
          </w:rPr>
          <w:t>)</w:t>
        </w:r>
      </w:ins>
    </w:p>
    <w:p w14:paraId="3C618D5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676" w:author="Jens-Rainer Ohm" w:date="2023-05-08T12:34:00Z"/>
          <w:rFonts w:eastAsiaTheme="minorEastAsia"/>
          <w:bCs/>
          <w:noProof/>
          <w:sz w:val="20"/>
          <w:szCs w:val="20"/>
          <w:lang w:val="en-CA" w:eastAsia="zh-CN"/>
          <w:rPrChange w:id="25677" w:author="Jens-Rainer Ohm" w:date="2023-05-08T12:56:00Z">
            <w:rPr>
              <w:ins w:id="25678" w:author="Jens-Rainer Ohm" w:date="2023-05-08T12:34:00Z"/>
              <w:rFonts w:eastAsiaTheme="minorEastAsia"/>
              <w:bCs/>
              <w:noProof/>
              <w:sz w:val="20"/>
              <w:szCs w:val="20"/>
              <w:lang w:eastAsia="zh-CN"/>
            </w:rPr>
          </w:rPrChange>
        </w:rPr>
      </w:pPr>
      <w:ins w:id="25679" w:author="Jens-Rainer Ohm" w:date="2023-05-08T12:34:00Z">
        <w:r w:rsidRPr="00891F3A">
          <w:rPr>
            <w:rFonts w:eastAsiaTheme="minorEastAsia" w:cstheme="minorBidi"/>
            <w:sz w:val="20"/>
            <w:szCs w:val="20"/>
            <w:lang w:val="en-CA" w:eastAsia="zh-CN"/>
          </w:rPr>
          <w:t>An NNPFC SEI message</w:t>
        </w:r>
        <w:r w:rsidRPr="00891F3A">
          <w:rPr>
            <w:rFonts w:eastAsiaTheme="minorEastAsia" w:cstheme="minorBidi"/>
            <w:sz w:val="20"/>
            <w:szCs w:val="22"/>
            <w:lang w:val="en-CA" w:eastAsia="zh-CN"/>
          </w:rPr>
          <w:t xml:space="preserve"> with </w:t>
        </w:r>
        <w:r w:rsidRPr="00891F3A">
          <w:rPr>
            <w:rFonts w:eastAsiaTheme="minorEastAsia" w:cstheme="minorBidi"/>
            <w:sz w:val="20"/>
            <w:szCs w:val="20"/>
            <w:lang w:val="en-CA" w:eastAsia="zh-CN"/>
          </w:rPr>
          <w:t xml:space="preserve">nnpfc_mode_idc equal to 2 </w:t>
        </w:r>
        <w:r w:rsidRPr="00891F3A">
          <w:rPr>
            <w:rFonts w:eastAsiaTheme="minorEastAsia" w:cstheme="minorBidi"/>
            <w:sz w:val="20"/>
            <w:szCs w:val="22"/>
            <w:lang w:val="en-CA" w:eastAsia="zh-CN"/>
          </w:rPr>
          <w:t>defines an NNPF group. The NNPFA SEI message activates a single NNPF or an NNPF group, depending on whether the nnpfa_target_id refers to an NNPFC SEI message with nnpfc_mode_idc less than 2 or nnpfc_mode_idc equal to 2, respectively. There is no change to the NNPFA SEI message syntax. (</w:t>
        </w:r>
        <w:r w:rsidRPr="00891F3A">
          <w:rPr>
            <w:rFonts w:eastAsiaTheme="minorEastAsia"/>
            <w:bCs/>
            <w:noProof/>
            <w:sz w:val="20"/>
            <w:szCs w:val="20"/>
            <w:lang w:val="en-CA" w:eastAsia="zh-CN"/>
            <w:rPrChange w:id="25680" w:author="Jens-Rainer Ohm" w:date="2023-05-08T12:56:00Z">
              <w:rPr>
                <w:rFonts w:eastAsiaTheme="minorEastAsia"/>
                <w:bCs/>
                <w:noProof/>
                <w:sz w:val="20"/>
                <w:szCs w:val="20"/>
                <w:lang w:eastAsia="zh-CN"/>
              </w:rPr>
            </w:rPrChange>
          </w:rPr>
          <w:t>JVET-AD0059 item 1 option B</w:t>
        </w:r>
        <w:r w:rsidRPr="00891F3A">
          <w:rPr>
            <w:rFonts w:eastAsiaTheme="minorEastAsia" w:cstheme="minorBidi"/>
            <w:sz w:val="20"/>
            <w:szCs w:val="22"/>
            <w:lang w:val="en-CA" w:eastAsia="zh-CN"/>
          </w:rPr>
          <w:t>)</w:t>
        </w:r>
      </w:ins>
    </w:p>
    <w:p w14:paraId="0578E5B5"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681" w:author="Jens-Rainer Ohm" w:date="2023-05-08T12:34:00Z"/>
          <w:rFonts w:eastAsiaTheme="minorEastAsia"/>
          <w:bCs/>
          <w:noProof/>
          <w:sz w:val="20"/>
          <w:szCs w:val="20"/>
          <w:lang w:val="en-CA" w:eastAsia="zh-CN"/>
          <w:rPrChange w:id="25682" w:author="Jens-Rainer Ohm" w:date="2023-05-08T12:56:00Z">
            <w:rPr>
              <w:ins w:id="25683" w:author="Jens-Rainer Ohm" w:date="2023-05-08T12:34:00Z"/>
              <w:rFonts w:eastAsiaTheme="minorEastAsia"/>
              <w:bCs/>
              <w:noProof/>
              <w:sz w:val="20"/>
              <w:szCs w:val="20"/>
              <w:lang w:eastAsia="zh-CN"/>
            </w:rPr>
          </w:rPrChange>
        </w:rPr>
      </w:pPr>
      <w:bookmarkStart w:id="25684" w:name="_Ref132971400"/>
      <w:ins w:id="25685"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5686"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676 \w \h  \* MERGEFORMAT </w:instrText>
        </w:r>
      </w:ins>
      <w:r w:rsidRPr="00891F3A">
        <w:rPr>
          <w:rFonts w:eastAsiaTheme="minorEastAsia" w:cstheme="minorBidi"/>
          <w:i/>
          <w:iCs/>
          <w:sz w:val="20"/>
          <w:szCs w:val="20"/>
          <w:lang w:val="en-CA" w:eastAsia="zh-CN"/>
          <w:rPrChange w:id="25687" w:author="Jens-Rainer Ohm" w:date="2023-05-08T12:56:00Z">
            <w:rPr>
              <w:rFonts w:eastAsiaTheme="minorEastAsia" w:cstheme="minorBidi"/>
              <w:i/>
              <w:iCs/>
              <w:sz w:val="20"/>
              <w:szCs w:val="20"/>
              <w:lang w:val="en-CA" w:eastAsia="zh-CN"/>
            </w:rPr>
          </w:rPrChange>
        </w:rPr>
      </w:r>
      <w:ins w:id="25688" w:author="Jens-Rainer Ohm" w:date="2023-05-08T12:34:00Z">
        <w:r w:rsidRPr="00891F3A">
          <w:rPr>
            <w:rFonts w:eastAsiaTheme="minorEastAsia" w:cstheme="minorBidi"/>
            <w:i/>
            <w:iCs/>
            <w:sz w:val="20"/>
            <w:szCs w:val="20"/>
            <w:lang w:val="en-CA" w:eastAsia="zh-CN"/>
            <w:rPrChange w:id="25689"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1)b</w:t>
        </w:r>
        <w:proofErr w:type="gramEnd"/>
        <w:r w:rsidRPr="00891F3A">
          <w:rPr>
            <w:rFonts w:eastAsiaTheme="minorEastAsia" w:cstheme="minorBidi"/>
            <w:i/>
            <w:iCs/>
            <w:sz w:val="20"/>
            <w:szCs w:val="20"/>
            <w:lang w:val="en-CA" w:eastAsia="zh-CN"/>
            <w:rPrChange w:id="25690"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Update </w:t>
        </w:r>
        <w:r w:rsidRPr="00891F3A">
          <w:rPr>
            <w:rFonts w:eastAsiaTheme="minorEastAsia" w:cstheme="minorBidi"/>
            <w:sz w:val="20"/>
            <w:szCs w:val="22"/>
            <w:lang w:val="en-CA" w:eastAsia="zh-CN"/>
          </w:rPr>
          <w:t>the SEI processing SEI message to enable signalling of prefix information for other types of SEI messages than the ITU-T T.35 SEI message?</w:t>
        </w:r>
        <w:bookmarkEnd w:id="25684"/>
      </w:ins>
    </w:p>
    <w:p w14:paraId="0A10F7B8"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691" w:author="Jens-Rainer Ohm" w:date="2023-05-08T12:34:00Z"/>
          <w:rFonts w:eastAsiaTheme="minorEastAsia"/>
          <w:bCs/>
          <w:noProof/>
          <w:sz w:val="20"/>
          <w:szCs w:val="20"/>
          <w:lang w:val="en-CA" w:eastAsia="zh-CN"/>
          <w:rPrChange w:id="25692" w:author="Jens-Rainer Ohm" w:date="2023-05-08T12:56:00Z">
            <w:rPr>
              <w:ins w:id="25693" w:author="Jens-Rainer Ohm" w:date="2023-05-08T12:34:00Z"/>
              <w:rFonts w:eastAsiaTheme="minorEastAsia"/>
              <w:bCs/>
              <w:noProof/>
              <w:sz w:val="20"/>
              <w:szCs w:val="20"/>
              <w:lang w:eastAsia="zh-CN"/>
            </w:rPr>
          </w:rPrChange>
        </w:rPr>
      </w:pPr>
      <w:ins w:id="25694" w:author="Jens-Rainer Ohm" w:date="2023-05-08T12:34:00Z">
        <w:r w:rsidRPr="00891F3A">
          <w:rPr>
            <w:rFonts w:eastAsiaTheme="minorEastAsia"/>
            <w:bCs/>
            <w:noProof/>
            <w:sz w:val="20"/>
            <w:szCs w:val="20"/>
            <w:lang w:val="en-CA" w:eastAsia="zh-CN"/>
            <w:rPrChange w:id="25695" w:author="Jens-Rainer Ohm" w:date="2023-05-08T12:56:00Z">
              <w:rPr>
                <w:rFonts w:eastAsiaTheme="minorEastAsia"/>
                <w:bCs/>
                <w:noProof/>
                <w:sz w:val="20"/>
                <w:szCs w:val="20"/>
                <w:lang w:eastAsia="zh-CN"/>
              </w:rPr>
            </w:rPrChange>
          </w:rPr>
          <w:t>Yes, per JVET-AD0059 item 2, which has the following syntax:</w:t>
        </w:r>
      </w:ins>
    </w:p>
    <w:p w14:paraId="47FC12B4" w14:textId="77777777" w:rsidR="0042004A" w:rsidRPr="00891F3A"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ins w:id="25696" w:author="Jens-Rainer Ohm" w:date="2023-05-08T12:34:00Z"/>
          <w:rFonts w:eastAsia="SimSun"/>
          <w:sz w:val="20"/>
          <w:szCs w:val="20"/>
          <w:lang w:val="en-CA"/>
          <w:rPrChange w:id="25697" w:author="Jens-Rainer Ohm" w:date="2023-05-08T12:56:00Z">
            <w:rPr>
              <w:ins w:id="25698" w:author="Jens-Rainer Ohm" w:date="2023-05-08T12:34:00Z"/>
              <w:rFonts w:eastAsia="SimSun"/>
              <w:sz w:val="20"/>
              <w:szCs w:val="20"/>
              <w:lang w:val="en-GB"/>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ins w:id="25699" w:author="Jens-Rainer Ohm" w:date="2023-05-08T12:34:00Z"/>
        </w:trPr>
        <w:tc>
          <w:tcPr>
            <w:tcW w:w="7920" w:type="dxa"/>
          </w:tcPr>
          <w:p w14:paraId="2C665A7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00" w:author="Jens-Rainer Ohm" w:date="2023-05-08T12:34:00Z"/>
                <w:rFonts w:eastAsia="SimSun"/>
                <w:sz w:val="20"/>
                <w:szCs w:val="20"/>
                <w:lang w:val="en-CA"/>
                <w:rPrChange w:id="25701" w:author="Jens-Rainer Ohm" w:date="2023-05-08T12:56:00Z">
                  <w:rPr>
                    <w:ins w:id="25702" w:author="Jens-Rainer Ohm" w:date="2023-05-08T12:34:00Z"/>
                    <w:rFonts w:eastAsia="SimSun"/>
                    <w:sz w:val="20"/>
                    <w:szCs w:val="20"/>
                    <w:lang w:val="en-GB"/>
                  </w:rPr>
                </w:rPrChange>
              </w:rPr>
            </w:pPr>
            <w:ins w:id="25703" w:author="Jens-Rainer Ohm" w:date="2023-05-08T12:34:00Z">
              <w:r w:rsidRPr="00891F3A">
                <w:rPr>
                  <w:rFonts w:eastAsia="SimSun"/>
                  <w:sz w:val="20"/>
                  <w:szCs w:val="20"/>
                  <w:lang w:val="en-CA"/>
                  <w:rPrChange w:id="25704" w:author="Jens-Rainer Ohm" w:date="2023-05-08T12:56:00Z">
                    <w:rPr>
                      <w:rFonts w:eastAsia="SimSun"/>
                      <w:sz w:val="20"/>
                      <w:szCs w:val="20"/>
                      <w:lang w:val="en-GB"/>
                    </w:rPr>
                  </w:rPrChange>
                </w:rPr>
                <w:t>sei_processing_</w:t>
              </w:r>
              <w:proofErr w:type="gramStart"/>
              <w:r w:rsidRPr="00891F3A">
                <w:rPr>
                  <w:rFonts w:eastAsia="SimSun"/>
                  <w:sz w:val="20"/>
                  <w:szCs w:val="20"/>
                  <w:lang w:val="en-CA"/>
                  <w:rPrChange w:id="25705" w:author="Jens-Rainer Ohm" w:date="2023-05-08T12:56:00Z">
                    <w:rPr>
                      <w:rFonts w:eastAsia="SimSun"/>
                      <w:sz w:val="20"/>
                      <w:szCs w:val="20"/>
                      <w:lang w:val="en-GB"/>
                    </w:rPr>
                  </w:rPrChange>
                </w:rPr>
                <w:t>order( payloadSize</w:t>
              </w:r>
              <w:proofErr w:type="gramEnd"/>
              <w:r w:rsidRPr="00891F3A">
                <w:rPr>
                  <w:rFonts w:eastAsia="SimSun"/>
                  <w:sz w:val="20"/>
                  <w:szCs w:val="20"/>
                  <w:lang w:val="en-CA"/>
                  <w:rPrChange w:id="25706" w:author="Jens-Rainer Ohm" w:date="2023-05-08T12:56:00Z">
                    <w:rPr>
                      <w:rFonts w:eastAsia="SimSun"/>
                      <w:sz w:val="20"/>
                      <w:szCs w:val="20"/>
                      <w:lang w:val="en-GB"/>
                    </w:rPr>
                  </w:rPrChange>
                </w:rPr>
                <w:t xml:space="preserve"> ) {</w:t>
              </w:r>
            </w:ins>
          </w:p>
        </w:tc>
        <w:tc>
          <w:tcPr>
            <w:tcW w:w="1157" w:type="dxa"/>
          </w:tcPr>
          <w:p w14:paraId="6DA916E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07" w:author="Jens-Rainer Ohm" w:date="2023-05-08T12:34:00Z"/>
                <w:rFonts w:eastAsia="SimSun"/>
                <w:b/>
                <w:bCs/>
                <w:sz w:val="20"/>
                <w:szCs w:val="20"/>
                <w:lang w:val="en-CA"/>
                <w:rPrChange w:id="25708" w:author="Jens-Rainer Ohm" w:date="2023-05-08T12:56:00Z">
                  <w:rPr>
                    <w:ins w:id="25709" w:author="Jens-Rainer Ohm" w:date="2023-05-08T12:34:00Z"/>
                    <w:rFonts w:eastAsia="SimSun"/>
                    <w:b/>
                    <w:bCs/>
                    <w:sz w:val="20"/>
                    <w:szCs w:val="20"/>
                    <w:lang w:val="en-GB"/>
                  </w:rPr>
                </w:rPrChange>
              </w:rPr>
            </w:pPr>
            <w:ins w:id="25710" w:author="Jens-Rainer Ohm" w:date="2023-05-08T12:34:00Z">
              <w:r w:rsidRPr="00891F3A">
                <w:rPr>
                  <w:rFonts w:eastAsia="SimSun"/>
                  <w:b/>
                  <w:bCs/>
                  <w:sz w:val="20"/>
                  <w:szCs w:val="20"/>
                  <w:lang w:val="en-CA"/>
                  <w:rPrChange w:id="25711" w:author="Jens-Rainer Ohm" w:date="2023-05-08T12:56:00Z">
                    <w:rPr>
                      <w:rFonts w:eastAsia="SimSun"/>
                      <w:b/>
                      <w:bCs/>
                      <w:sz w:val="20"/>
                      <w:szCs w:val="20"/>
                      <w:lang w:val="en-GB"/>
                    </w:rPr>
                  </w:rPrChange>
                </w:rPr>
                <w:t>Descriptor</w:t>
              </w:r>
            </w:ins>
          </w:p>
        </w:tc>
      </w:tr>
      <w:tr w:rsidR="0042004A" w:rsidRPr="00891F3A" w14:paraId="06E9ED17" w14:textId="77777777" w:rsidTr="00293AB3">
        <w:trPr>
          <w:cantSplit/>
          <w:jc w:val="center"/>
          <w:ins w:id="25712" w:author="Jens-Rainer Ohm" w:date="2023-05-08T12:34:00Z"/>
        </w:trPr>
        <w:tc>
          <w:tcPr>
            <w:tcW w:w="7920" w:type="dxa"/>
          </w:tcPr>
          <w:p w14:paraId="4E9C8E4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13" w:author="Jens-Rainer Ohm" w:date="2023-05-08T12:34:00Z"/>
                <w:rFonts w:eastAsia="SimSun"/>
                <w:sz w:val="20"/>
                <w:szCs w:val="20"/>
                <w:lang w:val="en-CA"/>
                <w:rPrChange w:id="25714" w:author="Jens-Rainer Ohm" w:date="2023-05-08T12:56:00Z">
                  <w:rPr>
                    <w:ins w:id="25715" w:author="Jens-Rainer Ohm" w:date="2023-05-08T12:34:00Z"/>
                    <w:rFonts w:eastAsia="SimSun"/>
                    <w:sz w:val="20"/>
                    <w:szCs w:val="20"/>
                    <w:lang w:val="en-GB"/>
                  </w:rPr>
                </w:rPrChange>
              </w:rPr>
            </w:pPr>
            <w:ins w:id="25716" w:author="Jens-Rainer Ohm" w:date="2023-05-08T12:34:00Z">
              <w:r w:rsidRPr="00891F3A">
                <w:rPr>
                  <w:rFonts w:eastAsia="SimSun"/>
                  <w:sz w:val="20"/>
                  <w:szCs w:val="20"/>
                  <w:lang w:val="en-CA"/>
                  <w:rPrChange w:id="25717" w:author="Jens-Rainer Ohm" w:date="2023-05-08T12:56:00Z">
                    <w:rPr>
                      <w:rFonts w:eastAsia="SimSun"/>
                      <w:sz w:val="20"/>
                      <w:szCs w:val="20"/>
                      <w:lang w:val="en-GB"/>
                    </w:rPr>
                  </w:rPrChange>
                </w:rPr>
                <w:tab/>
              </w:r>
              <w:proofErr w:type="gramStart"/>
              <w:r w:rsidRPr="00891F3A">
                <w:rPr>
                  <w:rFonts w:eastAsia="SimSun"/>
                  <w:sz w:val="20"/>
                  <w:szCs w:val="20"/>
                  <w:lang w:val="en-CA"/>
                  <w:rPrChange w:id="25718" w:author="Jens-Rainer Ohm" w:date="2023-05-08T12:56:00Z">
                    <w:rPr>
                      <w:rFonts w:eastAsia="SimSun"/>
                      <w:sz w:val="20"/>
                      <w:szCs w:val="20"/>
                      <w:lang w:val="en-GB"/>
                    </w:rPr>
                  </w:rPrChange>
                </w:rPr>
                <w:t>for( i</w:t>
              </w:r>
              <w:proofErr w:type="gramEnd"/>
              <w:r w:rsidRPr="00891F3A">
                <w:rPr>
                  <w:rFonts w:eastAsia="SimSun"/>
                  <w:sz w:val="20"/>
                  <w:szCs w:val="20"/>
                  <w:lang w:val="en-CA"/>
                  <w:rPrChange w:id="25719" w:author="Jens-Rainer Ohm" w:date="2023-05-08T12:56:00Z">
                    <w:rPr>
                      <w:rFonts w:eastAsia="SimSun"/>
                      <w:sz w:val="20"/>
                      <w:szCs w:val="20"/>
                      <w:lang w:val="en-GB"/>
                    </w:rPr>
                  </w:rPrChange>
                </w:rPr>
                <w:t xml:space="preserve"> = 0, </w:t>
              </w:r>
              <w:r w:rsidRPr="00891F3A">
                <w:rPr>
                  <w:sz w:val="20"/>
                  <w:szCs w:val="20"/>
                  <w:lang w:val="en-CA"/>
                  <w:rPrChange w:id="25720" w:author="Jens-Rainer Ohm" w:date="2023-05-08T12:56:00Z">
                    <w:rPr>
                      <w:sz w:val="20"/>
                      <w:szCs w:val="20"/>
                      <w:lang w:val="en-GB"/>
                    </w:rPr>
                  </w:rPrChange>
                </w:rPr>
                <w:t>b = 0; b &lt; payloadSize</w:t>
              </w:r>
              <w:r w:rsidRPr="00891F3A">
                <w:rPr>
                  <w:rFonts w:eastAsia="SimSun"/>
                  <w:sz w:val="20"/>
                  <w:szCs w:val="20"/>
                  <w:lang w:val="en-CA"/>
                  <w:rPrChange w:id="25721" w:author="Jens-Rainer Ohm" w:date="2023-05-08T12:56:00Z">
                    <w:rPr>
                      <w:rFonts w:eastAsia="SimSun"/>
                      <w:sz w:val="20"/>
                      <w:szCs w:val="20"/>
                      <w:lang w:val="en-GB"/>
                    </w:rPr>
                  </w:rPrChange>
                </w:rPr>
                <w:t>; i++</w:t>
              </w:r>
              <w:r w:rsidRPr="00891F3A">
                <w:rPr>
                  <w:sz w:val="20"/>
                  <w:szCs w:val="20"/>
                  <w:lang w:val="en-CA"/>
                  <w:rPrChange w:id="25722" w:author="Jens-Rainer Ohm" w:date="2023-05-08T12:56:00Z">
                    <w:rPr>
                      <w:sz w:val="20"/>
                      <w:szCs w:val="20"/>
                      <w:lang w:val="en-GB"/>
                    </w:rPr>
                  </w:rPrChange>
                </w:rPr>
                <w:t>, b += 4</w:t>
              </w:r>
              <w:r w:rsidRPr="00891F3A">
                <w:rPr>
                  <w:rFonts w:eastAsia="SimSun"/>
                  <w:sz w:val="20"/>
                  <w:szCs w:val="20"/>
                  <w:lang w:val="en-CA"/>
                  <w:rPrChange w:id="25723" w:author="Jens-Rainer Ohm" w:date="2023-05-08T12:56:00Z">
                    <w:rPr>
                      <w:rFonts w:eastAsia="SimSun"/>
                      <w:sz w:val="20"/>
                      <w:szCs w:val="20"/>
                      <w:lang w:val="en-GB"/>
                    </w:rPr>
                  </w:rPrChange>
                </w:rPr>
                <w:t xml:space="preserve"> ) {</w:t>
              </w:r>
            </w:ins>
          </w:p>
        </w:tc>
        <w:tc>
          <w:tcPr>
            <w:tcW w:w="1157" w:type="dxa"/>
          </w:tcPr>
          <w:p w14:paraId="670A0836"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24" w:author="Jens-Rainer Ohm" w:date="2023-05-08T12:34:00Z"/>
                <w:rFonts w:eastAsia="SimSun"/>
                <w:sz w:val="20"/>
                <w:szCs w:val="20"/>
                <w:lang w:val="en-CA"/>
                <w:rPrChange w:id="25725" w:author="Jens-Rainer Ohm" w:date="2023-05-08T12:56:00Z">
                  <w:rPr>
                    <w:ins w:id="25726" w:author="Jens-Rainer Ohm" w:date="2023-05-08T12:34:00Z"/>
                    <w:rFonts w:eastAsia="SimSun"/>
                    <w:sz w:val="20"/>
                    <w:szCs w:val="20"/>
                    <w:lang w:val="en-GB"/>
                  </w:rPr>
                </w:rPrChange>
              </w:rPr>
            </w:pPr>
          </w:p>
        </w:tc>
      </w:tr>
      <w:tr w:rsidR="0042004A" w:rsidRPr="00891F3A" w14:paraId="422AF803" w14:textId="77777777" w:rsidTr="00293AB3">
        <w:trPr>
          <w:cantSplit/>
          <w:jc w:val="center"/>
          <w:ins w:id="25727" w:author="Jens-Rainer Ohm" w:date="2023-05-08T12:34:00Z"/>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28" w:author="Jens-Rainer Ohm" w:date="2023-05-08T12:34:00Z"/>
                <w:rFonts w:eastAsia="SimSun"/>
                <w:sz w:val="20"/>
                <w:szCs w:val="20"/>
                <w:lang w:val="de-DE"/>
                <w:rPrChange w:id="25729" w:author="Jens-Rainer Ohm" w:date="2023-05-08T13:59:00Z">
                  <w:rPr>
                    <w:ins w:id="25730" w:author="Jens-Rainer Ohm" w:date="2023-05-08T12:34:00Z"/>
                    <w:rFonts w:eastAsia="SimSun"/>
                    <w:sz w:val="20"/>
                    <w:szCs w:val="20"/>
                    <w:lang w:val="de-DE"/>
                  </w:rPr>
                </w:rPrChange>
              </w:rPr>
            </w:pPr>
            <w:ins w:id="25731" w:author="Jens-Rainer Ohm" w:date="2023-05-08T12:34:00Z">
              <w:r w:rsidRPr="00891F3A">
                <w:rPr>
                  <w:rFonts w:eastAsia="SimSun"/>
                  <w:sz w:val="20"/>
                  <w:szCs w:val="20"/>
                  <w:lang w:val="en-CA"/>
                  <w:rPrChange w:id="25732" w:author="Jens-Rainer Ohm" w:date="2023-05-08T12:56:00Z">
                    <w:rPr>
                      <w:rFonts w:eastAsia="SimSun"/>
                      <w:sz w:val="20"/>
                      <w:szCs w:val="20"/>
                      <w:lang w:val="en-GB"/>
                    </w:rPr>
                  </w:rPrChange>
                </w:rPr>
                <w:tab/>
              </w:r>
              <w:r w:rsidRPr="00891F3A">
                <w:rPr>
                  <w:rFonts w:eastAsia="SimSun"/>
                  <w:sz w:val="20"/>
                  <w:szCs w:val="20"/>
                  <w:lang w:val="en-CA"/>
                  <w:rPrChange w:id="25733" w:author="Jens-Rainer Ohm" w:date="2023-05-08T12:56:00Z">
                    <w:rPr>
                      <w:rFonts w:eastAsia="SimSun"/>
                      <w:sz w:val="20"/>
                      <w:szCs w:val="20"/>
                      <w:lang w:val="en-GB"/>
                    </w:rPr>
                  </w:rPrChange>
                </w:rPr>
                <w:tab/>
              </w:r>
              <w:r w:rsidRPr="00BB5A16">
                <w:rPr>
                  <w:rFonts w:eastAsia="SimSun"/>
                  <w:b/>
                  <w:bCs/>
                  <w:sz w:val="20"/>
                  <w:szCs w:val="20"/>
                  <w:lang w:val="de-DE"/>
                  <w:rPrChange w:id="25734" w:author="Jens-Rainer Ohm" w:date="2023-05-08T13:59:00Z">
                    <w:rPr>
                      <w:rFonts w:eastAsia="SimSun"/>
                      <w:b/>
                      <w:bCs/>
                      <w:sz w:val="20"/>
                      <w:szCs w:val="20"/>
                      <w:lang w:val="de-DE"/>
                    </w:rPr>
                  </w:rPrChange>
                </w:rPr>
                <w:t>po_sei_prefix_</w:t>
              </w:r>
              <w:proofErr w:type="gramStart"/>
              <w:r w:rsidRPr="00BB5A16">
                <w:rPr>
                  <w:rFonts w:eastAsia="SimSun"/>
                  <w:b/>
                  <w:bCs/>
                  <w:sz w:val="20"/>
                  <w:szCs w:val="20"/>
                  <w:lang w:val="de-DE"/>
                  <w:rPrChange w:id="25735" w:author="Jens-Rainer Ohm" w:date="2023-05-08T13:59:00Z">
                    <w:rPr>
                      <w:rFonts w:eastAsia="SimSun"/>
                      <w:b/>
                      <w:bCs/>
                      <w:sz w:val="20"/>
                      <w:szCs w:val="20"/>
                      <w:lang w:val="de-DE"/>
                    </w:rPr>
                  </w:rPrChange>
                </w:rPr>
                <w:t>flag</w:t>
              </w:r>
              <w:r w:rsidRPr="00BB5A16">
                <w:rPr>
                  <w:rFonts w:eastAsia="SimSun"/>
                  <w:sz w:val="20"/>
                  <w:szCs w:val="20"/>
                  <w:lang w:val="de-DE"/>
                  <w:rPrChange w:id="25736" w:author="Jens-Rainer Ohm" w:date="2023-05-08T13:59:00Z">
                    <w:rPr>
                      <w:rFonts w:eastAsia="SimSun"/>
                      <w:sz w:val="20"/>
                      <w:szCs w:val="20"/>
                      <w:lang w:val="de-DE"/>
                    </w:rPr>
                  </w:rPrChange>
                </w:rPr>
                <w:t>[</w:t>
              </w:r>
              <w:proofErr w:type="gramEnd"/>
              <w:r w:rsidRPr="00BB5A16">
                <w:rPr>
                  <w:rFonts w:eastAsia="SimSun"/>
                  <w:sz w:val="20"/>
                  <w:szCs w:val="20"/>
                  <w:lang w:val="de-DE"/>
                  <w:rPrChange w:id="25737" w:author="Jens-Rainer Ohm" w:date="2023-05-08T13:59:00Z">
                    <w:rPr>
                      <w:rFonts w:eastAsia="SimSun"/>
                      <w:sz w:val="20"/>
                      <w:szCs w:val="20"/>
                      <w:lang w:val="de-DE"/>
                    </w:rPr>
                  </w:rPrChange>
                </w:rPr>
                <w:t> i ]</w:t>
              </w:r>
            </w:ins>
          </w:p>
        </w:tc>
        <w:tc>
          <w:tcPr>
            <w:tcW w:w="1157" w:type="dxa"/>
            <w:shd w:val="clear" w:color="auto" w:fill="auto"/>
          </w:tcPr>
          <w:p w14:paraId="4C570A1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38" w:author="Jens-Rainer Ohm" w:date="2023-05-08T12:34:00Z"/>
                <w:rFonts w:eastAsia="SimSun"/>
                <w:sz w:val="20"/>
                <w:szCs w:val="20"/>
                <w:lang w:val="en-CA"/>
                <w:rPrChange w:id="25739" w:author="Jens-Rainer Ohm" w:date="2023-05-08T12:56:00Z">
                  <w:rPr>
                    <w:ins w:id="25740" w:author="Jens-Rainer Ohm" w:date="2023-05-08T12:34:00Z"/>
                    <w:rFonts w:eastAsia="SimSun"/>
                    <w:sz w:val="20"/>
                    <w:szCs w:val="20"/>
                    <w:lang w:val="en-GB"/>
                  </w:rPr>
                </w:rPrChange>
              </w:rPr>
            </w:pPr>
            <w:proofErr w:type="gramStart"/>
            <w:ins w:id="25741" w:author="Jens-Rainer Ohm" w:date="2023-05-08T12:34:00Z">
              <w:r w:rsidRPr="00891F3A">
                <w:rPr>
                  <w:rFonts w:eastAsia="SimSun"/>
                  <w:sz w:val="20"/>
                  <w:szCs w:val="20"/>
                  <w:lang w:val="en-CA"/>
                  <w:rPrChange w:id="25742" w:author="Jens-Rainer Ohm" w:date="2023-05-08T12:56:00Z">
                    <w:rPr>
                      <w:rFonts w:eastAsia="SimSun"/>
                      <w:sz w:val="20"/>
                      <w:szCs w:val="20"/>
                      <w:lang w:val="en-GB"/>
                    </w:rPr>
                  </w:rPrChange>
                </w:rPr>
                <w:t>u(</w:t>
              </w:r>
              <w:proofErr w:type="gramEnd"/>
              <w:r w:rsidRPr="00891F3A">
                <w:rPr>
                  <w:rFonts w:eastAsia="SimSun"/>
                  <w:sz w:val="20"/>
                  <w:szCs w:val="20"/>
                  <w:lang w:val="en-CA"/>
                  <w:rPrChange w:id="25743" w:author="Jens-Rainer Ohm" w:date="2023-05-08T12:56:00Z">
                    <w:rPr>
                      <w:rFonts w:eastAsia="SimSun"/>
                      <w:sz w:val="20"/>
                      <w:szCs w:val="20"/>
                      <w:lang w:val="en-GB"/>
                    </w:rPr>
                  </w:rPrChange>
                </w:rPr>
                <w:t>1)</w:t>
              </w:r>
            </w:ins>
          </w:p>
        </w:tc>
      </w:tr>
      <w:tr w:rsidR="0042004A" w:rsidRPr="00891F3A" w14:paraId="065DFD25" w14:textId="77777777" w:rsidTr="00293AB3">
        <w:trPr>
          <w:cantSplit/>
          <w:jc w:val="center"/>
          <w:ins w:id="25744" w:author="Jens-Rainer Ohm" w:date="2023-05-08T12:34:00Z"/>
        </w:trPr>
        <w:tc>
          <w:tcPr>
            <w:tcW w:w="7920" w:type="dxa"/>
          </w:tcPr>
          <w:p w14:paraId="057954E6"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45" w:author="Jens-Rainer Ohm" w:date="2023-05-08T12:34:00Z"/>
                <w:rFonts w:eastAsia="SimSun"/>
                <w:sz w:val="20"/>
                <w:szCs w:val="20"/>
                <w:lang w:val="en-CA"/>
                <w:rPrChange w:id="25746" w:author="Jens-Rainer Ohm" w:date="2023-05-08T12:56:00Z">
                  <w:rPr>
                    <w:ins w:id="25747" w:author="Jens-Rainer Ohm" w:date="2023-05-08T12:34:00Z"/>
                    <w:rFonts w:eastAsia="SimSun"/>
                    <w:sz w:val="20"/>
                    <w:szCs w:val="20"/>
                    <w:lang w:val="en-GB"/>
                  </w:rPr>
                </w:rPrChange>
              </w:rPr>
            </w:pPr>
            <w:ins w:id="25748" w:author="Jens-Rainer Ohm" w:date="2023-05-08T12:34:00Z">
              <w:r w:rsidRPr="00891F3A">
                <w:rPr>
                  <w:rFonts w:eastAsia="SimSun"/>
                  <w:sz w:val="20"/>
                  <w:szCs w:val="20"/>
                  <w:lang w:val="en-CA"/>
                  <w:rPrChange w:id="25749" w:author="Jens-Rainer Ohm" w:date="2023-05-08T12:56:00Z">
                    <w:rPr>
                      <w:rFonts w:eastAsia="SimSun"/>
                      <w:sz w:val="20"/>
                      <w:szCs w:val="20"/>
                      <w:lang w:val="en-GB"/>
                    </w:rPr>
                  </w:rPrChange>
                </w:rPr>
                <w:tab/>
              </w:r>
              <w:r w:rsidRPr="00891F3A">
                <w:rPr>
                  <w:rFonts w:eastAsia="SimSun"/>
                  <w:sz w:val="20"/>
                  <w:szCs w:val="20"/>
                  <w:lang w:val="en-CA"/>
                  <w:rPrChange w:id="25750" w:author="Jens-Rainer Ohm" w:date="2023-05-08T12:56:00Z">
                    <w:rPr>
                      <w:rFonts w:eastAsia="SimSun"/>
                      <w:sz w:val="20"/>
                      <w:szCs w:val="20"/>
                      <w:lang w:val="en-GB"/>
                    </w:rPr>
                  </w:rPrChange>
                </w:rPr>
                <w:tab/>
              </w:r>
              <w:r w:rsidRPr="00891F3A">
                <w:rPr>
                  <w:rFonts w:eastAsia="SimSun"/>
                  <w:b/>
                  <w:bCs/>
                  <w:sz w:val="20"/>
                  <w:szCs w:val="20"/>
                  <w:lang w:val="en-CA"/>
                  <w:rPrChange w:id="25751" w:author="Jens-Rainer Ohm" w:date="2023-05-08T12:56:00Z">
                    <w:rPr>
                      <w:rFonts w:eastAsia="SimSun"/>
                      <w:b/>
                      <w:bCs/>
                      <w:sz w:val="20"/>
                      <w:szCs w:val="20"/>
                      <w:lang w:val="en-GB"/>
                    </w:rPr>
                  </w:rPrChange>
                </w:rPr>
                <w:t>po_sei_payload_</w:t>
              </w:r>
              <w:proofErr w:type="gramStart"/>
              <w:r w:rsidRPr="00891F3A">
                <w:rPr>
                  <w:rFonts w:eastAsia="SimSun"/>
                  <w:b/>
                  <w:bCs/>
                  <w:sz w:val="20"/>
                  <w:szCs w:val="20"/>
                  <w:lang w:val="en-CA"/>
                  <w:rPrChange w:id="25752" w:author="Jens-Rainer Ohm" w:date="2023-05-08T12:56:00Z">
                    <w:rPr>
                      <w:rFonts w:eastAsia="SimSun"/>
                      <w:b/>
                      <w:bCs/>
                      <w:sz w:val="20"/>
                      <w:szCs w:val="20"/>
                      <w:lang w:val="en-GB"/>
                    </w:rPr>
                  </w:rPrChange>
                </w:rPr>
                <w:t>type</w:t>
              </w:r>
              <w:r w:rsidRPr="00891F3A">
                <w:rPr>
                  <w:rFonts w:eastAsia="SimSun"/>
                  <w:sz w:val="20"/>
                  <w:szCs w:val="20"/>
                  <w:lang w:val="en-CA"/>
                  <w:rPrChange w:id="25753" w:author="Jens-Rainer Ohm" w:date="2023-05-08T12:56:00Z">
                    <w:rPr>
                      <w:rFonts w:eastAsia="SimSun"/>
                      <w:sz w:val="20"/>
                      <w:szCs w:val="20"/>
                      <w:lang w:val="en-GB"/>
                    </w:rPr>
                  </w:rPrChange>
                </w:rPr>
                <w:t>[</w:t>
              </w:r>
              <w:proofErr w:type="gramEnd"/>
              <w:r w:rsidRPr="00891F3A">
                <w:rPr>
                  <w:rFonts w:eastAsia="SimSun"/>
                  <w:sz w:val="20"/>
                  <w:szCs w:val="20"/>
                  <w:lang w:val="en-CA"/>
                  <w:rPrChange w:id="25754" w:author="Jens-Rainer Ohm" w:date="2023-05-08T12:56:00Z">
                    <w:rPr>
                      <w:rFonts w:eastAsia="SimSun"/>
                      <w:sz w:val="20"/>
                      <w:szCs w:val="20"/>
                      <w:lang w:val="en-GB"/>
                    </w:rPr>
                  </w:rPrChange>
                </w:rPr>
                <w:t> i ]</w:t>
              </w:r>
            </w:ins>
          </w:p>
        </w:tc>
        <w:tc>
          <w:tcPr>
            <w:tcW w:w="1157" w:type="dxa"/>
          </w:tcPr>
          <w:p w14:paraId="1ABAABD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55" w:author="Jens-Rainer Ohm" w:date="2023-05-08T12:34:00Z"/>
                <w:rFonts w:eastAsia="SimSun"/>
                <w:sz w:val="20"/>
                <w:szCs w:val="20"/>
                <w:lang w:val="en-CA"/>
                <w:rPrChange w:id="25756" w:author="Jens-Rainer Ohm" w:date="2023-05-08T12:56:00Z">
                  <w:rPr>
                    <w:ins w:id="25757" w:author="Jens-Rainer Ohm" w:date="2023-05-08T12:34:00Z"/>
                    <w:rFonts w:eastAsia="SimSun"/>
                    <w:sz w:val="20"/>
                    <w:szCs w:val="20"/>
                    <w:lang w:val="en-GB"/>
                  </w:rPr>
                </w:rPrChange>
              </w:rPr>
            </w:pPr>
            <w:proofErr w:type="gramStart"/>
            <w:ins w:id="25758" w:author="Jens-Rainer Ohm" w:date="2023-05-08T12:34:00Z">
              <w:r w:rsidRPr="00891F3A">
                <w:rPr>
                  <w:rFonts w:eastAsia="SimSun"/>
                  <w:sz w:val="20"/>
                  <w:szCs w:val="20"/>
                  <w:lang w:val="en-CA"/>
                  <w:rPrChange w:id="25759" w:author="Jens-Rainer Ohm" w:date="2023-05-08T12:56:00Z">
                    <w:rPr>
                      <w:rFonts w:eastAsia="SimSun"/>
                      <w:sz w:val="20"/>
                      <w:szCs w:val="20"/>
                      <w:lang w:val="en-GB"/>
                    </w:rPr>
                  </w:rPrChange>
                </w:rPr>
                <w:t>u(</w:t>
              </w:r>
              <w:proofErr w:type="gramEnd"/>
              <w:r w:rsidRPr="00891F3A">
                <w:rPr>
                  <w:rFonts w:eastAsia="SimSun"/>
                  <w:sz w:val="20"/>
                  <w:szCs w:val="20"/>
                  <w:lang w:val="en-CA"/>
                  <w:rPrChange w:id="25760" w:author="Jens-Rainer Ohm" w:date="2023-05-08T12:56:00Z">
                    <w:rPr>
                      <w:rFonts w:eastAsia="SimSun"/>
                      <w:sz w:val="20"/>
                      <w:szCs w:val="20"/>
                      <w:lang w:val="en-GB"/>
                    </w:rPr>
                  </w:rPrChange>
                </w:rPr>
                <w:t>15)</w:t>
              </w:r>
            </w:ins>
          </w:p>
        </w:tc>
      </w:tr>
      <w:tr w:rsidR="0042004A" w:rsidRPr="00891F3A" w14:paraId="17253F5D" w14:textId="77777777" w:rsidTr="00293AB3">
        <w:trPr>
          <w:cantSplit/>
          <w:jc w:val="center"/>
          <w:ins w:id="25761" w:author="Jens-Rainer Ohm" w:date="2023-05-08T12:34:00Z"/>
        </w:trPr>
        <w:tc>
          <w:tcPr>
            <w:tcW w:w="7920" w:type="dxa"/>
          </w:tcPr>
          <w:p w14:paraId="5EC518DB"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62" w:author="Jens-Rainer Ohm" w:date="2023-05-08T12:34:00Z"/>
                <w:rFonts w:eastAsia="SimSun"/>
                <w:sz w:val="20"/>
                <w:szCs w:val="20"/>
                <w:lang w:val="en-CA"/>
                <w:rPrChange w:id="25763" w:author="Jens-Rainer Ohm" w:date="2023-05-08T12:56:00Z">
                  <w:rPr>
                    <w:ins w:id="25764" w:author="Jens-Rainer Ohm" w:date="2023-05-08T12:34:00Z"/>
                    <w:rFonts w:eastAsia="SimSun"/>
                    <w:sz w:val="20"/>
                    <w:szCs w:val="20"/>
                    <w:lang w:val="en-GB"/>
                  </w:rPr>
                </w:rPrChange>
              </w:rPr>
            </w:pPr>
            <w:ins w:id="25765" w:author="Jens-Rainer Ohm" w:date="2023-05-08T12:34:00Z">
              <w:r w:rsidRPr="00891F3A">
                <w:rPr>
                  <w:rFonts w:eastAsia="SimSun"/>
                  <w:sz w:val="20"/>
                  <w:szCs w:val="20"/>
                  <w:lang w:val="en-CA"/>
                  <w:rPrChange w:id="25766" w:author="Jens-Rainer Ohm" w:date="2023-05-08T12:56:00Z">
                    <w:rPr>
                      <w:rFonts w:eastAsia="SimSun"/>
                      <w:sz w:val="20"/>
                      <w:szCs w:val="20"/>
                      <w:lang w:val="en-GB"/>
                    </w:rPr>
                  </w:rPrChange>
                </w:rPr>
                <w:tab/>
              </w:r>
              <w:r w:rsidRPr="00891F3A">
                <w:rPr>
                  <w:rFonts w:eastAsia="SimSun"/>
                  <w:sz w:val="20"/>
                  <w:szCs w:val="20"/>
                  <w:lang w:val="en-CA"/>
                  <w:rPrChange w:id="25767" w:author="Jens-Rainer Ohm" w:date="2023-05-08T12:56:00Z">
                    <w:rPr>
                      <w:rFonts w:eastAsia="SimSun"/>
                      <w:sz w:val="20"/>
                      <w:szCs w:val="20"/>
                      <w:lang w:val="en-GB"/>
                    </w:rPr>
                  </w:rPrChange>
                </w:rPr>
                <w:tab/>
              </w:r>
              <w:proofErr w:type="gramStart"/>
              <w:r w:rsidRPr="00891F3A">
                <w:rPr>
                  <w:rFonts w:eastAsia="SimSun"/>
                  <w:sz w:val="20"/>
                  <w:szCs w:val="20"/>
                  <w:lang w:val="en-CA"/>
                  <w:rPrChange w:id="25768" w:author="Jens-Rainer Ohm" w:date="2023-05-08T12:56:00Z">
                    <w:rPr>
                      <w:rFonts w:eastAsia="SimSun"/>
                      <w:sz w:val="20"/>
                      <w:szCs w:val="20"/>
                      <w:lang w:val="en-GB"/>
                    </w:rPr>
                  </w:rPrChange>
                </w:rPr>
                <w:t>if( po</w:t>
              </w:r>
              <w:proofErr w:type="gramEnd"/>
              <w:r w:rsidRPr="00891F3A">
                <w:rPr>
                  <w:rFonts w:eastAsia="SimSun"/>
                  <w:sz w:val="20"/>
                  <w:szCs w:val="20"/>
                  <w:lang w:val="en-CA"/>
                  <w:rPrChange w:id="25769" w:author="Jens-Rainer Ohm" w:date="2023-05-08T12:56:00Z">
                    <w:rPr>
                      <w:rFonts w:eastAsia="SimSun"/>
                      <w:sz w:val="20"/>
                      <w:szCs w:val="20"/>
                      <w:lang w:val="en-GB"/>
                    </w:rPr>
                  </w:rPrChange>
                </w:rPr>
                <w:t>_sei_prefix_flag[ i ] ) {</w:t>
              </w:r>
            </w:ins>
          </w:p>
        </w:tc>
        <w:tc>
          <w:tcPr>
            <w:tcW w:w="1157" w:type="dxa"/>
          </w:tcPr>
          <w:p w14:paraId="4A576E0A"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70" w:author="Jens-Rainer Ohm" w:date="2023-05-08T12:34:00Z"/>
                <w:rFonts w:eastAsia="SimSun"/>
                <w:sz w:val="20"/>
                <w:szCs w:val="20"/>
                <w:lang w:val="en-CA"/>
                <w:rPrChange w:id="25771" w:author="Jens-Rainer Ohm" w:date="2023-05-08T12:56:00Z">
                  <w:rPr>
                    <w:ins w:id="25772" w:author="Jens-Rainer Ohm" w:date="2023-05-08T12:34:00Z"/>
                    <w:rFonts w:eastAsia="SimSun"/>
                    <w:sz w:val="20"/>
                    <w:szCs w:val="20"/>
                    <w:lang w:val="en-GB"/>
                  </w:rPr>
                </w:rPrChange>
              </w:rPr>
            </w:pPr>
          </w:p>
        </w:tc>
      </w:tr>
      <w:tr w:rsidR="0042004A" w:rsidRPr="00891F3A" w14:paraId="57A1F55E" w14:textId="77777777" w:rsidTr="00293AB3">
        <w:trPr>
          <w:cantSplit/>
          <w:jc w:val="center"/>
          <w:ins w:id="25773" w:author="Jens-Rainer Ohm" w:date="2023-05-08T12:34:00Z"/>
        </w:trPr>
        <w:tc>
          <w:tcPr>
            <w:tcW w:w="7920" w:type="dxa"/>
          </w:tcPr>
          <w:p w14:paraId="0AFCA27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74" w:author="Jens-Rainer Ohm" w:date="2023-05-08T12:34:00Z"/>
                <w:rFonts w:eastAsia="SimSun"/>
                <w:sz w:val="20"/>
                <w:szCs w:val="20"/>
                <w:lang w:val="en-CA"/>
                <w:rPrChange w:id="25775" w:author="Jens-Rainer Ohm" w:date="2023-05-08T12:56:00Z">
                  <w:rPr>
                    <w:ins w:id="25776" w:author="Jens-Rainer Ohm" w:date="2023-05-08T12:34:00Z"/>
                    <w:rFonts w:eastAsia="SimSun"/>
                    <w:sz w:val="20"/>
                    <w:szCs w:val="20"/>
                    <w:lang w:val="en-GB"/>
                  </w:rPr>
                </w:rPrChange>
              </w:rPr>
            </w:pPr>
            <w:ins w:id="25777" w:author="Jens-Rainer Ohm" w:date="2023-05-08T12:34:00Z">
              <w:r w:rsidRPr="00891F3A">
                <w:rPr>
                  <w:rFonts w:eastAsia="SimSun"/>
                  <w:sz w:val="20"/>
                  <w:szCs w:val="20"/>
                  <w:lang w:val="en-CA"/>
                  <w:rPrChange w:id="25778" w:author="Jens-Rainer Ohm" w:date="2023-05-08T12:56:00Z">
                    <w:rPr>
                      <w:rFonts w:eastAsia="SimSun"/>
                      <w:sz w:val="20"/>
                      <w:szCs w:val="20"/>
                      <w:lang w:val="en-GB"/>
                    </w:rPr>
                  </w:rPrChange>
                </w:rPr>
                <w:tab/>
              </w:r>
              <w:r w:rsidRPr="00891F3A">
                <w:rPr>
                  <w:rFonts w:eastAsia="SimSun"/>
                  <w:sz w:val="20"/>
                  <w:szCs w:val="20"/>
                  <w:lang w:val="en-CA"/>
                  <w:rPrChange w:id="25779" w:author="Jens-Rainer Ohm" w:date="2023-05-08T12:56:00Z">
                    <w:rPr>
                      <w:rFonts w:eastAsia="SimSun"/>
                      <w:sz w:val="20"/>
                      <w:szCs w:val="20"/>
                      <w:lang w:val="en-GB"/>
                    </w:rPr>
                  </w:rPrChange>
                </w:rPr>
                <w:tab/>
              </w:r>
              <w:r w:rsidRPr="00891F3A">
                <w:rPr>
                  <w:rFonts w:eastAsia="SimSun"/>
                  <w:sz w:val="20"/>
                  <w:szCs w:val="20"/>
                  <w:lang w:val="en-CA"/>
                  <w:rPrChange w:id="25780" w:author="Jens-Rainer Ohm" w:date="2023-05-08T12:56:00Z">
                    <w:rPr>
                      <w:rFonts w:eastAsia="SimSun"/>
                      <w:sz w:val="20"/>
                      <w:szCs w:val="20"/>
                      <w:lang w:val="en-GB"/>
                    </w:rPr>
                  </w:rPrChange>
                </w:rPr>
                <w:tab/>
              </w:r>
              <w:r w:rsidRPr="00891F3A">
                <w:rPr>
                  <w:rFonts w:eastAsia="SimSun"/>
                  <w:b/>
                  <w:bCs/>
                  <w:sz w:val="20"/>
                  <w:szCs w:val="20"/>
                  <w:lang w:val="en-CA"/>
                  <w:rPrChange w:id="25781" w:author="Jens-Rainer Ohm" w:date="2023-05-08T12:56:00Z">
                    <w:rPr>
                      <w:rFonts w:eastAsia="SimSun"/>
                      <w:b/>
                      <w:bCs/>
                      <w:sz w:val="20"/>
                      <w:szCs w:val="20"/>
                      <w:lang w:val="en-GB"/>
                    </w:rPr>
                  </w:rPrChange>
                </w:rPr>
                <w:t>po_num_prefix_</w:t>
              </w:r>
              <w:proofErr w:type="gramStart"/>
              <w:r w:rsidRPr="00891F3A">
                <w:rPr>
                  <w:rFonts w:eastAsia="SimSun"/>
                  <w:b/>
                  <w:bCs/>
                  <w:sz w:val="20"/>
                  <w:szCs w:val="20"/>
                  <w:lang w:val="en-CA"/>
                  <w:rPrChange w:id="25782" w:author="Jens-Rainer Ohm" w:date="2023-05-08T12:56:00Z">
                    <w:rPr>
                      <w:rFonts w:eastAsia="SimSun"/>
                      <w:b/>
                      <w:bCs/>
                      <w:sz w:val="20"/>
                      <w:szCs w:val="20"/>
                      <w:lang w:val="en-GB"/>
                    </w:rPr>
                  </w:rPrChange>
                </w:rPr>
                <w:t>bytes</w:t>
              </w:r>
              <w:r w:rsidRPr="00891F3A">
                <w:rPr>
                  <w:rFonts w:eastAsia="SimSun"/>
                  <w:sz w:val="20"/>
                  <w:szCs w:val="20"/>
                  <w:lang w:val="en-CA"/>
                  <w:rPrChange w:id="25783" w:author="Jens-Rainer Ohm" w:date="2023-05-08T12:56:00Z">
                    <w:rPr>
                      <w:rFonts w:eastAsia="SimSun"/>
                      <w:sz w:val="20"/>
                      <w:szCs w:val="20"/>
                      <w:lang w:val="en-GB"/>
                    </w:rPr>
                  </w:rPrChange>
                </w:rPr>
                <w:t>[</w:t>
              </w:r>
              <w:proofErr w:type="gramEnd"/>
              <w:r w:rsidRPr="00891F3A">
                <w:rPr>
                  <w:rFonts w:eastAsia="SimSun"/>
                  <w:sz w:val="20"/>
                  <w:szCs w:val="20"/>
                  <w:lang w:val="en-CA"/>
                  <w:rPrChange w:id="25784" w:author="Jens-Rainer Ohm" w:date="2023-05-08T12:56:00Z">
                    <w:rPr>
                      <w:rFonts w:eastAsia="SimSun"/>
                      <w:sz w:val="20"/>
                      <w:szCs w:val="20"/>
                      <w:lang w:val="en-GB"/>
                    </w:rPr>
                  </w:rPrChange>
                </w:rPr>
                <w:t> i ]</w:t>
              </w:r>
            </w:ins>
          </w:p>
        </w:tc>
        <w:tc>
          <w:tcPr>
            <w:tcW w:w="1157" w:type="dxa"/>
          </w:tcPr>
          <w:p w14:paraId="18F0596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85" w:author="Jens-Rainer Ohm" w:date="2023-05-08T12:34:00Z"/>
                <w:rFonts w:eastAsia="SimSun"/>
                <w:sz w:val="20"/>
                <w:szCs w:val="20"/>
                <w:lang w:val="en-CA"/>
                <w:rPrChange w:id="25786" w:author="Jens-Rainer Ohm" w:date="2023-05-08T12:56:00Z">
                  <w:rPr>
                    <w:ins w:id="25787" w:author="Jens-Rainer Ohm" w:date="2023-05-08T12:34:00Z"/>
                    <w:rFonts w:eastAsia="SimSun"/>
                    <w:sz w:val="20"/>
                    <w:szCs w:val="20"/>
                    <w:lang w:val="en-GB"/>
                  </w:rPr>
                </w:rPrChange>
              </w:rPr>
            </w:pPr>
            <w:proofErr w:type="gramStart"/>
            <w:ins w:id="25788" w:author="Jens-Rainer Ohm" w:date="2023-05-08T12:34:00Z">
              <w:r w:rsidRPr="00891F3A">
                <w:rPr>
                  <w:rFonts w:eastAsia="SimSun"/>
                  <w:sz w:val="20"/>
                  <w:szCs w:val="20"/>
                  <w:lang w:val="en-CA"/>
                  <w:rPrChange w:id="25789" w:author="Jens-Rainer Ohm" w:date="2023-05-08T12:56:00Z">
                    <w:rPr>
                      <w:rFonts w:eastAsia="SimSun"/>
                      <w:sz w:val="20"/>
                      <w:szCs w:val="20"/>
                      <w:lang w:val="en-GB"/>
                    </w:rPr>
                  </w:rPrChange>
                </w:rPr>
                <w:t>b(</w:t>
              </w:r>
              <w:proofErr w:type="gramEnd"/>
              <w:r w:rsidRPr="00891F3A">
                <w:rPr>
                  <w:rFonts w:eastAsia="SimSun"/>
                  <w:sz w:val="20"/>
                  <w:szCs w:val="20"/>
                  <w:lang w:val="en-CA"/>
                  <w:rPrChange w:id="25790" w:author="Jens-Rainer Ohm" w:date="2023-05-08T12:56:00Z">
                    <w:rPr>
                      <w:rFonts w:eastAsia="SimSun"/>
                      <w:sz w:val="20"/>
                      <w:szCs w:val="20"/>
                      <w:lang w:val="en-GB"/>
                    </w:rPr>
                  </w:rPrChange>
                </w:rPr>
                <w:t>8)</w:t>
              </w:r>
            </w:ins>
          </w:p>
        </w:tc>
      </w:tr>
      <w:tr w:rsidR="0042004A" w:rsidRPr="00891F3A" w14:paraId="1679B9EE" w14:textId="77777777" w:rsidTr="00293AB3">
        <w:trPr>
          <w:cantSplit/>
          <w:jc w:val="center"/>
          <w:ins w:id="25791" w:author="Jens-Rainer Ohm" w:date="2023-05-08T12:34:00Z"/>
        </w:trPr>
        <w:tc>
          <w:tcPr>
            <w:tcW w:w="7920" w:type="dxa"/>
          </w:tcPr>
          <w:p w14:paraId="7B4EFF2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792" w:author="Jens-Rainer Ohm" w:date="2023-05-08T12:34:00Z"/>
                <w:rFonts w:eastAsia="SimSun"/>
                <w:sz w:val="20"/>
                <w:szCs w:val="20"/>
                <w:lang w:val="en-CA"/>
                <w:rPrChange w:id="25793" w:author="Jens-Rainer Ohm" w:date="2023-05-08T12:56:00Z">
                  <w:rPr>
                    <w:ins w:id="25794" w:author="Jens-Rainer Ohm" w:date="2023-05-08T12:34:00Z"/>
                    <w:rFonts w:eastAsia="SimSun"/>
                    <w:sz w:val="20"/>
                    <w:szCs w:val="20"/>
                    <w:lang w:val="en-GB"/>
                  </w:rPr>
                </w:rPrChange>
              </w:rPr>
            </w:pPr>
            <w:ins w:id="25795" w:author="Jens-Rainer Ohm" w:date="2023-05-08T12:34:00Z">
              <w:r w:rsidRPr="00891F3A">
                <w:rPr>
                  <w:rFonts w:eastAsia="SimSun"/>
                  <w:sz w:val="20"/>
                  <w:szCs w:val="20"/>
                  <w:lang w:val="en-CA"/>
                  <w:rPrChange w:id="25796" w:author="Jens-Rainer Ohm" w:date="2023-05-08T12:56:00Z">
                    <w:rPr>
                      <w:rFonts w:eastAsia="SimSun"/>
                      <w:sz w:val="20"/>
                      <w:szCs w:val="20"/>
                      <w:lang w:val="en-GB"/>
                    </w:rPr>
                  </w:rPrChange>
                </w:rPr>
                <w:tab/>
              </w:r>
              <w:r w:rsidRPr="00891F3A">
                <w:rPr>
                  <w:rFonts w:eastAsia="SimSun"/>
                  <w:sz w:val="20"/>
                  <w:szCs w:val="20"/>
                  <w:lang w:val="en-CA"/>
                  <w:rPrChange w:id="25797" w:author="Jens-Rainer Ohm" w:date="2023-05-08T12:56:00Z">
                    <w:rPr>
                      <w:rFonts w:eastAsia="SimSun"/>
                      <w:sz w:val="20"/>
                      <w:szCs w:val="20"/>
                      <w:lang w:val="en-GB"/>
                    </w:rPr>
                  </w:rPrChange>
                </w:rPr>
                <w:tab/>
              </w:r>
              <w:r w:rsidRPr="00891F3A">
                <w:rPr>
                  <w:rFonts w:eastAsia="SimSun"/>
                  <w:sz w:val="20"/>
                  <w:szCs w:val="20"/>
                  <w:lang w:val="en-CA"/>
                  <w:rPrChange w:id="25798" w:author="Jens-Rainer Ohm" w:date="2023-05-08T12:56:00Z">
                    <w:rPr>
                      <w:rFonts w:eastAsia="SimSun"/>
                      <w:sz w:val="20"/>
                      <w:szCs w:val="20"/>
                      <w:lang w:val="en-GB"/>
                    </w:rPr>
                  </w:rPrChange>
                </w:rPr>
                <w:tab/>
                <w:t>b++</w:t>
              </w:r>
            </w:ins>
          </w:p>
        </w:tc>
        <w:tc>
          <w:tcPr>
            <w:tcW w:w="1157" w:type="dxa"/>
          </w:tcPr>
          <w:p w14:paraId="209F332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799" w:author="Jens-Rainer Ohm" w:date="2023-05-08T12:34:00Z"/>
                <w:rFonts w:eastAsia="SimSun"/>
                <w:sz w:val="20"/>
                <w:szCs w:val="20"/>
                <w:lang w:val="en-CA"/>
                <w:rPrChange w:id="25800" w:author="Jens-Rainer Ohm" w:date="2023-05-08T12:56:00Z">
                  <w:rPr>
                    <w:ins w:id="25801" w:author="Jens-Rainer Ohm" w:date="2023-05-08T12:34:00Z"/>
                    <w:rFonts w:eastAsia="SimSun"/>
                    <w:sz w:val="20"/>
                    <w:szCs w:val="20"/>
                    <w:lang w:val="en-GB"/>
                  </w:rPr>
                </w:rPrChange>
              </w:rPr>
            </w:pPr>
          </w:p>
        </w:tc>
      </w:tr>
      <w:tr w:rsidR="0042004A" w:rsidRPr="00891F3A" w14:paraId="7E2C90BE" w14:textId="77777777" w:rsidTr="00293AB3">
        <w:trPr>
          <w:cantSplit/>
          <w:jc w:val="center"/>
          <w:ins w:id="25802" w:author="Jens-Rainer Ohm" w:date="2023-05-08T12:34:00Z"/>
        </w:trPr>
        <w:tc>
          <w:tcPr>
            <w:tcW w:w="7920" w:type="dxa"/>
          </w:tcPr>
          <w:p w14:paraId="56DEAEB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03" w:author="Jens-Rainer Ohm" w:date="2023-05-08T12:34:00Z"/>
                <w:rFonts w:eastAsia="SimSun"/>
                <w:sz w:val="20"/>
                <w:szCs w:val="20"/>
                <w:lang w:val="en-CA"/>
                <w:rPrChange w:id="25804" w:author="Jens-Rainer Ohm" w:date="2023-05-08T12:56:00Z">
                  <w:rPr>
                    <w:ins w:id="25805" w:author="Jens-Rainer Ohm" w:date="2023-05-08T12:34:00Z"/>
                    <w:rFonts w:eastAsia="SimSun"/>
                    <w:sz w:val="20"/>
                    <w:szCs w:val="20"/>
                    <w:lang w:val="en-GB"/>
                  </w:rPr>
                </w:rPrChange>
              </w:rPr>
            </w:pPr>
            <w:ins w:id="25806" w:author="Jens-Rainer Ohm" w:date="2023-05-08T12:34:00Z">
              <w:r w:rsidRPr="00891F3A">
                <w:rPr>
                  <w:rFonts w:eastAsia="SimSun"/>
                  <w:sz w:val="20"/>
                  <w:szCs w:val="20"/>
                  <w:lang w:val="en-CA"/>
                  <w:rPrChange w:id="25807" w:author="Jens-Rainer Ohm" w:date="2023-05-08T12:56:00Z">
                    <w:rPr>
                      <w:rFonts w:eastAsia="SimSun"/>
                      <w:sz w:val="20"/>
                      <w:szCs w:val="20"/>
                      <w:lang w:val="en-GB"/>
                    </w:rPr>
                  </w:rPrChange>
                </w:rPr>
                <w:tab/>
              </w:r>
              <w:r w:rsidRPr="00891F3A">
                <w:rPr>
                  <w:rFonts w:eastAsia="SimSun"/>
                  <w:sz w:val="20"/>
                  <w:szCs w:val="20"/>
                  <w:lang w:val="en-CA"/>
                  <w:rPrChange w:id="25808" w:author="Jens-Rainer Ohm" w:date="2023-05-08T12:56:00Z">
                    <w:rPr>
                      <w:rFonts w:eastAsia="SimSun"/>
                      <w:sz w:val="20"/>
                      <w:szCs w:val="20"/>
                      <w:lang w:val="en-GB"/>
                    </w:rPr>
                  </w:rPrChange>
                </w:rPr>
                <w:tab/>
              </w:r>
              <w:r w:rsidRPr="00891F3A">
                <w:rPr>
                  <w:rFonts w:eastAsia="SimSun"/>
                  <w:sz w:val="20"/>
                  <w:szCs w:val="20"/>
                  <w:lang w:val="en-CA"/>
                  <w:rPrChange w:id="25809" w:author="Jens-Rainer Ohm" w:date="2023-05-08T12:56:00Z">
                    <w:rPr>
                      <w:rFonts w:eastAsia="SimSun"/>
                      <w:sz w:val="20"/>
                      <w:szCs w:val="20"/>
                      <w:lang w:val="en-GB"/>
                    </w:rPr>
                  </w:rPrChange>
                </w:rPr>
                <w:tab/>
              </w:r>
              <w:proofErr w:type="gramStart"/>
              <w:r w:rsidRPr="00891F3A">
                <w:rPr>
                  <w:rFonts w:eastAsia="SimSun"/>
                  <w:sz w:val="20"/>
                  <w:szCs w:val="20"/>
                  <w:lang w:val="en-CA"/>
                  <w:rPrChange w:id="25810" w:author="Jens-Rainer Ohm" w:date="2023-05-08T12:56:00Z">
                    <w:rPr>
                      <w:rFonts w:eastAsia="SimSun"/>
                      <w:sz w:val="20"/>
                      <w:szCs w:val="20"/>
                      <w:lang w:val="en-GB"/>
                    </w:rPr>
                  </w:rPrChange>
                </w:rPr>
                <w:t>for( j</w:t>
              </w:r>
              <w:proofErr w:type="gramEnd"/>
              <w:r w:rsidRPr="00891F3A">
                <w:rPr>
                  <w:rFonts w:eastAsia="SimSun"/>
                  <w:sz w:val="20"/>
                  <w:szCs w:val="20"/>
                  <w:lang w:val="en-CA"/>
                  <w:rPrChange w:id="25811" w:author="Jens-Rainer Ohm" w:date="2023-05-08T12:56:00Z">
                    <w:rPr>
                      <w:rFonts w:eastAsia="SimSun"/>
                      <w:sz w:val="20"/>
                      <w:szCs w:val="20"/>
                      <w:lang w:val="en-GB"/>
                    </w:rPr>
                  </w:rPrChange>
                </w:rPr>
                <w:t xml:space="preserve"> = 0; j &lt; po_num_prefix_bytes[ i ]; j++ )</w:t>
              </w:r>
            </w:ins>
          </w:p>
        </w:tc>
        <w:tc>
          <w:tcPr>
            <w:tcW w:w="1157" w:type="dxa"/>
          </w:tcPr>
          <w:p w14:paraId="37E242E1"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12" w:author="Jens-Rainer Ohm" w:date="2023-05-08T12:34:00Z"/>
                <w:rFonts w:eastAsia="SimSun"/>
                <w:sz w:val="20"/>
                <w:szCs w:val="20"/>
                <w:lang w:val="en-CA"/>
                <w:rPrChange w:id="25813" w:author="Jens-Rainer Ohm" w:date="2023-05-08T12:56:00Z">
                  <w:rPr>
                    <w:ins w:id="25814" w:author="Jens-Rainer Ohm" w:date="2023-05-08T12:34:00Z"/>
                    <w:rFonts w:eastAsia="SimSun"/>
                    <w:sz w:val="20"/>
                    <w:szCs w:val="20"/>
                    <w:lang w:val="en-GB"/>
                  </w:rPr>
                </w:rPrChange>
              </w:rPr>
            </w:pPr>
          </w:p>
        </w:tc>
      </w:tr>
      <w:tr w:rsidR="0042004A" w:rsidRPr="00891F3A" w14:paraId="78A81359" w14:textId="77777777" w:rsidTr="00293AB3">
        <w:trPr>
          <w:cantSplit/>
          <w:jc w:val="center"/>
          <w:ins w:id="25815" w:author="Jens-Rainer Ohm" w:date="2023-05-08T12:34:00Z"/>
        </w:trPr>
        <w:tc>
          <w:tcPr>
            <w:tcW w:w="7920" w:type="dxa"/>
          </w:tcPr>
          <w:p w14:paraId="0EB9D58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16" w:author="Jens-Rainer Ohm" w:date="2023-05-08T12:34:00Z"/>
                <w:rFonts w:eastAsia="SimSun"/>
                <w:sz w:val="20"/>
                <w:szCs w:val="20"/>
                <w:lang w:val="en-CA"/>
                <w:rPrChange w:id="25817" w:author="Jens-Rainer Ohm" w:date="2023-05-08T12:56:00Z">
                  <w:rPr>
                    <w:ins w:id="25818" w:author="Jens-Rainer Ohm" w:date="2023-05-08T12:34:00Z"/>
                    <w:rFonts w:eastAsia="SimSun"/>
                    <w:sz w:val="20"/>
                    <w:szCs w:val="20"/>
                    <w:lang w:val="en-GB"/>
                  </w:rPr>
                </w:rPrChange>
              </w:rPr>
            </w:pPr>
            <w:ins w:id="25819" w:author="Jens-Rainer Ohm" w:date="2023-05-08T12:34:00Z">
              <w:r w:rsidRPr="00891F3A">
                <w:rPr>
                  <w:rFonts w:eastAsia="SimSun"/>
                  <w:sz w:val="20"/>
                  <w:szCs w:val="20"/>
                  <w:lang w:val="en-CA"/>
                  <w:rPrChange w:id="25820" w:author="Jens-Rainer Ohm" w:date="2023-05-08T12:56:00Z">
                    <w:rPr>
                      <w:rFonts w:eastAsia="SimSun"/>
                      <w:sz w:val="20"/>
                      <w:szCs w:val="20"/>
                      <w:lang w:val="en-GB"/>
                    </w:rPr>
                  </w:rPrChange>
                </w:rPr>
                <w:tab/>
              </w:r>
              <w:r w:rsidRPr="00891F3A">
                <w:rPr>
                  <w:rFonts w:eastAsia="SimSun"/>
                  <w:sz w:val="20"/>
                  <w:szCs w:val="20"/>
                  <w:lang w:val="en-CA"/>
                  <w:rPrChange w:id="25821" w:author="Jens-Rainer Ohm" w:date="2023-05-08T12:56:00Z">
                    <w:rPr>
                      <w:rFonts w:eastAsia="SimSun"/>
                      <w:sz w:val="20"/>
                      <w:szCs w:val="20"/>
                      <w:lang w:val="en-GB"/>
                    </w:rPr>
                  </w:rPrChange>
                </w:rPr>
                <w:tab/>
              </w:r>
              <w:r w:rsidRPr="00891F3A">
                <w:rPr>
                  <w:rFonts w:eastAsia="SimSun"/>
                  <w:sz w:val="20"/>
                  <w:szCs w:val="20"/>
                  <w:lang w:val="en-CA"/>
                  <w:rPrChange w:id="25822" w:author="Jens-Rainer Ohm" w:date="2023-05-08T12:56:00Z">
                    <w:rPr>
                      <w:rFonts w:eastAsia="SimSun"/>
                      <w:sz w:val="20"/>
                      <w:szCs w:val="20"/>
                      <w:lang w:val="en-GB"/>
                    </w:rPr>
                  </w:rPrChange>
                </w:rPr>
                <w:tab/>
              </w:r>
              <w:r w:rsidRPr="00891F3A">
                <w:rPr>
                  <w:rFonts w:eastAsia="SimSun"/>
                  <w:sz w:val="20"/>
                  <w:szCs w:val="20"/>
                  <w:lang w:val="en-CA"/>
                  <w:rPrChange w:id="25823" w:author="Jens-Rainer Ohm" w:date="2023-05-08T12:56:00Z">
                    <w:rPr>
                      <w:rFonts w:eastAsia="SimSun"/>
                      <w:sz w:val="20"/>
                      <w:szCs w:val="20"/>
                      <w:lang w:val="en-GB"/>
                    </w:rPr>
                  </w:rPrChange>
                </w:rPr>
                <w:tab/>
              </w:r>
              <w:r w:rsidRPr="00891F3A">
                <w:rPr>
                  <w:rFonts w:eastAsia="SimSun"/>
                  <w:b/>
                  <w:bCs/>
                  <w:sz w:val="20"/>
                  <w:szCs w:val="20"/>
                  <w:lang w:val="en-CA"/>
                  <w:rPrChange w:id="25824" w:author="Jens-Rainer Ohm" w:date="2023-05-08T12:56:00Z">
                    <w:rPr>
                      <w:rFonts w:eastAsia="SimSun"/>
                      <w:b/>
                      <w:bCs/>
                      <w:sz w:val="20"/>
                      <w:szCs w:val="20"/>
                      <w:lang w:val="en-GB"/>
                    </w:rPr>
                  </w:rPrChange>
                </w:rPr>
                <w:t>po_prefix_</w:t>
              </w:r>
              <w:proofErr w:type="gramStart"/>
              <w:r w:rsidRPr="00891F3A">
                <w:rPr>
                  <w:rFonts w:eastAsia="SimSun"/>
                  <w:b/>
                  <w:bCs/>
                  <w:sz w:val="20"/>
                  <w:szCs w:val="20"/>
                  <w:lang w:val="en-CA"/>
                  <w:rPrChange w:id="25825" w:author="Jens-Rainer Ohm" w:date="2023-05-08T12:56:00Z">
                    <w:rPr>
                      <w:rFonts w:eastAsia="SimSun"/>
                      <w:b/>
                      <w:bCs/>
                      <w:sz w:val="20"/>
                      <w:szCs w:val="20"/>
                      <w:lang w:val="en-GB"/>
                    </w:rPr>
                  </w:rPrChange>
                </w:rPr>
                <w:t>byte</w:t>
              </w:r>
              <w:r w:rsidRPr="00891F3A">
                <w:rPr>
                  <w:rFonts w:eastAsia="SimSun"/>
                  <w:sz w:val="20"/>
                  <w:szCs w:val="20"/>
                  <w:lang w:val="en-CA"/>
                  <w:rPrChange w:id="25826" w:author="Jens-Rainer Ohm" w:date="2023-05-08T12:56:00Z">
                    <w:rPr>
                      <w:rFonts w:eastAsia="SimSun"/>
                      <w:sz w:val="20"/>
                      <w:szCs w:val="20"/>
                      <w:lang w:val="en-GB"/>
                    </w:rPr>
                  </w:rPrChange>
                </w:rPr>
                <w:t>[</w:t>
              </w:r>
              <w:proofErr w:type="gramEnd"/>
              <w:r w:rsidRPr="00891F3A">
                <w:rPr>
                  <w:rFonts w:eastAsia="SimSun"/>
                  <w:sz w:val="20"/>
                  <w:szCs w:val="20"/>
                  <w:lang w:val="en-CA"/>
                  <w:rPrChange w:id="25827" w:author="Jens-Rainer Ohm" w:date="2023-05-08T12:56:00Z">
                    <w:rPr>
                      <w:rFonts w:eastAsia="SimSun"/>
                      <w:sz w:val="20"/>
                      <w:szCs w:val="20"/>
                      <w:lang w:val="en-GB"/>
                    </w:rPr>
                  </w:rPrChange>
                </w:rPr>
                <w:t> i ][ j ]</w:t>
              </w:r>
            </w:ins>
          </w:p>
        </w:tc>
        <w:tc>
          <w:tcPr>
            <w:tcW w:w="1157" w:type="dxa"/>
          </w:tcPr>
          <w:p w14:paraId="0A40F29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28" w:author="Jens-Rainer Ohm" w:date="2023-05-08T12:34:00Z"/>
                <w:rFonts w:eastAsia="SimSun"/>
                <w:sz w:val="20"/>
                <w:szCs w:val="20"/>
                <w:lang w:val="en-CA"/>
                <w:rPrChange w:id="25829" w:author="Jens-Rainer Ohm" w:date="2023-05-08T12:56:00Z">
                  <w:rPr>
                    <w:ins w:id="25830" w:author="Jens-Rainer Ohm" w:date="2023-05-08T12:34:00Z"/>
                    <w:rFonts w:eastAsia="SimSun"/>
                    <w:sz w:val="20"/>
                    <w:szCs w:val="20"/>
                    <w:lang w:val="en-GB"/>
                  </w:rPr>
                </w:rPrChange>
              </w:rPr>
            </w:pPr>
            <w:proofErr w:type="gramStart"/>
            <w:ins w:id="25831" w:author="Jens-Rainer Ohm" w:date="2023-05-08T12:34:00Z">
              <w:r w:rsidRPr="00891F3A">
                <w:rPr>
                  <w:rFonts w:eastAsia="SimSun"/>
                  <w:sz w:val="20"/>
                  <w:szCs w:val="20"/>
                  <w:lang w:val="en-CA"/>
                  <w:rPrChange w:id="25832" w:author="Jens-Rainer Ohm" w:date="2023-05-08T12:56:00Z">
                    <w:rPr>
                      <w:rFonts w:eastAsia="SimSun"/>
                      <w:sz w:val="20"/>
                      <w:szCs w:val="20"/>
                      <w:lang w:val="en-GB"/>
                    </w:rPr>
                  </w:rPrChange>
                </w:rPr>
                <w:t>b(</w:t>
              </w:r>
              <w:proofErr w:type="gramEnd"/>
              <w:r w:rsidRPr="00891F3A">
                <w:rPr>
                  <w:rFonts w:eastAsia="SimSun"/>
                  <w:sz w:val="20"/>
                  <w:szCs w:val="20"/>
                  <w:lang w:val="en-CA"/>
                  <w:rPrChange w:id="25833" w:author="Jens-Rainer Ohm" w:date="2023-05-08T12:56:00Z">
                    <w:rPr>
                      <w:rFonts w:eastAsia="SimSun"/>
                      <w:sz w:val="20"/>
                      <w:szCs w:val="20"/>
                      <w:lang w:val="en-GB"/>
                    </w:rPr>
                  </w:rPrChange>
                </w:rPr>
                <w:t>8)</w:t>
              </w:r>
            </w:ins>
          </w:p>
        </w:tc>
      </w:tr>
      <w:tr w:rsidR="0042004A" w:rsidRPr="00891F3A" w14:paraId="56B46B98" w14:textId="77777777" w:rsidTr="00293AB3">
        <w:trPr>
          <w:cantSplit/>
          <w:jc w:val="center"/>
          <w:ins w:id="25834" w:author="Jens-Rainer Ohm" w:date="2023-05-08T12:34:00Z"/>
        </w:trPr>
        <w:tc>
          <w:tcPr>
            <w:tcW w:w="7920" w:type="dxa"/>
          </w:tcPr>
          <w:p w14:paraId="62FB44E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35" w:author="Jens-Rainer Ohm" w:date="2023-05-08T12:34:00Z"/>
                <w:rFonts w:eastAsia="SimSun"/>
                <w:sz w:val="20"/>
                <w:szCs w:val="20"/>
                <w:lang w:val="en-CA"/>
                <w:rPrChange w:id="25836" w:author="Jens-Rainer Ohm" w:date="2023-05-08T12:56:00Z">
                  <w:rPr>
                    <w:ins w:id="25837" w:author="Jens-Rainer Ohm" w:date="2023-05-08T12:34:00Z"/>
                    <w:rFonts w:eastAsia="SimSun"/>
                    <w:sz w:val="20"/>
                    <w:szCs w:val="20"/>
                    <w:lang w:val="en-GB"/>
                  </w:rPr>
                </w:rPrChange>
              </w:rPr>
            </w:pPr>
            <w:ins w:id="25838" w:author="Jens-Rainer Ohm" w:date="2023-05-08T12:34:00Z">
              <w:r w:rsidRPr="00891F3A">
                <w:rPr>
                  <w:rFonts w:eastAsia="SimSun"/>
                  <w:sz w:val="20"/>
                  <w:szCs w:val="20"/>
                  <w:lang w:val="en-CA"/>
                  <w:rPrChange w:id="25839" w:author="Jens-Rainer Ohm" w:date="2023-05-08T12:56:00Z">
                    <w:rPr>
                      <w:rFonts w:eastAsia="SimSun"/>
                      <w:sz w:val="20"/>
                      <w:szCs w:val="20"/>
                      <w:lang w:val="en-GB"/>
                    </w:rPr>
                  </w:rPrChange>
                </w:rPr>
                <w:tab/>
              </w:r>
              <w:r w:rsidRPr="00891F3A">
                <w:rPr>
                  <w:rFonts w:eastAsia="SimSun"/>
                  <w:sz w:val="20"/>
                  <w:szCs w:val="20"/>
                  <w:lang w:val="en-CA"/>
                  <w:rPrChange w:id="25840" w:author="Jens-Rainer Ohm" w:date="2023-05-08T12:56:00Z">
                    <w:rPr>
                      <w:rFonts w:eastAsia="SimSun"/>
                      <w:sz w:val="20"/>
                      <w:szCs w:val="20"/>
                      <w:lang w:val="en-GB"/>
                    </w:rPr>
                  </w:rPrChange>
                </w:rPr>
                <w:tab/>
              </w:r>
              <w:r w:rsidRPr="00891F3A">
                <w:rPr>
                  <w:rFonts w:eastAsia="SimSun"/>
                  <w:sz w:val="20"/>
                  <w:szCs w:val="20"/>
                  <w:lang w:val="en-CA"/>
                  <w:rPrChange w:id="25841" w:author="Jens-Rainer Ohm" w:date="2023-05-08T12:56:00Z">
                    <w:rPr>
                      <w:rFonts w:eastAsia="SimSun"/>
                      <w:sz w:val="20"/>
                      <w:szCs w:val="20"/>
                      <w:lang w:val="en-GB"/>
                    </w:rPr>
                  </w:rPrChange>
                </w:rPr>
                <w:tab/>
              </w:r>
              <w:proofErr w:type="gramStart"/>
              <w:r w:rsidRPr="00891F3A">
                <w:rPr>
                  <w:rFonts w:eastAsia="SimSun"/>
                  <w:sz w:val="20"/>
                  <w:szCs w:val="20"/>
                  <w:lang w:val="en-CA"/>
                  <w:rPrChange w:id="25842" w:author="Jens-Rainer Ohm" w:date="2023-05-08T12:56:00Z">
                    <w:rPr>
                      <w:rFonts w:eastAsia="SimSun"/>
                      <w:sz w:val="20"/>
                      <w:szCs w:val="20"/>
                      <w:lang w:val="en-GB"/>
                    </w:rPr>
                  </w:rPrChange>
                </w:rPr>
                <w:t>b  +</w:t>
              </w:r>
              <w:proofErr w:type="gramEnd"/>
              <w:r w:rsidRPr="00891F3A">
                <w:rPr>
                  <w:rFonts w:eastAsia="SimSun"/>
                  <w:sz w:val="20"/>
                  <w:szCs w:val="20"/>
                  <w:lang w:val="en-CA"/>
                  <w:rPrChange w:id="25843" w:author="Jens-Rainer Ohm" w:date="2023-05-08T12:56:00Z">
                    <w:rPr>
                      <w:rFonts w:eastAsia="SimSun"/>
                      <w:sz w:val="20"/>
                      <w:szCs w:val="20"/>
                      <w:lang w:val="en-GB"/>
                    </w:rPr>
                  </w:rPrChange>
                </w:rPr>
                <w:t>=  po_num_prefix_bytes[ i ]</w:t>
              </w:r>
            </w:ins>
          </w:p>
        </w:tc>
        <w:tc>
          <w:tcPr>
            <w:tcW w:w="1157" w:type="dxa"/>
          </w:tcPr>
          <w:p w14:paraId="5C8E35D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44" w:author="Jens-Rainer Ohm" w:date="2023-05-08T12:34:00Z"/>
                <w:rFonts w:eastAsia="SimSun"/>
                <w:sz w:val="20"/>
                <w:szCs w:val="20"/>
                <w:lang w:val="en-CA"/>
                <w:rPrChange w:id="25845" w:author="Jens-Rainer Ohm" w:date="2023-05-08T12:56:00Z">
                  <w:rPr>
                    <w:ins w:id="25846" w:author="Jens-Rainer Ohm" w:date="2023-05-08T12:34:00Z"/>
                    <w:rFonts w:eastAsia="SimSun"/>
                    <w:sz w:val="20"/>
                    <w:szCs w:val="20"/>
                    <w:lang w:val="en-GB"/>
                  </w:rPr>
                </w:rPrChange>
              </w:rPr>
            </w:pPr>
          </w:p>
        </w:tc>
      </w:tr>
      <w:tr w:rsidR="0042004A" w:rsidRPr="00891F3A" w14:paraId="5B08FD09" w14:textId="77777777" w:rsidTr="00293AB3">
        <w:trPr>
          <w:cantSplit/>
          <w:jc w:val="center"/>
          <w:ins w:id="25847" w:author="Jens-Rainer Ohm" w:date="2023-05-08T12:34:00Z"/>
        </w:trPr>
        <w:tc>
          <w:tcPr>
            <w:tcW w:w="7920" w:type="dxa"/>
          </w:tcPr>
          <w:p w14:paraId="62909509"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48" w:author="Jens-Rainer Ohm" w:date="2023-05-08T12:34:00Z"/>
                <w:rFonts w:eastAsia="SimSun"/>
                <w:sz w:val="20"/>
                <w:szCs w:val="20"/>
                <w:lang w:val="en-CA"/>
                <w:rPrChange w:id="25849" w:author="Jens-Rainer Ohm" w:date="2023-05-08T12:56:00Z">
                  <w:rPr>
                    <w:ins w:id="25850" w:author="Jens-Rainer Ohm" w:date="2023-05-08T12:34:00Z"/>
                    <w:rFonts w:eastAsia="SimSun"/>
                    <w:sz w:val="20"/>
                    <w:szCs w:val="20"/>
                    <w:lang w:val="en-GB"/>
                  </w:rPr>
                </w:rPrChange>
              </w:rPr>
            </w:pPr>
            <w:ins w:id="25851" w:author="Jens-Rainer Ohm" w:date="2023-05-08T12:34:00Z">
              <w:r w:rsidRPr="00891F3A">
                <w:rPr>
                  <w:rFonts w:eastAsia="SimSun"/>
                  <w:sz w:val="20"/>
                  <w:szCs w:val="20"/>
                  <w:lang w:val="en-CA"/>
                  <w:rPrChange w:id="25852" w:author="Jens-Rainer Ohm" w:date="2023-05-08T12:56:00Z">
                    <w:rPr>
                      <w:rFonts w:eastAsia="SimSun"/>
                      <w:sz w:val="20"/>
                      <w:szCs w:val="20"/>
                      <w:lang w:val="en-GB"/>
                    </w:rPr>
                  </w:rPrChange>
                </w:rPr>
                <w:tab/>
              </w:r>
              <w:r w:rsidRPr="00891F3A">
                <w:rPr>
                  <w:rFonts w:eastAsia="SimSun"/>
                  <w:sz w:val="20"/>
                  <w:szCs w:val="20"/>
                  <w:lang w:val="en-CA"/>
                  <w:rPrChange w:id="25853" w:author="Jens-Rainer Ohm" w:date="2023-05-08T12:56:00Z">
                    <w:rPr>
                      <w:rFonts w:eastAsia="SimSun"/>
                      <w:sz w:val="20"/>
                      <w:szCs w:val="20"/>
                      <w:lang w:val="en-GB"/>
                    </w:rPr>
                  </w:rPrChange>
                </w:rPr>
                <w:tab/>
                <w:t>}</w:t>
              </w:r>
            </w:ins>
          </w:p>
        </w:tc>
        <w:tc>
          <w:tcPr>
            <w:tcW w:w="1157" w:type="dxa"/>
          </w:tcPr>
          <w:p w14:paraId="5FB26CE9"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54" w:author="Jens-Rainer Ohm" w:date="2023-05-08T12:34:00Z"/>
                <w:rFonts w:eastAsia="SimSun"/>
                <w:sz w:val="20"/>
                <w:szCs w:val="20"/>
                <w:lang w:val="en-CA"/>
                <w:rPrChange w:id="25855" w:author="Jens-Rainer Ohm" w:date="2023-05-08T12:56:00Z">
                  <w:rPr>
                    <w:ins w:id="25856" w:author="Jens-Rainer Ohm" w:date="2023-05-08T12:34:00Z"/>
                    <w:rFonts w:eastAsia="SimSun"/>
                    <w:sz w:val="20"/>
                    <w:szCs w:val="20"/>
                    <w:lang w:val="en-GB"/>
                  </w:rPr>
                </w:rPrChange>
              </w:rPr>
            </w:pPr>
          </w:p>
        </w:tc>
      </w:tr>
      <w:tr w:rsidR="0042004A" w:rsidRPr="00891F3A" w14:paraId="4438B4B2" w14:textId="77777777" w:rsidTr="00293AB3">
        <w:trPr>
          <w:cantSplit/>
          <w:jc w:val="center"/>
          <w:ins w:id="25857" w:author="Jens-Rainer Ohm" w:date="2023-05-08T12:34:00Z"/>
        </w:trPr>
        <w:tc>
          <w:tcPr>
            <w:tcW w:w="7920" w:type="dxa"/>
          </w:tcPr>
          <w:p w14:paraId="02E02CA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58" w:author="Jens-Rainer Ohm" w:date="2023-05-08T12:34:00Z"/>
                <w:rFonts w:eastAsia="SimSun"/>
                <w:sz w:val="20"/>
                <w:szCs w:val="20"/>
                <w:lang w:val="en-CA"/>
                <w:rPrChange w:id="25859" w:author="Jens-Rainer Ohm" w:date="2023-05-08T12:56:00Z">
                  <w:rPr>
                    <w:ins w:id="25860" w:author="Jens-Rainer Ohm" w:date="2023-05-08T12:34:00Z"/>
                    <w:rFonts w:eastAsia="SimSun"/>
                    <w:sz w:val="20"/>
                    <w:szCs w:val="20"/>
                    <w:lang w:val="en-GB"/>
                  </w:rPr>
                </w:rPrChange>
              </w:rPr>
            </w:pPr>
            <w:ins w:id="25861" w:author="Jens-Rainer Ohm" w:date="2023-05-08T12:34:00Z">
              <w:r w:rsidRPr="00891F3A">
                <w:rPr>
                  <w:rFonts w:eastAsia="SimSun"/>
                  <w:sz w:val="20"/>
                  <w:szCs w:val="20"/>
                  <w:lang w:val="en-CA"/>
                  <w:rPrChange w:id="25862" w:author="Jens-Rainer Ohm" w:date="2023-05-08T12:56:00Z">
                    <w:rPr>
                      <w:rFonts w:eastAsia="SimSun"/>
                      <w:sz w:val="20"/>
                      <w:szCs w:val="20"/>
                      <w:lang w:val="en-GB"/>
                    </w:rPr>
                  </w:rPrChange>
                </w:rPr>
                <w:tab/>
              </w:r>
              <w:r w:rsidRPr="00891F3A">
                <w:rPr>
                  <w:rFonts w:eastAsia="SimSun"/>
                  <w:sz w:val="20"/>
                  <w:szCs w:val="20"/>
                  <w:lang w:val="en-CA"/>
                  <w:rPrChange w:id="25863" w:author="Jens-Rainer Ohm" w:date="2023-05-08T12:56:00Z">
                    <w:rPr>
                      <w:rFonts w:eastAsia="SimSun"/>
                      <w:sz w:val="20"/>
                      <w:szCs w:val="20"/>
                      <w:lang w:val="en-GB"/>
                    </w:rPr>
                  </w:rPrChange>
                </w:rPr>
                <w:tab/>
              </w:r>
              <w:r w:rsidRPr="00891F3A">
                <w:rPr>
                  <w:rFonts w:eastAsia="SimSun"/>
                  <w:b/>
                  <w:bCs/>
                  <w:sz w:val="20"/>
                  <w:szCs w:val="20"/>
                  <w:lang w:val="en-CA"/>
                  <w:rPrChange w:id="25864" w:author="Jens-Rainer Ohm" w:date="2023-05-08T12:56:00Z">
                    <w:rPr>
                      <w:rFonts w:eastAsia="SimSun"/>
                      <w:b/>
                      <w:bCs/>
                      <w:sz w:val="20"/>
                      <w:szCs w:val="20"/>
                      <w:lang w:val="en-GB"/>
                    </w:rPr>
                  </w:rPrChange>
                </w:rPr>
                <w:t>po_sei_processing_</w:t>
              </w:r>
              <w:proofErr w:type="gramStart"/>
              <w:r w:rsidRPr="00891F3A">
                <w:rPr>
                  <w:rFonts w:eastAsia="SimSun"/>
                  <w:b/>
                  <w:bCs/>
                  <w:sz w:val="20"/>
                  <w:szCs w:val="20"/>
                  <w:lang w:val="en-CA"/>
                  <w:rPrChange w:id="25865" w:author="Jens-Rainer Ohm" w:date="2023-05-08T12:56:00Z">
                    <w:rPr>
                      <w:rFonts w:eastAsia="SimSun"/>
                      <w:b/>
                      <w:bCs/>
                      <w:sz w:val="20"/>
                      <w:szCs w:val="20"/>
                      <w:lang w:val="en-GB"/>
                    </w:rPr>
                  </w:rPrChange>
                </w:rPr>
                <w:t>order</w:t>
              </w:r>
              <w:r w:rsidRPr="00891F3A">
                <w:rPr>
                  <w:rFonts w:eastAsia="SimSun"/>
                  <w:sz w:val="20"/>
                  <w:szCs w:val="20"/>
                  <w:lang w:val="en-CA"/>
                  <w:rPrChange w:id="25866" w:author="Jens-Rainer Ohm" w:date="2023-05-08T12:56:00Z">
                    <w:rPr>
                      <w:rFonts w:eastAsia="SimSun"/>
                      <w:sz w:val="20"/>
                      <w:szCs w:val="20"/>
                      <w:lang w:val="en-GB"/>
                    </w:rPr>
                  </w:rPrChange>
                </w:rPr>
                <w:t>[</w:t>
              </w:r>
              <w:proofErr w:type="gramEnd"/>
              <w:r w:rsidRPr="00891F3A">
                <w:rPr>
                  <w:rFonts w:eastAsia="SimSun"/>
                  <w:sz w:val="20"/>
                  <w:szCs w:val="20"/>
                  <w:lang w:val="en-CA"/>
                  <w:rPrChange w:id="25867" w:author="Jens-Rainer Ohm" w:date="2023-05-08T12:56:00Z">
                    <w:rPr>
                      <w:rFonts w:eastAsia="SimSun"/>
                      <w:sz w:val="20"/>
                      <w:szCs w:val="20"/>
                      <w:lang w:val="en-GB"/>
                    </w:rPr>
                  </w:rPrChange>
                </w:rPr>
                <w:t> i ]</w:t>
              </w:r>
            </w:ins>
          </w:p>
        </w:tc>
        <w:tc>
          <w:tcPr>
            <w:tcW w:w="1157" w:type="dxa"/>
          </w:tcPr>
          <w:p w14:paraId="6D1E734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68" w:author="Jens-Rainer Ohm" w:date="2023-05-08T12:34:00Z"/>
                <w:rFonts w:eastAsia="SimSun"/>
                <w:sz w:val="20"/>
                <w:szCs w:val="20"/>
                <w:lang w:val="en-CA"/>
                <w:rPrChange w:id="25869" w:author="Jens-Rainer Ohm" w:date="2023-05-08T12:56:00Z">
                  <w:rPr>
                    <w:ins w:id="25870" w:author="Jens-Rainer Ohm" w:date="2023-05-08T12:34:00Z"/>
                    <w:rFonts w:eastAsia="SimSun"/>
                    <w:sz w:val="20"/>
                    <w:szCs w:val="20"/>
                    <w:lang w:val="en-GB"/>
                  </w:rPr>
                </w:rPrChange>
              </w:rPr>
            </w:pPr>
            <w:proofErr w:type="gramStart"/>
            <w:ins w:id="25871" w:author="Jens-Rainer Ohm" w:date="2023-05-08T12:34:00Z">
              <w:r w:rsidRPr="00891F3A">
                <w:rPr>
                  <w:rFonts w:eastAsia="SimSun"/>
                  <w:sz w:val="20"/>
                  <w:szCs w:val="20"/>
                  <w:lang w:val="en-CA"/>
                  <w:rPrChange w:id="25872" w:author="Jens-Rainer Ohm" w:date="2023-05-08T12:56:00Z">
                    <w:rPr>
                      <w:rFonts w:eastAsia="SimSun"/>
                      <w:sz w:val="20"/>
                      <w:szCs w:val="20"/>
                      <w:lang w:val="en-GB"/>
                    </w:rPr>
                  </w:rPrChange>
                </w:rPr>
                <w:t>u(</w:t>
              </w:r>
              <w:proofErr w:type="gramEnd"/>
              <w:r w:rsidRPr="00891F3A">
                <w:rPr>
                  <w:rFonts w:eastAsia="SimSun"/>
                  <w:sz w:val="20"/>
                  <w:szCs w:val="20"/>
                  <w:lang w:val="en-CA"/>
                  <w:rPrChange w:id="25873" w:author="Jens-Rainer Ohm" w:date="2023-05-08T12:56:00Z">
                    <w:rPr>
                      <w:rFonts w:eastAsia="SimSun"/>
                      <w:sz w:val="20"/>
                      <w:szCs w:val="20"/>
                      <w:lang w:val="en-GB"/>
                    </w:rPr>
                  </w:rPrChange>
                </w:rPr>
                <w:t>16)</w:t>
              </w:r>
            </w:ins>
          </w:p>
        </w:tc>
      </w:tr>
      <w:tr w:rsidR="0042004A" w:rsidRPr="00891F3A" w14:paraId="7F81B392" w14:textId="77777777" w:rsidTr="00293AB3">
        <w:trPr>
          <w:cantSplit/>
          <w:jc w:val="center"/>
          <w:ins w:id="25874" w:author="Jens-Rainer Ohm" w:date="2023-05-08T12:34:00Z"/>
        </w:trPr>
        <w:tc>
          <w:tcPr>
            <w:tcW w:w="7920" w:type="dxa"/>
          </w:tcPr>
          <w:p w14:paraId="4E78FC09"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75" w:author="Jens-Rainer Ohm" w:date="2023-05-08T12:34:00Z"/>
                <w:rFonts w:eastAsia="SimSun"/>
                <w:sz w:val="20"/>
                <w:szCs w:val="20"/>
                <w:lang w:val="en-CA"/>
                <w:rPrChange w:id="25876" w:author="Jens-Rainer Ohm" w:date="2023-05-08T12:56:00Z">
                  <w:rPr>
                    <w:ins w:id="25877" w:author="Jens-Rainer Ohm" w:date="2023-05-08T12:34:00Z"/>
                    <w:rFonts w:eastAsia="SimSun"/>
                    <w:sz w:val="20"/>
                    <w:szCs w:val="20"/>
                    <w:lang w:val="en-GB"/>
                  </w:rPr>
                </w:rPrChange>
              </w:rPr>
            </w:pPr>
            <w:ins w:id="25878" w:author="Jens-Rainer Ohm" w:date="2023-05-08T12:34:00Z">
              <w:r w:rsidRPr="00891F3A">
                <w:rPr>
                  <w:rFonts w:eastAsia="SimSun"/>
                  <w:sz w:val="20"/>
                  <w:szCs w:val="20"/>
                  <w:lang w:val="en-CA"/>
                  <w:rPrChange w:id="25879" w:author="Jens-Rainer Ohm" w:date="2023-05-08T12:56:00Z">
                    <w:rPr>
                      <w:rFonts w:eastAsia="SimSun"/>
                      <w:sz w:val="20"/>
                      <w:szCs w:val="20"/>
                      <w:lang w:val="en-GB"/>
                    </w:rPr>
                  </w:rPrChange>
                </w:rPr>
                <w:tab/>
                <w:t>}</w:t>
              </w:r>
            </w:ins>
          </w:p>
        </w:tc>
        <w:tc>
          <w:tcPr>
            <w:tcW w:w="1157" w:type="dxa"/>
          </w:tcPr>
          <w:p w14:paraId="1269CA4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80" w:author="Jens-Rainer Ohm" w:date="2023-05-08T12:34:00Z"/>
                <w:rFonts w:eastAsia="SimSun"/>
                <w:sz w:val="20"/>
                <w:szCs w:val="20"/>
                <w:lang w:val="en-CA"/>
                <w:rPrChange w:id="25881" w:author="Jens-Rainer Ohm" w:date="2023-05-08T12:56:00Z">
                  <w:rPr>
                    <w:ins w:id="25882" w:author="Jens-Rainer Ohm" w:date="2023-05-08T12:34:00Z"/>
                    <w:rFonts w:eastAsia="SimSun"/>
                    <w:sz w:val="20"/>
                    <w:szCs w:val="20"/>
                    <w:lang w:val="en-GB"/>
                  </w:rPr>
                </w:rPrChange>
              </w:rPr>
            </w:pPr>
          </w:p>
        </w:tc>
      </w:tr>
      <w:tr w:rsidR="0042004A" w:rsidRPr="00891F3A" w14:paraId="21B0B248" w14:textId="77777777" w:rsidTr="00293AB3">
        <w:trPr>
          <w:cantSplit/>
          <w:jc w:val="center"/>
          <w:ins w:id="25883" w:author="Jens-Rainer Ohm" w:date="2023-05-08T12:34:00Z"/>
        </w:trPr>
        <w:tc>
          <w:tcPr>
            <w:tcW w:w="7920" w:type="dxa"/>
          </w:tcPr>
          <w:p w14:paraId="2DD2E792"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884" w:author="Jens-Rainer Ohm" w:date="2023-05-08T12:34:00Z"/>
                <w:rFonts w:eastAsia="SimSun"/>
                <w:sz w:val="20"/>
                <w:szCs w:val="20"/>
                <w:lang w:val="en-CA"/>
                <w:rPrChange w:id="25885" w:author="Jens-Rainer Ohm" w:date="2023-05-08T12:56:00Z">
                  <w:rPr>
                    <w:ins w:id="25886" w:author="Jens-Rainer Ohm" w:date="2023-05-08T12:34:00Z"/>
                    <w:rFonts w:eastAsia="SimSun"/>
                    <w:sz w:val="20"/>
                    <w:szCs w:val="20"/>
                    <w:lang w:val="en-GB"/>
                  </w:rPr>
                </w:rPrChange>
              </w:rPr>
            </w:pPr>
            <w:ins w:id="25887" w:author="Jens-Rainer Ohm" w:date="2023-05-08T12:34:00Z">
              <w:r w:rsidRPr="00891F3A">
                <w:rPr>
                  <w:rFonts w:eastAsia="SimSun"/>
                  <w:sz w:val="20"/>
                  <w:szCs w:val="20"/>
                  <w:lang w:val="en-CA"/>
                  <w:rPrChange w:id="25888" w:author="Jens-Rainer Ohm" w:date="2023-05-08T12:56:00Z">
                    <w:rPr>
                      <w:rFonts w:eastAsia="SimSun"/>
                      <w:sz w:val="20"/>
                      <w:szCs w:val="20"/>
                      <w:lang w:val="en-GB"/>
                    </w:rPr>
                  </w:rPrChange>
                </w:rPr>
                <w:t>}</w:t>
              </w:r>
            </w:ins>
          </w:p>
        </w:tc>
        <w:tc>
          <w:tcPr>
            <w:tcW w:w="1157" w:type="dxa"/>
          </w:tcPr>
          <w:p w14:paraId="0F0A858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889" w:author="Jens-Rainer Ohm" w:date="2023-05-08T12:34:00Z"/>
                <w:rFonts w:eastAsia="SimSun"/>
                <w:sz w:val="20"/>
                <w:szCs w:val="20"/>
                <w:lang w:val="en-CA"/>
                <w:rPrChange w:id="25890" w:author="Jens-Rainer Ohm" w:date="2023-05-08T12:56:00Z">
                  <w:rPr>
                    <w:ins w:id="25891" w:author="Jens-Rainer Ohm" w:date="2023-05-08T12:34:00Z"/>
                    <w:rFonts w:eastAsia="SimSun"/>
                    <w:sz w:val="20"/>
                    <w:szCs w:val="20"/>
                    <w:lang w:val="en-GB"/>
                  </w:rPr>
                </w:rPrChange>
              </w:rPr>
            </w:pPr>
          </w:p>
        </w:tc>
      </w:tr>
    </w:tbl>
    <w:p w14:paraId="12B436C5" w14:textId="77777777" w:rsidR="0042004A" w:rsidRPr="00891F3A" w:rsidRDefault="0042004A" w:rsidP="0042004A">
      <w:pPr>
        <w:adjustRightInd w:val="0"/>
        <w:snapToGrid w:val="0"/>
        <w:spacing w:line="259" w:lineRule="auto"/>
        <w:rPr>
          <w:ins w:id="25892" w:author="Jens-Rainer Ohm" w:date="2023-05-08T12:34:00Z"/>
          <w:rFonts w:eastAsiaTheme="minorEastAsia"/>
          <w:bCs/>
          <w:noProof/>
          <w:sz w:val="20"/>
          <w:szCs w:val="20"/>
          <w:lang w:val="en-CA" w:eastAsia="zh-CN"/>
          <w:rPrChange w:id="25893" w:author="Jens-Rainer Ohm" w:date="2023-05-08T12:56:00Z">
            <w:rPr>
              <w:ins w:id="25894" w:author="Jens-Rainer Ohm" w:date="2023-05-08T12:34:00Z"/>
              <w:rFonts w:eastAsiaTheme="minorEastAsia"/>
              <w:bCs/>
              <w:noProof/>
              <w:sz w:val="20"/>
              <w:szCs w:val="20"/>
              <w:lang w:eastAsia="zh-CN"/>
            </w:rPr>
          </w:rPrChange>
        </w:rPr>
      </w:pPr>
    </w:p>
    <w:p w14:paraId="26A5E967"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5895" w:author="Jens-Rainer Ohm" w:date="2023-05-08T12:34:00Z"/>
          <w:rFonts w:eastAsiaTheme="minorEastAsia"/>
          <w:bCs/>
          <w:noProof/>
          <w:sz w:val="20"/>
          <w:szCs w:val="20"/>
          <w:lang w:val="en-CA" w:eastAsia="zh-CN"/>
          <w:rPrChange w:id="25896" w:author="Jens-Rainer Ohm" w:date="2023-05-08T12:56:00Z">
            <w:rPr>
              <w:ins w:id="25897" w:author="Jens-Rainer Ohm" w:date="2023-05-08T12:34:00Z"/>
              <w:rFonts w:eastAsiaTheme="minorEastAsia"/>
              <w:bCs/>
              <w:noProof/>
              <w:sz w:val="20"/>
              <w:szCs w:val="20"/>
              <w:lang w:eastAsia="zh-CN"/>
            </w:rPr>
          </w:rPrChange>
        </w:rPr>
      </w:pPr>
      <w:ins w:id="25898" w:author="Jens-Rainer Ohm" w:date="2023-05-08T12:34:00Z">
        <w:r w:rsidRPr="00891F3A">
          <w:rPr>
            <w:rFonts w:eastAsiaTheme="minorEastAsia"/>
            <w:bCs/>
            <w:noProof/>
            <w:sz w:val="20"/>
            <w:szCs w:val="20"/>
            <w:lang w:val="en-CA" w:eastAsia="zh-CN"/>
            <w:rPrChange w:id="25899" w:author="Jens-Rainer Ohm" w:date="2023-05-08T12:56:00Z">
              <w:rPr>
                <w:rFonts w:eastAsiaTheme="minorEastAsia"/>
                <w:bCs/>
                <w:noProof/>
                <w:sz w:val="20"/>
                <w:szCs w:val="20"/>
                <w:lang w:eastAsia="zh-CN"/>
              </w:rPr>
            </w:rPrChange>
          </w:rPr>
          <w:t>Yes, per JVET-AD0061, which has the following syntax:</w:t>
        </w:r>
      </w:ins>
    </w:p>
    <w:p w14:paraId="45F7D2FC" w14:textId="77777777" w:rsidR="0042004A" w:rsidRPr="00891F3A"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ins w:id="25900" w:author="Jens-Rainer Ohm" w:date="2023-05-08T12:34:00Z"/>
          <w:rFonts w:eastAsia="SimSun"/>
          <w:sz w:val="20"/>
          <w:szCs w:val="20"/>
          <w:lang w:val="en-CA"/>
          <w:rPrChange w:id="25901" w:author="Jens-Rainer Ohm" w:date="2023-05-08T12:56:00Z">
            <w:rPr>
              <w:ins w:id="25902" w:author="Jens-Rainer Ohm" w:date="2023-05-08T12:34:00Z"/>
              <w:rFonts w:eastAsia="SimSun"/>
              <w:sz w:val="20"/>
              <w:szCs w:val="20"/>
              <w:lang w:val="en-GB"/>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ins w:id="25903" w:author="Jens-Rainer Ohm" w:date="2023-05-08T12:34:00Z"/>
        </w:trPr>
        <w:tc>
          <w:tcPr>
            <w:tcW w:w="7920" w:type="dxa"/>
          </w:tcPr>
          <w:p w14:paraId="4F65DAB9"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04" w:author="Jens-Rainer Ohm" w:date="2023-05-08T12:34:00Z"/>
                <w:rFonts w:eastAsia="SimSun"/>
                <w:sz w:val="20"/>
                <w:szCs w:val="20"/>
                <w:lang w:val="en-CA"/>
                <w:rPrChange w:id="25905" w:author="Jens-Rainer Ohm" w:date="2023-05-08T12:56:00Z">
                  <w:rPr>
                    <w:ins w:id="25906" w:author="Jens-Rainer Ohm" w:date="2023-05-08T12:34:00Z"/>
                    <w:rFonts w:eastAsia="SimSun"/>
                    <w:sz w:val="20"/>
                    <w:szCs w:val="20"/>
                    <w:lang w:val="en-GB"/>
                  </w:rPr>
                </w:rPrChange>
              </w:rPr>
            </w:pPr>
            <w:ins w:id="25907" w:author="Jens-Rainer Ohm" w:date="2023-05-08T12:34:00Z">
              <w:r w:rsidRPr="00891F3A">
                <w:rPr>
                  <w:rFonts w:eastAsia="SimSun"/>
                  <w:sz w:val="20"/>
                  <w:szCs w:val="20"/>
                  <w:lang w:val="en-CA"/>
                  <w:rPrChange w:id="25908" w:author="Jens-Rainer Ohm" w:date="2023-05-08T12:56:00Z">
                    <w:rPr>
                      <w:rFonts w:eastAsia="SimSun"/>
                      <w:sz w:val="20"/>
                      <w:szCs w:val="20"/>
                      <w:lang w:val="en-GB"/>
                    </w:rPr>
                  </w:rPrChange>
                </w:rPr>
                <w:t>sei_processing_</w:t>
              </w:r>
              <w:proofErr w:type="gramStart"/>
              <w:r w:rsidRPr="00891F3A">
                <w:rPr>
                  <w:rFonts w:eastAsia="SimSun"/>
                  <w:sz w:val="20"/>
                  <w:szCs w:val="20"/>
                  <w:lang w:val="en-CA"/>
                  <w:rPrChange w:id="25909" w:author="Jens-Rainer Ohm" w:date="2023-05-08T12:56:00Z">
                    <w:rPr>
                      <w:rFonts w:eastAsia="SimSun"/>
                      <w:sz w:val="20"/>
                      <w:szCs w:val="20"/>
                      <w:lang w:val="en-GB"/>
                    </w:rPr>
                  </w:rPrChange>
                </w:rPr>
                <w:t>order( payloadSize</w:t>
              </w:r>
              <w:proofErr w:type="gramEnd"/>
              <w:r w:rsidRPr="00891F3A">
                <w:rPr>
                  <w:rFonts w:eastAsia="SimSun"/>
                  <w:sz w:val="20"/>
                  <w:szCs w:val="20"/>
                  <w:lang w:val="en-CA"/>
                  <w:rPrChange w:id="25910" w:author="Jens-Rainer Ohm" w:date="2023-05-08T12:56:00Z">
                    <w:rPr>
                      <w:rFonts w:eastAsia="SimSun"/>
                      <w:sz w:val="20"/>
                      <w:szCs w:val="20"/>
                      <w:lang w:val="en-GB"/>
                    </w:rPr>
                  </w:rPrChange>
                </w:rPr>
                <w:t xml:space="preserve"> ) {</w:t>
              </w:r>
            </w:ins>
          </w:p>
        </w:tc>
        <w:tc>
          <w:tcPr>
            <w:tcW w:w="1157" w:type="dxa"/>
          </w:tcPr>
          <w:p w14:paraId="1184C87F"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11" w:author="Jens-Rainer Ohm" w:date="2023-05-08T12:34:00Z"/>
                <w:rFonts w:eastAsia="SimSun"/>
                <w:b/>
                <w:bCs/>
                <w:sz w:val="20"/>
                <w:szCs w:val="20"/>
                <w:lang w:val="en-CA"/>
                <w:rPrChange w:id="25912" w:author="Jens-Rainer Ohm" w:date="2023-05-08T12:56:00Z">
                  <w:rPr>
                    <w:ins w:id="25913" w:author="Jens-Rainer Ohm" w:date="2023-05-08T12:34:00Z"/>
                    <w:rFonts w:eastAsia="SimSun"/>
                    <w:b/>
                    <w:bCs/>
                    <w:sz w:val="20"/>
                    <w:szCs w:val="20"/>
                    <w:lang w:val="en-GB"/>
                  </w:rPr>
                </w:rPrChange>
              </w:rPr>
            </w:pPr>
            <w:ins w:id="25914" w:author="Jens-Rainer Ohm" w:date="2023-05-08T12:34:00Z">
              <w:r w:rsidRPr="00891F3A">
                <w:rPr>
                  <w:rFonts w:eastAsia="SimSun"/>
                  <w:b/>
                  <w:bCs/>
                  <w:sz w:val="20"/>
                  <w:szCs w:val="20"/>
                  <w:lang w:val="en-CA"/>
                  <w:rPrChange w:id="25915" w:author="Jens-Rainer Ohm" w:date="2023-05-08T12:56:00Z">
                    <w:rPr>
                      <w:rFonts w:eastAsia="SimSun"/>
                      <w:b/>
                      <w:bCs/>
                      <w:sz w:val="20"/>
                      <w:szCs w:val="20"/>
                      <w:lang w:val="en-GB"/>
                    </w:rPr>
                  </w:rPrChange>
                </w:rPr>
                <w:t>Descriptor</w:t>
              </w:r>
            </w:ins>
          </w:p>
        </w:tc>
      </w:tr>
      <w:tr w:rsidR="0042004A" w:rsidRPr="00891F3A" w14:paraId="5167B478" w14:textId="77777777" w:rsidTr="00293AB3">
        <w:trPr>
          <w:cantSplit/>
          <w:jc w:val="center"/>
          <w:ins w:id="25916" w:author="Jens-Rainer Ohm" w:date="2023-05-08T12:34:00Z"/>
        </w:trPr>
        <w:tc>
          <w:tcPr>
            <w:tcW w:w="7920" w:type="dxa"/>
          </w:tcPr>
          <w:p w14:paraId="2D28264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17" w:author="Jens-Rainer Ohm" w:date="2023-05-08T12:34:00Z"/>
                <w:rFonts w:eastAsia="SimSun"/>
                <w:sz w:val="20"/>
                <w:szCs w:val="20"/>
                <w:lang w:val="en-CA"/>
                <w:rPrChange w:id="25918" w:author="Jens-Rainer Ohm" w:date="2023-05-08T12:56:00Z">
                  <w:rPr>
                    <w:ins w:id="25919" w:author="Jens-Rainer Ohm" w:date="2023-05-08T12:34:00Z"/>
                    <w:rFonts w:eastAsia="SimSun"/>
                    <w:sz w:val="20"/>
                    <w:szCs w:val="20"/>
                    <w:lang w:val="en-GB"/>
                  </w:rPr>
                </w:rPrChange>
              </w:rPr>
            </w:pPr>
            <w:ins w:id="25920" w:author="Jens-Rainer Ohm" w:date="2023-05-08T12:34:00Z">
              <w:r w:rsidRPr="00891F3A">
                <w:rPr>
                  <w:rFonts w:eastAsia="SimSun"/>
                  <w:sz w:val="20"/>
                  <w:szCs w:val="20"/>
                  <w:lang w:val="en-CA"/>
                  <w:rPrChange w:id="25921" w:author="Jens-Rainer Ohm" w:date="2023-05-08T12:56:00Z">
                    <w:rPr>
                      <w:rFonts w:eastAsia="SimSun"/>
                      <w:sz w:val="20"/>
                      <w:szCs w:val="20"/>
                      <w:lang w:val="en-GB"/>
                    </w:rPr>
                  </w:rPrChange>
                </w:rPr>
                <w:tab/>
              </w:r>
              <w:proofErr w:type="gramStart"/>
              <w:r w:rsidRPr="00891F3A">
                <w:rPr>
                  <w:rFonts w:eastAsia="SimSun"/>
                  <w:sz w:val="20"/>
                  <w:szCs w:val="20"/>
                  <w:lang w:val="en-CA"/>
                  <w:rPrChange w:id="25922" w:author="Jens-Rainer Ohm" w:date="2023-05-08T12:56:00Z">
                    <w:rPr>
                      <w:rFonts w:eastAsia="SimSun"/>
                      <w:sz w:val="20"/>
                      <w:szCs w:val="20"/>
                      <w:lang w:val="en-GB"/>
                    </w:rPr>
                  </w:rPrChange>
                </w:rPr>
                <w:t>for( i</w:t>
              </w:r>
              <w:proofErr w:type="gramEnd"/>
              <w:r w:rsidRPr="00891F3A">
                <w:rPr>
                  <w:rFonts w:eastAsia="SimSun"/>
                  <w:sz w:val="20"/>
                  <w:szCs w:val="20"/>
                  <w:lang w:val="en-CA"/>
                  <w:rPrChange w:id="25923" w:author="Jens-Rainer Ohm" w:date="2023-05-08T12:56:00Z">
                    <w:rPr>
                      <w:rFonts w:eastAsia="SimSun"/>
                      <w:sz w:val="20"/>
                      <w:szCs w:val="20"/>
                      <w:lang w:val="en-GB"/>
                    </w:rPr>
                  </w:rPrChange>
                </w:rPr>
                <w:t xml:space="preserve"> = 0, b = 0; b &lt; payloadSize; i++, b += 4 ) {</w:t>
              </w:r>
            </w:ins>
          </w:p>
        </w:tc>
        <w:tc>
          <w:tcPr>
            <w:tcW w:w="1157" w:type="dxa"/>
          </w:tcPr>
          <w:p w14:paraId="7850DE29"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24" w:author="Jens-Rainer Ohm" w:date="2023-05-08T12:34:00Z"/>
                <w:rFonts w:eastAsia="SimSun"/>
                <w:sz w:val="20"/>
                <w:szCs w:val="20"/>
                <w:lang w:val="en-CA"/>
                <w:rPrChange w:id="25925" w:author="Jens-Rainer Ohm" w:date="2023-05-08T12:56:00Z">
                  <w:rPr>
                    <w:ins w:id="25926" w:author="Jens-Rainer Ohm" w:date="2023-05-08T12:34:00Z"/>
                    <w:rFonts w:eastAsia="SimSun"/>
                    <w:sz w:val="20"/>
                    <w:szCs w:val="20"/>
                    <w:lang w:val="en-GB"/>
                  </w:rPr>
                </w:rPrChange>
              </w:rPr>
            </w:pPr>
          </w:p>
        </w:tc>
      </w:tr>
      <w:tr w:rsidR="0042004A" w:rsidRPr="00891F3A" w14:paraId="1FBA87BF" w14:textId="77777777" w:rsidTr="00293AB3">
        <w:trPr>
          <w:cantSplit/>
          <w:jc w:val="center"/>
          <w:ins w:id="25927" w:author="Jens-Rainer Ohm" w:date="2023-05-08T12:34:00Z"/>
        </w:trPr>
        <w:tc>
          <w:tcPr>
            <w:tcW w:w="7920" w:type="dxa"/>
          </w:tcPr>
          <w:p w14:paraId="128336E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28" w:author="Jens-Rainer Ohm" w:date="2023-05-08T12:34:00Z"/>
                <w:rFonts w:eastAsia="SimSun"/>
                <w:sz w:val="20"/>
                <w:szCs w:val="20"/>
                <w:lang w:val="en-CA"/>
                <w:rPrChange w:id="25929" w:author="Jens-Rainer Ohm" w:date="2023-05-08T12:56:00Z">
                  <w:rPr>
                    <w:ins w:id="25930" w:author="Jens-Rainer Ohm" w:date="2023-05-08T12:34:00Z"/>
                    <w:rFonts w:eastAsia="SimSun"/>
                    <w:sz w:val="20"/>
                    <w:szCs w:val="20"/>
                    <w:lang w:val="en-GB"/>
                  </w:rPr>
                </w:rPrChange>
              </w:rPr>
            </w:pPr>
            <w:ins w:id="25931" w:author="Jens-Rainer Ohm" w:date="2023-05-08T12:34:00Z">
              <w:r w:rsidRPr="00891F3A">
                <w:rPr>
                  <w:rFonts w:eastAsia="SimSun"/>
                  <w:sz w:val="20"/>
                  <w:szCs w:val="20"/>
                  <w:lang w:val="en-CA"/>
                  <w:rPrChange w:id="25932" w:author="Jens-Rainer Ohm" w:date="2023-05-08T12:56:00Z">
                    <w:rPr>
                      <w:rFonts w:eastAsia="SimSun"/>
                      <w:sz w:val="20"/>
                      <w:szCs w:val="20"/>
                      <w:lang w:val="en-GB"/>
                    </w:rPr>
                  </w:rPrChange>
                </w:rPr>
                <w:tab/>
              </w:r>
              <w:r w:rsidRPr="00891F3A">
                <w:rPr>
                  <w:rFonts w:eastAsia="SimSun"/>
                  <w:sz w:val="20"/>
                  <w:szCs w:val="20"/>
                  <w:lang w:val="en-CA"/>
                  <w:rPrChange w:id="25933" w:author="Jens-Rainer Ohm" w:date="2023-05-08T12:56:00Z">
                    <w:rPr>
                      <w:rFonts w:eastAsia="SimSun"/>
                      <w:sz w:val="20"/>
                      <w:szCs w:val="20"/>
                      <w:lang w:val="en-GB"/>
                    </w:rPr>
                  </w:rPrChange>
                </w:rPr>
                <w:tab/>
              </w:r>
              <w:r w:rsidRPr="00891F3A">
                <w:rPr>
                  <w:rFonts w:eastAsia="SimSun"/>
                  <w:b/>
                  <w:bCs/>
                  <w:sz w:val="20"/>
                  <w:szCs w:val="20"/>
                  <w:lang w:val="en-CA"/>
                  <w:rPrChange w:id="25934" w:author="Jens-Rainer Ohm" w:date="2023-05-08T12:56:00Z">
                    <w:rPr>
                      <w:rFonts w:eastAsia="SimSun"/>
                      <w:b/>
                      <w:bCs/>
                      <w:sz w:val="20"/>
                      <w:szCs w:val="20"/>
                      <w:lang w:val="en-GB"/>
                    </w:rPr>
                  </w:rPrChange>
                </w:rPr>
                <w:t>po_sei_payload_</w:t>
              </w:r>
              <w:proofErr w:type="gramStart"/>
              <w:r w:rsidRPr="00891F3A">
                <w:rPr>
                  <w:rFonts w:eastAsia="SimSun"/>
                  <w:b/>
                  <w:bCs/>
                  <w:sz w:val="20"/>
                  <w:szCs w:val="20"/>
                  <w:lang w:val="en-CA"/>
                  <w:rPrChange w:id="25935" w:author="Jens-Rainer Ohm" w:date="2023-05-08T12:56:00Z">
                    <w:rPr>
                      <w:rFonts w:eastAsia="SimSun"/>
                      <w:b/>
                      <w:bCs/>
                      <w:sz w:val="20"/>
                      <w:szCs w:val="20"/>
                      <w:lang w:val="en-GB"/>
                    </w:rPr>
                  </w:rPrChange>
                </w:rPr>
                <w:t>type</w:t>
              </w:r>
              <w:r w:rsidRPr="00891F3A">
                <w:rPr>
                  <w:rFonts w:eastAsia="SimSun"/>
                  <w:sz w:val="20"/>
                  <w:szCs w:val="20"/>
                  <w:lang w:val="en-CA"/>
                  <w:rPrChange w:id="25936" w:author="Jens-Rainer Ohm" w:date="2023-05-08T12:56:00Z">
                    <w:rPr>
                      <w:rFonts w:eastAsia="SimSun"/>
                      <w:sz w:val="20"/>
                      <w:szCs w:val="20"/>
                      <w:lang w:val="en-GB"/>
                    </w:rPr>
                  </w:rPrChange>
                </w:rPr>
                <w:t>[</w:t>
              </w:r>
              <w:proofErr w:type="gramEnd"/>
              <w:r w:rsidRPr="00891F3A">
                <w:rPr>
                  <w:rFonts w:eastAsia="SimSun"/>
                  <w:sz w:val="20"/>
                  <w:szCs w:val="20"/>
                  <w:lang w:val="en-CA"/>
                  <w:rPrChange w:id="25937" w:author="Jens-Rainer Ohm" w:date="2023-05-08T12:56:00Z">
                    <w:rPr>
                      <w:rFonts w:eastAsia="SimSun"/>
                      <w:sz w:val="20"/>
                      <w:szCs w:val="20"/>
                      <w:lang w:val="en-GB"/>
                    </w:rPr>
                  </w:rPrChange>
                </w:rPr>
                <w:t> i ]</w:t>
              </w:r>
            </w:ins>
          </w:p>
        </w:tc>
        <w:tc>
          <w:tcPr>
            <w:tcW w:w="1157" w:type="dxa"/>
          </w:tcPr>
          <w:p w14:paraId="4EDD6D6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38" w:author="Jens-Rainer Ohm" w:date="2023-05-08T12:34:00Z"/>
                <w:rFonts w:eastAsia="SimSun"/>
                <w:sz w:val="20"/>
                <w:szCs w:val="20"/>
                <w:lang w:val="en-CA"/>
                <w:rPrChange w:id="25939" w:author="Jens-Rainer Ohm" w:date="2023-05-08T12:56:00Z">
                  <w:rPr>
                    <w:ins w:id="25940" w:author="Jens-Rainer Ohm" w:date="2023-05-08T12:34:00Z"/>
                    <w:rFonts w:eastAsia="SimSun"/>
                    <w:sz w:val="20"/>
                    <w:szCs w:val="20"/>
                    <w:lang w:val="en-GB"/>
                  </w:rPr>
                </w:rPrChange>
              </w:rPr>
            </w:pPr>
            <w:proofErr w:type="gramStart"/>
            <w:ins w:id="25941" w:author="Jens-Rainer Ohm" w:date="2023-05-08T12:34:00Z">
              <w:r w:rsidRPr="00891F3A">
                <w:rPr>
                  <w:rFonts w:eastAsia="SimSun"/>
                  <w:sz w:val="20"/>
                  <w:szCs w:val="20"/>
                  <w:lang w:val="en-CA"/>
                  <w:rPrChange w:id="25942" w:author="Jens-Rainer Ohm" w:date="2023-05-08T12:56:00Z">
                    <w:rPr>
                      <w:rFonts w:eastAsia="SimSun"/>
                      <w:sz w:val="20"/>
                      <w:szCs w:val="20"/>
                      <w:lang w:val="en-GB"/>
                    </w:rPr>
                  </w:rPrChange>
                </w:rPr>
                <w:t>u(</w:t>
              </w:r>
              <w:proofErr w:type="gramEnd"/>
              <w:r w:rsidRPr="00891F3A">
                <w:rPr>
                  <w:rFonts w:eastAsia="SimSun"/>
                  <w:sz w:val="20"/>
                  <w:szCs w:val="20"/>
                  <w:lang w:val="en-CA"/>
                  <w:rPrChange w:id="25943" w:author="Jens-Rainer Ohm" w:date="2023-05-08T12:56:00Z">
                    <w:rPr>
                      <w:rFonts w:eastAsia="SimSun"/>
                      <w:sz w:val="20"/>
                      <w:szCs w:val="20"/>
                      <w:lang w:val="en-GB"/>
                    </w:rPr>
                  </w:rPrChange>
                </w:rPr>
                <w:t>16)</w:t>
              </w:r>
            </w:ins>
          </w:p>
        </w:tc>
      </w:tr>
      <w:tr w:rsidR="0042004A" w:rsidRPr="00891F3A" w14:paraId="79E2C1F2" w14:textId="77777777" w:rsidTr="00293AB3">
        <w:trPr>
          <w:cantSplit/>
          <w:jc w:val="center"/>
          <w:ins w:id="25944" w:author="Jens-Rainer Ohm" w:date="2023-05-08T12:34:00Z"/>
        </w:trPr>
        <w:tc>
          <w:tcPr>
            <w:tcW w:w="7920" w:type="dxa"/>
          </w:tcPr>
          <w:p w14:paraId="51F66BE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45" w:author="Jens-Rainer Ohm" w:date="2023-05-08T12:34:00Z"/>
                <w:rFonts w:eastAsia="SimSun"/>
                <w:sz w:val="20"/>
                <w:szCs w:val="20"/>
                <w:lang w:val="en-CA"/>
                <w:rPrChange w:id="25946" w:author="Jens-Rainer Ohm" w:date="2023-05-08T12:56:00Z">
                  <w:rPr>
                    <w:ins w:id="25947" w:author="Jens-Rainer Ohm" w:date="2023-05-08T12:34:00Z"/>
                    <w:rFonts w:eastAsia="SimSun"/>
                    <w:sz w:val="20"/>
                    <w:szCs w:val="20"/>
                    <w:lang w:val="en-GB"/>
                  </w:rPr>
                </w:rPrChange>
              </w:rPr>
            </w:pPr>
            <w:ins w:id="25948" w:author="Jens-Rainer Ohm" w:date="2023-05-08T12:34:00Z">
              <w:r w:rsidRPr="00891F3A">
                <w:rPr>
                  <w:rFonts w:eastAsia="SimSun"/>
                  <w:sz w:val="20"/>
                  <w:szCs w:val="20"/>
                  <w:lang w:val="en-CA"/>
                  <w:rPrChange w:id="25949" w:author="Jens-Rainer Ohm" w:date="2023-05-08T12:56:00Z">
                    <w:rPr>
                      <w:rFonts w:eastAsia="SimSun"/>
                      <w:sz w:val="20"/>
                      <w:szCs w:val="20"/>
                      <w:lang w:val="en-GB"/>
                    </w:rPr>
                  </w:rPrChange>
                </w:rPr>
                <w:tab/>
              </w:r>
              <w:r w:rsidRPr="00891F3A">
                <w:rPr>
                  <w:rFonts w:eastAsia="SimSun"/>
                  <w:sz w:val="20"/>
                  <w:szCs w:val="20"/>
                  <w:lang w:val="en-CA"/>
                  <w:rPrChange w:id="25950" w:author="Jens-Rainer Ohm" w:date="2023-05-08T12:56:00Z">
                    <w:rPr>
                      <w:rFonts w:eastAsia="SimSun"/>
                      <w:sz w:val="20"/>
                      <w:szCs w:val="20"/>
                      <w:lang w:val="en-GB"/>
                    </w:rPr>
                  </w:rPrChange>
                </w:rPr>
                <w:tab/>
              </w:r>
              <w:r w:rsidRPr="00891F3A">
                <w:rPr>
                  <w:rFonts w:eastAsia="SimSun"/>
                  <w:b/>
                  <w:bCs/>
                  <w:sz w:val="20"/>
                  <w:szCs w:val="20"/>
                  <w:lang w:val="en-CA"/>
                  <w:rPrChange w:id="25951" w:author="Jens-Rainer Ohm" w:date="2023-05-08T12:56:00Z">
                    <w:rPr>
                      <w:rFonts w:eastAsia="SimSun"/>
                      <w:b/>
                      <w:bCs/>
                      <w:sz w:val="20"/>
                      <w:szCs w:val="20"/>
                      <w:lang w:val="en-GB"/>
                    </w:rPr>
                  </w:rPrChange>
                </w:rPr>
                <w:t>po_num_prefix_</w:t>
              </w:r>
              <w:proofErr w:type="gramStart"/>
              <w:r w:rsidRPr="00891F3A">
                <w:rPr>
                  <w:rFonts w:eastAsia="SimSun"/>
                  <w:b/>
                  <w:bCs/>
                  <w:sz w:val="20"/>
                  <w:szCs w:val="20"/>
                  <w:lang w:val="en-CA"/>
                  <w:rPrChange w:id="25952" w:author="Jens-Rainer Ohm" w:date="2023-05-08T12:56:00Z">
                    <w:rPr>
                      <w:rFonts w:eastAsia="SimSun"/>
                      <w:b/>
                      <w:bCs/>
                      <w:sz w:val="20"/>
                      <w:szCs w:val="20"/>
                      <w:lang w:val="en-GB"/>
                    </w:rPr>
                  </w:rPrChange>
                </w:rPr>
                <w:t>byte</w:t>
              </w:r>
              <w:r w:rsidRPr="00891F3A">
                <w:rPr>
                  <w:rFonts w:eastAsia="SimSun"/>
                  <w:sz w:val="20"/>
                  <w:szCs w:val="20"/>
                  <w:lang w:val="en-CA"/>
                  <w:rPrChange w:id="25953" w:author="Jens-Rainer Ohm" w:date="2023-05-08T12:56:00Z">
                    <w:rPr>
                      <w:rFonts w:eastAsia="SimSun"/>
                      <w:sz w:val="20"/>
                      <w:szCs w:val="20"/>
                      <w:lang w:val="en-GB"/>
                    </w:rPr>
                  </w:rPrChange>
                </w:rPr>
                <w:t>[</w:t>
              </w:r>
              <w:proofErr w:type="gramEnd"/>
              <w:r w:rsidRPr="00891F3A">
                <w:rPr>
                  <w:rFonts w:eastAsia="SimSun"/>
                  <w:sz w:val="20"/>
                  <w:szCs w:val="20"/>
                  <w:lang w:val="en-CA"/>
                  <w:rPrChange w:id="25954" w:author="Jens-Rainer Ohm" w:date="2023-05-08T12:56:00Z">
                    <w:rPr>
                      <w:rFonts w:eastAsia="SimSun"/>
                      <w:sz w:val="20"/>
                      <w:szCs w:val="20"/>
                      <w:lang w:val="en-GB"/>
                    </w:rPr>
                  </w:rPrChange>
                </w:rPr>
                <w:t> i ]</w:t>
              </w:r>
            </w:ins>
          </w:p>
        </w:tc>
        <w:tc>
          <w:tcPr>
            <w:tcW w:w="1157" w:type="dxa"/>
          </w:tcPr>
          <w:p w14:paraId="759540C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55" w:author="Jens-Rainer Ohm" w:date="2023-05-08T12:34:00Z"/>
                <w:rFonts w:eastAsia="SimSun"/>
                <w:sz w:val="20"/>
                <w:szCs w:val="20"/>
                <w:lang w:val="en-CA"/>
                <w:rPrChange w:id="25956" w:author="Jens-Rainer Ohm" w:date="2023-05-08T12:56:00Z">
                  <w:rPr>
                    <w:ins w:id="25957" w:author="Jens-Rainer Ohm" w:date="2023-05-08T12:34:00Z"/>
                    <w:rFonts w:eastAsia="SimSun"/>
                    <w:sz w:val="20"/>
                    <w:szCs w:val="20"/>
                    <w:lang w:val="en-GB"/>
                  </w:rPr>
                </w:rPrChange>
              </w:rPr>
            </w:pPr>
            <w:proofErr w:type="gramStart"/>
            <w:ins w:id="25958" w:author="Jens-Rainer Ohm" w:date="2023-05-08T12:34:00Z">
              <w:r w:rsidRPr="00891F3A">
                <w:rPr>
                  <w:rFonts w:eastAsia="SimSun"/>
                  <w:sz w:val="20"/>
                  <w:szCs w:val="20"/>
                  <w:lang w:val="en-CA"/>
                  <w:rPrChange w:id="25959" w:author="Jens-Rainer Ohm" w:date="2023-05-08T12:56:00Z">
                    <w:rPr>
                      <w:rFonts w:eastAsia="SimSun"/>
                      <w:sz w:val="20"/>
                      <w:szCs w:val="20"/>
                      <w:lang w:val="en-GB"/>
                    </w:rPr>
                  </w:rPrChange>
                </w:rPr>
                <w:t>b(</w:t>
              </w:r>
              <w:proofErr w:type="gramEnd"/>
              <w:r w:rsidRPr="00891F3A">
                <w:rPr>
                  <w:rFonts w:eastAsia="SimSun"/>
                  <w:sz w:val="20"/>
                  <w:szCs w:val="20"/>
                  <w:lang w:val="en-CA"/>
                  <w:rPrChange w:id="25960" w:author="Jens-Rainer Ohm" w:date="2023-05-08T12:56:00Z">
                    <w:rPr>
                      <w:rFonts w:eastAsia="SimSun"/>
                      <w:sz w:val="20"/>
                      <w:szCs w:val="20"/>
                      <w:lang w:val="en-GB"/>
                    </w:rPr>
                  </w:rPrChange>
                </w:rPr>
                <w:t>8)</w:t>
              </w:r>
            </w:ins>
          </w:p>
        </w:tc>
      </w:tr>
      <w:tr w:rsidR="0042004A" w:rsidRPr="00891F3A" w14:paraId="774AE5F9" w14:textId="77777777" w:rsidTr="00293AB3">
        <w:trPr>
          <w:cantSplit/>
          <w:jc w:val="center"/>
          <w:ins w:id="25961" w:author="Jens-Rainer Ohm" w:date="2023-05-08T12:34:00Z"/>
        </w:trPr>
        <w:tc>
          <w:tcPr>
            <w:tcW w:w="7920" w:type="dxa"/>
          </w:tcPr>
          <w:p w14:paraId="0B374ED6"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62" w:author="Jens-Rainer Ohm" w:date="2023-05-08T12:34:00Z"/>
                <w:rFonts w:eastAsia="SimSun"/>
                <w:sz w:val="20"/>
                <w:szCs w:val="20"/>
                <w:lang w:val="en-CA"/>
                <w:rPrChange w:id="25963" w:author="Jens-Rainer Ohm" w:date="2023-05-08T12:56:00Z">
                  <w:rPr>
                    <w:ins w:id="25964" w:author="Jens-Rainer Ohm" w:date="2023-05-08T12:34:00Z"/>
                    <w:rFonts w:eastAsia="SimSun"/>
                    <w:sz w:val="20"/>
                    <w:szCs w:val="20"/>
                    <w:lang w:val="en-GB"/>
                  </w:rPr>
                </w:rPrChange>
              </w:rPr>
            </w:pPr>
            <w:ins w:id="25965" w:author="Jens-Rainer Ohm" w:date="2023-05-08T12:34:00Z">
              <w:r w:rsidRPr="00891F3A">
                <w:rPr>
                  <w:rFonts w:eastAsia="SimSun"/>
                  <w:sz w:val="20"/>
                  <w:szCs w:val="20"/>
                  <w:lang w:val="en-CA"/>
                  <w:rPrChange w:id="25966" w:author="Jens-Rainer Ohm" w:date="2023-05-08T12:56:00Z">
                    <w:rPr>
                      <w:rFonts w:eastAsia="SimSun"/>
                      <w:sz w:val="20"/>
                      <w:szCs w:val="20"/>
                      <w:lang w:val="en-GB"/>
                    </w:rPr>
                  </w:rPrChange>
                </w:rPr>
                <w:tab/>
              </w:r>
              <w:r w:rsidRPr="00891F3A">
                <w:rPr>
                  <w:rFonts w:eastAsia="SimSun"/>
                  <w:sz w:val="20"/>
                  <w:szCs w:val="20"/>
                  <w:lang w:val="en-CA"/>
                  <w:rPrChange w:id="25967" w:author="Jens-Rainer Ohm" w:date="2023-05-08T12:56:00Z">
                    <w:rPr>
                      <w:rFonts w:eastAsia="SimSun"/>
                      <w:sz w:val="20"/>
                      <w:szCs w:val="20"/>
                      <w:lang w:val="en-GB"/>
                    </w:rPr>
                  </w:rPrChange>
                </w:rPr>
                <w:tab/>
                <w:t>b ++;</w:t>
              </w:r>
            </w:ins>
          </w:p>
        </w:tc>
        <w:tc>
          <w:tcPr>
            <w:tcW w:w="1157" w:type="dxa"/>
          </w:tcPr>
          <w:p w14:paraId="63D82D3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68" w:author="Jens-Rainer Ohm" w:date="2023-05-08T12:34:00Z"/>
                <w:rFonts w:eastAsia="SimSun"/>
                <w:sz w:val="20"/>
                <w:szCs w:val="20"/>
                <w:lang w:val="en-CA"/>
                <w:rPrChange w:id="25969" w:author="Jens-Rainer Ohm" w:date="2023-05-08T12:56:00Z">
                  <w:rPr>
                    <w:ins w:id="25970" w:author="Jens-Rainer Ohm" w:date="2023-05-08T12:34:00Z"/>
                    <w:rFonts w:eastAsia="SimSun"/>
                    <w:sz w:val="20"/>
                    <w:szCs w:val="20"/>
                    <w:lang w:val="en-GB"/>
                  </w:rPr>
                </w:rPrChange>
              </w:rPr>
            </w:pPr>
          </w:p>
        </w:tc>
      </w:tr>
      <w:tr w:rsidR="0042004A" w:rsidRPr="00891F3A" w14:paraId="1082D7D9" w14:textId="77777777" w:rsidTr="00293AB3">
        <w:trPr>
          <w:cantSplit/>
          <w:jc w:val="center"/>
          <w:ins w:id="25971" w:author="Jens-Rainer Ohm" w:date="2023-05-08T12:34:00Z"/>
        </w:trPr>
        <w:tc>
          <w:tcPr>
            <w:tcW w:w="7920" w:type="dxa"/>
          </w:tcPr>
          <w:p w14:paraId="0F65899B"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72" w:author="Jens-Rainer Ohm" w:date="2023-05-08T12:34:00Z"/>
                <w:rFonts w:eastAsia="SimSun"/>
                <w:sz w:val="20"/>
                <w:szCs w:val="20"/>
                <w:lang w:val="en-CA"/>
                <w:rPrChange w:id="25973" w:author="Jens-Rainer Ohm" w:date="2023-05-08T12:56:00Z">
                  <w:rPr>
                    <w:ins w:id="25974" w:author="Jens-Rainer Ohm" w:date="2023-05-08T12:34:00Z"/>
                    <w:rFonts w:eastAsia="SimSun"/>
                    <w:sz w:val="20"/>
                    <w:szCs w:val="20"/>
                    <w:lang w:val="en-GB"/>
                  </w:rPr>
                </w:rPrChange>
              </w:rPr>
            </w:pPr>
            <w:ins w:id="25975" w:author="Jens-Rainer Ohm" w:date="2023-05-08T12:34:00Z">
              <w:r w:rsidRPr="00891F3A">
                <w:rPr>
                  <w:rFonts w:eastAsia="SimSun"/>
                  <w:sz w:val="20"/>
                  <w:szCs w:val="20"/>
                  <w:lang w:val="en-CA"/>
                  <w:rPrChange w:id="25976" w:author="Jens-Rainer Ohm" w:date="2023-05-08T12:56:00Z">
                    <w:rPr>
                      <w:rFonts w:eastAsia="SimSun"/>
                      <w:sz w:val="20"/>
                      <w:szCs w:val="20"/>
                      <w:lang w:val="en-GB"/>
                    </w:rPr>
                  </w:rPrChange>
                </w:rPr>
                <w:tab/>
              </w:r>
              <w:r w:rsidRPr="00891F3A">
                <w:rPr>
                  <w:rFonts w:eastAsia="SimSun"/>
                  <w:sz w:val="20"/>
                  <w:szCs w:val="20"/>
                  <w:lang w:val="en-CA"/>
                  <w:rPrChange w:id="25977" w:author="Jens-Rainer Ohm" w:date="2023-05-08T12:56:00Z">
                    <w:rPr>
                      <w:rFonts w:eastAsia="SimSun"/>
                      <w:sz w:val="20"/>
                      <w:szCs w:val="20"/>
                      <w:lang w:val="en-GB"/>
                    </w:rPr>
                  </w:rPrChange>
                </w:rPr>
                <w:tab/>
              </w:r>
              <w:proofErr w:type="gramStart"/>
              <w:r w:rsidRPr="00891F3A">
                <w:rPr>
                  <w:rFonts w:eastAsia="SimSun"/>
                  <w:sz w:val="20"/>
                  <w:szCs w:val="20"/>
                  <w:lang w:val="en-CA"/>
                  <w:rPrChange w:id="25978" w:author="Jens-Rainer Ohm" w:date="2023-05-08T12:56:00Z">
                    <w:rPr>
                      <w:rFonts w:eastAsia="SimSun"/>
                      <w:sz w:val="20"/>
                      <w:szCs w:val="20"/>
                      <w:lang w:val="en-GB"/>
                    </w:rPr>
                  </w:rPrChange>
                </w:rPr>
                <w:t>for( j</w:t>
              </w:r>
              <w:proofErr w:type="gramEnd"/>
              <w:r w:rsidRPr="00891F3A">
                <w:rPr>
                  <w:rFonts w:eastAsia="SimSun"/>
                  <w:sz w:val="20"/>
                  <w:szCs w:val="20"/>
                  <w:lang w:val="en-CA"/>
                  <w:rPrChange w:id="25979" w:author="Jens-Rainer Ohm" w:date="2023-05-08T12:56:00Z">
                    <w:rPr>
                      <w:rFonts w:eastAsia="SimSun"/>
                      <w:sz w:val="20"/>
                      <w:szCs w:val="20"/>
                      <w:lang w:val="en-GB"/>
                    </w:rPr>
                  </w:rPrChange>
                </w:rPr>
                <w:t xml:space="preserve"> = 0; j &lt; po_num_prefix_bytes[ i ]; j++ )</w:t>
              </w:r>
            </w:ins>
          </w:p>
        </w:tc>
        <w:tc>
          <w:tcPr>
            <w:tcW w:w="1157" w:type="dxa"/>
          </w:tcPr>
          <w:p w14:paraId="455CB46F"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80" w:author="Jens-Rainer Ohm" w:date="2023-05-08T12:34:00Z"/>
                <w:rFonts w:eastAsia="SimSun"/>
                <w:sz w:val="20"/>
                <w:szCs w:val="20"/>
                <w:lang w:val="en-CA"/>
                <w:rPrChange w:id="25981" w:author="Jens-Rainer Ohm" w:date="2023-05-08T12:56:00Z">
                  <w:rPr>
                    <w:ins w:id="25982" w:author="Jens-Rainer Ohm" w:date="2023-05-08T12:34:00Z"/>
                    <w:rFonts w:eastAsia="SimSun"/>
                    <w:sz w:val="20"/>
                    <w:szCs w:val="20"/>
                    <w:lang w:val="en-GB"/>
                  </w:rPr>
                </w:rPrChange>
              </w:rPr>
            </w:pPr>
          </w:p>
        </w:tc>
      </w:tr>
      <w:tr w:rsidR="0042004A" w:rsidRPr="00891F3A" w14:paraId="3463A5EA" w14:textId="77777777" w:rsidTr="00293AB3">
        <w:trPr>
          <w:cantSplit/>
          <w:jc w:val="center"/>
          <w:ins w:id="25983" w:author="Jens-Rainer Ohm" w:date="2023-05-08T12:34:00Z"/>
        </w:trPr>
        <w:tc>
          <w:tcPr>
            <w:tcW w:w="7920" w:type="dxa"/>
          </w:tcPr>
          <w:p w14:paraId="069F6B4A"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5984" w:author="Jens-Rainer Ohm" w:date="2023-05-08T12:34:00Z"/>
                <w:rFonts w:eastAsia="SimSun"/>
                <w:sz w:val="20"/>
                <w:szCs w:val="20"/>
                <w:lang w:val="en-CA"/>
                <w:rPrChange w:id="25985" w:author="Jens-Rainer Ohm" w:date="2023-05-08T12:56:00Z">
                  <w:rPr>
                    <w:ins w:id="25986" w:author="Jens-Rainer Ohm" w:date="2023-05-08T12:34:00Z"/>
                    <w:rFonts w:eastAsia="SimSun"/>
                    <w:sz w:val="20"/>
                    <w:szCs w:val="20"/>
                    <w:lang w:val="en-GB"/>
                  </w:rPr>
                </w:rPrChange>
              </w:rPr>
            </w:pPr>
            <w:ins w:id="25987" w:author="Jens-Rainer Ohm" w:date="2023-05-08T12:34:00Z">
              <w:r w:rsidRPr="00891F3A">
                <w:rPr>
                  <w:rFonts w:eastAsia="SimSun"/>
                  <w:sz w:val="20"/>
                  <w:szCs w:val="20"/>
                  <w:lang w:val="en-CA"/>
                  <w:rPrChange w:id="25988" w:author="Jens-Rainer Ohm" w:date="2023-05-08T12:56:00Z">
                    <w:rPr>
                      <w:rFonts w:eastAsia="SimSun"/>
                      <w:sz w:val="20"/>
                      <w:szCs w:val="20"/>
                      <w:lang w:val="en-GB"/>
                    </w:rPr>
                  </w:rPrChange>
                </w:rPr>
                <w:tab/>
              </w:r>
              <w:r w:rsidRPr="00891F3A">
                <w:rPr>
                  <w:rFonts w:eastAsia="SimSun"/>
                  <w:sz w:val="20"/>
                  <w:szCs w:val="20"/>
                  <w:lang w:val="en-CA"/>
                  <w:rPrChange w:id="25989" w:author="Jens-Rainer Ohm" w:date="2023-05-08T12:56:00Z">
                    <w:rPr>
                      <w:rFonts w:eastAsia="SimSun"/>
                      <w:sz w:val="20"/>
                      <w:szCs w:val="20"/>
                      <w:lang w:val="en-GB"/>
                    </w:rPr>
                  </w:rPrChange>
                </w:rPr>
                <w:tab/>
              </w:r>
              <w:r w:rsidRPr="00891F3A">
                <w:rPr>
                  <w:rFonts w:eastAsia="SimSun"/>
                  <w:sz w:val="20"/>
                  <w:szCs w:val="20"/>
                  <w:lang w:val="en-CA"/>
                  <w:rPrChange w:id="25990" w:author="Jens-Rainer Ohm" w:date="2023-05-08T12:56:00Z">
                    <w:rPr>
                      <w:rFonts w:eastAsia="SimSun"/>
                      <w:sz w:val="20"/>
                      <w:szCs w:val="20"/>
                      <w:lang w:val="en-GB"/>
                    </w:rPr>
                  </w:rPrChange>
                </w:rPr>
                <w:tab/>
              </w:r>
              <w:r w:rsidRPr="00891F3A">
                <w:rPr>
                  <w:rFonts w:eastAsia="SimSun"/>
                  <w:b/>
                  <w:bCs/>
                  <w:sz w:val="20"/>
                  <w:szCs w:val="20"/>
                  <w:lang w:val="en-CA"/>
                  <w:rPrChange w:id="25991" w:author="Jens-Rainer Ohm" w:date="2023-05-08T12:56:00Z">
                    <w:rPr>
                      <w:rFonts w:eastAsia="SimSun"/>
                      <w:b/>
                      <w:bCs/>
                      <w:sz w:val="20"/>
                      <w:szCs w:val="20"/>
                      <w:lang w:val="en-GB"/>
                    </w:rPr>
                  </w:rPrChange>
                </w:rPr>
                <w:t>po_prefix_</w:t>
              </w:r>
              <w:proofErr w:type="gramStart"/>
              <w:r w:rsidRPr="00891F3A">
                <w:rPr>
                  <w:rFonts w:eastAsia="SimSun"/>
                  <w:b/>
                  <w:bCs/>
                  <w:sz w:val="20"/>
                  <w:szCs w:val="20"/>
                  <w:lang w:val="en-CA"/>
                  <w:rPrChange w:id="25992" w:author="Jens-Rainer Ohm" w:date="2023-05-08T12:56:00Z">
                    <w:rPr>
                      <w:rFonts w:eastAsia="SimSun"/>
                      <w:b/>
                      <w:bCs/>
                      <w:sz w:val="20"/>
                      <w:szCs w:val="20"/>
                      <w:lang w:val="en-GB"/>
                    </w:rPr>
                  </w:rPrChange>
                </w:rPr>
                <w:t>byte</w:t>
              </w:r>
              <w:r w:rsidRPr="00891F3A">
                <w:rPr>
                  <w:rFonts w:eastAsia="SimSun"/>
                  <w:sz w:val="20"/>
                  <w:szCs w:val="20"/>
                  <w:lang w:val="en-CA"/>
                  <w:rPrChange w:id="25993" w:author="Jens-Rainer Ohm" w:date="2023-05-08T12:56:00Z">
                    <w:rPr>
                      <w:rFonts w:eastAsia="SimSun"/>
                      <w:sz w:val="20"/>
                      <w:szCs w:val="20"/>
                      <w:lang w:val="en-GB"/>
                    </w:rPr>
                  </w:rPrChange>
                </w:rPr>
                <w:t>[</w:t>
              </w:r>
              <w:proofErr w:type="gramEnd"/>
              <w:r w:rsidRPr="00891F3A">
                <w:rPr>
                  <w:rFonts w:eastAsia="SimSun"/>
                  <w:sz w:val="20"/>
                  <w:szCs w:val="20"/>
                  <w:lang w:val="en-CA"/>
                  <w:rPrChange w:id="25994" w:author="Jens-Rainer Ohm" w:date="2023-05-08T12:56:00Z">
                    <w:rPr>
                      <w:rFonts w:eastAsia="SimSun"/>
                      <w:sz w:val="20"/>
                      <w:szCs w:val="20"/>
                      <w:lang w:val="en-GB"/>
                    </w:rPr>
                  </w:rPrChange>
                </w:rPr>
                <w:t> i ][ j ]</w:t>
              </w:r>
            </w:ins>
          </w:p>
        </w:tc>
        <w:tc>
          <w:tcPr>
            <w:tcW w:w="1157" w:type="dxa"/>
          </w:tcPr>
          <w:p w14:paraId="2CE3A5FD"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5995" w:author="Jens-Rainer Ohm" w:date="2023-05-08T12:34:00Z"/>
                <w:rFonts w:eastAsia="SimSun"/>
                <w:sz w:val="20"/>
                <w:szCs w:val="20"/>
                <w:lang w:val="en-CA"/>
                <w:rPrChange w:id="25996" w:author="Jens-Rainer Ohm" w:date="2023-05-08T12:56:00Z">
                  <w:rPr>
                    <w:ins w:id="25997" w:author="Jens-Rainer Ohm" w:date="2023-05-08T12:34:00Z"/>
                    <w:rFonts w:eastAsia="SimSun"/>
                    <w:sz w:val="20"/>
                    <w:szCs w:val="20"/>
                    <w:lang w:val="en-GB"/>
                  </w:rPr>
                </w:rPrChange>
              </w:rPr>
            </w:pPr>
            <w:proofErr w:type="gramStart"/>
            <w:ins w:id="25998" w:author="Jens-Rainer Ohm" w:date="2023-05-08T12:34:00Z">
              <w:r w:rsidRPr="00891F3A">
                <w:rPr>
                  <w:rFonts w:eastAsia="SimSun"/>
                  <w:sz w:val="20"/>
                  <w:szCs w:val="20"/>
                  <w:lang w:val="en-CA"/>
                  <w:rPrChange w:id="25999" w:author="Jens-Rainer Ohm" w:date="2023-05-08T12:56:00Z">
                    <w:rPr>
                      <w:rFonts w:eastAsia="SimSun"/>
                      <w:sz w:val="20"/>
                      <w:szCs w:val="20"/>
                      <w:lang w:val="en-GB"/>
                    </w:rPr>
                  </w:rPrChange>
                </w:rPr>
                <w:t>b(</w:t>
              </w:r>
              <w:proofErr w:type="gramEnd"/>
              <w:r w:rsidRPr="00891F3A">
                <w:rPr>
                  <w:rFonts w:eastAsia="SimSun"/>
                  <w:sz w:val="20"/>
                  <w:szCs w:val="20"/>
                  <w:lang w:val="en-CA"/>
                  <w:rPrChange w:id="26000" w:author="Jens-Rainer Ohm" w:date="2023-05-08T12:56:00Z">
                    <w:rPr>
                      <w:rFonts w:eastAsia="SimSun"/>
                      <w:sz w:val="20"/>
                      <w:szCs w:val="20"/>
                      <w:lang w:val="en-GB"/>
                    </w:rPr>
                  </w:rPrChange>
                </w:rPr>
                <w:t>8)</w:t>
              </w:r>
            </w:ins>
          </w:p>
        </w:tc>
      </w:tr>
      <w:tr w:rsidR="0042004A" w:rsidRPr="00891F3A" w14:paraId="2E8FBB47" w14:textId="77777777" w:rsidTr="00293AB3">
        <w:trPr>
          <w:cantSplit/>
          <w:jc w:val="center"/>
          <w:ins w:id="26001" w:author="Jens-Rainer Ohm" w:date="2023-05-08T12:34:00Z"/>
        </w:trPr>
        <w:tc>
          <w:tcPr>
            <w:tcW w:w="7920" w:type="dxa"/>
          </w:tcPr>
          <w:p w14:paraId="6DE0D50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02" w:author="Jens-Rainer Ohm" w:date="2023-05-08T12:34:00Z"/>
                <w:rFonts w:eastAsia="SimSun"/>
                <w:sz w:val="20"/>
                <w:szCs w:val="20"/>
                <w:lang w:val="en-CA"/>
                <w:rPrChange w:id="26003" w:author="Jens-Rainer Ohm" w:date="2023-05-08T12:56:00Z">
                  <w:rPr>
                    <w:ins w:id="26004" w:author="Jens-Rainer Ohm" w:date="2023-05-08T12:34:00Z"/>
                    <w:rFonts w:eastAsia="SimSun"/>
                    <w:sz w:val="20"/>
                    <w:szCs w:val="20"/>
                    <w:lang w:val="en-GB"/>
                  </w:rPr>
                </w:rPrChange>
              </w:rPr>
            </w:pPr>
            <w:ins w:id="26005" w:author="Jens-Rainer Ohm" w:date="2023-05-08T12:34:00Z">
              <w:r w:rsidRPr="00891F3A">
                <w:rPr>
                  <w:rFonts w:eastAsia="SimSun"/>
                  <w:sz w:val="20"/>
                  <w:szCs w:val="20"/>
                  <w:lang w:val="en-CA"/>
                  <w:rPrChange w:id="26006" w:author="Jens-Rainer Ohm" w:date="2023-05-08T12:56:00Z">
                    <w:rPr>
                      <w:rFonts w:eastAsia="SimSun"/>
                      <w:sz w:val="20"/>
                      <w:szCs w:val="20"/>
                      <w:lang w:val="en-GB"/>
                    </w:rPr>
                  </w:rPrChange>
                </w:rPr>
                <w:tab/>
              </w:r>
              <w:r w:rsidRPr="00891F3A">
                <w:rPr>
                  <w:rFonts w:eastAsia="SimSun"/>
                  <w:sz w:val="20"/>
                  <w:szCs w:val="20"/>
                  <w:lang w:val="en-CA"/>
                  <w:rPrChange w:id="26007" w:author="Jens-Rainer Ohm" w:date="2023-05-08T12:56:00Z">
                    <w:rPr>
                      <w:rFonts w:eastAsia="SimSun"/>
                      <w:sz w:val="20"/>
                      <w:szCs w:val="20"/>
                      <w:lang w:val="en-GB"/>
                    </w:rPr>
                  </w:rPrChange>
                </w:rPr>
                <w:tab/>
                <w:t>b + = po_num_prefix_</w:t>
              </w:r>
              <w:proofErr w:type="gramStart"/>
              <w:r w:rsidRPr="00891F3A">
                <w:rPr>
                  <w:rFonts w:eastAsia="SimSun"/>
                  <w:sz w:val="20"/>
                  <w:szCs w:val="20"/>
                  <w:lang w:val="en-CA"/>
                  <w:rPrChange w:id="26008" w:author="Jens-Rainer Ohm" w:date="2023-05-08T12:56:00Z">
                    <w:rPr>
                      <w:rFonts w:eastAsia="SimSun"/>
                      <w:sz w:val="20"/>
                      <w:szCs w:val="20"/>
                      <w:lang w:val="en-GB"/>
                    </w:rPr>
                  </w:rPrChange>
                </w:rPr>
                <w:t>byte[</w:t>
              </w:r>
              <w:proofErr w:type="gramEnd"/>
              <w:r w:rsidRPr="00891F3A">
                <w:rPr>
                  <w:rFonts w:eastAsia="SimSun"/>
                  <w:sz w:val="20"/>
                  <w:szCs w:val="20"/>
                  <w:lang w:val="en-CA"/>
                  <w:rPrChange w:id="26009" w:author="Jens-Rainer Ohm" w:date="2023-05-08T12:56:00Z">
                    <w:rPr>
                      <w:rFonts w:eastAsia="SimSun"/>
                      <w:sz w:val="20"/>
                      <w:szCs w:val="20"/>
                      <w:lang w:val="en-GB"/>
                    </w:rPr>
                  </w:rPrChange>
                </w:rPr>
                <w:t xml:space="preserve"> i ]</w:t>
              </w:r>
            </w:ins>
          </w:p>
        </w:tc>
        <w:tc>
          <w:tcPr>
            <w:tcW w:w="1157" w:type="dxa"/>
          </w:tcPr>
          <w:p w14:paraId="6559514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10" w:author="Jens-Rainer Ohm" w:date="2023-05-08T12:34:00Z"/>
                <w:rFonts w:eastAsia="SimSun"/>
                <w:sz w:val="20"/>
                <w:szCs w:val="20"/>
                <w:lang w:val="en-CA"/>
                <w:rPrChange w:id="26011" w:author="Jens-Rainer Ohm" w:date="2023-05-08T12:56:00Z">
                  <w:rPr>
                    <w:ins w:id="26012" w:author="Jens-Rainer Ohm" w:date="2023-05-08T12:34:00Z"/>
                    <w:rFonts w:eastAsia="SimSun"/>
                    <w:sz w:val="20"/>
                    <w:szCs w:val="20"/>
                    <w:lang w:val="en-GB"/>
                  </w:rPr>
                </w:rPrChange>
              </w:rPr>
            </w:pPr>
          </w:p>
        </w:tc>
      </w:tr>
      <w:tr w:rsidR="0042004A" w:rsidRPr="00891F3A" w14:paraId="056B609F" w14:textId="77777777" w:rsidTr="00293AB3">
        <w:trPr>
          <w:cantSplit/>
          <w:jc w:val="center"/>
          <w:ins w:id="26013" w:author="Jens-Rainer Ohm" w:date="2023-05-08T12:34:00Z"/>
        </w:trPr>
        <w:tc>
          <w:tcPr>
            <w:tcW w:w="7920" w:type="dxa"/>
          </w:tcPr>
          <w:p w14:paraId="5B106C42"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14" w:author="Jens-Rainer Ohm" w:date="2023-05-08T12:34:00Z"/>
                <w:rFonts w:eastAsia="SimSun"/>
                <w:sz w:val="20"/>
                <w:szCs w:val="20"/>
                <w:lang w:val="en-CA"/>
                <w:rPrChange w:id="26015" w:author="Jens-Rainer Ohm" w:date="2023-05-08T12:56:00Z">
                  <w:rPr>
                    <w:ins w:id="26016" w:author="Jens-Rainer Ohm" w:date="2023-05-08T12:34:00Z"/>
                    <w:rFonts w:eastAsia="SimSun"/>
                    <w:sz w:val="20"/>
                    <w:szCs w:val="20"/>
                    <w:lang w:val="en-GB"/>
                  </w:rPr>
                </w:rPrChange>
              </w:rPr>
            </w:pPr>
            <w:ins w:id="26017" w:author="Jens-Rainer Ohm" w:date="2023-05-08T12:34:00Z">
              <w:r w:rsidRPr="00891F3A">
                <w:rPr>
                  <w:rFonts w:eastAsia="SimSun"/>
                  <w:sz w:val="20"/>
                  <w:szCs w:val="20"/>
                  <w:lang w:val="en-CA"/>
                  <w:rPrChange w:id="26018" w:author="Jens-Rainer Ohm" w:date="2023-05-08T12:56:00Z">
                    <w:rPr>
                      <w:rFonts w:eastAsia="SimSun"/>
                      <w:sz w:val="20"/>
                      <w:szCs w:val="20"/>
                      <w:lang w:val="en-GB"/>
                    </w:rPr>
                  </w:rPrChange>
                </w:rPr>
                <w:tab/>
              </w:r>
              <w:r w:rsidRPr="00891F3A">
                <w:rPr>
                  <w:rFonts w:eastAsia="SimSun"/>
                  <w:b/>
                  <w:bCs/>
                  <w:sz w:val="20"/>
                  <w:szCs w:val="20"/>
                  <w:lang w:val="en-CA"/>
                  <w:rPrChange w:id="26019" w:author="Jens-Rainer Ohm" w:date="2023-05-08T12:56:00Z">
                    <w:rPr>
                      <w:rFonts w:eastAsia="SimSun"/>
                      <w:b/>
                      <w:bCs/>
                      <w:sz w:val="20"/>
                      <w:szCs w:val="20"/>
                      <w:lang w:val="en-GB"/>
                    </w:rPr>
                  </w:rPrChange>
                </w:rPr>
                <w:t>po_sei_processing_</w:t>
              </w:r>
              <w:proofErr w:type="gramStart"/>
              <w:r w:rsidRPr="00891F3A">
                <w:rPr>
                  <w:rFonts w:eastAsia="SimSun"/>
                  <w:b/>
                  <w:bCs/>
                  <w:sz w:val="20"/>
                  <w:szCs w:val="20"/>
                  <w:lang w:val="en-CA"/>
                  <w:rPrChange w:id="26020" w:author="Jens-Rainer Ohm" w:date="2023-05-08T12:56:00Z">
                    <w:rPr>
                      <w:rFonts w:eastAsia="SimSun"/>
                      <w:b/>
                      <w:bCs/>
                      <w:sz w:val="20"/>
                      <w:szCs w:val="20"/>
                      <w:lang w:val="en-GB"/>
                    </w:rPr>
                  </w:rPrChange>
                </w:rPr>
                <w:t>order</w:t>
              </w:r>
              <w:r w:rsidRPr="00891F3A">
                <w:rPr>
                  <w:rFonts w:eastAsia="SimSun"/>
                  <w:sz w:val="20"/>
                  <w:szCs w:val="20"/>
                  <w:lang w:val="en-CA"/>
                  <w:rPrChange w:id="26021" w:author="Jens-Rainer Ohm" w:date="2023-05-08T12:56:00Z">
                    <w:rPr>
                      <w:rFonts w:eastAsia="SimSun"/>
                      <w:sz w:val="20"/>
                      <w:szCs w:val="20"/>
                      <w:lang w:val="en-GB"/>
                    </w:rPr>
                  </w:rPrChange>
                </w:rPr>
                <w:t>[</w:t>
              </w:r>
              <w:proofErr w:type="gramEnd"/>
              <w:r w:rsidRPr="00891F3A">
                <w:rPr>
                  <w:rFonts w:eastAsia="SimSun"/>
                  <w:sz w:val="20"/>
                  <w:szCs w:val="20"/>
                  <w:lang w:val="en-CA"/>
                  <w:rPrChange w:id="26022" w:author="Jens-Rainer Ohm" w:date="2023-05-08T12:56:00Z">
                    <w:rPr>
                      <w:rFonts w:eastAsia="SimSun"/>
                      <w:sz w:val="20"/>
                      <w:szCs w:val="20"/>
                      <w:lang w:val="en-GB"/>
                    </w:rPr>
                  </w:rPrChange>
                </w:rPr>
                <w:t> i ]</w:t>
              </w:r>
            </w:ins>
          </w:p>
        </w:tc>
        <w:tc>
          <w:tcPr>
            <w:tcW w:w="1157" w:type="dxa"/>
          </w:tcPr>
          <w:p w14:paraId="2015F52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23" w:author="Jens-Rainer Ohm" w:date="2023-05-08T12:34:00Z"/>
                <w:rFonts w:eastAsia="SimSun"/>
                <w:sz w:val="20"/>
                <w:szCs w:val="20"/>
                <w:lang w:val="en-CA"/>
                <w:rPrChange w:id="26024" w:author="Jens-Rainer Ohm" w:date="2023-05-08T12:56:00Z">
                  <w:rPr>
                    <w:ins w:id="26025" w:author="Jens-Rainer Ohm" w:date="2023-05-08T12:34:00Z"/>
                    <w:rFonts w:eastAsia="SimSun"/>
                    <w:sz w:val="20"/>
                    <w:szCs w:val="20"/>
                    <w:lang w:val="en-GB"/>
                  </w:rPr>
                </w:rPrChange>
              </w:rPr>
            </w:pPr>
            <w:proofErr w:type="gramStart"/>
            <w:ins w:id="26026" w:author="Jens-Rainer Ohm" w:date="2023-05-08T12:34:00Z">
              <w:r w:rsidRPr="00891F3A">
                <w:rPr>
                  <w:rFonts w:eastAsia="SimSun"/>
                  <w:sz w:val="20"/>
                  <w:szCs w:val="20"/>
                  <w:lang w:val="en-CA"/>
                  <w:rPrChange w:id="26027" w:author="Jens-Rainer Ohm" w:date="2023-05-08T12:56:00Z">
                    <w:rPr>
                      <w:rFonts w:eastAsia="SimSun"/>
                      <w:sz w:val="20"/>
                      <w:szCs w:val="20"/>
                      <w:lang w:val="en-GB"/>
                    </w:rPr>
                  </w:rPrChange>
                </w:rPr>
                <w:t>u(</w:t>
              </w:r>
              <w:proofErr w:type="gramEnd"/>
              <w:r w:rsidRPr="00891F3A">
                <w:rPr>
                  <w:rFonts w:eastAsia="SimSun"/>
                  <w:sz w:val="20"/>
                  <w:szCs w:val="20"/>
                  <w:lang w:val="en-CA"/>
                  <w:rPrChange w:id="26028" w:author="Jens-Rainer Ohm" w:date="2023-05-08T12:56:00Z">
                    <w:rPr>
                      <w:rFonts w:eastAsia="SimSun"/>
                      <w:sz w:val="20"/>
                      <w:szCs w:val="20"/>
                      <w:lang w:val="en-GB"/>
                    </w:rPr>
                  </w:rPrChange>
                </w:rPr>
                <w:t>16)</w:t>
              </w:r>
            </w:ins>
          </w:p>
        </w:tc>
      </w:tr>
      <w:tr w:rsidR="0042004A" w:rsidRPr="00891F3A" w14:paraId="49743073" w14:textId="77777777" w:rsidTr="00293AB3">
        <w:trPr>
          <w:cantSplit/>
          <w:jc w:val="center"/>
          <w:ins w:id="26029" w:author="Jens-Rainer Ohm" w:date="2023-05-08T12:34:00Z"/>
        </w:trPr>
        <w:tc>
          <w:tcPr>
            <w:tcW w:w="7920" w:type="dxa"/>
          </w:tcPr>
          <w:p w14:paraId="036659C1"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30" w:author="Jens-Rainer Ohm" w:date="2023-05-08T12:34:00Z"/>
                <w:rFonts w:eastAsia="SimSun"/>
                <w:sz w:val="20"/>
                <w:szCs w:val="20"/>
                <w:lang w:val="en-CA"/>
                <w:rPrChange w:id="26031" w:author="Jens-Rainer Ohm" w:date="2023-05-08T12:56:00Z">
                  <w:rPr>
                    <w:ins w:id="26032" w:author="Jens-Rainer Ohm" w:date="2023-05-08T12:34:00Z"/>
                    <w:rFonts w:eastAsia="SimSun"/>
                    <w:sz w:val="20"/>
                    <w:szCs w:val="20"/>
                    <w:lang w:val="en-GB"/>
                  </w:rPr>
                </w:rPrChange>
              </w:rPr>
            </w:pPr>
            <w:ins w:id="26033" w:author="Jens-Rainer Ohm" w:date="2023-05-08T12:34:00Z">
              <w:r w:rsidRPr="00891F3A">
                <w:rPr>
                  <w:rFonts w:eastAsia="SimSun"/>
                  <w:sz w:val="20"/>
                  <w:szCs w:val="20"/>
                  <w:lang w:val="en-CA"/>
                  <w:rPrChange w:id="26034" w:author="Jens-Rainer Ohm" w:date="2023-05-08T12:56:00Z">
                    <w:rPr>
                      <w:rFonts w:eastAsia="SimSun"/>
                      <w:sz w:val="20"/>
                      <w:szCs w:val="20"/>
                      <w:lang w:val="en-GB"/>
                    </w:rPr>
                  </w:rPrChange>
                </w:rPr>
                <w:tab/>
                <w:t>}</w:t>
              </w:r>
            </w:ins>
          </w:p>
        </w:tc>
        <w:tc>
          <w:tcPr>
            <w:tcW w:w="1157" w:type="dxa"/>
          </w:tcPr>
          <w:p w14:paraId="088DF81D"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35" w:author="Jens-Rainer Ohm" w:date="2023-05-08T12:34:00Z"/>
                <w:rFonts w:eastAsia="SimSun"/>
                <w:sz w:val="20"/>
                <w:szCs w:val="20"/>
                <w:lang w:val="en-CA"/>
                <w:rPrChange w:id="26036" w:author="Jens-Rainer Ohm" w:date="2023-05-08T12:56:00Z">
                  <w:rPr>
                    <w:ins w:id="26037" w:author="Jens-Rainer Ohm" w:date="2023-05-08T12:34:00Z"/>
                    <w:rFonts w:eastAsia="SimSun"/>
                    <w:sz w:val="20"/>
                    <w:szCs w:val="20"/>
                    <w:lang w:val="en-GB"/>
                  </w:rPr>
                </w:rPrChange>
              </w:rPr>
            </w:pPr>
          </w:p>
        </w:tc>
      </w:tr>
      <w:tr w:rsidR="0042004A" w:rsidRPr="00891F3A" w14:paraId="77894951" w14:textId="77777777" w:rsidTr="00293AB3">
        <w:trPr>
          <w:cantSplit/>
          <w:jc w:val="center"/>
          <w:ins w:id="26038" w:author="Jens-Rainer Ohm" w:date="2023-05-08T12:34:00Z"/>
        </w:trPr>
        <w:tc>
          <w:tcPr>
            <w:tcW w:w="7920" w:type="dxa"/>
          </w:tcPr>
          <w:p w14:paraId="0973834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39" w:author="Jens-Rainer Ohm" w:date="2023-05-08T12:34:00Z"/>
                <w:rFonts w:eastAsia="SimSun"/>
                <w:sz w:val="20"/>
                <w:szCs w:val="20"/>
                <w:lang w:val="en-CA"/>
                <w:rPrChange w:id="26040" w:author="Jens-Rainer Ohm" w:date="2023-05-08T12:56:00Z">
                  <w:rPr>
                    <w:ins w:id="26041" w:author="Jens-Rainer Ohm" w:date="2023-05-08T12:34:00Z"/>
                    <w:rFonts w:eastAsia="SimSun"/>
                    <w:sz w:val="20"/>
                    <w:szCs w:val="20"/>
                    <w:lang w:val="en-GB"/>
                  </w:rPr>
                </w:rPrChange>
              </w:rPr>
            </w:pPr>
            <w:ins w:id="26042" w:author="Jens-Rainer Ohm" w:date="2023-05-08T12:34:00Z">
              <w:r w:rsidRPr="00891F3A">
                <w:rPr>
                  <w:rFonts w:eastAsia="SimSun"/>
                  <w:sz w:val="20"/>
                  <w:szCs w:val="20"/>
                  <w:lang w:val="en-CA"/>
                  <w:rPrChange w:id="26043" w:author="Jens-Rainer Ohm" w:date="2023-05-08T12:56:00Z">
                    <w:rPr>
                      <w:rFonts w:eastAsia="SimSun"/>
                      <w:sz w:val="20"/>
                      <w:szCs w:val="20"/>
                      <w:lang w:val="en-GB"/>
                    </w:rPr>
                  </w:rPrChange>
                </w:rPr>
                <w:t>}</w:t>
              </w:r>
            </w:ins>
          </w:p>
        </w:tc>
        <w:tc>
          <w:tcPr>
            <w:tcW w:w="1157" w:type="dxa"/>
          </w:tcPr>
          <w:p w14:paraId="2F80B415"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44" w:author="Jens-Rainer Ohm" w:date="2023-05-08T12:34:00Z"/>
                <w:rFonts w:eastAsia="SimSun"/>
                <w:sz w:val="20"/>
                <w:szCs w:val="20"/>
                <w:lang w:val="en-CA"/>
                <w:rPrChange w:id="26045" w:author="Jens-Rainer Ohm" w:date="2023-05-08T12:56:00Z">
                  <w:rPr>
                    <w:ins w:id="26046" w:author="Jens-Rainer Ohm" w:date="2023-05-08T12:34:00Z"/>
                    <w:rFonts w:eastAsia="SimSun"/>
                    <w:sz w:val="20"/>
                    <w:szCs w:val="20"/>
                    <w:lang w:val="en-GB"/>
                  </w:rPr>
                </w:rPrChange>
              </w:rPr>
            </w:pPr>
          </w:p>
        </w:tc>
      </w:tr>
    </w:tbl>
    <w:p w14:paraId="68CE9166" w14:textId="77777777" w:rsidR="0042004A" w:rsidRPr="00891F3A" w:rsidRDefault="0042004A" w:rsidP="0042004A">
      <w:pPr>
        <w:adjustRightInd w:val="0"/>
        <w:snapToGrid w:val="0"/>
        <w:spacing w:line="259" w:lineRule="auto"/>
        <w:rPr>
          <w:ins w:id="26047" w:author="Jens-Rainer Ohm" w:date="2023-05-08T12:34:00Z"/>
          <w:rFonts w:eastAsiaTheme="minorEastAsia"/>
          <w:bCs/>
          <w:noProof/>
          <w:sz w:val="20"/>
          <w:szCs w:val="20"/>
          <w:lang w:val="en-CA" w:eastAsia="zh-CN"/>
          <w:rPrChange w:id="26048" w:author="Jens-Rainer Ohm" w:date="2023-05-08T12:56:00Z">
            <w:rPr>
              <w:ins w:id="26049" w:author="Jens-Rainer Ohm" w:date="2023-05-08T12:34:00Z"/>
              <w:rFonts w:eastAsiaTheme="minorEastAsia"/>
              <w:bCs/>
              <w:noProof/>
              <w:sz w:val="20"/>
              <w:szCs w:val="20"/>
              <w:lang w:eastAsia="zh-CN"/>
            </w:rPr>
          </w:rPrChange>
        </w:rPr>
      </w:pPr>
    </w:p>
    <w:p w14:paraId="57ACE253" w14:textId="77777777" w:rsidR="0042004A" w:rsidRPr="00891F3A"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ins w:id="26050" w:author="Jens-Rainer Ohm" w:date="2023-05-08T12:34:00Z"/>
          <w:rFonts w:eastAsiaTheme="minorEastAsia"/>
          <w:bCs/>
          <w:noProof/>
          <w:sz w:val="20"/>
          <w:szCs w:val="20"/>
          <w:lang w:val="en-CA" w:eastAsia="zh-CN"/>
          <w:rPrChange w:id="26051" w:author="Jens-Rainer Ohm" w:date="2023-05-08T12:56:00Z">
            <w:rPr>
              <w:ins w:id="26052" w:author="Jens-Rainer Ohm" w:date="2023-05-08T12:34:00Z"/>
              <w:rFonts w:eastAsiaTheme="minorEastAsia"/>
              <w:bCs/>
              <w:noProof/>
              <w:sz w:val="20"/>
              <w:szCs w:val="20"/>
              <w:lang w:eastAsia="zh-CN"/>
            </w:rPr>
          </w:rPrChange>
        </w:rPr>
      </w:pPr>
      <w:ins w:id="26053" w:author="Jens-Rainer Ohm" w:date="2023-05-08T12:34:00Z">
        <w:r w:rsidRPr="00891F3A">
          <w:rPr>
            <w:rFonts w:eastAsiaTheme="minorEastAsia"/>
            <w:bCs/>
            <w:noProof/>
            <w:sz w:val="20"/>
            <w:szCs w:val="20"/>
            <w:lang w:val="en-CA" w:eastAsia="zh-CN"/>
            <w:rPrChange w:id="26054" w:author="Jens-Rainer Ohm" w:date="2023-05-08T12:56:00Z">
              <w:rPr>
                <w:rFonts w:eastAsiaTheme="minorEastAsia"/>
                <w:bCs/>
                <w:noProof/>
                <w:sz w:val="20"/>
                <w:szCs w:val="20"/>
                <w:lang w:eastAsia="zh-CN"/>
              </w:rPr>
            </w:rPrChange>
          </w:rPr>
          <w:t>Yes, per JVET-AD0079, which has the following syntax:</w:t>
        </w:r>
      </w:ins>
    </w:p>
    <w:p w14:paraId="1E73760D" w14:textId="77777777" w:rsidR="0042004A" w:rsidRPr="00891F3A"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ins w:id="26055" w:author="Jens-Rainer Ohm" w:date="2023-05-08T12:34:00Z"/>
          <w:rFonts w:eastAsia="SimSun"/>
          <w:sz w:val="20"/>
          <w:szCs w:val="20"/>
          <w:lang w:val="en-CA"/>
          <w:rPrChange w:id="26056" w:author="Jens-Rainer Ohm" w:date="2023-05-08T12:56:00Z">
            <w:rPr>
              <w:ins w:id="26057" w:author="Jens-Rainer Ohm" w:date="2023-05-08T12:34:00Z"/>
              <w:rFonts w:eastAsia="SimSun"/>
              <w:sz w:val="20"/>
              <w:szCs w:val="20"/>
              <w:lang w:val="en-GB"/>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ins w:id="26058" w:author="Jens-Rainer Ohm" w:date="2023-05-08T12:34:00Z"/>
        </w:trPr>
        <w:tc>
          <w:tcPr>
            <w:tcW w:w="7920" w:type="dxa"/>
          </w:tcPr>
          <w:p w14:paraId="4E8499C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59" w:author="Jens-Rainer Ohm" w:date="2023-05-08T12:34:00Z"/>
                <w:rFonts w:eastAsia="SimSun"/>
                <w:sz w:val="20"/>
                <w:szCs w:val="20"/>
                <w:lang w:val="en-CA"/>
                <w:rPrChange w:id="26060" w:author="Jens-Rainer Ohm" w:date="2023-05-08T12:56:00Z">
                  <w:rPr>
                    <w:ins w:id="26061" w:author="Jens-Rainer Ohm" w:date="2023-05-08T12:34:00Z"/>
                    <w:rFonts w:eastAsia="SimSun"/>
                    <w:sz w:val="20"/>
                    <w:szCs w:val="20"/>
                    <w:lang w:val="en-GB"/>
                  </w:rPr>
                </w:rPrChange>
              </w:rPr>
            </w:pPr>
            <w:ins w:id="26062" w:author="Jens-Rainer Ohm" w:date="2023-05-08T12:34:00Z">
              <w:r w:rsidRPr="00891F3A">
                <w:rPr>
                  <w:rFonts w:eastAsia="SimSun"/>
                  <w:sz w:val="20"/>
                  <w:szCs w:val="20"/>
                  <w:lang w:val="en-CA"/>
                  <w:rPrChange w:id="26063" w:author="Jens-Rainer Ohm" w:date="2023-05-08T12:56:00Z">
                    <w:rPr>
                      <w:rFonts w:eastAsia="SimSun"/>
                      <w:sz w:val="20"/>
                      <w:szCs w:val="20"/>
                      <w:lang w:val="en-GB"/>
                    </w:rPr>
                  </w:rPrChange>
                </w:rPr>
                <w:t>sei_processing_</w:t>
              </w:r>
              <w:proofErr w:type="gramStart"/>
              <w:r w:rsidRPr="00891F3A">
                <w:rPr>
                  <w:rFonts w:eastAsia="SimSun"/>
                  <w:sz w:val="20"/>
                  <w:szCs w:val="20"/>
                  <w:lang w:val="en-CA"/>
                  <w:rPrChange w:id="26064" w:author="Jens-Rainer Ohm" w:date="2023-05-08T12:56:00Z">
                    <w:rPr>
                      <w:rFonts w:eastAsia="SimSun"/>
                      <w:sz w:val="20"/>
                      <w:szCs w:val="20"/>
                      <w:lang w:val="en-GB"/>
                    </w:rPr>
                  </w:rPrChange>
                </w:rPr>
                <w:t>order( payloadSize</w:t>
              </w:r>
              <w:proofErr w:type="gramEnd"/>
              <w:r w:rsidRPr="00891F3A">
                <w:rPr>
                  <w:rFonts w:eastAsia="SimSun"/>
                  <w:sz w:val="20"/>
                  <w:szCs w:val="20"/>
                  <w:lang w:val="en-CA"/>
                  <w:rPrChange w:id="26065" w:author="Jens-Rainer Ohm" w:date="2023-05-08T12:56:00Z">
                    <w:rPr>
                      <w:rFonts w:eastAsia="SimSun"/>
                      <w:sz w:val="20"/>
                      <w:szCs w:val="20"/>
                      <w:lang w:val="en-GB"/>
                    </w:rPr>
                  </w:rPrChange>
                </w:rPr>
                <w:t xml:space="preserve"> ) {</w:t>
              </w:r>
            </w:ins>
          </w:p>
        </w:tc>
        <w:tc>
          <w:tcPr>
            <w:tcW w:w="1157" w:type="dxa"/>
          </w:tcPr>
          <w:p w14:paraId="500C44F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66" w:author="Jens-Rainer Ohm" w:date="2023-05-08T12:34:00Z"/>
                <w:rFonts w:eastAsia="SimSun"/>
                <w:b/>
                <w:bCs/>
                <w:sz w:val="20"/>
                <w:szCs w:val="20"/>
                <w:lang w:val="en-CA"/>
                <w:rPrChange w:id="26067" w:author="Jens-Rainer Ohm" w:date="2023-05-08T12:56:00Z">
                  <w:rPr>
                    <w:ins w:id="26068" w:author="Jens-Rainer Ohm" w:date="2023-05-08T12:34:00Z"/>
                    <w:rFonts w:eastAsia="SimSun"/>
                    <w:b/>
                    <w:bCs/>
                    <w:sz w:val="20"/>
                    <w:szCs w:val="20"/>
                    <w:lang w:val="en-GB"/>
                  </w:rPr>
                </w:rPrChange>
              </w:rPr>
            </w:pPr>
            <w:ins w:id="26069" w:author="Jens-Rainer Ohm" w:date="2023-05-08T12:34:00Z">
              <w:r w:rsidRPr="00891F3A">
                <w:rPr>
                  <w:rFonts w:eastAsia="SimSun"/>
                  <w:b/>
                  <w:bCs/>
                  <w:sz w:val="20"/>
                  <w:szCs w:val="20"/>
                  <w:lang w:val="en-CA"/>
                  <w:rPrChange w:id="26070" w:author="Jens-Rainer Ohm" w:date="2023-05-08T12:56:00Z">
                    <w:rPr>
                      <w:rFonts w:eastAsia="SimSun"/>
                      <w:b/>
                      <w:bCs/>
                      <w:sz w:val="20"/>
                      <w:szCs w:val="20"/>
                      <w:lang w:val="en-GB"/>
                    </w:rPr>
                  </w:rPrChange>
                </w:rPr>
                <w:t>Descriptor</w:t>
              </w:r>
            </w:ins>
          </w:p>
        </w:tc>
      </w:tr>
      <w:tr w:rsidR="0042004A" w:rsidRPr="00891F3A" w14:paraId="1FD52848" w14:textId="77777777" w:rsidTr="00293AB3">
        <w:trPr>
          <w:cantSplit/>
          <w:jc w:val="center"/>
          <w:ins w:id="26071" w:author="Jens-Rainer Ohm" w:date="2023-05-08T12:34:00Z"/>
        </w:trPr>
        <w:tc>
          <w:tcPr>
            <w:tcW w:w="7920" w:type="dxa"/>
          </w:tcPr>
          <w:p w14:paraId="75EEE2FD"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72" w:author="Jens-Rainer Ohm" w:date="2023-05-08T12:34:00Z"/>
                <w:rFonts w:eastAsia="SimSun"/>
                <w:sz w:val="20"/>
                <w:szCs w:val="20"/>
                <w:lang w:val="en-CA"/>
                <w:rPrChange w:id="26073" w:author="Jens-Rainer Ohm" w:date="2023-05-08T12:56:00Z">
                  <w:rPr>
                    <w:ins w:id="26074" w:author="Jens-Rainer Ohm" w:date="2023-05-08T12:34:00Z"/>
                    <w:rFonts w:eastAsia="SimSun"/>
                    <w:sz w:val="20"/>
                    <w:szCs w:val="20"/>
                    <w:lang w:val="en-GB"/>
                  </w:rPr>
                </w:rPrChange>
              </w:rPr>
            </w:pPr>
            <w:ins w:id="26075" w:author="Jens-Rainer Ohm" w:date="2023-05-08T12:34:00Z">
              <w:r w:rsidRPr="00891F3A">
                <w:rPr>
                  <w:rFonts w:eastAsia="SimSun"/>
                  <w:sz w:val="20"/>
                  <w:szCs w:val="20"/>
                  <w:lang w:val="en-CA"/>
                  <w:rPrChange w:id="26076" w:author="Jens-Rainer Ohm" w:date="2023-05-08T12:56:00Z">
                    <w:rPr>
                      <w:rFonts w:eastAsia="SimSun"/>
                      <w:sz w:val="20"/>
                      <w:szCs w:val="20"/>
                      <w:lang w:val="en-GB"/>
                    </w:rPr>
                  </w:rPrChange>
                </w:rPr>
                <w:tab/>
              </w:r>
              <w:proofErr w:type="gramStart"/>
              <w:r w:rsidRPr="00891F3A">
                <w:rPr>
                  <w:rFonts w:eastAsia="SimSun"/>
                  <w:sz w:val="20"/>
                  <w:szCs w:val="20"/>
                  <w:lang w:val="en-CA"/>
                  <w:rPrChange w:id="26077" w:author="Jens-Rainer Ohm" w:date="2023-05-08T12:56:00Z">
                    <w:rPr>
                      <w:rFonts w:eastAsia="SimSun"/>
                      <w:sz w:val="20"/>
                      <w:szCs w:val="20"/>
                      <w:lang w:val="en-GB"/>
                    </w:rPr>
                  </w:rPrChange>
                </w:rPr>
                <w:t>for( i</w:t>
              </w:r>
              <w:proofErr w:type="gramEnd"/>
              <w:r w:rsidRPr="00891F3A">
                <w:rPr>
                  <w:rFonts w:eastAsia="SimSun"/>
                  <w:sz w:val="20"/>
                  <w:szCs w:val="20"/>
                  <w:lang w:val="en-CA"/>
                  <w:rPrChange w:id="26078" w:author="Jens-Rainer Ohm" w:date="2023-05-08T12:56:00Z">
                    <w:rPr>
                      <w:rFonts w:eastAsia="SimSun"/>
                      <w:sz w:val="20"/>
                      <w:szCs w:val="20"/>
                      <w:lang w:val="en-GB"/>
                    </w:rPr>
                  </w:rPrChange>
                </w:rPr>
                <w:t xml:space="preserve"> = 0, b = 0; b &lt; payloadSize; i++, b += 5 ) {</w:t>
              </w:r>
            </w:ins>
          </w:p>
        </w:tc>
        <w:tc>
          <w:tcPr>
            <w:tcW w:w="1157" w:type="dxa"/>
          </w:tcPr>
          <w:p w14:paraId="68870B9B"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79" w:author="Jens-Rainer Ohm" w:date="2023-05-08T12:34:00Z"/>
                <w:rFonts w:eastAsia="SimSun"/>
                <w:sz w:val="20"/>
                <w:szCs w:val="20"/>
                <w:lang w:val="en-CA"/>
                <w:rPrChange w:id="26080" w:author="Jens-Rainer Ohm" w:date="2023-05-08T12:56:00Z">
                  <w:rPr>
                    <w:ins w:id="26081" w:author="Jens-Rainer Ohm" w:date="2023-05-08T12:34:00Z"/>
                    <w:rFonts w:eastAsia="SimSun"/>
                    <w:sz w:val="20"/>
                    <w:szCs w:val="20"/>
                    <w:lang w:val="en-GB"/>
                  </w:rPr>
                </w:rPrChange>
              </w:rPr>
            </w:pPr>
          </w:p>
        </w:tc>
      </w:tr>
      <w:tr w:rsidR="0042004A" w:rsidRPr="00891F3A" w14:paraId="1EAEA486" w14:textId="77777777" w:rsidTr="00293AB3">
        <w:trPr>
          <w:cantSplit/>
          <w:jc w:val="center"/>
          <w:ins w:id="26082" w:author="Jens-Rainer Ohm" w:date="2023-05-08T12:34:00Z"/>
        </w:trPr>
        <w:tc>
          <w:tcPr>
            <w:tcW w:w="7920" w:type="dxa"/>
          </w:tcPr>
          <w:p w14:paraId="4F770602"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083" w:author="Jens-Rainer Ohm" w:date="2023-05-08T12:34:00Z"/>
                <w:rFonts w:eastAsia="SimSun"/>
                <w:sz w:val="20"/>
                <w:szCs w:val="20"/>
                <w:lang w:val="en-CA"/>
                <w:rPrChange w:id="26084" w:author="Jens-Rainer Ohm" w:date="2023-05-08T12:56:00Z">
                  <w:rPr>
                    <w:ins w:id="26085" w:author="Jens-Rainer Ohm" w:date="2023-05-08T12:34:00Z"/>
                    <w:rFonts w:eastAsia="SimSun"/>
                    <w:sz w:val="20"/>
                    <w:szCs w:val="20"/>
                    <w:lang w:val="en-GB"/>
                  </w:rPr>
                </w:rPrChange>
              </w:rPr>
            </w:pPr>
            <w:ins w:id="26086" w:author="Jens-Rainer Ohm" w:date="2023-05-08T12:34:00Z">
              <w:r w:rsidRPr="00891F3A">
                <w:rPr>
                  <w:rFonts w:eastAsia="SimSun"/>
                  <w:sz w:val="20"/>
                  <w:szCs w:val="20"/>
                  <w:lang w:val="en-CA"/>
                  <w:rPrChange w:id="26087" w:author="Jens-Rainer Ohm" w:date="2023-05-08T12:56:00Z">
                    <w:rPr>
                      <w:rFonts w:eastAsia="SimSun"/>
                      <w:sz w:val="20"/>
                      <w:szCs w:val="20"/>
                      <w:lang w:val="en-GB"/>
                    </w:rPr>
                  </w:rPrChange>
                </w:rPr>
                <w:tab/>
              </w:r>
              <w:r w:rsidRPr="00891F3A">
                <w:rPr>
                  <w:rFonts w:eastAsia="SimSun"/>
                  <w:sz w:val="20"/>
                  <w:szCs w:val="20"/>
                  <w:lang w:val="en-CA"/>
                  <w:rPrChange w:id="26088" w:author="Jens-Rainer Ohm" w:date="2023-05-08T12:56:00Z">
                    <w:rPr>
                      <w:rFonts w:eastAsia="SimSun"/>
                      <w:sz w:val="20"/>
                      <w:szCs w:val="20"/>
                      <w:lang w:val="en-GB"/>
                    </w:rPr>
                  </w:rPrChange>
                </w:rPr>
                <w:tab/>
              </w:r>
              <w:r w:rsidRPr="00891F3A">
                <w:rPr>
                  <w:rFonts w:eastAsia="SimSun"/>
                  <w:b/>
                  <w:bCs/>
                  <w:sz w:val="20"/>
                  <w:szCs w:val="20"/>
                  <w:lang w:val="en-CA"/>
                  <w:rPrChange w:id="26089" w:author="Jens-Rainer Ohm" w:date="2023-05-08T12:56:00Z">
                    <w:rPr>
                      <w:rFonts w:eastAsia="SimSun"/>
                      <w:b/>
                      <w:bCs/>
                      <w:sz w:val="20"/>
                      <w:szCs w:val="20"/>
                      <w:lang w:val="en-GB"/>
                    </w:rPr>
                  </w:rPrChange>
                </w:rPr>
                <w:t>po_sei_payload_</w:t>
              </w:r>
              <w:proofErr w:type="gramStart"/>
              <w:r w:rsidRPr="00891F3A">
                <w:rPr>
                  <w:rFonts w:eastAsia="SimSun"/>
                  <w:b/>
                  <w:bCs/>
                  <w:sz w:val="20"/>
                  <w:szCs w:val="20"/>
                  <w:lang w:val="en-CA"/>
                  <w:rPrChange w:id="26090" w:author="Jens-Rainer Ohm" w:date="2023-05-08T12:56:00Z">
                    <w:rPr>
                      <w:rFonts w:eastAsia="SimSun"/>
                      <w:b/>
                      <w:bCs/>
                      <w:sz w:val="20"/>
                      <w:szCs w:val="20"/>
                      <w:lang w:val="en-GB"/>
                    </w:rPr>
                  </w:rPrChange>
                </w:rPr>
                <w:t>type</w:t>
              </w:r>
              <w:r w:rsidRPr="00891F3A">
                <w:rPr>
                  <w:rFonts w:eastAsia="SimSun"/>
                  <w:sz w:val="20"/>
                  <w:szCs w:val="20"/>
                  <w:lang w:val="en-CA"/>
                  <w:rPrChange w:id="26091" w:author="Jens-Rainer Ohm" w:date="2023-05-08T12:56:00Z">
                    <w:rPr>
                      <w:rFonts w:eastAsia="SimSun"/>
                      <w:sz w:val="20"/>
                      <w:szCs w:val="20"/>
                      <w:lang w:val="en-GB"/>
                    </w:rPr>
                  </w:rPrChange>
                </w:rPr>
                <w:t>[</w:t>
              </w:r>
              <w:proofErr w:type="gramEnd"/>
              <w:r w:rsidRPr="00891F3A">
                <w:rPr>
                  <w:rFonts w:eastAsia="SimSun"/>
                  <w:sz w:val="20"/>
                  <w:szCs w:val="20"/>
                  <w:lang w:val="en-CA"/>
                  <w:rPrChange w:id="26092" w:author="Jens-Rainer Ohm" w:date="2023-05-08T12:56:00Z">
                    <w:rPr>
                      <w:rFonts w:eastAsia="SimSun"/>
                      <w:sz w:val="20"/>
                      <w:szCs w:val="20"/>
                      <w:lang w:val="en-GB"/>
                    </w:rPr>
                  </w:rPrChange>
                </w:rPr>
                <w:t> i ]</w:t>
              </w:r>
            </w:ins>
          </w:p>
        </w:tc>
        <w:tc>
          <w:tcPr>
            <w:tcW w:w="1157" w:type="dxa"/>
          </w:tcPr>
          <w:p w14:paraId="242E48E1"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093" w:author="Jens-Rainer Ohm" w:date="2023-05-08T12:34:00Z"/>
                <w:rFonts w:eastAsia="SimSun"/>
                <w:sz w:val="20"/>
                <w:szCs w:val="20"/>
                <w:lang w:val="en-CA"/>
                <w:rPrChange w:id="26094" w:author="Jens-Rainer Ohm" w:date="2023-05-08T12:56:00Z">
                  <w:rPr>
                    <w:ins w:id="26095" w:author="Jens-Rainer Ohm" w:date="2023-05-08T12:34:00Z"/>
                    <w:rFonts w:eastAsia="SimSun"/>
                    <w:sz w:val="20"/>
                    <w:szCs w:val="20"/>
                    <w:lang w:val="en-GB"/>
                  </w:rPr>
                </w:rPrChange>
              </w:rPr>
            </w:pPr>
            <w:proofErr w:type="gramStart"/>
            <w:ins w:id="26096" w:author="Jens-Rainer Ohm" w:date="2023-05-08T12:34:00Z">
              <w:r w:rsidRPr="00891F3A">
                <w:rPr>
                  <w:rFonts w:eastAsia="SimSun"/>
                  <w:sz w:val="20"/>
                  <w:szCs w:val="20"/>
                  <w:lang w:val="en-CA"/>
                  <w:rPrChange w:id="26097" w:author="Jens-Rainer Ohm" w:date="2023-05-08T12:56:00Z">
                    <w:rPr>
                      <w:rFonts w:eastAsia="SimSun"/>
                      <w:sz w:val="20"/>
                      <w:szCs w:val="20"/>
                      <w:lang w:val="en-GB"/>
                    </w:rPr>
                  </w:rPrChange>
                </w:rPr>
                <w:t>u(</w:t>
              </w:r>
              <w:proofErr w:type="gramEnd"/>
              <w:r w:rsidRPr="00891F3A">
                <w:rPr>
                  <w:rFonts w:eastAsia="SimSun"/>
                  <w:sz w:val="20"/>
                  <w:szCs w:val="20"/>
                  <w:lang w:val="en-CA"/>
                  <w:rPrChange w:id="26098" w:author="Jens-Rainer Ohm" w:date="2023-05-08T12:56:00Z">
                    <w:rPr>
                      <w:rFonts w:eastAsia="SimSun"/>
                      <w:sz w:val="20"/>
                      <w:szCs w:val="20"/>
                      <w:lang w:val="en-GB"/>
                    </w:rPr>
                  </w:rPrChange>
                </w:rPr>
                <w:t>16)</w:t>
              </w:r>
            </w:ins>
          </w:p>
        </w:tc>
      </w:tr>
      <w:tr w:rsidR="0042004A" w:rsidRPr="00891F3A" w14:paraId="36CA7284" w14:textId="77777777" w:rsidTr="00293AB3">
        <w:trPr>
          <w:cantSplit/>
          <w:jc w:val="center"/>
          <w:ins w:id="26099" w:author="Jens-Rainer Ohm" w:date="2023-05-08T12:34:00Z"/>
        </w:trPr>
        <w:tc>
          <w:tcPr>
            <w:tcW w:w="7920" w:type="dxa"/>
          </w:tcPr>
          <w:p w14:paraId="2CEA78C8"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00" w:author="Jens-Rainer Ohm" w:date="2023-05-08T12:34:00Z"/>
                <w:rFonts w:eastAsia="SimSun"/>
                <w:sz w:val="20"/>
                <w:szCs w:val="20"/>
                <w:lang w:val="en-CA"/>
                <w:rPrChange w:id="26101" w:author="Jens-Rainer Ohm" w:date="2023-05-08T12:56:00Z">
                  <w:rPr>
                    <w:ins w:id="26102" w:author="Jens-Rainer Ohm" w:date="2023-05-08T12:34:00Z"/>
                    <w:rFonts w:eastAsia="SimSun"/>
                    <w:sz w:val="20"/>
                    <w:szCs w:val="20"/>
                    <w:lang w:val="en-GB"/>
                  </w:rPr>
                </w:rPrChange>
              </w:rPr>
            </w:pPr>
            <w:ins w:id="26103" w:author="Jens-Rainer Ohm" w:date="2023-05-08T12:34:00Z">
              <w:r w:rsidRPr="00891F3A">
                <w:rPr>
                  <w:rFonts w:eastAsia="SimSun"/>
                  <w:sz w:val="20"/>
                  <w:szCs w:val="20"/>
                  <w:lang w:val="en-CA"/>
                  <w:rPrChange w:id="26104" w:author="Jens-Rainer Ohm" w:date="2023-05-08T12:56:00Z">
                    <w:rPr>
                      <w:rFonts w:eastAsia="SimSun"/>
                      <w:sz w:val="20"/>
                      <w:szCs w:val="20"/>
                      <w:lang w:val="en-GB"/>
                    </w:rPr>
                  </w:rPrChange>
                </w:rPr>
                <w:tab/>
              </w:r>
              <w:r w:rsidRPr="00891F3A">
                <w:rPr>
                  <w:rFonts w:eastAsia="SimSun"/>
                  <w:sz w:val="20"/>
                  <w:szCs w:val="20"/>
                  <w:lang w:val="en-CA"/>
                  <w:rPrChange w:id="26105" w:author="Jens-Rainer Ohm" w:date="2023-05-08T12:56:00Z">
                    <w:rPr>
                      <w:rFonts w:eastAsia="SimSun"/>
                      <w:sz w:val="20"/>
                      <w:szCs w:val="20"/>
                      <w:lang w:val="en-GB"/>
                    </w:rPr>
                  </w:rPrChange>
                </w:rPr>
                <w:tab/>
              </w:r>
              <w:r w:rsidRPr="00891F3A">
                <w:rPr>
                  <w:rFonts w:eastAsia="SimSun"/>
                  <w:b/>
                  <w:bCs/>
                  <w:sz w:val="20"/>
                  <w:szCs w:val="20"/>
                  <w:lang w:val="en-CA"/>
                  <w:rPrChange w:id="26106" w:author="Jens-Rainer Ohm" w:date="2023-05-08T12:56:00Z">
                    <w:rPr>
                      <w:rFonts w:eastAsia="SimSun"/>
                      <w:b/>
                      <w:bCs/>
                      <w:sz w:val="20"/>
                      <w:szCs w:val="20"/>
                      <w:lang w:val="en-GB"/>
                    </w:rPr>
                  </w:rPrChange>
                </w:rPr>
                <w:t>po_num_bytes_in_prefix_</w:t>
              </w:r>
              <w:proofErr w:type="gramStart"/>
              <w:r w:rsidRPr="00891F3A">
                <w:rPr>
                  <w:rFonts w:eastAsia="SimSun"/>
                  <w:b/>
                  <w:bCs/>
                  <w:sz w:val="20"/>
                  <w:szCs w:val="20"/>
                  <w:lang w:val="en-CA"/>
                  <w:rPrChange w:id="26107" w:author="Jens-Rainer Ohm" w:date="2023-05-08T12:56:00Z">
                    <w:rPr>
                      <w:rFonts w:eastAsia="SimSun"/>
                      <w:b/>
                      <w:bCs/>
                      <w:sz w:val="20"/>
                      <w:szCs w:val="20"/>
                      <w:lang w:val="en-GB"/>
                    </w:rPr>
                  </w:rPrChange>
                </w:rPr>
                <w:t>indication</w:t>
              </w:r>
              <w:r w:rsidRPr="00891F3A">
                <w:rPr>
                  <w:rFonts w:eastAsia="SimSun"/>
                  <w:sz w:val="20"/>
                  <w:szCs w:val="20"/>
                  <w:lang w:val="en-CA"/>
                  <w:rPrChange w:id="26108" w:author="Jens-Rainer Ohm" w:date="2023-05-08T12:56:00Z">
                    <w:rPr>
                      <w:rFonts w:eastAsia="SimSun"/>
                      <w:sz w:val="20"/>
                      <w:szCs w:val="20"/>
                      <w:lang w:val="en-GB"/>
                    </w:rPr>
                  </w:rPrChange>
                </w:rPr>
                <w:t>[</w:t>
              </w:r>
              <w:proofErr w:type="gramEnd"/>
              <w:r w:rsidRPr="00891F3A">
                <w:rPr>
                  <w:rFonts w:eastAsia="SimSun"/>
                  <w:sz w:val="20"/>
                  <w:szCs w:val="20"/>
                  <w:lang w:val="en-CA"/>
                  <w:rPrChange w:id="26109" w:author="Jens-Rainer Ohm" w:date="2023-05-08T12:56:00Z">
                    <w:rPr>
                      <w:rFonts w:eastAsia="SimSun"/>
                      <w:sz w:val="20"/>
                      <w:szCs w:val="20"/>
                      <w:lang w:val="en-GB"/>
                    </w:rPr>
                  </w:rPrChange>
                </w:rPr>
                <w:t> i ]</w:t>
              </w:r>
            </w:ins>
          </w:p>
        </w:tc>
        <w:tc>
          <w:tcPr>
            <w:tcW w:w="1157" w:type="dxa"/>
          </w:tcPr>
          <w:p w14:paraId="3A284ACD"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10" w:author="Jens-Rainer Ohm" w:date="2023-05-08T12:34:00Z"/>
                <w:rFonts w:eastAsia="SimSun"/>
                <w:sz w:val="20"/>
                <w:szCs w:val="20"/>
                <w:lang w:val="en-CA"/>
                <w:rPrChange w:id="26111" w:author="Jens-Rainer Ohm" w:date="2023-05-08T12:56:00Z">
                  <w:rPr>
                    <w:ins w:id="26112" w:author="Jens-Rainer Ohm" w:date="2023-05-08T12:34:00Z"/>
                    <w:rFonts w:eastAsia="SimSun"/>
                    <w:sz w:val="20"/>
                    <w:szCs w:val="20"/>
                    <w:lang w:val="en-GB"/>
                  </w:rPr>
                </w:rPrChange>
              </w:rPr>
            </w:pPr>
            <w:proofErr w:type="gramStart"/>
            <w:ins w:id="26113" w:author="Jens-Rainer Ohm" w:date="2023-05-08T12:34:00Z">
              <w:r w:rsidRPr="00891F3A">
                <w:rPr>
                  <w:rFonts w:eastAsia="SimSun"/>
                  <w:sz w:val="20"/>
                  <w:szCs w:val="20"/>
                  <w:lang w:val="en-CA"/>
                  <w:rPrChange w:id="26114" w:author="Jens-Rainer Ohm" w:date="2023-05-08T12:56:00Z">
                    <w:rPr>
                      <w:rFonts w:eastAsia="SimSun"/>
                      <w:sz w:val="20"/>
                      <w:szCs w:val="20"/>
                      <w:lang w:val="en-GB"/>
                    </w:rPr>
                  </w:rPrChange>
                </w:rPr>
                <w:t>b(</w:t>
              </w:r>
              <w:proofErr w:type="gramEnd"/>
              <w:r w:rsidRPr="00891F3A">
                <w:rPr>
                  <w:rFonts w:eastAsia="SimSun"/>
                  <w:sz w:val="20"/>
                  <w:szCs w:val="20"/>
                  <w:lang w:val="en-CA"/>
                  <w:rPrChange w:id="26115" w:author="Jens-Rainer Ohm" w:date="2023-05-08T12:56:00Z">
                    <w:rPr>
                      <w:rFonts w:eastAsia="SimSun"/>
                      <w:sz w:val="20"/>
                      <w:szCs w:val="20"/>
                      <w:lang w:val="en-GB"/>
                    </w:rPr>
                  </w:rPrChange>
                </w:rPr>
                <w:t>8)</w:t>
              </w:r>
            </w:ins>
          </w:p>
        </w:tc>
      </w:tr>
      <w:tr w:rsidR="0042004A" w:rsidRPr="00891F3A" w14:paraId="61C87C4B" w14:textId="77777777" w:rsidTr="00293AB3">
        <w:trPr>
          <w:cantSplit/>
          <w:jc w:val="center"/>
          <w:ins w:id="26116" w:author="Jens-Rainer Ohm" w:date="2023-05-08T12:34:00Z"/>
        </w:trPr>
        <w:tc>
          <w:tcPr>
            <w:tcW w:w="7920" w:type="dxa"/>
          </w:tcPr>
          <w:p w14:paraId="0F97F5D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17" w:author="Jens-Rainer Ohm" w:date="2023-05-08T12:34:00Z"/>
                <w:rFonts w:eastAsia="SimSun"/>
                <w:sz w:val="20"/>
                <w:szCs w:val="20"/>
                <w:lang w:val="en-CA"/>
                <w:rPrChange w:id="26118" w:author="Jens-Rainer Ohm" w:date="2023-05-08T12:56:00Z">
                  <w:rPr>
                    <w:ins w:id="26119" w:author="Jens-Rainer Ohm" w:date="2023-05-08T12:34:00Z"/>
                    <w:rFonts w:eastAsia="SimSun"/>
                    <w:sz w:val="20"/>
                    <w:szCs w:val="20"/>
                    <w:lang w:val="en-GB"/>
                  </w:rPr>
                </w:rPrChange>
              </w:rPr>
            </w:pPr>
            <w:ins w:id="26120" w:author="Jens-Rainer Ohm" w:date="2023-05-08T12:34:00Z">
              <w:r w:rsidRPr="00891F3A">
                <w:rPr>
                  <w:rFonts w:eastAsia="SimSun"/>
                  <w:sz w:val="20"/>
                  <w:szCs w:val="20"/>
                  <w:lang w:val="en-CA"/>
                  <w:rPrChange w:id="26121" w:author="Jens-Rainer Ohm" w:date="2023-05-08T12:56:00Z">
                    <w:rPr>
                      <w:rFonts w:eastAsia="SimSun"/>
                      <w:sz w:val="20"/>
                      <w:szCs w:val="20"/>
                      <w:lang w:val="en-GB"/>
                    </w:rPr>
                  </w:rPrChange>
                </w:rPr>
                <w:tab/>
              </w:r>
              <w:r w:rsidRPr="00891F3A">
                <w:rPr>
                  <w:rFonts w:eastAsia="SimSun"/>
                  <w:sz w:val="20"/>
                  <w:szCs w:val="20"/>
                  <w:lang w:val="en-CA"/>
                  <w:rPrChange w:id="26122" w:author="Jens-Rainer Ohm" w:date="2023-05-08T12:56:00Z">
                    <w:rPr>
                      <w:rFonts w:eastAsia="SimSun"/>
                      <w:sz w:val="20"/>
                      <w:szCs w:val="20"/>
                      <w:lang w:val="en-GB"/>
                    </w:rPr>
                  </w:rPrChange>
                </w:rPr>
                <w:tab/>
              </w:r>
              <w:proofErr w:type="gramStart"/>
              <w:r w:rsidRPr="00891F3A">
                <w:rPr>
                  <w:rFonts w:eastAsia="SimSun"/>
                  <w:sz w:val="20"/>
                  <w:szCs w:val="20"/>
                  <w:lang w:val="en-CA"/>
                  <w:rPrChange w:id="26123" w:author="Jens-Rainer Ohm" w:date="2023-05-08T12:56:00Z">
                    <w:rPr>
                      <w:rFonts w:eastAsia="SimSun"/>
                      <w:sz w:val="20"/>
                      <w:szCs w:val="20"/>
                      <w:lang w:val="en-GB"/>
                    </w:rPr>
                  </w:rPrChange>
                </w:rPr>
                <w:t>for( j</w:t>
              </w:r>
              <w:proofErr w:type="gramEnd"/>
              <w:r w:rsidRPr="00891F3A">
                <w:rPr>
                  <w:rFonts w:eastAsia="SimSun"/>
                  <w:sz w:val="20"/>
                  <w:szCs w:val="20"/>
                  <w:lang w:val="en-CA"/>
                  <w:rPrChange w:id="26124" w:author="Jens-Rainer Ohm" w:date="2023-05-08T12:56:00Z">
                    <w:rPr>
                      <w:rFonts w:eastAsia="SimSun"/>
                      <w:sz w:val="20"/>
                      <w:szCs w:val="20"/>
                      <w:lang w:val="en-GB"/>
                    </w:rPr>
                  </w:rPrChange>
                </w:rPr>
                <w:t xml:space="preserve"> = 0; j &lt; po_num_bytes_in_prefix_indication[ i ]; j++ )</w:t>
              </w:r>
            </w:ins>
          </w:p>
        </w:tc>
        <w:tc>
          <w:tcPr>
            <w:tcW w:w="1157" w:type="dxa"/>
          </w:tcPr>
          <w:p w14:paraId="53BF024F"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25" w:author="Jens-Rainer Ohm" w:date="2023-05-08T12:34:00Z"/>
                <w:rFonts w:eastAsia="SimSun"/>
                <w:sz w:val="20"/>
                <w:szCs w:val="20"/>
                <w:lang w:val="en-CA"/>
                <w:rPrChange w:id="26126" w:author="Jens-Rainer Ohm" w:date="2023-05-08T12:56:00Z">
                  <w:rPr>
                    <w:ins w:id="26127" w:author="Jens-Rainer Ohm" w:date="2023-05-08T12:34:00Z"/>
                    <w:rFonts w:eastAsia="SimSun"/>
                    <w:sz w:val="20"/>
                    <w:szCs w:val="20"/>
                    <w:lang w:val="en-GB"/>
                  </w:rPr>
                </w:rPrChange>
              </w:rPr>
            </w:pPr>
          </w:p>
        </w:tc>
      </w:tr>
      <w:tr w:rsidR="0042004A" w:rsidRPr="00891F3A" w14:paraId="27B7605A" w14:textId="77777777" w:rsidTr="00293AB3">
        <w:trPr>
          <w:cantSplit/>
          <w:jc w:val="center"/>
          <w:ins w:id="26128" w:author="Jens-Rainer Ohm" w:date="2023-05-08T12:34:00Z"/>
        </w:trPr>
        <w:tc>
          <w:tcPr>
            <w:tcW w:w="7920" w:type="dxa"/>
          </w:tcPr>
          <w:p w14:paraId="63554327"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29" w:author="Jens-Rainer Ohm" w:date="2023-05-08T12:34:00Z"/>
                <w:rFonts w:eastAsia="SimSun"/>
                <w:sz w:val="20"/>
                <w:szCs w:val="20"/>
                <w:lang w:val="en-CA"/>
                <w:rPrChange w:id="26130" w:author="Jens-Rainer Ohm" w:date="2023-05-08T12:56:00Z">
                  <w:rPr>
                    <w:ins w:id="26131" w:author="Jens-Rainer Ohm" w:date="2023-05-08T12:34:00Z"/>
                    <w:rFonts w:eastAsia="SimSun"/>
                    <w:sz w:val="20"/>
                    <w:szCs w:val="20"/>
                    <w:lang w:val="en-GB"/>
                  </w:rPr>
                </w:rPrChange>
              </w:rPr>
            </w:pPr>
            <w:ins w:id="26132" w:author="Jens-Rainer Ohm" w:date="2023-05-08T12:34:00Z">
              <w:r w:rsidRPr="00891F3A">
                <w:rPr>
                  <w:rFonts w:eastAsia="SimSun"/>
                  <w:sz w:val="20"/>
                  <w:szCs w:val="20"/>
                  <w:lang w:val="en-CA"/>
                  <w:rPrChange w:id="26133" w:author="Jens-Rainer Ohm" w:date="2023-05-08T12:56:00Z">
                    <w:rPr>
                      <w:rFonts w:eastAsia="SimSun"/>
                      <w:sz w:val="20"/>
                      <w:szCs w:val="20"/>
                      <w:lang w:val="en-GB"/>
                    </w:rPr>
                  </w:rPrChange>
                </w:rPr>
                <w:tab/>
              </w:r>
              <w:r w:rsidRPr="00891F3A">
                <w:rPr>
                  <w:rFonts w:eastAsia="SimSun"/>
                  <w:sz w:val="20"/>
                  <w:szCs w:val="20"/>
                  <w:lang w:val="en-CA"/>
                  <w:rPrChange w:id="26134" w:author="Jens-Rainer Ohm" w:date="2023-05-08T12:56:00Z">
                    <w:rPr>
                      <w:rFonts w:eastAsia="SimSun"/>
                      <w:sz w:val="20"/>
                      <w:szCs w:val="20"/>
                      <w:lang w:val="en-GB"/>
                    </w:rPr>
                  </w:rPrChange>
                </w:rPr>
                <w:tab/>
              </w:r>
              <w:r w:rsidRPr="00891F3A">
                <w:rPr>
                  <w:rFonts w:eastAsia="SimSun"/>
                  <w:sz w:val="20"/>
                  <w:szCs w:val="20"/>
                  <w:lang w:val="en-CA"/>
                  <w:rPrChange w:id="26135" w:author="Jens-Rainer Ohm" w:date="2023-05-08T12:56:00Z">
                    <w:rPr>
                      <w:rFonts w:eastAsia="SimSun"/>
                      <w:sz w:val="20"/>
                      <w:szCs w:val="20"/>
                      <w:lang w:val="en-GB"/>
                    </w:rPr>
                  </w:rPrChange>
                </w:rPr>
                <w:tab/>
              </w:r>
              <w:bookmarkStart w:id="26136" w:name="_Hlk130306892"/>
              <w:r w:rsidRPr="00891F3A">
                <w:rPr>
                  <w:rFonts w:eastAsia="SimSun"/>
                  <w:b/>
                  <w:bCs/>
                  <w:sz w:val="20"/>
                  <w:szCs w:val="20"/>
                  <w:lang w:val="en-CA"/>
                  <w:rPrChange w:id="26137" w:author="Jens-Rainer Ohm" w:date="2023-05-08T12:56:00Z">
                    <w:rPr>
                      <w:rFonts w:eastAsia="SimSun"/>
                      <w:b/>
                      <w:bCs/>
                      <w:sz w:val="20"/>
                      <w:szCs w:val="20"/>
                      <w:lang w:val="en-GB"/>
                    </w:rPr>
                  </w:rPrChange>
                </w:rPr>
                <w:t>po_prefix_data_</w:t>
              </w:r>
              <w:proofErr w:type="gramStart"/>
              <w:r w:rsidRPr="00891F3A">
                <w:rPr>
                  <w:rFonts w:eastAsia="SimSun"/>
                  <w:b/>
                  <w:bCs/>
                  <w:sz w:val="20"/>
                  <w:szCs w:val="20"/>
                  <w:lang w:val="en-CA"/>
                  <w:rPrChange w:id="26138" w:author="Jens-Rainer Ohm" w:date="2023-05-08T12:56:00Z">
                    <w:rPr>
                      <w:rFonts w:eastAsia="SimSun"/>
                      <w:b/>
                      <w:bCs/>
                      <w:sz w:val="20"/>
                      <w:szCs w:val="20"/>
                      <w:lang w:val="en-GB"/>
                    </w:rPr>
                  </w:rPrChange>
                </w:rPr>
                <w:t>byte</w:t>
              </w:r>
              <w:r w:rsidRPr="00891F3A">
                <w:rPr>
                  <w:rFonts w:eastAsia="SimSun"/>
                  <w:sz w:val="20"/>
                  <w:szCs w:val="20"/>
                  <w:lang w:val="en-CA"/>
                  <w:rPrChange w:id="26139" w:author="Jens-Rainer Ohm" w:date="2023-05-08T12:56:00Z">
                    <w:rPr>
                      <w:rFonts w:eastAsia="SimSun"/>
                      <w:sz w:val="20"/>
                      <w:szCs w:val="20"/>
                      <w:lang w:val="en-GB"/>
                    </w:rPr>
                  </w:rPrChange>
                </w:rPr>
                <w:t>[</w:t>
              </w:r>
              <w:proofErr w:type="gramEnd"/>
              <w:r w:rsidRPr="00891F3A">
                <w:rPr>
                  <w:rFonts w:eastAsia="SimSun"/>
                  <w:sz w:val="20"/>
                  <w:szCs w:val="20"/>
                  <w:lang w:val="en-CA"/>
                  <w:rPrChange w:id="26140" w:author="Jens-Rainer Ohm" w:date="2023-05-08T12:56:00Z">
                    <w:rPr>
                      <w:rFonts w:eastAsia="SimSun"/>
                      <w:sz w:val="20"/>
                      <w:szCs w:val="20"/>
                      <w:lang w:val="en-GB"/>
                    </w:rPr>
                  </w:rPrChange>
                </w:rPr>
                <w:t> i ][ j ]</w:t>
              </w:r>
              <w:bookmarkEnd w:id="26136"/>
            </w:ins>
          </w:p>
        </w:tc>
        <w:tc>
          <w:tcPr>
            <w:tcW w:w="1157" w:type="dxa"/>
          </w:tcPr>
          <w:p w14:paraId="58FE1D5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41" w:author="Jens-Rainer Ohm" w:date="2023-05-08T12:34:00Z"/>
                <w:rFonts w:eastAsia="SimSun"/>
                <w:sz w:val="20"/>
                <w:szCs w:val="20"/>
                <w:lang w:val="en-CA"/>
                <w:rPrChange w:id="26142" w:author="Jens-Rainer Ohm" w:date="2023-05-08T12:56:00Z">
                  <w:rPr>
                    <w:ins w:id="26143" w:author="Jens-Rainer Ohm" w:date="2023-05-08T12:34:00Z"/>
                    <w:rFonts w:eastAsia="SimSun"/>
                    <w:sz w:val="20"/>
                    <w:szCs w:val="20"/>
                    <w:lang w:val="en-GB"/>
                  </w:rPr>
                </w:rPrChange>
              </w:rPr>
            </w:pPr>
            <w:proofErr w:type="gramStart"/>
            <w:ins w:id="26144" w:author="Jens-Rainer Ohm" w:date="2023-05-08T12:34:00Z">
              <w:r w:rsidRPr="00891F3A">
                <w:rPr>
                  <w:rFonts w:eastAsia="SimSun"/>
                  <w:sz w:val="20"/>
                  <w:szCs w:val="20"/>
                  <w:lang w:val="en-CA"/>
                  <w:rPrChange w:id="26145" w:author="Jens-Rainer Ohm" w:date="2023-05-08T12:56:00Z">
                    <w:rPr>
                      <w:rFonts w:eastAsia="SimSun"/>
                      <w:sz w:val="20"/>
                      <w:szCs w:val="20"/>
                      <w:lang w:val="en-GB"/>
                    </w:rPr>
                  </w:rPrChange>
                </w:rPr>
                <w:t>b(</w:t>
              </w:r>
              <w:proofErr w:type="gramEnd"/>
              <w:r w:rsidRPr="00891F3A">
                <w:rPr>
                  <w:rFonts w:eastAsia="SimSun"/>
                  <w:sz w:val="20"/>
                  <w:szCs w:val="20"/>
                  <w:lang w:val="en-CA"/>
                  <w:rPrChange w:id="26146" w:author="Jens-Rainer Ohm" w:date="2023-05-08T12:56:00Z">
                    <w:rPr>
                      <w:rFonts w:eastAsia="SimSun"/>
                      <w:sz w:val="20"/>
                      <w:szCs w:val="20"/>
                      <w:lang w:val="en-GB"/>
                    </w:rPr>
                  </w:rPrChange>
                </w:rPr>
                <w:t>8)</w:t>
              </w:r>
            </w:ins>
          </w:p>
        </w:tc>
      </w:tr>
      <w:tr w:rsidR="0042004A" w:rsidRPr="00891F3A" w14:paraId="52DD7454" w14:textId="77777777" w:rsidTr="00293AB3">
        <w:trPr>
          <w:cantSplit/>
          <w:jc w:val="center"/>
          <w:ins w:id="26147" w:author="Jens-Rainer Ohm" w:date="2023-05-08T12:34:00Z"/>
        </w:trPr>
        <w:tc>
          <w:tcPr>
            <w:tcW w:w="7920" w:type="dxa"/>
          </w:tcPr>
          <w:p w14:paraId="40F831D0"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48" w:author="Jens-Rainer Ohm" w:date="2023-05-08T12:34:00Z"/>
                <w:rFonts w:eastAsia="SimSun"/>
                <w:sz w:val="20"/>
                <w:szCs w:val="20"/>
                <w:lang w:val="en-CA"/>
                <w:rPrChange w:id="26149" w:author="Jens-Rainer Ohm" w:date="2023-05-08T12:56:00Z">
                  <w:rPr>
                    <w:ins w:id="26150" w:author="Jens-Rainer Ohm" w:date="2023-05-08T12:34:00Z"/>
                    <w:rFonts w:eastAsia="SimSun"/>
                    <w:sz w:val="20"/>
                    <w:szCs w:val="20"/>
                    <w:lang w:val="en-GB"/>
                  </w:rPr>
                </w:rPrChange>
              </w:rPr>
            </w:pPr>
            <w:ins w:id="26151" w:author="Jens-Rainer Ohm" w:date="2023-05-08T12:34:00Z">
              <w:r w:rsidRPr="00891F3A">
                <w:rPr>
                  <w:rFonts w:eastAsia="SimSun"/>
                  <w:sz w:val="20"/>
                  <w:szCs w:val="20"/>
                  <w:lang w:val="en-CA"/>
                  <w:rPrChange w:id="26152" w:author="Jens-Rainer Ohm" w:date="2023-05-08T12:56:00Z">
                    <w:rPr>
                      <w:rFonts w:eastAsia="SimSun"/>
                      <w:sz w:val="20"/>
                      <w:szCs w:val="20"/>
                      <w:lang w:val="en-GB"/>
                    </w:rPr>
                  </w:rPrChange>
                </w:rPr>
                <w:tab/>
              </w:r>
              <w:r w:rsidRPr="00891F3A">
                <w:rPr>
                  <w:rFonts w:eastAsia="SimSun"/>
                  <w:sz w:val="20"/>
                  <w:szCs w:val="20"/>
                  <w:lang w:val="en-CA"/>
                  <w:rPrChange w:id="26153" w:author="Jens-Rainer Ohm" w:date="2023-05-08T12:56:00Z">
                    <w:rPr>
                      <w:rFonts w:eastAsia="SimSun"/>
                      <w:sz w:val="20"/>
                      <w:szCs w:val="20"/>
                      <w:lang w:val="en-GB"/>
                    </w:rPr>
                  </w:rPrChange>
                </w:rPr>
                <w:tab/>
              </w:r>
              <w:proofErr w:type="gramStart"/>
              <w:r w:rsidRPr="00891F3A">
                <w:rPr>
                  <w:rFonts w:eastAsia="SimSun"/>
                  <w:sz w:val="20"/>
                  <w:szCs w:val="20"/>
                  <w:lang w:val="en-CA"/>
                  <w:rPrChange w:id="26154" w:author="Jens-Rainer Ohm" w:date="2023-05-08T12:56:00Z">
                    <w:rPr>
                      <w:rFonts w:eastAsia="SimSun"/>
                      <w:sz w:val="20"/>
                      <w:szCs w:val="20"/>
                      <w:lang w:val="en-GB"/>
                    </w:rPr>
                  </w:rPrChange>
                </w:rPr>
                <w:t>b  +</w:t>
              </w:r>
              <w:proofErr w:type="gramEnd"/>
              <w:r w:rsidRPr="00891F3A">
                <w:rPr>
                  <w:rFonts w:eastAsia="SimSun"/>
                  <w:sz w:val="20"/>
                  <w:szCs w:val="20"/>
                  <w:lang w:val="en-CA"/>
                  <w:rPrChange w:id="26155" w:author="Jens-Rainer Ohm" w:date="2023-05-08T12:56:00Z">
                    <w:rPr>
                      <w:rFonts w:eastAsia="SimSun"/>
                      <w:sz w:val="20"/>
                      <w:szCs w:val="20"/>
                      <w:lang w:val="en-GB"/>
                    </w:rPr>
                  </w:rPrChange>
                </w:rPr>
                <w:t>=  po_num_bytes_in_prefix_indication[ i ]</w:t>
              </w:r>
            </w:ins>
          </w:p>
        </w:tc>
        <w:tc>
          <w:tcPr>
            <w:tcW w:w="1157" w:type="dxa"/>
          </w:tcPr>
          <w:p w14:paraId="0C9BDF98"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56" w:author="Jens-Rainer Ohm" w:date="2023-05-08T12:34:00Z"/>
                <w:rFonts w:eastAsia="SimSun"/>
                <w:sz w:val="20"/>
                <w:szCs w:val="20"/>
                <w:lang w:val="en-CA"/>
                <w:rPrChange w:id="26157" w:author="Jens-Rainer Ohm" w:date="2023-05-08T12:56:00Z">
                  <w:rPr>
                    <w:ins w:id="26158" w:author="Jens-Rainer Ohm" w:date="2023-05-08T12:34:00Z"/>
                    <w:rFonts w:eastAsia="SimSun"/>
                    <w:sz w:val="20"/>
                    <w:szCs w:val="20"/>
                    <w:lang w:val="en-GB"/>
                  </w:rPr>
                </w:rPrChange>
              </w:rPr>
            </w:pPr>
          </w:p>
        </w:tc>
      </w:tr>
      <w:tr w:rsidR="0042004A" w:rsidRPr="00891F3A" w14:paraId="542696BB" w14:textId="77777777" w:rsidTr="00293AB3">
        <w:trPr>
          <w:cantSplit/>
          <w:jc w:val="center"/>
          <w:ins w:id="26159" w:author="Jens-Rainer Ohm" w:date="2023-05-08T12:34:00Z"/>
        </w:trPr>
        <w:tc>
          <w:tcPr>
            <w:tcW w:w="7920" w:type="dxa"/>
          </w:tcPr>
          <w:p w14:paraId="14C49781"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60" w:author="Jens-Rainer Ohm" w:date="2023-05-08T12:34:00Z"/>
                <w:rFonts w:eastAsia="SimSun"/>
                <w:sz w:val="20"/>
                <w:szCs w:val="20"/>
                <w:lang w:val="en-CA"/>
                <w:rPrChange w:id="26161" w:author="Jens-Rainer Ohm" w:date="2023-05-08T12:56:00Z">
                  <w:rPr>
                    <w:ins w:id="26162" w:author="Jens-Rainer Ohm" w:date="2023-05-08T12:34:00Z"/>
                    <w:rFonts w:eastAsia="SimSun"/>
                    <w:sz w:val="20"/>
                    <w:szCs w:val="20"/>
                    <w:lang w:val="en-GB"/>
                  </w:rPr>
                </w:rPrChange>
              </w:rPr>
            </w:pPr>
            <w:ins w:id="26163" w:author="Jens-Rainer Ohm" w:date="2023-05-08T12:34:00Z">
              <w:r w:rsidRPr="00891F3A">
                <w:rPr>
                  <w:rFonts w:eastAsia="SimSun"/>
                  <w:sz w:val="20"/>
                  <w:szCs w:val="20"/>
                  <w:lang w:val="en-CA"/>
                  <w:rPrChange w:id="26164" w:author="Jens-Rainer Ohm" w:date="2023-05-08T12:56:00Z">
                    <w:rPr>
                      <w:rFonts w:eastAsia="SimSun"/>
                      <w:sz w:val="20"/>
                      <w:szCs w:val="20"/>
                      <w:lang w:val="en-GB"/>
                    </w:rPr>
                  </w:rPrChange>
                </w:rPr>
                <w:tab/>
              </w:r>
              <w:r w:rsidRPr="00891F3A">
                <w:rPr>
                  <w:rFonts w:eastAsia="SimSun"/>
                  <w:sz w:val="20"/>
                  <w:szCs w:val="20"/>
                  <w:lang w:val="en-CA"/>
                  <w:rPrChange w:id="26165" w:author="Jens-Rainer Ohm" w:date="2023-05-08T12:56:00Z">
                    <w:rPr>
                      <w:rFonts w:eastAsia="SimSun"/>
                      <w:sz w:val="20"/>
                      <w:szCs w:val="20"/>
                      <w:lang w:val="en-GB"/>
                    </w:rPr>
                  </w:rPrChange>
                </w:rPr>
                <w:tab/>
                <w:t>}</w:t>
              </w:r>
            </w:ins>
          </w:p>
        </w:tc>
        <w:tc>
          <w:tcPr>
            <w:tcW w:w="1157" w:type="dxa"/>
          </w:tcPr>
          <w:p w14:paraId="54F4F34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66" w:author="Jens-Rainer Ohm" w:date="2023-05-08T12:34:00Z"/>
                <w:rFonts w:eastAsia="SimSun"/>
                <w:sz w:val="20"/>
                <w:szCs w:val="20"/>
                <w:lang w:val="en-CA"/>
                <w:rPrChange w:id="26167" w:author="Jens-Rainer Ohm" w:date="2023-05-08T12:56:00Z">
                  <w:rPr>
                    <w:ins w:id="26168" w:author="Jens-Rainer Ohm" w:date="2023-05-08T12:34:00Z"/>
                    <w:rFonts w:eastAsia="SimSun"/>
                    <w:sz w:val="20"/>
                    <w:szCs w:val="20"/>
                    <w:lang w:val="en-GB"/>
                  </w:rPr>
                </w:rPrChange>
              </w:rPr>
            </w:pPr>
          </w:p>
        </w:tc>
      </w:tr>
      <w:tr w:rsidR="0042004A" w:rsidRPr="00891F3A" w14:paraId="45ED1B52" w14:textId="77777777" w:rsidTr="00293AB3">
        <w:trPr>
          <w:cantSplit/>
          <w:jc w:val="center"/>
          <w:ins w:id="26169" w:author="Jens-Rainer Ohm" w:date="2023-05-08T12:34:00Z"/>
        </w:trPr>
        <w:tc>
          <w:tcPr>
            <w:tcW w:w="7920" w:type="dxa"/>
          </w:tcPr>
          <w:p w14:paraId="677161E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70" w:author="Jens-Rainer Ohm" w:date="2023-05-08T12:34:00Z"/>
                <w:rFonts w:eastAsia="SimSun"/>
                <w:sz w:val="20"/>
                <w:szCs w:val="20"/>
                <w:lang w:val="en-CA"/>
                <w:rPrChange w:id="26171" w:author="Jens-Rainer Ohm" w:date="2023-05-08T12:56:00Z">
                  <w:rPr>
                    <w:ins w:id="26172" w:author="Jens-Rainer Ohm" w:date="2023-05-08T12:34:00Z"/>
                    <w:rFonts w:eastAsia="SimSun"/>
                    <w:sz w:val="20"/>
                    <w:szCs w:val="20"/>
                    <w:lang w:val="en-GB"/>
                  </w:rPr>
                </w:rPrChange>
              </w:rPr>
            </w:pPr>
            <w:ins w:id="26173" w:author="Jens-Rainer Ohm" w:date="2023-05-08T12:34:00Z">
              <w:r w:rsidRPr="00891F3A">
                <w:rPr>
                  <w:rFonts w:eastAsia="SimSun"/>
                  <w:sz w:val="20"/>
                  <w:szCs w:val="20"/>
                  <w:lang w:val="en-CA"/>
                  <w:rPrChange w:id="26174" w:author="Jens-Rainer Ohm" w:date="2023-05-08T12:56:00Z">
                    <w:rPr>
                      <w:rFonts w:eastAsia="SimSun"/>
                      <w:sz w:val="20"/>
                      <w:szCs w:val="20"/>
                      <w:lang w:val="en-GB"/>
                    </w:rPr>
                  </w:rPrChange>
                </w:rPr>
                <w:tab/>
              </w:r>
              <w:r w:rsidRPr="00891F3A">
                <w:rPr>
                  <w:rFonts w:eastAsia="SimSun"/>
                  <w:sz w:val="20"/>
                  <w:szCs w:val="20"/>
                  <w:lang w:val="en-CA"/>
                  <w:rPrChange w:id="26175" w:author="Jens-Rainer Ohm" w:date="2023-05-08T12:56:00Z">
                    <w:rPr>
                      <w:rFonts w:eastAsia="SimSun"/>
                      <w:sz w:val="20"/>
                      <w:szCs w:val="20"/>
                      <w:lang w:val="en-GB"/>
                    </w:rPr>
                  </w:rPrChange>
                </w:rPr>
                <w:tab/>
              </w:r>
              <w:bookmarkStart w:id="26176" w:name="_Hlk130306976"/>
              <w:r w:rsidRPr="00891F3A">
                <w:rPr>
                  <w:rFonts w:eastAsia="SimSun"/>
                  <w:b/>
                  <w:bCs/>
                  <w:sz w:val="20"/>
                  <w:szCs w:val="20"/>
                  <w:lang w:val="en-CA"/>
                  <w:rPrChange w:id="26177" w:author="Jens-Rainer Ohm" w:date="2023-05-08T12:56:00Z">
                    <w:rPr>
                      <w:rFonts w:eastAsia="SimSun"/>
                      <w:b/>
                      <w:bCs/>
                      <w:sz w:val="20"/>
                      <w:szCs w:val="20"/>
                      <w:lang w:val="en-GB"/>
                    </w:rPr>
                  </w:rPrChange>
                </w:rPr>
                <w:t>po_sei_processing_</w:t>
              </w:r>
              <w:proofErr w:type="gramStart"/>
              <w:r w:rsidRPr="00891F3A">
                <w:rPr>
                  <w:rFonts w:eastAsia="SimSun"/>
                  <w:b/>
                  <w:bCs/>
                  <w:sz w:val="20"/>
                  <w:szCs w:val="20"/>
                  <w:lang w:val="en-CA"/>
                  <w:rPrChange w:id="26178" w:author="Jens-Rainer Ohm" w:date="2023-05-08T12:56:00Z">
                    <w:rPr>
                      <w:rFonts w:eastAsia="SimSun"/>
                      <w:b/>
                      <w:bCs/>
                      <w:sz w:val="20"/>
                      <w:szCs w:val="20"/>
                      <w:lang w:val="en-GB"/>
                    </w:rPr>
                  </w:rPrChange>
                </w:rPr>
                <w:t>order</w:t>
              </w:r>
              <w:r w:rsidRPr="00891F3A">
                <w:rPr>
                  <w:rFonts w:eastAsia="SimSun"/>
                  <w:sz w:val="20"/>
                  <w:szCs w:val="20"/>
                  <w:lang w:val="en-CA"/>
                  <w:rPrChange w:id="26179" w:author="Jens-Rainer Ohm" w:date="2023-05-08T12:56:00Z">
                    <w:rPr>
                      <w:rFonts w:eastAsia="SimSun"/>
                      <w:sz w:val="20"/>
                      <w:szCs w:val="20"/>
                      <w:lang w:val="en-GB"/>
                    </w:rPr>
                  </w:rPrChange>
                </w:rPr>
                <w:t>[</w:t>
              </w:r>
              <w:proofErr w:type="gramEnd"/>
              <w:r w:rsidRPr="00891F3A">
                <w:rPr>
                  <w:rFonts w:eastAsia="SimSun"/>
                  <w:sz w:val="20"/>
                  <w:szCs w:val="20"/>
                  <w:lang w:val="en-CA"/>
                  <w:rPrChange w:id="26180" w:author="Jens-Rainer Ohm" w:date="2023-05-08T12:56:00Z">
                    <w:rPr>
                      <w:rFonts w:eastAsia="SimSun"/>
                      <w:sz w:val="20"/>
                      <w:szCs w:val="20"/>
                      <w:lang w:val="en-GB"/>
                    </w:rPr>
                  </w:rPrChange>
                </w:rPr>
                <w:t> i ]</w:t>
              </w:r>
              <w:bookmarkEnd w:id="26176"/>
            </w:ins>
          </w:p>
        </w:tc>
        <w:tc>
          <w:tcPr>
            <w:tcW w:w="1157" w:type="dxa"/>
          </w:tcPr>
          <w:p w14:paraId="03C55F7E"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81" w:author="Jens-Rainer Ohm" w:date="2023-05-08T12:34:00Z"/>
                <w:rFonts w:eastAsia="SimSun"/>
                <w:sz w:val="20"/>
                <w:szCs w:val="20"/>
                <w:lang w:val="en-CA"/>
                <w:rPrChange w:id="26182" w:author="Jens-Rainer Ohm" w:date="2023-05-08T12:56:00Z">
                  <w:rPr>
                    <w:ins w:id="26183" w:author="Jens-Rainer Ohm" w:date="2023-05-08T12:34:00Z"/>
                    <w:rFonts w:eastAsia="SimSun"/>
                    <w:sz w:val="20"/>
                    <w:szCs w:val="20"/>
                    <w:lang w:val="en-GB"/>
                  </w:rPr>
                </w:rPrChange>
              </w:rPr>
            </w:pPr>
            <w:proofErr w:type="gramStart"/>
            <w:ins w:id="26184" w:author="Jens-Rainer Ohm" w:date="2023-05-08T12:34:00Z">
              <w:r w:rsidRPr="00891F3A">
                <w:rPr>
                  <w:rFonts w:eastAsia="SimSun"/>
                  <w:sz w:val="20"/>
                  <w:szCs w:val="20"/>
                  <w:lang w:val="en-CA"/>
                  <w:rPrChange w:id="26185" w:author="Jens-Rainer Ohm" w:date="2023-05-08T12:56:00Z">
                    <w:rPr>
                      <w:rFonts w:eastAsia="SimSun"/>
                      <w:sz w:val="20"/>
                      <w:szCs w:val="20"/>
                      <w:lang w:val="en-GB"/>
                    </w:rPr>
                  </w:rPrChange>
                </w:rPr>
                <w:t>u(</w:t>
              </w:r>
              <w:proofErr w:type="gramEnd"/>
              <w:r w:rsidRPr="00891F3A">
                <w:rPr>
                  <w:rFonts w:eastAsia="SimSun"/>
                  <w:sz w:val="20"/>
                  <w:szCs w:val="20"/>
                  <w:lang w:val="en-CA"/>
                  <w:rPrChange w:id="26186" w:author="Jens-Rainer Ohm" w:date="2023-05-08T12:56:00Z">
                    <w:rPr>
                      <w:rFonts w:eastAsia="SimSun"/>
                      <w:sz w:val="20"/>
                      <w:szCs w:val="20"/>
                      <w:lang w:val="en-GB"/>
                    </w:rPr>
                  </w:rPrChange>
                </w:rPr>
                <w:t>16)</w:t>
              </w:r>
            </w:ins>
          </w:p>
        </w:tc>
      </w:tr>
      <w:tr w:rsidR="0042004A" w:rsidRPr="00891F3A" w14:paraId="72B98D29" w14:textId="77777777" w:rsidTr="00293AB3">
        <w:trPr>
          <w:cantSplit/>
          <w:jc w:val="center"/>
          <w:ins w:id="26187" w:author="Jens-Rainer Ohm" w:date="2023-05-08T12:34:00Z"/>
        </w:trPr>
        <w:tc>
          <w:tcPr>
            <w:tcW w:w="7920" w:type="dxa"/>
          </w:tcPr>
          <w:p w14:paraId="343DFB9F"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88" w:author="Jens-Rainer Ohm" w:date="2023-05-08T12:34:00Z"/>
                <w:rFonts w:eastAsia="SimSun"/>
                <w:sz w:val="20"/>
                <w:szCs w:val="20"/>
                <w:lang w:val="en-CA"/>
                <w:rPrChange w:id="26189" w:author="Jens-Rainer Ohm" w:date="2023-05-08T12:56:00Z">
                  <w:rPr>
                    <w:ins w:id="26190" w:author="Jens-Rainer Ohm" w:date="2023-05-08T12:34:00Z"/>
                    <w:rFonts w:eastAsia="SimSun"/>
                    <w:sz w:val="20"/>
                    <w:szCs w:val="20"/>
                    <w:lang w:val="en-GB"/>
                  </w:rPr>
                </w:rPrChange>
              </w:rPr>
            </w:pPr>
            <w:ins w:id="26191" w:author="Jens-Rainer Ohm" w:date="2023-05-08T12:34:00Z">
              <w:r w:rsidRPr="00891F3A">
                <w:rPr>
                  <w:rFonts w:eastAsia="SimSun"/>
                  <w:sz w:val="20"/>
                  <w:szCs w:val="20"/>
                  <w:lang w:val="en-CA"/>
                  <w:rPrChange w:id="26192" w:author="Jens-Rainer Ohm" w:date="2023-05-08T12:56:00Z">
                    <w:rPr>
                      <w:rFonts w:eastAsia="SimSun"/>
                      <w:sz w:val="20"/>
                      <w:szCs w:val="20"/>
                      <w:lang w:val="en-GB"/>
                    </w:rPr>
                  </w:rPrChange>
                </w:rPr>
                <w:tab/>
                <w:t>}</w:t>
              </w:r>
            </w:ins>
          </w:p>
        </w:tc>
        <w:tc>
          <w:tcPr>
            <w:tcW w:w="1157" w:type="dxa"/>
          </w:tcPr>
          <w:p w14:paraId="48EACCA4"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193" w:author="Jens-Rainer Ohm" w:date="2023-05-08T12:34:00Z"/>
                <w:rFonts w:eastAsia="SimSun"/>
                <w:sz w:val="20"/>
                <w:szCs w:val="20"/>
                <w:lang w:val="en-CA"/>
                <w:rPrChange w:id="26194" w:author="Jens-Rainer Ohm" w:date="2023-05-08T12:56:00Z">
                  <w:rPr>
                    <w:ins w:id="26195" w:author="Jens-Rainer Ohm" w:date="2023-05-08T12:34:00Z"/>
                    <w:rFonts w:eastAsia="SimSun"/>
                    <w:sz w:val="20"/>
                    <w:szCs w:val="20"/>
                    <w:lang w:val="en-GB"/>
                  </w:rPr>
                </w:rPrChange>
              </w:rPr>
            </w:pPr>
          </w:p>
        </w:tc>
      </w:tr>
      <w:tr w:rsidR="0042004A" w:rsidRPr="00891F3A" w14:paraId="73412CD3" w14:textId="77777777" w:rsidTr="00293AB3">
        <w:trPr>
          <w:cantSplit/>
          <w:jc w:val="center"/>
          <w:ins w:id="26196" w:author="Jens-Rainer Ohm" w:date="2023-05-08T12:34:00Z"/>
        </w:trPr>
        <w:tc>
          <w:tcPr>
            <w:tcW w:w="7920" w:type="dxa"/>
          </w:tcPr>
          <w:p w14:paraId="53695913"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197" w:author="Jens-Rainer Ohm" w:date="2023-05-08T12:34:00Z"/>
                <w:rFonts w:eastAsia="SimSun"/>
                <w:sz w:val="20"/>
                <w:szCs w:val="20"/>
                <w:lang w:val="en-CA"/>
                <w:rPrChange w:id="26198" w:author="Jens-Rainer Ohm" w:date="2023-05-08T12:56:00Z">
                  <w:rPr>
                    <w:ins w:id="26199" w:author="Jens-Rainer Ohm" w:date="2023-05-08T12:34:00Z"/>
                    <w:rFonts w:eastAsia="SimSun"/>
                    <w:sz w:val="20"/>
                    <w:szCs w:val="20"/>
                    <w:lang w:val="en-GB"/>
                  </w:rPr>
                </w:rPrChange>
              </w:rPr>
            </w:pPr>
            <w:ins w:id="26200" w:author="Jens-Rainer Ohm" w:date="2023-05-08T12:34:00Z">
              <w:r w:rsidRPr="00891F3A">
                <w:rPr>
                  <w:rFonts w:eastAsia="SimSun"/>
                  <w:sz w:val="20"/>
                  <w:szCs w:val="20"/>
                  <w:lang w:val="en-CA"/>
                  <w:rPrChange w:id="26201" w:author="Jens-Rainer Ohm" w:date="2023-05-08T12:56:00Z">
                    <w:rPr>
                      <w:rFonts w:eastAsia="SimSun"/>
                      <w:sz w:val="20"/>
                      <w:szCs w:val="20"/>
                      <w:lang w:val="en-GB"/>
                    </w:rPr>
                  </w:rPrChange>
                </w:rPr>
                <w:t>}</w:t>
              </w:r>
            </w:ins>
          </w:p>
        </w:tc>
        <w:tc>
          <w:tcPr>
            <w:tcW w:w="1157" w:type="dxa"/>
          </w:tcPr>
          <w:p w14:paraId="0B8B1F6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ins w:id="26202" w:author="Jens-Rainer Ohm" w:date="2023-05-08T12:34:00Z"/>
                <w:rFonts w:eastAsia="SimSun"/>
                <w:sz w:val="20"/>
                <w:szCs w:val="20"/>
                <w:lang w:val="en-CA"/>
                <w:rPrChange w:id="26203" w:author="Jens-Rainer Ohm" w:date="2023-05-08T12:56:00Z">
                  <w:rPr>
                    <w:ins w:id="26204" w:author="Jens-Rainer Ohm" w:date="2023-05-08T12:34:00Z"/>
                    <w:rFonts w:eastAsia="SimSun"/>
                    <w:sz w:val="20"/>
                    <w:szCs w:val="20"/>
                    <w:lang w:val="en-GB"/>
                  </w:rPr>
                </w:rPrChange>
              </w:rPr>
            </w:pPr>
          </w:p>
        </w:tc>
      </w:tr>
    </w:tbl>
    <w:p w14:paraId="26619C81" w14:textId="77777777" w:rsidR="0042004A" w:rsidRPr="00891F3A" w:rsidRDefault="0042004A" w:rsidP="0042004A">
      <w:pPr>
        <w:adjustRightInd w:val="0"/>
        <w:snapToGrid w:val="0"/>
        <w:spacing w:line="259" w:lineRule="auto"/>
        <w:rPr>
          <w:ins w:id="26205" w:author="Jens-Rainer Ohm" w:date="2023-05-08T12:34:00Z"/>
          <w:rFonts w:eastAsiaTheme="minorEastAsia"/>
          <w:bCs/>
          <w:noProof/>
          <w:sz w:val="20"/>
          <w:szCs w:val="20"/>
          <w:lang w:val="en-CA" w:eastAsia="zh-CN"/>
          <w:rPrChange w:id="26206" w:author="Jens-Rainer Ohm" w:date="2023-05-08T12:56:00Z">
            <w:rPr>
              <w:ins w:id="26207" w:author="Jens-Rainer Ohm" w:date="2023-05-08T12:34:00Z"/>
              <w:rFonts w:eastAsiaTheme="minorEastAsia"/>
              <w:bCs/>
              <w:noProof/>
              <w:sz w:val="20"/>
              <w:szCs w:val="20"/>
              <w:lang w:eastAsia="zh-CN"/>
            </w:rPr>
          </w:rPrChange>
        </w:rPr>
      </w:pPr>
    </w:p>
    <w:p w14:paraId="09BDD277"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08" w:author="Jens-Rainer Ohm" w:date="2023-05-08T12:34:00Z"/>
          <w:rFonts w:eastAsiaTheme="minorEastAsia"/>
          <w:bCs/>
          <w:noProof/>
          <w:sz w:val="20"/>
          <w:szCs w:val="20"/>
          <w:lang w:val="en-CA" w:eastAsia="zh-CN"/>
          <w:rPrChange w:id="26209" w:author="Jens-Rainer Ohm" w:date="2023-05-08T12:56:00Z">
            <w:rPr>
              <w:ins w:id="26210" w:author="Jens-Rainer Ohm" w:date="2023-05-08T12:34:00Z"/>
              <w:rFonts w:eastAsiaTheme="minorEastAsia"/>
              <w:bCs/>
              <w:noProof/>
              <w:sz w:val="20"/>
              <w:szCs w:val="20"/>
              <w:lang w:eastAsia="zh-CN"/>
            </w:rPr>
          </w:rPrChange>
        </w:rPr>
      </w:pPr>
      <w:bookmarkStart w:id="26211" w:name="_Ref132709075"/>
      <w:ins w:id="26212" w:author="Jens-Rainer Ohm" w:date="2023-05-08T12:34:00Z">
        <w:r w:rsidRPr="00891F3A">
          <w:rPr>
            <w:rFonts w:eastAsiaTheme="minorEastAsia"/>
            <w:bCs/>
            <w:noProof/>
            <w:sz w:val="20"/>
            <w:szCs w:val="20"/>
            <w:lang w:val="en-CA" w:eastAsia="zh-CN"/>
            <w:rPrChange w:id="26213" w:author="Jens-Rainer Ohm" w:date="2023-05-08T12:56:00Z">
              <w:rPr>
                <w:rFonts w:eastAsiaTheme="minorEastAsia"/>
                <w:bCs/>
                <w:noProof/>
                <w:sz w:val="20"/>
                <w:szCs w:val="20"/>
                <w:lang w:eastAsia="zh-CN"/>
              </w:rPr>
            </w:rPrChange>
          </w:rPr>
          <w:t>On input pictures to an NNPF</w:t>
        </w:r>
        <w:bookmarkEnd w:id="26211"/>
      </w:ins>
    </w:p>
    <w:p w14:paraId="523FCB4A"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14" w:author="Jens-Rainer Ohm" w:date="2023-05-08T12:34:00Z"/>
          <w:rFonts w:eastAsiaTheme="minorEastAsia"/>
          <w:sz w:val="20"/>
          <w:szCs w:val="20"/>
          <w:lang w:val="en-CA" w:eastAsia="zh-CN"/>
          <w:rPrChange w:id="26215" w:author="Jens-Rainer Ohm" w:date="2023-05-08T12:56:00Z">
            <w:rPr>
              <w:ins w:id="26216" w:author="Jens-Rainer Ohm" w:date="2023-05-08T12:34:00Z"/>
              <w:rFonts w:eastAsiaTheme="minorEastAsia"/>
              <w:sz w:val="20"/>
              <w:szCs w:val="20"/>
              <w:lang w:eastAsia="zh-CN"/>
            </w:rPr>
          </w:rPrChange>
        </w:rPr>
      </w:pPr>
      <w:bookmarkStart w:id="26217" w:name="_Ref132972045"/>
      <w:ins w:id="26218" w:author="Jens-Rainer Ohm" w:date="2023-05-08T12:34:00Z">
        <w:r w:rsidRPr="00891F3A">
          <w:rPr>
            <w:rFonts w:eastAsiaTheme="minorEastAsia" w:cstheme="minorBidi"/>
            <w:sz w:val="20"/>
            <w:szCs w:val="20"/>
            <w:lang w:val="en-CA" w:eastAsia="zh-CN"/>
            <w:rPrChange w:id="26219" w:author="Jens-Rainer Ohm" w:date="2023-05-08T12:56:00Z">
              <w:rPr>
                <w:rFonts w:eastAsiaTheme="minorEastAsia" w:cstheme="minorBidi"/>
                <w:sz w:val="20"/>
                <w:szCs w:val="20"/>
                <w:lang w:val="en-GB" w:eastAsia="zh-CN"/>
              </w:rPr>
            </w:rPrChange>
          </w:rPr>
          <w:t>Specify the following: When applying an NNPF to a current picture for which the NNPF is activated, the current picture is always an input picture to the NNPF. (BC#023)</w:t>
        </w:r>
        <w:bookmarkEnd w:id="26217"/>
      </w:ins>
    </w:p>
    <w:p w14:paraId="7466A83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220" w:author="Jens-Rainer Ohm" w:date="2023-05-08T12:34:00Z"/>
          <w:rFonts w:eastAsia="SimSun"/>
          <w:sz w:val="20"/>
          <w:szCs w:val="20"/>
          <w:lang w:val="en-CA" w:eastAsia="zh-CN"/>
          <w:rPrChange w:id="26221" w:author="Jens-Rainer Ohm" w:date="2023-05-08T12:56:00Z">
            <w:rPr>
              <w:ins w:id="26222" w:author="Jens-Rainer Ohm" w:date="2023-05-08T12:34:00Z"/>
              <w:rFonts w:eastAsia="SimSun"/>
              <w:sz w:val="20"/>
              <w:szCs w:val="20"/>
              <w:lang w:eastAsia="zh-CN"/>
            </w:rPr>
          </w:rPrChange>
        </w:rPr>
      </w:pPr>
      <w:ins w:id="26223" w:author="Jens-Rainer Ohm" w:date="2023-05-08T12:34:00Z">
        <w:r w:rsidRPr="00891F3A">
          <w:rPr>
            <w:rFonts w:eastAsia="SimSun"/>
            <w:sz w:val="20"/>
            <w:szCs w:val="20"/>
            <w:lang w:val="en-CA" w:eastAsia="zh-CN"/>
            <w:rPrChange w:id="26224" w:author="Jens-Rainer Ohm" w:date="2023-05-08T12:56:00Z">
              <w:rPr>
                <w:rFonts w:eastAsia="SimSun"/>
                <w:sz w:val="20"/>
                <w:szCs w:val="20"/>
                <w:lang w:eastAsia="zh-CN"/>
              </w:rPr>
            </w:rPrChange>
          </w:rPr>
          <w:lastRenderedPageBreak/>
          <w:t xml:space="preserve">BoG </w:t>
        </w:r>
        <w:r w:rsidRPr="00891F3A">
          <w:rPr>
            <w:rFonts w:eastAsia="SimSun"/>
            <w:szCs w:val="20"/>
            <w:lang w:val="en-CA"/>
            <w:rPrChange w:id="26225" w:author="Jens-Rainer Ohm" w:date="2023-05-08T12:56:00Z">
              <w:rPr>
                <w:rFonts w:eastAsia="SimSun"/>
                <w:szCs w:val="20"/>
              </w:rPr>
            </w:rPrChange>
          </w:rPr>
          <w:t>discussion</w:t>
        </w:r>
        <w:r w:rsidRPr="00891F3A">
          <w:rPr>
            <w:rFonts w:eastAsia="SimSun"/>
            <w:sz w:val="20"/>
            <w:szCs w:val="20"/>
            <w:lang w:val="en-CA" w:eastAsia="zh-CN"/>
            <w:rPrChange w:id="26226" w:author="Jens-Rainer Ohm" w:date="2023-05-08T12:56:00Z">
              <w:rPr>
                <w:rFonts w:eastAsia="SimSun"/>
                <w:sz w:val="20"/>
                <w:szCs w:val="20"/>
                <w:lang w:eastAsia="zh-CN"/>
              </w:rPr>
            </w:rPrChange>
          </w:rPr>
          <w:t xml:space="preserve"> for </w:t>
        </w:r>
        <w:r w:rsidRPr="00891F3A">
          <w:rPr>
            <w:rFonts w:eastAsia="SimSun"/>
            <w:szCs w:val="20"/>
            <w:lang w:val="en-CA"/>
            <w:rPrChange w:id="26227" w:author="Jens-Rainer Ohm" w:date="2023-05-08T12:56:00Z">
              <w:rPr>
                <w:rFonts w:eastAsia="SimSun"/>
                <w:szCs w:val="20"/>
              </w:rPr>
            </w:rPrChange>
          </w:rPr>
          <w:t xml:space="preserve">this </w:t>
        </w:r>
        <w:r w:rsidRPr="00891F3A">
          <w:rPr>
            <w:rFonts w:eastAsia="SimSun"/>
            <w:sz w:val="20"/>
            <w:szCs w:val="20"/>
            <w:lang w:val="en-CA" w:eastAsia="zh-CN"/>
            <w:rPrChange w:id="26228" w:author="Jens-Rainer Ohm" w:date="2023-05-08T12:56:00Z">
              <w:rPr>
                <w:rFonts w:eastAsia="SimSun"/>
                <w:sz w:val="20"/>
                <w:szCs w:val="20"/>
                <w:lang w:eastAsia="zh-CN"/>
              </w:rPr>
            </w:rPrChange>
          </w:rPr>
          <w:t>item chaired by Miska M. Hannuksela.</w:t>
        </w:r>
      </w:ins>
    </w:p>
    <w:p w14:paraId="2150AAD0" w14:textId="77777777" w:rsidR="0042004A" w:rsidRPr="00891F3A" w:rsidRDefault="0042004A" w:rsidP="0042004A">
      <w:pPr>
        <w:adjustRightInd w:val="0"/>
        <w:snapToGrid w:val="0"/>
        <w:spacing w:line="259" w:lineRule="auto"/>
        <w:rPr>
          <w:ins w:id="26229" w:author="Jens-Rainer Ohm" w:date="2023-05-08T12:34:00Z"/>
          <w:rFonts w:eastAsiaTheme="minorEastAsia"/>
          <w:sz w:val="20"/>
          <w:szCs w:val="20"/>
          <w:lang w:val="en-CA" w:eastAsia="zh-CN"/>
          <w:rPrChange w:id="26230" w:author="Jens-Rainer Ohm" w:date="2023-05-08T12:56:00Z">
            <w:rPr>
              <w:ins w:id="26231" w:author="Jens-Rainer Ohm" w:date="2023-05-08T12:34:00Z"/>
              <w:rFonts w:eastAsiaTheme="minorEastAsia"/>
              <w:sz w:val="20"/>
              <w:szCs w:val="20"/>
              <w:lang w:eastAsia="zh-CN"/>
            </w:rPr>
          </w:rPrChange>
        </w:rPr>
      </w:pPr>
      <w:ins w:id="26232" w:author="Jens-Rainer Ohm" w:date="2023-05-08T12:34:00Z">
        <w:r w:rsidRPr="00891F3A">
          <w:rPr>
            <w:rFonts w:eastAsiaTheme="minorEastAsia" w:cstheme="minorBidi"/>
            <w:sz w:val="20"/>
            <w:szCs w:val="20"/>
            <w:lang w:val="en-CA" w:eastAsia="zh-CN"/>
            <w:rPrChange w:id="26233" w:author="Jens-Rainer Ohm" w:date="2023-05-08T12:56:00Z">
              <w:rPr>
                <w:rFonts w:eastAsiaTheme="minorEastAsia" w:cstheme="minorBidi"/>
                <w:sz w:val="20"/>
                <w:szCs w:val="20"/>
                <w:lang w:val="en-GB" w:eastAsia="zh-CN"/>
              </w:rPr>
            </w:rPrChange>
          </w:rPr>
          <w:t>This is already the case, in both the VSEI and VVC texts. No action.</w:t>
        </w:r>
      </w:ins>
    </w:p>
    <w:p w14:paraId="2EB5BD36"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34" w:author="Jens-Rainer Ohm" w:date="2023-05-08T12:34:00Z"/>
          <w:rFonts w:eastAsiaTheme="minorEastAsia"/>
          <w:bCs/>
          <w:noProof/>
          <w:sz w:val="20"/>
          <w:szCs w:val="20"/>
          <w:lang w:val="en-CA" w:eastAsia="zh-CN"/>
          <w:rPrChange w:id="26235" w:author="Jens-Rainer Ohm" w:date="2023-05-08T12:56:00Z">
            <w:rPr>
              <w:ins w:id="26236" w:author="Jens-Rainer Ohm" w:date="2023-05-08T12:34:00Z"/>
              <w:rFonts w:eastAsiaTheme="minorEastAsia"/>
              <w:bCs/>
              <w:noProof/>
              <w:sz w:val="20"/>
              <w:szCs w:val="20"/>
              <w:lang w:eastAsia="zh-CN"/>
            </w:rPr>
          </w:rPrChange>
        </w:rPr>
      </w:pPr>
      <w:bookmarkStart w:id="26237" w:name="_Ref132972255"/>
      <w:ins w:id="26238" w:author="Jens-Rainer Ohm" w:date="2023-05-08T12:34:00Z">
        <w:r w:rsidRPr="00891F3A">
          <w:rPr>
            <w:rFonts w:eastAsiaTheme="minorEastAsia"/>
            <w:bCs/>
            <w:noProof/>
            <w:sz w:val="20"/>
            <w:szCs w:val="20"/>
            <w:lang w:val="en-CA" w:eastAsia="zh-CN"/>
            <w:rPrChange w:id="26239" w:author="Jens-Rainer Ohm" w:date="2023-05-08T12:56:00Z">
              <w:rPr>
                <w:rFonts w:eastAsiaTheme="minorEastAsia"/>
                <w:bCs/>
                <w:noProof/>
                <w:sz w:val="20"/>
                <w:szCs w:val="20"/>
                <w:lang w:eastAsia="zh-CN"/>
              </w:rPr>
            </w:rPrChange>
          </w:rPr>
          <w:t>Limit input pictures to an NNPF activated for any current picture to be within the same CLVS as the current picture?</w:t>
        </w:r>
        <w:bookmarkEnd w:id="26237"/>
      </w:ins>
    </w:p>
    <w:p w14:paraId="0D289DAE"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40" w:author="Jens-Rainer Ohm" w:date="2023-05-08T12:34:00Z"/>
          <w:rFonts w:eastAsiaTheme="minorEastAsia"/>
          <w:bCs/>
          <w:noProof/>
          <w:sz w:val="20"/>
          <w:szCs w:val="20"/>
          <w:lang w:val="en-CA" w:eastAsia="zh-CN"/>
          <w:rPrChange w:id="26241" w:author="Jens-Rainer Ohm" w:date="2023-05-08T12:56:00Z">
            <w:rPr>
              <w:ins w:id="26242" w:author="Jens-Rainer Ohm" w:date="2023-05-08T12:34:00Z"/>
              <w:rFonts w:eastAsiaTheme="minorEastAsia"/>
              <w:bCs/>
              <w:noProof/>
              <w:sz w:val="20"/>
              <w:szCs w:val="20"/>
              <w:lang w:eastAsia="zh-CN"/>
            </w:rPr>
          </w:rPrChange>
        </w:rPr>
      </w:pPr>
      <w:ins w:id="26243" w:author="Jens-Rainer Ohm" w:date="2023-05-08T12:34:00Z">
        <w:r w:rsidRPr="00891F3A">
          <w:rPr>
            <w:rFonts w:eastAsiaTheme="minorEastAsia"/>
            <w:bCs/>
            <w:noProof/>
            <w:sz w:val="20"/>
            <w:szCs w:val="20"/>
            <w:lang w:val="en-CA" w:eastAsia="zh-CN"/>
            <w:rPrChange w:id="26244" w:author="Jens-Rainer Ohm" w:date="2023-05-08T12:56:00Z">
              <w:rPr>
                <w:rFonts w:eastAsiaTheme="minorEastAsia"/>
                <w:bCs/>
                <w:noProof/>
                <w:sz w:val="20"/>
                <w:szCs w:val="20"/>
                <w:lang w:eastAsia="zh-CN"/>
              </w:rPr>
            </w:rPrChange>
          </w:rPr>
          <w:t>Yes, and add both of the following: (JVET-AD0054 item 1)</w:t>
        </w:r>
      </w:ins>
    </w:p>
    <w:p w14:paraId="6A35E69D"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45" w:author="Jens-Rainer Ohm" w:date="2023-05-08T12:34:00Z"/>
          <w:rFonts w:eastAsiaTheme="minorEastAsia"/>
          <w:bCs/>
          <w:noProof/>
          <w:sz w:val="20"/>
          <w:szCs w:val="20"/>
          <w:lang w:val="en-CA" w:eastAsia="zh-CN"/>
          <w:rPrChange w:id="26246" w:author="Jens-Rainer Ohm" w:date="2023-05-08T12:56:00Z">
            <w:rPr>
              <w:ins w:id="26247" w:author="Jens-Rainer Ohm" w:date="2023-05-08T12:34:00Z"/>
              <w:rFonts w:eastAsiaTheme="minorEastAsia"/>
              <w:bCs/>
              <w:noProof/>
              <w:sz w:val="20"/>
              <w:szCs w:val="20"/>
              <w:lang w:eastAsia="zh-CN"/>
            </w:rPr>
          </w:rPrChange>
        </w:rPr>
      </w:pPr>
      <w:bookmarkStart w:id="26248" w:name="_Ref132972454"/>
      <w:ins w:id="26249" w:author="Jens-Rainer Ohm" w:date="2023-05-08T12:34:00Z">
        <w:r w:rsidRPr="00891F3A">
          <w:rPr>
            <w:rFonts w:eastAsiaTheme="minorEastAsia"/>
            <w:bCs/>
            <w:noProof/>
            <w:sz w:val="20"/>
            <w:szCs w:val="20"/>
            <w:lang w:val="en-CA" w:eastAsia="zh-CN"/>
            <w:rPrChange w:id="26250" w:author="Jens-Rainer Ohm" w:date="2023-05-08T12:56:00Z">
              <w:rPr>
                <w:rFonts w:eastAsiaTheme="minorEastAsia"/>
                <w:bCs/>
                <w:noProof/>
                <w:sz w:val="20"/>
                <w:szCs w:val="20"/>
                <w:lang w:eastAsia="zh-CN"/>
              </w:rPr>
            </w:rPrChange>
          </w:rPr>
          <w:t>A</w:t>
        </w:r>
        <w:r w:rsidRPr="00891F3A">
          <w:rPr>
            <w:rFonts w:eastAsiaTheme="minorEastAsia" w:cstheme="minorBidi"/>
            <w:sz w:val="20"/>
            <w:szCs w:val="22"/>
            <w:lang w:val="en-CA" w:eastAsia="zh-CN"/>
          </w:rPr>
          <w:t xml:space="preserve">n indication nnpfc_absent_input_pic_zero_flag in the NNPFC SEI message that indicates how pictures that would not originate from the current CLVS are expected to be replaced in the input tensor. </w:t>
        </w:r>
        <w:r w:rsidRPr="00891F3A">
          <w:rPr>
            <w:rFonts w:eastAsiaTheme="minorEastAsia"/>
            <w:bCs/>
            <w:noProof/>
            <w:sz w:val="20"/>
            <w:szCs w:val="20"/>
            <w:lang w:val="en-CA" w:eastAsia="zh-CN"/>
            <w:rPrChange w:id="26251" w:author="Jens-Rainer Ohm" w:date="2023-05-08T12:56:00Z">
              <w:rPr>
                <w:rFonts w:eastAsiaTheme="minorEastAsia"/>
                <w:bCs/>
                <w:noProof/>
                <w:sz w:val="20"/>
                <w:szCs w:val="20"/>
                <w:lang w:eastAsia="zh-CN"/>
              </w:rPr>
            </w:rPrChange>
          </w:rPr>
          <w:t>(JVET-AD0054 item 2)</w:t>
        </w:r>
        <w:bookmarkEnd w:id="26248"/>
      </w:ins>
    </w:p>
    <w:p w14:paraId="30DCFD09" w14:textId="77777777" w:rsidR="0042004A" w:rsidRPr="00891F3A"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ins w:id="26252" w:author="Jens-Rainer Ohm" w:date="2023-05-08T12:34:00Z"/>
          <w:rFonts w:eastAsiaTheme="minorEastAsia" w:cstheme="minorBidi"/>
          <w:sz w:val="20"/>
          <w:szCs w:val="22"/>
          <w:lang w:val="en-CA" w:eastAsia="zh-CN"/>
        </w:rPr>
      </w:pPr>
      <w:ins w:id="26253" w:author="Jens-Rainer Ohm" w:date="2023-05-08T12:34:00Z">
        <w:r w:rsidRPr="00891F3A">
          <w:rPr>
            <w:rFonts w:eastAsiaTheme="minorEastAsia" w:cstheme="minorBidi"/>
            <w:sz w:val="20"/>
            <w:szCs w:val="22"/>
            <w:lang w:val="en-CA" w:eastAsia="zh-CN"/>
          </w:rPr>
          <w:t>nnpfc_absent_input_pic_zero_flag equal to 1 indicates that the NNPF expects an input picture that is not present in the current CLVS to be represented sample arrays with sample values equal to 0.</w:t>
        </w:r>
      </w:ins>
    </w:p>
    <w:p w14:paraId="28E4209B" w14:textId="77777777" w:rsidR="0042004A" w:rsidRPr="00891F3A"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ins w:id="26254" w:author="Jens-Rainer Ohm" w:date="2023-05-08T12:34:00Z"/>
          <w:rFonts w:eastAsiaTheme="minorEastAsia" w:cstheme="minorBidi"/>
          <w:sz w:val="20"/>
          <w:szCs w:val="22"/>
          <w:lang w:val="en-CA" w:eastAsia="zh-CN"/>
        </w:rPr>
      </w:pPr>
      <w:ins w:id="26255" w:author="Jens-Rainer Ohm" w:date="2023-05-08T12:34:00Z">
        <w:r w:rsidRPr="00891F3A">
          <w:rPr>
            <w:rFonts w:eastAsiaTheme="minorEastAsia" w:cstheme="minorBidi"/>
            <w:sz w:val="20"/>
            <w:szCs w:val="22"/>
            <w:lang w:val="en-CA" w:eastAsia="zh-CN"/>
          </w:rPr>
          <w:t>nnpfc_absent_input_pic_flag equal to 0 indicates that the NNPF expects an input picture that is not present in the current CLVS to be represented by the closest input picture in output order within the current CLVS.</w:t>
        </w:r>
      </w:ins>
    </w:p>
    <w:p w14:paraId="52C3A815"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56" w:author="Jens-Rainer Ohm" w:date="2023-05-08T12:34:00Z"/>
          <w:rFonts w:eastAsiaTheme="minorEastAsia"/>
          <w:bCs/>
          <w:noProof/>
          <w:sz w:val="20"/>
          <w:szCs w:val="20"/>
          <w:lang w:val="en-CA" w:eastAsia="zh-CN"/>
          <w:rPrChange w:id="26257" w:author="Jens-Rainer Ohm" w:date="2023-05-08T12:56:00Z">
            <w:rPr>
              <w:ins w:id="26258" w:author="Jens-Rainer Ohm" w:date="2023-05-08T12:34:00Z"/>
              <w:rFonts w:eastAsiaTheme="minorEastAsia"/>
              <w:bCs/>
              <w:noProof/>
              <w:sz w:val="20"/>
              <w:szCs w:val="20"/>
              <w:lang w:eastAsia="zh-CN"/>
            </w:rPr>
          </w:rPrChange>
        </w:rPr>
      </w:pPr>
      <w:bookmarkStart w:id="26259" w:name="_Ref132972259"/>
      <w:ins w:id="26260" w:author="Jens-Rainer Ohm" w:date="2023-05-08T12:34:00Z">
        <w:r w:rsidRPr="00891F3A">
          <w:rPr>
            <w:rFonts w:eastAsiaTheme="minorEastAsia" w:cstheme="minorBidi"/>
            <w:sz w:val="20"/>
            <w:szCs w:val="22"/>
            <w:lang w:val="en-CA" w:eastAsia="zh-CN"/>
          </w:rPr>
          <w:t xml:space="preserve">A constraint that NNPF shall not be activated so that it creates an interpolated picture before the CLVS start in output order. </w:t>
        </w:r>
        <w:r w:rsidRPr="00891F3A">
          <w:rPr>
            <w:rFonts w:eastAsiaTheme="minorEastAsia"/>
            <w:bCs/>
            <w:noProof/>
            <w:sz w:val="20"/>
            <w:szCs w:val="20"/>
            <w:lang w:val="en-CA" w:eastAsia="zh-CN"/>
            <w:rPrChange w:id="26261" w:author="Jens-Rainer Ohm" w:date="2023-05-08T12:56:00Z">
              <w:rPr>
                <w:rFonts w:eastAsiaTheme="minorEastAsia"/>
                <w:bCs/>
                <w:noProof/>
                <w:sz w:val="20"/>
                <w:szCs w:val="20"/>
                <w:lang w:eastAsia="zh-CN"/>
              </w:rPr>
            </w:rPrChange>
          </w:rPr>
          <w:t>(JVET-AD0054 item 3)</w:t>
        </w:r>
        <w:bookmarkEnd w:id="26259"/>
      </w:ins>
    </w:p>
    <w:p w14:paraId="37141C4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62" w:author="Jens-Rainer Ohm" w:date="2023-05-08T12:34:00Z"/>
          <w:rFonts w:eastAsiaTheme="minorEastAsia"/>
          <w:bCs/>
          <w:noProof/>
          <w:sz w:val="20"/>
          <w:szCs w:val="20"/>
          <w:lang w:val="en-CA" w:eastAsia="zh-CN"/>
          <w:rPrChange w:id="26263" w:author="Jens-Rainer Ohm" w:date="2023-05-08T12:56:00Z">
            <w:rPr>
              <w:ins w:id="26264" w:author="Jens-Rainer Ohm" w:date="2023-05-08T12:34:00Z"/>
              <w:rFonts w:eastAsiaTheme="minorEastAsia"/>
              <w:bCs/>
              <w:noProof/>
              <w:sz w:val="20"/>
              <w:szCs w:val="20"/>
              <w:lang w:eastAsia="zh-CN"/>
            </w:rPr>
          </w:rPrChange>
        </w:rPr>
      </w:pPr>
      <w:bookmarkStart w:id="26265" w:name="_Ref132972357"/>
      <w:ins w:id="26266" w:author="Jens-Rainer Ohm" w:date="2023-05-08T12:34:00Z">
        <w:r w:rsidRPr="00891F3A">
          <w:rPr>
            <w:rFonts w:eastAsiaTheme="minorEastAsia"/>
            <w:bCs/>
            <w:noProof/>
            <w:sz w:val="20"/>
            <w:szCs w:val="20"/>
            <w:lang w:val="en-CA" w:eastAsia="zh-CN"/>
            <w:rPrChange w:id="26267" w:author="Jens-Rainer Ohm" w:date="2023-05-08T12:56:00Z">
              <w:rPr>
                <w:rFonts w:eastAsiaTheme="minorEastAsia"/>
                <w:bCs/>
                <w:noProof/>
                <w:sz w:val="20"/>
                <w:szCs w:val="20"/>
                <w:lang w:eastAsia="zh-CN"/>
              </w:rPr>
            </w:rPrChange>
          </w:rPr>
          <w:t xml:space="preserve">No, </w:t>
        </w:r>
        <w:r w:rsidRPr="00891F3A">
          <w:rPr>
            <w:rFonts w:eastAsiaTheme="minorEastAsia" w:cstheme="minorBidi"/>
            <w:sz w:val="20"/>
            <w:szCs w:val="20"/>
            <w:lang w:val="en-CA" w:eastAsia="zh-CN"/>
            <w:rPrChange w:id="26268" w:author="Jens-Rainer Ohm" w:date="2023-05-08T12:56:00Z">
              <w:rPr>
                <w:rFonts w:eastAsiaTheme="minorEastAsia" w:cstheme="minorBidi"/>
                <w:sz w:val="20"/>
                <w:szCs w:val="20"/>
                <w:lang w:eastAsia="zh-CN"/>
              </w:rPr>
            </w:rPrChange>
          </w:rPr>
          <w:t xml:space="preserve">and </w:t>
        </w:r>
        <w:r w:rsidRPr="00891F3A">
          <w:rPr>
            <w:rFonts w:eastAsiaTheme="minorEastAsia" w:cstheme="minorBidi"/>
            <w:sz w:val="20"/>
            <w:szCs w:val="20"/>
            <w:lang w:val="en-CA" w:eastAsia="zh-CN"/>
          </w:rPr>
          <w:t>f</w:t>
        </w:r>
        <w:r w:rsidRPr="00891F3A">
          <w:rPr>
            <w:rFonts w:eastAsiaTheme="minorEastAsia" w:cstheme="minorBidi"/>
            <w:sz w:val="20"/>
            <w:szCs w:val="20"/>
            <w:lang w:val="en-CA" w:eastAsia="zh-CN"/>
            <w:rPrChange w:id="26269" w:author="Jens-Rainer Ohm" w:date="2023-05-08T12:56:00Z">
              <w:rPr>
                <w:rFonts w:eastAsiaTheme="minorEastAsia" w:cstheme="minorBidi"/>
                <w:sz w:val="20"/>
                <w:szCs w:val="20"/>
                <w:lang w:eastAsia="zh-CN"/>
              </w:rPr>
            </w:rPrChange>
          </w:rPr>
          <w:t>or the derivation of which pictures are used as in the input pictures, instead of using picture order count values, plain language phrases like "the previous picture in output order" and "the n-th previous picture in output order" are used.</w:t>
        </w:r>
        <w:r w:rsidRPr="00891F3A">
          <w:rPr>
            <w:rFonts w:eastAsiaTheme="minorEastAsia"/>
            <w:bCs/>
            <w:noProof/>
            <w:sz w:val="20"/>
            <w:szCs w:val="20"/>
            <w:lang w:val="en-CA" w:eastAsia="zh-CN"/>
            <w:rPrChange w:id="26270" w:author="Jens-Rainer Ohm" w:date="2023-05-08T12:56:00Z">
              <w:rPr>
                <w:rFonts w:eastAsiaTheme="minorEastAsia"/>
                <w:bCs/>
                <w:noProof/>
                <w:sz w:val="20"/>
                <w:szCs w:val="20"/>
                <w:lang w:eastAsia="zh-CN"/>
              </w:rPr>
            </w:rPrChange>
          </w:rPr>
          <w:t xml:space="preserve"> (JVET-AD0090 item 1)</w:t>
        </w:r>
        <w:bookmarkEnd w:id="26265"/>
      </w:ins>
    </w:p>
    <w:p w14:paraId="198E7451"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271" w:author="Jens-Rainer Ohm" w:date="2023-05-08T12:34:00Z"/>
          <w:rFonts w:eastAsiaTheme="minorEastAsia"/>
          <w:bCs/>
          <w:noProof/>
          <w:sz w:val="20"/>
          <w:szCs w:val="20"/>
          <w:lang w:val="en-CA" w:eastAsia="zh-CN"/>
          <w:rPrChange w:id="26272" w:author="Jens-Rainer Ohm" w:date="2023-05-08T12:56:00Z">
            <w:rPr>
              <w:ins w:id="26273" w:author="Jens-Rainer Ohm" w:date="2023-05-08T12:34:00Z"/>
              <w:rFonts w:eastAsiaTheme="minorEastAsia"/>
              <w:bCs/>
              <w:noProof/>
              <w:sz w:val="20"/>
              <w:szCs w:val="20"/>
              <w:lang w:eastAsia="zh-CN"/>
            </w:rPr>
          </w:rPrChange>
        </w:rPr>
      </w:pPr>
      <w:bookmarkStart w:id="26274" w:name="_Ref132972299"/>
      <w:ins w:id="26275" w:author="Jens-Rainer Ohm" w:date="2023-05-08T12:34:00Z">
        <w:r w:rsidRPr="00891F3A">
          <w:rPr>
            <w:rFonts w:eastAsia="DengXian" w:cstheme="minorBidi"/>
            <w:sz w:val="20"/>
            <w:szCs w:val="20"/>
            <w:lang w:val="en-CA" w:eastAsia="zh-CN"/>
            <w:rPrChange w:id="26276" w:author="Jens-Rainer Ohm" w:date="2023-05-08T12:56:00Z">
              <w:rPr>
                <w:rFonts w:eastAsia="DengXian" w:cstheme="minorBidi"/>
                <w:sz w:val="20"/>
                <w:szCs w:val="20"/>
                <w:lang w:eastAsia="zh-CN"/>
              </w:rPr>
            </w:rPrChange>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891F3A">
          <w:rPr>
            <w:rFonts w:eastAsiaTheme="minorEastAsia"/>
            <w:bCs/>
            <w:noProof/>
            <w:sz w:val="20"/>
            <w:szCs w:val="20"/>
            <w:lang w:val="en-CA" w:eastAsia="zh-CN"/>
            <w:rPrChange w:id="26277" w:author="Jens-Rainer Ohm" w:date="2023-05-08T12:56:00Z">
              <w:rPr>
                <w:rFonts w:eastAsiaTheme="minorEastAsia"/>
                <w:bCs/>
                <w:noProof/>
                <w:sz w:val="20"/>
                <w:szCs w:val="20"/>
                <w:lang w:eastAsia="zh-CN"/>
              </w:rPr>
            </w:rPrChange>
          </w:rPr>
          <w:t>(JVET-AD0090 item 3)</w:t>
        </w:r>
        <w:bookmarkEnd w:id="26274"/>
      </w:ins>
    </w:p>
    <w:p w14:paraId="0910FFB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278" w:author="Jens-Rainer Ohm" w:date="2023-05-08T12:34:00Z"/>
          <w:rFonts w:eastAsia="SimSun"/>
          <w:sz w:val="20"/>
          <w:szCs w:val="20"/>
          <w:lang w:val="en-CA" w:eastAsia="zh-CN"/>
          <w:rPrChange w:id="26279" w:author="Jens-Rainer Ohm" w:date="2023-05-08T12:56:00Z">
            <w:rPr>
              <w:ins w:id="26280" w:author="Jens-Rainer Ohm" w:date="2023-05-08T12:34:00Z"/>
              <w:rFonts w:eastAsia="SimSun"/>
              <w:sz w:val="20"/>
              <w:szCs w:val="20"/>
              <w:lang w:eastAsia="zh-CN"/>
            </w:rPr>
          </w:rPrChange>
        </w:rPr>
      </w:pPr>
      <w:ins w:id="26281" w:author="Jens-Rainer Ohm" w:date="2023-05-08T12:34:00Z">
        <w:r w:rsidRPr="00891F3A">
          <w:rPr>
            <w:rFonts w:eastAsia="SimSun"/>
            <w:sz w:val="20"/>
            <w:szCs w:val="20"/>
            <w:lang w:val="en-CA" w:eastAsia="zh-CN"/>
            <w:rPrChange w:id="26282" w:author="Jens-Rainer Ohm" w:date="2023-05-08T12:56:00Z">
              <w:rPr>
                <w:rFonts w:eastAsia="SimSun"/>
                <w:sz w:val="20"/>
                <w:szCs w:val="20"/>
                <w:lang w:eastAsia="zh-CN"/>
              </w:rPr>
            </w:rPrChange>
          </w:rPr>
          <w:t xml:space="preserve">BoG </w:t>
        </w:r>
        <w:r w:rsidRPr="00891F3A">
          <w:rPr>
            <w:rFonts w:eastAsia="SimSun"/>
            <w:szCs w:val="20"/>
            <w:lang w:val="en-CA"/>
            <w:rPrChange w:id="26283" w:author="Jens-Rainer Ohm" w:date="2023-05-08T12:56:00Z">
              <w:rPr>
                <w:rFonts w:eastAsia="SimSun"/>
                <w:szCs w:val="20"/>
              </w:rPr>
            </w:rPrChange>
          </w:rPr>
          <w:t>discussion</w:t>
        </w:r>
        <w:r w:rsidRPr="00891F3A">
          <w:rPr>
            <w:rFonts w:eastAsia="SimSun"/>
            <w:sz w:val="20"/>
            <w:szCs w:val="20"/>
            <w:lang w:val="en-CA" w:eastAsia="zh-CN"/>
            <w:rPrChange w:id="26284" w:author="Jens-Rainer Ohm" w:date="2023-05-08T12:56:00Z">
              <w:rPr>
                <w:rFonts w:eastAsia="SimSun"/>
                <w:sz w:val="20"/>
                <w:szCs w:val="20"/>
                <w:lang w:eastAsia="zh-CN"/>
              </w:rPr>
            </w:rPrChange>
          </w:rPr>
          <w:t xml:space="preserve"> for items </w:t>
        </w:r>
        <w:r w:rsidRPr="00891F3A">
          <w:rPr>
            <w:rFonts w:eastAsia="SimSun"/>
            <w:sz w:val="20"/>
            <w:szCs w:val="20"/>
            <w:lang w:val="en-CA" w:eastAsia="zh-CN"/>
            <w:rPrChange w:id="26285"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6286" w:author="Jens-Rainer Ohm" w:date="2023-05-08T12:56:00Z">
              <w:rPr>
                <w:rFonts w:eastAsia="SimSun"/>
                <w:sz w:val="20"/>
                <w:szCs w:val="20"/>
                <w:lang w:eastAsia="zh-CN"/>
              </w:rPr>
            </w:rPrChange>
          </w:rPr>
          <w:instrText xml:space="preserve"> REF _Ref132972255 \w \h </w:instrText>
        </w:r>
      </w:ins>
      <w:r w:rsidRPr="00891F3A">
        <w:rPr>
          <w:rFonts w:eastAsia="SimSun"/>
          <w:sz w:val="20"/>
          <w:szCs w:val="20"/>
          <w:lang w:val="en-CA" w:eastAsia="zh-CN"/>
          <w:rPrChange w:id="26287" w:author="Jens-Rainer Ohm" w:date="2023-05-08T12:56:00Z">
            <w:rPr>
              <w:rFonts w:eastAsia="SimSun"/>
              <w:sz w:val="20"/>
              <w:szCs w:val="20"/>
              <w:lang w:val="en-CA" w:eastAsia="zh-CN"/>
            </w:rPr>
          </w:rPrChange>
        </w:rPr>
      </w:r>
      <w:ins w:id="26288" w:author="Jens-Rainer Ohm" w:date="2023-05-08T12:34:00Z">
        <w:r w:rsidRPr="00891F3A">
          <w:rPr>
            <w:rFonts w:eastAsia="SimSun"/>
            <w:sz w:val="20"/>
            <w:szCs w:val="20"/>
            <w:lang w:val="en-CA" w:eastAsia="zh-CN"/>
            <w:rPrChange w:id="26289"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6290" w:author="Jens-Rainer Ohm" w:date="2023-05-08T12:56:00Z">
              <w:rPr>
                <w:rFonts w:eastAsia="SimSun"/>
                <w:sz w:val="20"/>
                <w:szCs w:val="20"/>
                <w:lang w:eastAsia="zh-CN"/>
              </w:rPr>
            </w:rPrChange>
          </w:rPr>
          <w:t>2)b</w:t>
        </w:r>
        <w:proofErr w:type="gramEnd"/>
        <w:r w:rsidRPr="00891F3A">
          <w:rPr>
            <w:rFonts w:eastAsia="SimSun"/>
            <w:sz w:val="20"/>
            <w:szCs w:val="20"/>
            <w:lang w:val="en-CA" w:eastAsia="zh-CN"/>
            <w:rPrChange w:id="26291"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6292" w:author="Jens-Rainer Ohm" w:date="2023-05-08T12:56:00Z">
              <w:rPr>
                <w:rFonts w:eastAsia="SimSun"/>
                <w:sz w:val="20"/>
                <w:szCs w:val="20"/>
                <w:lang w:eastAsia="zh-CN"/>
              </w:rPr>
            </w:rPrChange>
          </w:rPr>
          <w:t xml:space="preserve"> and </w:t>
        </w:r>
        <w:r w:rsidRPr="00891F3A">
          <w:rPr>
            <w:rFonts w:eastAsia="SimSun"/>
            <w:sz w:val="20"/>
            <w:szCs w:val="20"/>
            <w:lang w:val="en-CA" w:eastAsia="zh-CN"/>
            <w:rPrChange w:id="26293"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6294" w:author="Jens-Rainer Ohm" w:date="2023-05-08T12:56:00Z">
              <w:rPr>
                <w:rFonts w:eastAsia="SimSun"/>
                <w:sz w:val="20"/>
                <w:szCs w:val="20"/>
                <w:lang w:eastAsia="zh-CN"/>
              </w:rPr>
            </w:rPrChange>
          </w:rPr>
          <w:instrText xml:space="preserve"> REF _Ref132972299 \w \h </w:instrText>
        </w:r>
      </w:ins>
      <w:r w:rsidRPr="00891F3A">
        <w:rPr>
          <w:rFonts w:eastAsia="SimSun"/>
          <w:sz w:val="20"/>
          <w:szCs w:val="20"/>
          <w:lang w:val="en-CA" w:eastAsia="zh-CN"/>
          <w:rPrChange w:id="26295" w:author="Jens-Rainer Ohm" w:date="2023-05-08T12:56:00Z">
            <w:rPr>
              <w:rFonts w:eastAsia="SimSun"/>
              <w:sz w:val="20"/>
              <w:szCs w:val="20"/>
              <w:lang w:val="en-CA" w:eastAsia="zh-CN"/>
            </w:rPr>
          </w:rPrChange>
        </w:rPr>
      </w:r>
      <w:ins w:id="26296" w:author="Jens-Rainer Ohm" w:date="2023-05-08T12:34:00Z">
        <w:r w:rsidRPr="00891F3A">
          <w:rPr>
            <w:rFonts w:eastAsia="SimSun"/>
            <w:sz w:val="20"/>
            <w:szCs w:val="20"/>
            <w:lang w:val="en-CA" w:eastAsia="zh-CN"/>
            <w:rPrChange w:id="26297" w:author="Jens-Rainer Ohm" w:date="2023-05-08T12:56:00Z">
              <w:rPr>
                <w:rFonts w:eastAsia="SimSun"/>
                <w:sz w:val="20"/>
                <w:szCs w:val="20"/>
                <w:lang w:eastAsia="zh-CN"/>
              </w:rPr>
            </w:rPrChange>
          </w:rPr>
          <w:fldChar w:fldCharType="separate"/>
        </w:r>
        <w:r w:rsidRPr="00891F3A">
          <w:rPr>
            <w:rFonts w:eastAsia="SimSun"/>
            <w:sz w:val="20"/>
            <w:szCs w:val="20"/>
            <w:lang w:val="en-CA" w:eastAsia="zh-CN"/>
            <w:rPrChange w:id="26298" w:author="Jens-Rainer Ohm" w:date="2023-05-08T12:56:00Z">
              <w:rPr>
                <w:rFonts w:eastAsia="SimSun"/>
                <w:sz w:val="20"/>
                <w:szCs w:val="20"/>
                <w:lang w:eastAsia="zh-CN"/>
              </w:rPr>
            </w:rPrChange>
          </w:rPr>
          <w:t>2)c</w:t>
        </w:r>
        <w:r w:rsidRPr="00891F3A">
          <w:rPr>
            <w:rFonts w:eastAsia="SimSun"/>
            <w:sz w:val="20"/>
            <w:szCs w:val="20"/>
            <w:lang w:val="en-CA" w:eastAsia="zh-CN"/>
            <w:rPrChange w:id="26299"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6300" w:author="Jens-Rainer Ohm" w:date="2023-05-08T12:56:00Z">
              <w:rPr>
                <w:rFonts w:eastAsia="SimSun"/>
                <w:sz w:val="20"/>
                <w:szCs w:val="20"/>
                <w:lang w:eastAsia="zh-CN"/>
              </w:rPr>
            </w:rPrChange>
          </w:rPr>
          <w:t xml:space="preserve"> was chaired by Sachin Deshpande.</w:t>
        </w:r>
      </w:ins>
    </w:p>
    <w:p w14:paraId="6C2E3950" w14:textId="77777777" w:rsidR="0042004A" w:rsidRPr="00891F3A" w:rsidRDefault="0042004A" w:rsidP="0042004A">
      <w:pPr>
        <w:adjustRightInd w:val="0"/>
        <w:snapToGrid w:val="0"/>
        <w:spacing w:line="259" w:lineRule="auto"/>
        <w:rPr>
          <w:ins w:id="26301" w:author="Jens-Rainer Ohm" w:date="2023-05-08T12:34:00Z"/>
          <w:rFonts w:eastAsiaTheme="minorEastAsia"/>
          <w:bCs/>
          <w:noProof/>
          <w:sz w:val="20"/>
          <w:szCs w:val="20"/>
          <w:lang w:val="en-CA" w:eastAsia="zh-CN"/>
          <w:rPrChange w:id="26302" w:author="Jens-Rainer Ohm" w:date="2023-05-08T12:56:00Z">
            <w:rPr>
              <w:ins w:id="26303" w:author="Jens-Rainer Ohm" w:date="2023-05-08T12:34:00Z"/>
              <w:rFonts w:eastAsiaTheme="minorEastAsia"/>
              <w:bCs/>
              <w:noProof/>
              <w:sz w:val="20"/>
              <w:szCs w:val="20"/>
              <w:lang w:eastAsia="zh-CN"/>
            </w:rPr>
          </w:rPrChange>
        </w:rPr>
      </w:pPr>
      <w:ins w:id="26304" w:author="Jens-Rainer Ohm" w:date="2023-05-08T12:34:00Z">
        <w:r w:rsidRPr="00891F3A">
          <w:rPr>
            <w:rFonts w:eastAsiaTheme="minorEastAsia" w:cstheme="minorBidi"/>
            <w:sz w:val="20"/>
            <w:szCs w:val="20"/>
            <w:highlight w:val="yellow"/>
            <w:lang w:val="en-CA" w:eastAsia="zh-CN"/>
            <w:rPrChange w:id="26305"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306" w:author="Jens-Rainer Ohm" w:date="2023-05-08T12:56:00Z">
              <w:rPr>
                <w:rFonts w:eastAsiaTheme="minorEastAsia" w:cstheme="minorBidi"/>
                <w:sz w:val="20"/>
                <w:szCs w:val="20"/>
                <w:lang w:eastAsia="zh-CN"/>
              </w:rPr>
            </w:rPrChange>
          </w:rPr>
          <w:t xml:space="preserve">: Adopt item </w:t>
        </w:r>
        <w:r w:rsidRPr="00891F3A">
          <w:rPr>
            <w:rFonts w:eastAsiaTheme="minorEastAsia"/>
            <w:bCs/>
            <w:noProof/>
            <w:sz w:val="20"/>
            <w:szCs w:val="20"/>
            <w:lang w:val="en-CA" w:eastAsia="zh-CN"/>
            <w:rPrChange w:id="2630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08" w:author="Jens-Rainer Ohm" w:date="2023-05-08T12:56:00Z">
              <w:rPr>
                <w:rFonts w:eastAsiaTheme="minorEastAsia"/>
                <w:bCs/>
                <w:noProof/>
                <w:sz w:val="20"/>
                <w:szCs w:val="20"/>
                <w:lang w:eastAsia="zh-CN"/>
              </w:rPr>
            </w:rPrChange>
          </w:rPr>
          <w:instrText xml:space="preserve"> REF _Ref132972357 \w \h </w:instrText>
        </w:r>
      </w:ins>
      <w:r w:rsidRPr="00891F3A">
        <w:rPr>
          <w:rFonts w:eastAsiaTheme="minorEastAsia"/>
          <w:bCs/>
          <w:noProof/>
          <w:sz w:val="20"/>
          <w:szCs w:val="20"/>
          <w:lang w:val="en-CA" w:eastAsia="zh-CN"/>
          <w:rPrChange w:id="26309" w:author="Jens-Rainer Ohm" w:date="2023-05-08T12:56:00Z">
            <w:rPr>
              <w:rFonts w:eastAsiaTheme="minorEastAsia"/>
              <w:bCs/>
              <w:noProof/>
              <w:sz w:val="20"/>
              <w:szCs w:val="20"/>
              <w:lang w:val="en-CA" w:eastAsia="zh-CN"/>
            </w:rPr>
          </w:rPrChange>
        </w:rPr>
      </w:r>
      <w:ins w:id="26310" w:author="Jens-Rainer Ohm" w:date="2023-05-08T12:34:00Z">
        <w:r w:rsidRPr="00891F3A">
          <w:rPr>
            <w:rFonts w:eastAsiaTheme="minorEastAsia"/>
            <w:bCs/>
            <w:noProof/>
            <w:sz w:val="20"/>
            <w:szCs w:val="20"/>
            <w:lang w:val="en-CA" w:eastAsia="zh-CN"/>
            <w:rPrChange w:id="2631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12" w:author="Jens-Rainer Ohm" w:date="2023-05-08T12:56:00Z">
              <w:rPr>
                <w:rFonts w:eastAsiaTheme="minorEastAsia"/>
                <w:bCs/>
                <w:noProof/>
                <w:sz w:val="20"/>
                <w:szCs w:val="20"/>
                <w:lang w:eastAsia="zh-CN"/>
              </w:rPr>
            </w:rPrChange>
          </w:rPr>
          <w:t>2)b.ii</w:t>
        </w:r>
        <w:r w:rsidRPr="00891F3A">
          <w:rPr>
            <w:rFonts w:eastAsiaTheme="minorEastAsia"/>
            <w:bCs/>
            <w:noProof/>
            <w:sz w:val="20"/>
            <w:szCs w:val="20"/>
            <w:lang w:val="en-CA" w:eastAsia="zh-CN"/>
            <w:rPrChange w:id="2631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14" w:author="Jens-Rainer Ohm" w:date="2023-05-08T12:56:00Z">
              <w:rPr>
                <w:rFonts w:eastAsiaTheme="minorEastAsia"/>
                <w:bCs/>
                <w:noProof/>
                <w:sz w:val="20"/>
                <w:szCs w:val="20"/>
                <w:lang w:eastAsia="zh-CN"/>
              </w:rPr>
            </w:rPrChange>
          </w:rPr>
          <w:t xml:space="preserve">, i.e., to allow input pictures to an NNPF activated for any current picture to come from an earlier CLVS than the CLVS containing the current picture, </w:t>
        </w:r>
        <w:r w:rsidRPr="00891F3A">
          <w:rPr>
            <w:rFonts w:eastAsiaTheme="minorEastAsia" w:cstheme="minorBidi"/>
            <w:sz w:val="20"/>
            <w:szCs w:val="20"/>
            <w:lang w:val="en-CA" w:eastAsia="zh-CN"/>
            <w:rPrChange w:id="26315" w:author="Jens-Rainer Ohm" w:date="2023-05-08T12:56:00Z">
              <w:rPr>
                <w:rFonts w:eastAsiaTheme="minorEastAsia" w:cstheme="minorBidi"/>
                <w:sz w:val="20"/>
                <w:szCs w:val="20"/>
                <w:lang w:eastAsia="zh-CN"/>
              </w:rPr>
            </w:rPrChange>
          </w:rPr>
          <w:t xml:space="preserve">and </w:t>
        </w:r>
        <w:r w:rsidRPr="00891F3A">
          <w:rPr>
            <w:rFonts w:eastAsiaTheme="minorEastAsia" w:cstheme="minorBidi"/>
            <w:sz w:val="20"/>
            <w:szCs w:val="20"/>
            <w:lang w:val="en-CA" w:eastAsia="zh-CN"/>
          </w:rPr>
          <w:t>f</w:t>
        </w:r>
        <w:r w:rsidRPr="00891F3A">
          <w:rPr>
            <w:rFonts w:eastAsiaTheme="minorEastAsia" w:cstheme="minorBidi"/>
            <w:sz w:val="20"/>
            <w:szCs w:val="20"/>
            <w:lang w:val="en-CA" w:eastAsia="zh-CN"/>
            <w:rPrChange w:id="26316" w:author="Jens-Rainer Ohm" w:date="2023-05-08T12:56:00Z">
              <w:rPr>
                <w:rFonts w:eastAsiaTheme="minorEastAsia" w:cstheme="minorBidi"/>
                <w:sz w:val="20"/>
                <w:szCs w:val="20"/>
                <w:lang w:eastAsia="zh-CN"/>
              </w:rPr>
            </w:rPrChange>
          </w:rPr>
          <w:t>or the derivation of which pictures are used as in the input pictures, instead of using picture order count values, plain language phrases like "the previous picture in output order" and "the n-th previous picture in output order" are used.</w:t>
        </w:r>
      </w:ins>
    </w:p>
    <w:p w14:paraId="4459903F" w14:textId="77777777" w:rsidR="0042004A" w:rsidRPr="00891F3A" w:rsidRDefault="0042004A" w:rsidP="0042004A">
      <w:pPr>
        <w:adjustRightInd w:val="0"/>
        <w:snapToGrid w:val="0"/>
        <w:spacing w:line="259" w:lineRule="auto"/>
        <w:rPr>
          <w:ins w:id="26317" w:author="Jens-Rainer Ohm" w:date="2023-05-08T12:34:00Z"/>
          <w:rFonts w:eastAsiaTheme="minorEastAsia"/>
          <w:bCs/>
          <w:noProof/>
          <w:sz w:val="20"/>
          <w:szCs w:val="20"/>
          <w:lang w:val="en-CA" w:eastAsia="zh-CN"/>
          <w:rPrChange w:id="26318" w:author="Jens-Rainer Ohm" w:date="2023-05-08T12:56:00Z">
            <w:rPr>
              <w:ins w:id="26319" w:author="Jens-Rainer Ohm" w:date="2023-05-08T12:34:00Z"/>
              <w:rFonts w:eastAsiaTheme="minorEastAsia"/>
              <w:bCs/>
              <w:noProof/>
              <w:sz w:val="20"/>
              <w:szCs w:val="20"/>
              <w:lang w:eastAsia="zh-CN"/>
            </w:rPr>
          </w:rPrChange>
        </w:rPr>
      </w:pPr>
      <w:ins w:id="26320" w:author="Jens-Rainer Ohm" w:date="2023-05-08T12:34:00Z">
        <w:r w:rsidRPr="00891F3A">
          <w:rPr>
            <w:rFonts w:eastAsiaTheme="minorEastAsia" w:cstheme="minorBidi"/>
            <w:sz w:val="20"/>
            <w:szCs w:val="20"/>
            <w:highlight w:val="yellow"/>
            <w:lang w:val="en-CA" w:eastAsia="zh-CN"/>
            <w:rPrChange w:id="26321"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322" w:author="Jens-Rainer Ohm" w:date="2023-05-08T12:56:00Z">
              <w:rPr>
                <w:rFonts w:eastAsiaTheme="minorEastAsia" w:cstheme="minorBidi"/>
                <w:sz w:val="20"/>
                <w:szCs w:val="20"/>
                <w:lang w:eastAsia="zh-CN"/>
              </w:rPr>
            </w:rPrChange>
          </w:rPr>
          <w:t>: Adopt items</w:t>
        </w:r>
        <w:r w:rsidRPr="00891F3A">
          <w:rPr>
            <w:rFonts w:eastAsiaTheme="minorEastAsia"/>
            <w:bCs/>
            <w:noProof/>
            <w:sz w:val="20"/>
            <w:szCs w:val="20"/>
            <w:lang w:val="en-CA" w:eastAsia="zh-CN"/>
            <w:rPrChange w:id="26323" w:author="Jens-Rainer Ohm" w:date="2023-05-08T12:56:00Z">
              <w:rPr>
                <w:rFonts w:eastAsiaTheme="minorEastAsia"/>
                <w:bCs/>
                <w:noProof/>
                <w:sz w:val="20"/>
                <w:szCs w:val="20"/>
                <w:lang w:eastAsia="zh-CN"/>
              </w:rPr>
            </w:rPrChange>
          </w:rPr>
          <w:t xml:space="preserve"> </w:t>
        </w:r>
        <w:r w:rsidRPr="00891F3A">
          <w:rPr>
            <w:rFonts w:eastAsiaTheme="minorEastAsia"/>
            <w:bCs/>
            <w:noProof/>
            <w:sz w:val="20"/>
            <w:szCs w:val="20"/>
            <w:lang w:val="en-CA" w:eastAsia="zh-CN"/>
            <w:rPrChange w:id="26324"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25" w:author="Jens-Rainer Ohm" w:date="2023-05-08T12:56:00Z">
              <w:rPr>
                <w:rFonts w:eastAsiaTheme="minorEastAsia"/>
                <w:bCs/>
                <w:noProof/>
                <w:sz w:val="20"/>
                <w:szCs w:val="20"/>
                <w:lang w:eastAsia="zh-CN"/>
              </w:rPr>
            </w:rPrChange>
          </w:rPr>
          <w:instrText xml:space="preserve"> REF _Ref132972454 \w \h </w:instrText>
        </w:r>
      </w:ins>
      <w:r w:rsidRPr="00891F3A">
        <w:rPr>
          <w:rFonts w:eastAsiaTheme="minorEastAsia"/>
          <w:bCs/>
          <w:noProof/>
          <w:sz w:val="20"/>
          <w:szCs w:val="20"/>
          <w:lang w:val="en-CA" w:eastAsia="zh-CN"/>
          <w:rPrChange w:id="26326" w:author="Jens-Rainer Ohm" w:date="2023-05-08T12:56:00Z">
            <w:rPr>
              <w:rFonts w:eastAsiaTheme="minorEastAsia"/>
              <w:bCs/>
              <w:noProof/>
              <w:sz w:val="20"/>
              <w:szCs w:val="20"/>
              <w:lang w:val="en-CA" w:eastAsia="zh-CN"/>
            </w:rPr>
          </w:rPrChange>
        </w:rPr>
      </w:r>
      <w:ins w:id="26327" w:author="Jens-Rainer Ohm" w:date="2023-05-08T12:34:00Z">
        <w:r w:rsidRPr="00891F3A">
          <w:rPr>
            <w:rFonts w:eastAsiaTheme="minorEastAsia"/>
            <w:bCs/>
            <w:noProof/>
            <w:sz w:val="20"/>
            <w:szCs w:val="20"/>
            <w:lang w:val="en-CA" w:eastAsia="zh-CN"/>
            <w:rPrChange w:id="26328"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29" w:author="Jens-Rainer Ohm" w:date="2023-05-08T12:56:00Z">
              <w:rPr>
                <w:rFonts w:eastAsiaTheme="minorEastAsia"/>
                <w:bCs/>
                <w:noProof/>
                <w:sz w:val="20"/>
                <w:szCs w:val="20"/>
                <w:lang w:eastAsia="zh-CN"/>
              </w:rPr>
            </w:rPrChange>
          </w:rPr>
          <w:t>2)b.i.1</w:t>
        </w:r>
        <w:r w:rsidRPr="00891F3A">
          <w:rPr>
            <w:rFonts w:eastAsiaTheme="minorEastAsia"/>
            <w:bCs/>
            <w:noProof/>
            <w:sz w:val="20"/>
            <w:szCs w:val="20"/>
            <w:lang w:val="en-CA" w:eastAsia="zh-CN"/>
            <w:rPrChange w:id="26330"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31" w:author="Jens-Rainer Ohm" w:date="2023-05-08T12:56:00Z">
              <w:rPr>
                <w:rFonts w:eastAsiaTheme="minorEastAsia"/>
                <w:bCs/>
                <w:noProof/>
                <w:sz w:val="20"/>
                <w:szCs w:val="20"/>
                <w:lang w:eastAsia="zh-CN"/>
              </w:rPr>
            </w:rPrChange>
          </w:rPr>
          <w:t xml:space="preserve"> and </w:t>
        </w:r>
        <w:r w:rsidRPr="00891F3A">
          <w:rPr>
            <w:rFonts w:eastAsiaTheme="minorEastAsia"/>
            <w:bCs/>
            <w:noProof/>
            <w:sz w:val="20"/>
            <w:szCs w:val="20"/>
            <w:lang w:val="en-CA" w:eastAsia="zh-CN"/>
            <w:rPrChange w:id="26332"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33" w:author="Jens-Rainer Ohm" w:date="2023-05-08T12:56:00Z">
              <w:rPr>
                <w:rFonts w:eastAsiaTheme="minorEastAsia"/>
                <w:bCs/>
                <w:noProof/>
                <w:sz w:val="20"/>
                <w:szCs w:val="20"/>
                <w:lang w:eastAsia="zh-CN"/>
              </w:rPr>
            </w:rPrChange>
          </w:rPr>
          <w:instrText xml:space="preserve"> REF _Ref132972259 \w \h </w:instrText>
        </w:r>
      </w:ins>
      <w:r w:rsidRPr="00891F3A">
        <w:rPr>
          <w:rFonts w:eastAsiaTheme="minorEastAsia"/>
          <w:bCs/>
          <w:noProof/>
          <w:sz w:val="20"/>
          <w:szCs w:val="20"/>
          <w:lang w:val="en-CA" w:eastAsia="zh-CN"/>
          <w:rPrChange w:id="26334" w:author="Jens-Rainer Ohm" w:date="2023-05-08T12:56:00Z">
            <w:rPr>
              <w:rFonts w:eastAsiaTheme="minorEastAsia"/>
              <w:bCs/>
              <w:noProof/>
              <w:sz w:val="20"/>
              <w:szCs w:val="20"/>
              <w:lang w:val="en-CA" w:eastAsia="zh-CN"/>
            </w:rPr>
          </w:rPrChange>
        </w:rPr>
      </w:r>
      <w:ins w:id="26335" w:author="Jens-Rainer Ohm" w:date="2023-05-08T12:34:00Z">
        <w:r w:rsidRPr="00891F3A">
          <w:rPr>
            <w:rFonts w:eastAsiaTheme="minorEastAsia"/>
            <w:bCs/>
            <w:noProof/>
            <w:sz w:val="20"/>
            <w:szCs w:val="20"/>
            <w:lang w:val="en-CA" w:eastAsia="zh-CN"/>
            <w:rPrChange w:id="26336"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37" w:author="Jens-Rainer Ohm" w:date="2023-05-08T12:56:00Z">
              <w:rPr>
                <w:rFonts w:eastAsiaTheme="minorEastAsia"/>
                <w:bCs/>
                <w:noProof/>
                <w:sz w:val="20"/>
                <w:szCs w:val="20"/>
                <w:lang w:eastAsia="zh-CN"/>
              </w:rPr>
            </w:rPrChange>
          </w:rPr>
          <w:t>2)b.i.2</w:t>
        </w:r>
        <w:r w:rsidRPr="00891F3A">
          <w:rPr>
            <w:rFonts w:eastAsiaTheme="minorEastAsia"/>
            <w:bCs/>
            <w:noProof/>
            <w:sz w:val="20"/>
            <w:szCs w:val="20"/>
            <w:lang w:val="en-CA" w:eastAsia="zh-CN"/>
            <w:rPrChange w:id="26338"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39" w:author="Jens-Rainer Ohm" w:date="2023-05-08T12:56:00Z">
              <w:rPr>
                <w:rFonts w:eastAsiaTheme="minorEastAsia"/>
                <w:bCs/>
                <w:noProof/>
                <w:sz w:val="20"/>
                <w:szCs w:val="20"/>
                <w:lang w:eastAsia="zh-CN"/>
              </w:rPr>
            </w:rPrChange>
          </w:rPr>
          <w:t xml:space="preserve">, for both of which "the current CLVS" is repalced with "the bitstream", for alignment with the action on </w:t>
        </w:r>
        <w:r w:rsidRPr="00891F3A">
          <w:rPr>
            <w:rFonts w:eastAsiaTheme="minorEastAsia" w:cstheme="minorBidi"/>
            <w:sz w:val="20"/>
            <w:szCs w:val="20"/>
            <w:lang w:val="en-CA" w:eastAsia="zh-CN"/>
            <w:rPrChange w:id="26340" w:author="Jens-Rainer Ohm" w:date="2023-05-08T12:56:00Z">
              <w:rPr>
                <w:rFonts w:eastAsiaTheme="minorEastAsia" w:cstheme="minorBidi"/>
                <w:sz w:val="20"/>
                <w:szCs w:val="20"/>
                <w:lang w:eastAsia="zh-CN"/>
              </w:rPr>
            </w:rPrChange>
          </w:rPr>
          <w:t xml:space="preserve">item </w:t>
        </w:r>
        <w:r w:rsidRPr="00891F3A">
          <w:rPr>
            <w:rFonts w:eastAsiaTheme="minorEastAsia"/>
            <w:bCs/>
            <w:noProof/>
            <w:sz w:val="20"/>
            <w:szCs w:val="20"/>
            <w:lang w:val="en-CA" w:eastAsia="zh-CN"/>
            <w:rPrChange w:id="26341"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42" w:author="Jens-Rainer Ohm" w:date="2023-05-08T12:56:00Z">
              <w:rPr>
                <w:rFonts w:eastAsiaTheme="minorEastAsia"/>
                <w:bCs/>
                <w:noProof/>
                <w:sz w:val="20"/>
                <w:szCs w:val="20"/>
                <w:lang w:eastAsia="zh-CN"/>
              </w:rPr>
            </w:rPrChange>
          </w:rPr>
          <w:instrText xml:space="preserve"> REF _Ref132972357 \w \h </w:instrText>
        </w:r>
      </w:ins>
      <w:r w:rsidRPr="00891F3A">
        <w:rPr>
          <w:rFonts w:eastAsiaTheme="minorEastAsia"/>
          <w:bCs/>
          <w:noProof/>
          <w:sz w:val="20"/>
          <w:szCs w:val="20"/>
          <w:lang w:val="en-CA" w:eastAsia="zh-CN"/>
          <w:rPrChange w:id="26343" w:author="Jens-Rainer Ohm" w:date="2023-05-08T12:56:00Z">
            <w:rPr>
              <w:rFonts w:eastAsiaTheme="minorEastAsia"/>
              <w:bCs/>
              <w:noProof/>
              <w:sz w:val="20"/>
              <w:szCs w:val="20"/>
              <w:lang w:val="en-CA" w:eastAsia="zh-CN"/>
            </w:rPr>
          </w:rPrChange>
        </w:rPr>
      </w:r>
      <w:ins w:id="26344" w:author="Jens-Rainer Ohm" w:date="2023-05-08T12:34:00Z">
        <w:r w:rsidRPr="00891F3A">
          <w:rPr>
            <w:rFonts w:eastAsiaTheme="minorEastAsia"/>
            <w:bCs/>
            <w:noProof/>
            <w:sz w:val="20"/>
            <w:szCs w:val="20"/>
            <w:lang w:val="en-CA" w:eastAsia="zh-CN"/>
            <w:rPrChange w:id="26345"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46" w:author="Jens-Rainer Ohm" w:date="2023-05-08T12:56:00Z">
              <w:rPr>
                <w:rFonts w:eastAsiaTheme="minorEastAsia"/>
                <w:bCs/>
                <w:noProof/>
                <w:sz w:val="20"/>
                <w:szCs w:val="20"/>
                <w:lang w:eastAsia="zh-CN"/>
              </w:rPr>
            </w:rPrChange>
          </w:rPr>
          <w:t>2)b.ii</w:t>
        </w:r>
        <w:r w:rsidRPr="00891F3A">
          <w:rPr>
            <w:rFonts w:eastAsiaTheme="minorEastAsia"/>
            <w:bCs/>
            <w:noProof/>
            <w:sz w:val="20"/>
            <w:szCs w:val="20"/>
            <w:lang w:val="en-CA" w:eastAsia="zh-CN"/>
            <w:rPrChange w:id="26347"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48" w:author="Jens-Rainer Ohm" w:date="2023-05-08T12:56:00Z">
              <w:rPr>
                <w:rFonts w:eastAsiaTheme="minorEastAsia"/>
                <w:bCs/>
                <w:noProof/>
                <w:sz w:val="20"/>
                <w:szCs w:val="20"/>
                <w:lang w:eastAsia="zh-CN"/>
              </w:rPr>
            </w:rPrChange>
          </w:rPr>
          <w:t>.</w:t>
        </w:r>
      </w:ins>
    </w:p>
    <w:p w14:paraId="3AFFA72A" w14:textId="77777777" w:rsidR="0042004A" w:rsidRPr="00891F3A" w:rsidRDefault="0042004A" w:rsidP="0042004A">
      <w:pPr>
        <w:adjustRightInd w:val="0"/>
        <w:snapToGrid w:val="0"/>
        <w:spacing w:line="259" w:lineRule="auto"/>
        <w:rPr>
          <w:ins w:id="26349" w:author="Jens-Rainer Ohm" w:date="2023-05-08T12:34:00Z"/>
          <w:rFonts w:eastAsiaTheme="minorEastAsia"/>
          <w:bCs/>
          <w:noProof/>
          <w:sz w:val="20"/>
          <w:szCs w:val="20"/>
          <w:lang w:val="en-CA" w:eastAsia="zh-CN"/>
          <w:rPrChange w:id="26350" w:author="Jens-Rainer Ohm" w:date="2023-05-08T12:56:00Z">
            <w:rPr>
              <w:ins w:id="26351" w:author="Jens-Rainer Ohm" w:date="2023-05-08T12:34:00Z"/>
              <w:rFonts w:eastAsiaTheme="minorEastAsia"/>
              <w:bCs/>
              <w:noProof/>
              <w:sz w:val="20"/>
              <w:szCs w:val="20"/>
              <w:lang w:eastAsia="zh-CN"/>
            </w:rPr>
          </w:rPrChange>
        </w:rPr>
      </w:pPr>
      <w:ins w:id="26352" w:author="Jens-Rainer Ohm" w:date="2023-05-08T12:34:00Z">
        <w:r w:rsidRPr="00891F3A">
          <w:rPr>
            <w:rFonts w:eastAsiaTheme="minorEastAsia"/>
            <w:bCs/>
            <w:noProof/>
            <w:sz w:val="20"/>
            <w:szCs w:val="20"/>
            <w:lang w:val="en-CA" w:eastAsia="zh-CN"/>
            <w:rPrChange w:id="26353" w:author="Jens-Rainer Ohm" w:date="2023-05-08T12:56:00Z">
              <w:rPr>
                <w:rFonts w:eastAsiaTheme="minorEastAsia"/>
                <w:bCs/>
                <w:noProof/>
                <w:sz w:val="20"/>
                <w:szCs w:val="20"/>
                <w:lang w:eastAsia="zh-CN"/>
              </w:rPr>
            </w:rPrChange>
          </w:rPr>
          <w:t xml:space="preserve">Another option, as alternative to items </w:t>
        </w:r>
        <w:r w:rsidRPr="00891F3A">
          <w:rPr>
            <w:rFonts w:eastAsiaTheme="minorEastAsia"/>
            <w:bCs/>
            <w:noProof/>
            <w:sz w:val="20"/>
            <w:szCs w:val="20"/>
            <w:lang w:val="en-CA" w:eastAsia="zh-CN"/>
            <w:rPrChange w:id="26354"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55" w:author="Jens-Rainer Ohm" w:date="2023-05-08T12:56:00Z">
              <w:rPr>
                <w:rFonts w:eastAsiaTheme="minorEastAsia"/>
                <w:bCs/>
                <w:noProof/>
                <w:sz w:val="20"/>
                <w:szCs w:val="20"/>
                <w:lang w:eastAsia="zh-CN"/>
              </w:rPr>
            </w:rPrChange>
          </w:rPr>
          <w:instrText xml:space="preserve"> REF _Ref132972454 \w \h </w:instrText>
        </w:r>
      </w:ins>
      <w:r w:rsidRPr="00891F3A">
        <w:rPr>
          <w:rFonts w:eastAsiaTheme="minorEastAsia"/>
          <w:bCs/>
          <w:noProof/>
          <w:sz w:val="20"/>
          <w:szCs w:val="20"/>
          <w:lang w:val="en-CA" w:eastAsia="zh-CN"/>
          <w:rPrChange w:id="26356" w:author="Jens-Rainer Ohm" w:date="2023-05-08T12:56:00Z">
            <w:rPr>
              <w:rFonts w:eastAsiaTheme="minorEastAsia"/>
              <w:bCs/>
              <w:noProof/>
              <w:sz w:val="20"/>
              <w:szCs w:val="20"/>
              <w:lang w:val="en-CA" w:eastAsia="zh-CN"/>
            </w:rPr>
          </w:rPrChange>
        </w:rPr>
      </w:r>
      <w:ins w:id="26357" w:author="Jens-Rainer Ohm" w:date="2023-05-08T12:34:00Z">
        <w:r w:rsidRPr="00891F3A">
          <w:rPr>
            <w:rFonts w:eastAsiaTheme="minorEastAsia"/>
            <w:bCs/>
            <w:noProof/>
            <w:sz w:val="20"/>
            <w:szCs w:val="20"/>
            <w:lang w:val="en-CA" w:eastAsia="zh-CN"/>
            <w:rPrChange w:id="26358"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59" w:author="Jens-Rainer Ohm" w:date="2023-05-08T12:56:00Z">
              <w:rPr>
                <w:rFonts w:eastAsiaTheme="minorEastAsia"/>
                <w:bCs/>
                <w:noProof/>
                <w:sz w:val="20"/>
                <w:szCs w:val="20"/>
                <w:lang w:eastAsia="zh-CN"/>
              </w:rPr>
            </w:rPrChange>
          </w:rPr>
          <w:t>2)b.i.1</w:t>
        </w:r>
        <w:r w:rsidRPr="00891F3A">
          <w:rPr>
            <w:rFonts w:eastAsiaTheme="minorEastAsia"/>
            <w:bCs/>
            <w:noProof/>
            <w:sz w:val="20"/>
            <w:szCs w:val="20"/>
            <w:lang w:val="en-CA" w:eastAsia="zh-CN"/>
            <w:rPrChange w:id="26360"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61" w:author="Jens-Rainer Ohm" w:date="2023-05-08T12:56:00Z">
              <w:rPr>
                <w:rFonts w:eastAsiaTheme="minorEastAsia"/>
                <w:bCs/>
                <w:noProof/>
                <w:sz w:val="20"/>
                <w:szCs w:val="20"/>
                <w:lang w:eastAsia="zh-CN"/>
              </w:rPr>
            </w:rPrChange>
          </w:rPr>
          <w:t xml:space="preserve"> and </w:t>
        </w:r>
        <w:r w:rsidRPr="00891F3A">
          <w:rPr>
            <w:rFonts w:eastAsiaTheme="minorEastAsia"/>
            <w:bCs/>
            <w:noProof/>
            <w:sz w:val="20"/>
            <w:szCs w:val="20"/>
            <w:lang w:val="en-CA" w:eastAsia="zh-CN"/>
            <w:rPrChange w:id="26362"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63" w:author="Jens-Rainer Ohm" w:date="2023-05-08T12:56:00Z">
              <w:rPr>
                <w:rFonts w:eastAsiaTheme="minorEastAsia"/>
                <w:bCs/>
                <w:noProof/>
                <w:sz w:val="20"/>
                <w:szCs w:val="20"/>
                <w:lang w:eastAsia="zh-CN"/>
              </w:rPr>
            </w:rPrChange>
          </w:rPr>
          <w:instrText xml:space="preserve"> REF _Ref132972259 \w \h </w:instrText>
        </w:r>
      </w:ins>
      <w:r w:rsidRPr="00891F3A">
        <w:rPr>
          <w:rFonts w:eastAsiaTheme="minorEastAsia"/>
          <w:bCs/>
          <w:noProof/>
          <w:sz w:val="20"/>
          <w:szCs w:val="20"/>
          <w:lang w:val="en-CA" w:eastAsia="zh-CN"/>
          <w:rPrChange w:id="26364" w:author="Jens-Rainer Ohm" w:date="2023-05-08T12:56:00Z">
            <w:rPr>
              <w:rFonts w:eastAsiaTheme="minorEastAsia"/>
              <w:bCs/>
              <w:noProof/>
              <w:sz w:val="20"/>
              <w:szCs w:val="20"/>
              <w:lang w:val="en-CA" w:eastAsia="zh-CN"/>
            </w:rPr>
          </w:rPrChange>
        </w:rPr>
      </w:r>
      <w:ins w:id="26365" w:author="Jens-Rainer Ohm" w:date="2023-05-08T12:34:00Z">
        <w:r w:rsidRPr="00891F3A">
          <w:rPr>
            <w:rFonts w:eastAsiaTheme="minorEastAsia"/>
            <w:bCs/>
            <w:noProof/>
            <w:sz w:val="20"/>
            <w:szCs w:val="20"/>
            <w:lang w:val="en-CA" w:eastAsia="zh-CN"/>
            <w:rPrChange w:id="26366"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67" w:author="Jens-Rainer Ohm" w:date="2023-05-08T12:56:00Z">
              <w:rPr>
                <w:rFonts w:eastAsiaTheme="minorEastAsia"/>
                <w:bCs/>
                <w:noProof/>
                <w:sz w:val="20"/>
                <w:szCs w:val="20"/>
                <w:lang w:eastAsia="zh-CN"/>
              </w:rPr>
            </w:rPrChange>
          </w:rPr>
          <w:t>2)b.i.2</w:t>
        </w:r>
        <w:r w:rsidRPr="00891F3A">
          <w:rPr>
            <w:rFonts w:eastAsiaTheme="minorEastAsia"/>
            <w:bCs/>
            <w:noProof/>
            <w:sz w:val="20"/>
            <w:szCs w:val="20"/>
            <w:lang w:val="en-CA" w:eastAsia="zh-CN"/>
            <w:rPrChange w:id="26368"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69" w:author="Jens-Rainer Ohm" w:date="2023-05-08T12:56:00Z">
              <w:rPr>
                <w:rFonts w:eastAsiaTheme="minorEastAsia"/>
                <w:bCs/>
                <w:noProof/>
                <w:sz w:val="20"/>
                <w:szCs w:val="20"/>
                <w:lang w:eastAsia="zh-CN"/>
              </w:rPr>
            </w:rPrChange>
          </w:rPr>
          <w:t xml:space="preserve"> with the above adjustment, is to require that all input pictures for a current picture to be present in the bitstream, which seems technically equivalent to item </w:t>
        </w:r>
        <w:r w:rsidRPr="00891F3A">
          <w:rPr>
            <w:rFonts w:eastAsiaTheme="minorEastAsia"/>
            <w:bCs/>
            <w:noProof/>
            <w:sz w:val="20"/>
            <w:szCs w:val="20"/>
            <w:lang w:val="en-CA" w:eastAsia="zh-CN"/>
            <w:rPrChange w:id="2637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71" w:author="Jens-Rainer Ohm" w:date="2023-05-08T12:56:00Z">
              <w:rPr>
                <w:rFonts w:eastAsiaTheme="minorEastAsia"/>
                <w:bCs/>
                <w:noProof/>
                <w:sz w:val="20"/>
                <w:szCs w:val="20"/>
                <w:lang w:eastAsia="zh-CN"/>
              </w:rPr>
            </w:rPrChange>
          </w:rPr>
          <w:instrText xml:space="preserve"> REF _Ref132972299 \w \h </w:instrText>
        </w:r>
      </w:ins>
      <w:r w:rsidRPr="00891F3A">
        <w:rPr>
          <w:rFonts w:eastAsiaTheme="minorEastAsia"/>
          <w:bCs/>
          <w:noProof/>
          <w:sz w:val="20"/>
          <w:szCs w:val="20"/>
          <w:lang w:val="en-CA" w:eastAsia="zh-CN"/>
          <w:rPrChange w:id="26372" w:author="Jens-Rainer Ohm" w:date="2023-05-08T12:56:00Z">
            <w:rPr>
              <w:rFonts w:eastAsiaTheme="minorEastAsia"/>
              <w:bCs/>
              <w:noProof/>
              <w:sz w:val="20"/>
              <w:szCs w:val="20"/>
              <w:lang w:val="en-CA" w:eastAsia="zh-CN"/>
            </w:rPr>
          </w:rPrChange>
        </w:rPr>
      </w:r>
      <w:ins w:id="26373" w:author="Jens-Rainer Ohm" w:date="2023-05-08T12:34:00Z">
        <w:r w:rsidRPr="00891F3A">
          <w:rPr>
            <w:rFonts w:eastAsiaTheme="minorEastAsia"/>
            <w:bCs/>
            <w:noProof/>
            <w:sz w:val="20"/>
            <w:szCs w:val="20"/>
            <w:lang w:val="en-CA" w:eastAsia="zh-CN"/>
            <w:rPrChange w:id="2637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75" w:author="Jens-Rainer Ohm" w:date="2023-05-08T12:56:00Z">
              <w:rPr>
                <w:rFonts w:eastAsiaTheme="minorEastAsia"/>
                <w:bCs/>
                <w:noProof/>
                <w:sz w:val="20"/>
                <w:szCs w:val="20"/>
                <w:lang w:eastAsia="zh-CN"/>
              </w:rPr>
            </w:rPrChange>
          </w:rPr>
          <w:t>2)c</w:t>
        </w:r>
        <w:r w:rsidRPr="00891F3A">
          <w:rPr>
            <w:rFonts w:eastAsiaTheme="minorEastAsia"/>
            <w:bCs/>
            <w:noProof/>
            <w:sz w:val="20"/>
            <w:szCs w:val="20"/>
            <w:lang w:val="en-CA" w:eastAsia="zh-CN"/>
            <w:rPrChange w:id="2637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77" w:author="Jens-Rainer Ohm" w:date="2023-05-08T12:56:00Z">
              <w:rPr>
                <w:rFonts w:eastAsiaTheme="minorEastAsia"/>
                <w:bCs/>
                <w:noProof/>
                <w:sz w:val="20"/>
                <w:szCs w:val="20"/>
                <w:lang w:eastAsia="zh-CN"/>
              </w:rPr>
            </w:rPrChange>
          </w:rPr>
          <w:t xml:space="preserve">. Due to the action on to items </w:t>
        </w:r>
        <w:r w:rsidRPr="00891F3A">
          <w:rPr>
            <w:rFonts w:eastAsiaTheme="minorEastAsia"/>
            <w:bCs/>
            <w:noProof/>
            <w:sz w:val="20"/>
            <w:szCs w:val="20"/>
            <w:lang w:val="en-CA" w:eastAsia="zh-CN"/>
            <w:rPrChange w:id="2637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79" w:author="Jens-Rainer Ohm" w:date="2023-05-08T12:56:00Z">
              <w:rPr>
                <w:rFonts w:eastAsiaTheme="minorEastAsia"/>
                <w:bCs/>
                <w:noProof/>
                <w:sz w:val="20"/>
                <w:szCs w:val="20"/>
                <w:lang w:eastAsia="zh-CN"/>
              </w:rPr>
            </w:rPrChange>
          </w:rPr>
          <w:instrText xml:space="preserve"> REF _Ref132972454 \w \h </w:instrText>
        </w:r>
      </w:ins>
      <w:r w:rsidRPr="00891F3A">
        <w:rPr>
          <w:rFonts w:eastAsiaTheme="minorEastAsia"/>
          <w:bCs/>
          <w:noProof/>
          <w:sz w:val="20"/>
          <w:szCs w:val="20"/>
          <w:lang w:val="en-CA" w:eastAsia="zh-CN"/>
          <w:rPrChange w:id="26380" w:author="Jens-Rainer Ohm" w:date="2023-05-08T12:56:00Z">
            <w:rPr>
              <w:rFonts w:eastAsiaTheme="minorEastAsia"/>
              <w:bCs/>
              <w:noProof/>
              <w:sz w:val="20"/>
              <w:szCs w:val="20"/>
              <w:lang w:val="en-CA" w:eastAsia="zh-CN"/>
            </w:rPr>
          </w:rPrChange>
        </w:rPr>
      </w:r>
      <w:ins w:id="26381" w:author="Jens-Rainer Ohm" w:date="2023-05-08T12:34:00Z">
        <w:r w:rsidRPr="00891F3A">
          <w:rPr>
            <w:rFonts w:eastAsiaTheme="minorEastAsia"/>
            <w:bCs/>
            <w:noProof/>
            <w:sz w:val="20"/>
            <w:szCs w:val="20"/>
            <w:lang w:val="en-CA" w:eastAsia="zh-CN"/>
            <w:rPrChange w:id="2638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83" w:author="Jens-Rainer Ohm" w:date="2023-05-08T12:56:00Z">
              <w:rPr>
                <w:rFonts w:eastAsiaTheme="minorEastAsia"/>
                <w:bCs/>
                <w:noProof/>
                <w:sz w:val="20"/>
                <w:szCs w:val="20"/>
                <w:lang w:eastAsia="zh-CN"/>
              </w:rPr>
            </w:rPrChange>
          </w:rPr>
          <w:t>2)b.i.1</w:t>
        </w:r>
        <w:r w:rsidRPr="00891F3A">
          <w:rPr>
            <w:rFonts w:eastAsiaTheme="minorEastAsia"/>
            <w:bCs/>
            <w:noProof/>
            <w:sz w:val="20"/>
            <w:szCs w:val="20"/>
            <w:lang w:val="en-CA" w:eastAsia="zh-CN"/>
            <w:rPrChange w:id="26384"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85" w:author="Jens-Rainer Ohm" w:date="2023-05-08T12:56:00Z">
              <w:rPr>
                <w:rFonts w:eastAsiaTheme="minorEastAsia"/>
                <w:bCs/>
                <w:noProof/>
                <w:sz w:val="20"/>
                <w:szCs w:val="20"/>
                <w:lang w:eastAsia="zh-CN"/>
              </w:rPr>
            </w:rPrChange>
          </w:rPr>
          <w:t xml:space="preserve"> and </w:t>
        </w:r>
        <w:r w:rsidRPr="00891F3A">
          <w:rPr>
            <w:rFonts w:eastAsiaTheme="minorEastAsia"/>
            <w:bCs/>
            <w:noProof/>
            <w:sz w:val="20"/>
            <w:szCs w:val="20"/>
            <w:lang w:val="en-CA" w:eastAsia="zh-CN"/>
            <w:rPrChange w:id="26386"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87" w:author="Jens-Rainer Ohm" w:date="2023-05-08T12:56:00Z">
              <w:rPr>
                <w:rFonts w:eastAsiaTheme="minorEastAsia"/>
                <w:bCs/>
                <w:noProof/>
                <w:sz w:val="20"/>
                <w:szCs w:val="20"/>
                <w:lang w:eastAsia="zh-CN"/>
              </w:rPr>
            </w:rPrChange>
          </w:rPr>
          <w:instrText xml:space="preserve"> REF _Ref132972259 \w \h </w:instrText>
        </w:r>
      </w:ins>
      <w:r w:rsidRPr="00891F3A">
        <w:rPr>
          <w:rFonts w:eastAsiaTheme="minorEastAsia"/>
          <w:bCs/>
          <w:noProof/>
          <w:sz w:val="20"/>
          <w:szCs w:val="20"/>
          <w:lang w:val="en-CA" w:eastAsia="zh-CN"/>
          <w:rPrChange w:id="26388" w:author="Jens-Rainer Ohm" w:date="2023-05-08T12:56:00Z">
            <w:rPr>
              <w:rFonts w:eastAsiaTheme="minorEastAsia"/>
              <w:bCs/>
              <w:noProof/>
              <w:sz w:val="20"/>
              <w:szCs w:val="20"/>
              <w:lang w:val="en-CA" w:eastAsia="zh-CN"/>
            </w:rPr>
          </w:rPrChange>
        </w:rPr>
      </w:r>
      <w:ins w:id="26389" w:author="Jens-Rainer Ohm" w:date="2023-05-08T12:34:00Z">
        <w:r w:rsidRPr="00891F3A">
          <w:rPr>
            <w:rFonts w:eastAsiaTheme="minorEastAsia"/>
            <w:bCs/>
            <w:noProof/>
            <w:sz w:val="20"/>
            <w:szCs w:val="20"/>
            <w:lang w:val="en-CA" w:eastAsia="zh-CN"/>
            <w:rPrChange w:id="26390"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91" w:author="Jens-Rainer Ohm" w:date="2023-05-08T12:56:00Z">
              <w:rPr>
                <w:rFonts w:eastAsiaTheme="minorEastAsia"/>
                <w:bCs/>
                <w:noProof/>
                <w:sz w:val="20"/>
                <w:szCs w:val="20"/>
                <w:lang w:eastAsia="zh-CN"/>
              </w:rPr>
            </w:rPrChange>
          </w:rPr>
          <w:t>2)b.i.2</w:t>
        </w:r>
        <w:r w:rsidRPr="00891F3A">
          <w:rPr>
            <w:rFonts w:eastAsiaTheme="minorEastAsia"/>
            <w:bCs/>
            <w:noProof/>
            <w:sz w:val="20"/>
            <w:szCs w:val="20"/>
            <w:lang w:val="en-CA" w:eastAsia="zh-CN"/>
            <w:rPrChange w:id="26392"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393" w:author="Jens-Rainer Ohm" w:date="2023-05-08T12:56:00Z">
              <w:rPr>
                <w:rFonts w:eastAsiaTheme="minorEastAsia"/>
                <w:bCs/>
                <w:noProof/>
                <w:sz w:val="20"/>
                <w:szCs w:val="20"/>
                <w:lang w:eastAsia="zh-CN"/>
              </w:rPr>
            </w:rPrChange>
          </w:rPr>
          <w:t xml:space="preserve"> with the above adjustment no action on this option and no action on item </w:t>
        </w:r>
        <w:r w:rsidRPr="00891F3A">
          <w:rPr>
            <w:rFonts w:eastAsiaTheme="minorEastAsia"/>
            <w:bCs/>
            <w:noProof/>
            <w:sz w:val="20"/>
            <w:szCs w:val="20"/>
            <w:lang w:val="en-CA" w:eastAsia="zh-CN"/>
            <w:rPrChange w:id="26394"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395" w:author="Jens-Rainer Ohm" w:date="2023-05-08T12:56:00Z">
              <w:rPr>
                <w:rFonts w:eastAsiaTheme="minorEastAsia"/>
                <w:bCs/>
                <w:noProof/>
                <w:sz w:val="20"/>
                <w:szCs w:val="20"/>
                <w:lang w:eastAsia="zh-CN"/>
              </w:rPr>
            </w:rPrChange>
          </w:rPr>
          <w:instrText xml:space="preserve"> REF _Ref132972299 \w \h </w:instrText>
        </w:r>
      </w:ins>
      <w:r w:rsidRPr="00891F3A">
        <w:rPr>
          <w:rFonts w:eastAsiaTheme="minorEastAsia"/>
          <w:bCs/>
          <w:noProof/>
          <w:sz w:val="20"/>
          <w:szCs w:val="20"/>
          <w:lang w:val="en-CA" w:eastAsia="zh-CN"/>
          <w:rPrChange w:id="26396" w:author="Jens-Rainer Ohm" w:date="2023-05-08T12:56:00Z">
            <w:rPr>
              <w:rFonts w:eastAsiaTheme="minorEastAsia"/>
              <w:bCs/>
              <w:noProof/>
              <w:sz w:val="20"/>
              <w:szCs w:val="20"/>
              <w:lang w:val="en-CA" w:eastAsia="zh-CN"/>
            </w:rPr>
          </w:rPrChange>
        </w:rPr>
      </w:r>
      <w:ins w:id="26397" w:author="Jens-Rainer Ohm" w:date="2023-05-08T12:34:00Z">
        <w:r w:rsidRPr="00891F3A">
          <w:rPr>
            <w:rFonts w:eastAsiaTheme="minorEastAsia"/>
            <w:bCs/>
            <w:noProof/>
            <w:sz w:val="20"/>
            <w:szCs w:val="20"/>
            <w:lang w:val="en-CA" w:eastAsia="zh-CN"/>
            <w:rPrChange w:id="26398"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399" w:author="Jens-Rainer Ohm" w:date="2023-05-08T12:56:00Z">
              <w:rPr>
                <w:rFonts w:eastAsiaTheme="minorEastAsia"/>
                <w:bCs/>
                <w:noProof/>
                <w:sz w:val="20"/>
                <w:szCs w:val="20"/>
                <w:lang w:eastAsia="zh-CN"/>
              </w:rPr>
            </w:rPrChange>
          </w:rPr>
          <w:t>2)c</w:t>
        </w:r>
        <w:r w:rsidRPr="00891F3A">
          <w:rPr>
            <w:rFonts w:eastAsiaTheme="minorEastAsia"/>
            <w:bCs/>
            <w:noProof/>
            <w:sz w:val="20"/>
            <w:szCs w:val="20"/>
            <w:lang w:val="en-CA" w:eastAsia="zh-CN"/>
            <w:rPrChange w:id="26400"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401" w:author="Jens-Rainer Ohm" w:date="2023-05-08T12:56:00Z">
              <w:rPr>
                <w:rFonts w:eastAsiaTheme="minorEastAsia"/>
                <w:bCs/>
                <w:noProof/>
                <w:sz w:val="20"/>
                <w:szCs w:val="20"/>
                <w:lang w:eastAsia="zh-CN"/>
              </w:rPr>
            </w:rPrChange>
          </w:rPr>
          <w:t>.</w:t>
        </w:r>
      </w:ins>
    </w:p>
    <w:p w14:paraId="7CBCCDC5"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402" w:author="Jens-Rainer Ohm" w:date="2023-05-08T12:34:00Z"/>
          <w:rFonts w:eastAsiaTheme="minorEastAsia"/>
          <w:bCs/>
          <w:noProof/>
          <w:sz w:val="20"/>
          <w:szCs w:val="20"/>
          <w:lang w:val="en-CA" w:eastAsia="zh-CN"/>
          <w:rPrChange w:id="26403" w:author="Jens-Rainer Ohm" w:date="2023-05-08T12:56:00Z">
            <w:rPr>
              <w:ins w:id="26404" w:author="Jens-Rainer Ohm" w:date="2023-05-08T12:34:00Z"/>
              <w:rFonts w:eastAsiaTheme="minorEastAsia"/>
              <w:bCs/>
              <w:noProof/>
              <w:sz w:val="20"/>
              <w:szCs w:val="20"/>
              <w:lang w:eastAsia="zh-CN"/>
            </w:rPr>
          </w:rPrChange>
        </w:rPr>
      </w:pPr>
      <w:bookmarkStart w:id="26405" w:name="_Ref132972912"/>
      <w:ins w:id="26406" w:author="Jens-Rainer Ohm" w:date="2023-05-08T12:34:00Z">
        <w:r w:rsidRPr="00891F3A">
          <w:rPr>
            <w:rFonts w:eastAsiaTheme="minorEastAsia" w:cstheme="minorBidi"/>
            <w:sz w:val="20"/>
            <w:szCs w:val="22"/>
            <w:lang w:val="en-CA" w:eastAsia="zh-CN"/>
          </w:rPr>
          <w:t xml:space="preserve">At </w:t>
        </w:r>
        <w:r w:rsidRPr="00891F3A">
          <w:rPr>
            <w:rFonts w:eastAsiaTheme="minorEastAsia"/>
            <w:bCs/>
            <w:noProof/>
            <w:sz w:val="20"/>
            <w:szCs w:val="20"/>
            <w:lang w:val="en-CA" w:eastAsia="zh-CN"/>
            <w:rPrChange w:id="26407" w:author="Jens-Rainer Ohm" w:date="2023-05-08T12:56:00Z">
              <w:rPr>
                <w:rFonts w:eastAsiaTheme="minorEastAsia"/>
                <w:bCs/>
                <w:noProof/>
                <w:sz w:val="20"/>
                <w:szCs w:val="20"/>
                <w:lang w:eastAsia="zh-CN"/>
              </w:rPr>
            </w:rPrChange>
          </w:rPr>
          <w:t>the</w:t>
        </w:r>
        <w:r w:rsidRPr="00891F3A">
          <w:rPr>
            <w:rFonts w:eastAsiaTheme="minorEastAsia" w:cstheme="minorBidi"/>
            <w:sz w:val="20"/>
            <w:szCs w:val="22"/>
            <w:lang w:val="en-CA" w:eastAsia="zh-CN"/>
          </w:rPr>
          <w:t xml:space="preserve"> end of a CLVS, repeated inference of NNPF for creating interpolated pictures: When an NNPF is active until the end of the CLVS, the NNPF is applied up to but excluding a set of input pictures that would cause creation of any interpolated picture after the last picture of the CLVS in output order. </w:t>
        </w:r>
        <w:r w:rsidRPr="00891F3A">
          <w:rPr>
            <w:rFonts w:eastAsiaTheme="minorEastAsia"/>
            <w:bCs/>
            <w:noProof/>
            <w:sz w:val="20"/>
            <w:szCs w:val="20"/>
            <w:lang w:val="en-CA" w:eastAsia="zh-CN"/>
            <w:rPrChange w:id="26408" w:author="Jens-Rainer Ohm" w:date="2023-05-08T12:56:00Z">
              <w:rPr>
                <w:rFonts w:eastAsiaTheme="minorEastAsia"/>
                <w:bCs/>
                <w:noProof/>
                <w:sz w:val="20"/>
                <w:szCs w:val="20"/>
                <w:lang w:eastAsia="zh-CN"/>
              </w:rPr>
            </w:rPrChange>
          </w:rPr>
          <w:t>(JVET-AD0054 item 4)</w:t>
        </w:r>
        <w:bookmarkEnd w:id="26405"/>
      </w:ins>
    </w:p>
    <w:p w14:paraId="722F04C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409" w:author="Jens-Rainer Ohm" w:date="2023-05-08T12:34:00Z"/>
          <w:rFonts w:eastAsia="SimSun"/>
          <w:sz w:val="20"/>
          <w:szCs w:val="20"/>
          <w:lang w:val="en-CA" w:eastAsia="zh-CN"/>
          <w:rPrChange w:id="26410" w:author="Jens-Rainer Ohm" w:date="2023-05-08T12:56:00Z">
            <w:rPr>
              <w:ins w:id="26411" w:author="Jens-Rainer Ohm" w:date="2023-05-08T12:34:00Z"/>
              <w:rFonts w:eastAsia="SimSun"/>
              <w:sz w:val="20"/>
              <w:szCs w:val="20"/>
              <w:lang w:eastAsia="zh-CN"/>
            </w:rPr>
          </w:rPrChange>
        </w:rPr>
      </w:pPr>
      <w:ins w:id="26412" w:author="Jens-Rainer Ohm" w:date="2023-05-08T12:34:00Z">
        <w:r w:rsidRPr="00891F3A">
          <w:rPr>
            <w:rFonts w:eastAsia="SimSun"/>
            <w:sz w:val="20"/>
            <w:szCs w:val="20"/>
            <w:lang w:val="en-CA" w:eastAsia="zh-CN"/>
            <w:rPrChange w:id="26413" w:author="Jens-Rainer Ohm" w:date="2023-05-08T12:56:00Z">
              <w:rPr>
                <w:rFonts w:eastAsia="SimSun"/>
                <w:sz w:val="20"/>
                <w:szCs w:val="20"/>
                <w:lang w:eastAsia="zh-CN"/>
              </w:rPr>
            </w:rPrChange>
          </w:rPr>
          <w:t xml:space="preserve">BoG </w:t>
        </w:r>
        <w:r w:rsidRPr="00891F3A">
          <w:rPr>
            <w:rFonts w:eastAsia="SimSun"/>
            <w:szCs w:val="20"/>
            <w:lang w:val="en-CA"/>
            <w:rPrChange w:id="26414" w:author="Jens-Rainer Ohm" w:date="2023-05-08T12:56:00Z">
              <w:rPr>
                <w:rFonts w:eastAsia="SimSun"/>
                <w:szCs w:val="20"/>
              </w:rPr>
            </w:rPrChange>
          </w:rPr>
          <w:t>discussion</w:t>
        </w:r>
        <w:r w:rsidRPr="00891F3A">
          <w:rPr>
            <w:rFonts w:eastAsia="SimSun"/>
            <w:sz w:val="20"/>
            <w:szCs w:val="20"/>
            <w:lang w:val="en-CA" w:eastAsia="zh-CN"/>
            <w:rPrChange w:id="26415" w:author="Jens-Rainer Ohm" w:date="2023-05-08T12:56:00Z">
              <w:rPr>
                <w:rFonts w:eastAsia="SimSun"/>
                <w:sz w:val="20"/>
                <w:szCs w:val="20"/>
                <w:lang w:eastAsia="zh-CN"/>
              </w:rPr>
            </w:rPrChange>
          </w:rPr>
          <w:t xml:space="preserve"> for </w:t>
        </w:r>
        <w:r w:rsidRPr="00891F3A">
          <w:rPr>
            <w:rFonts w:eastAsia="SimSun"/>
            <w:szCs w:val="20"/>
            <w:lang w:val="en-CA"/>
            <w:rPrChange w:id="26416" w:author="Jens-Rainer Ohm" w:date="2023-05-08T12:56:00Z">
              <w:rPr>
                <w:rFonts w:eastAsia="SimSun"/>
                <w:szCs w:val="20"/>
              </w:rPr>
            </w:rPrChange>
          </w:rPr>
          <w:t xml:space="preserve">this </w:t>
        </w:r>
        <w:r w:rsidRPr="00891F3A">
          <w:rPr>
            <w:rFonts w:eastAsia="SimSun"/>
            <w:sz w:val="20"/>
            <w:szCs w:val="20"/>
            <w:lang w:val="en-CA" w:eastAsia="zh-CN"/>
            <w:rPrChange w:id="26417" w:author="Jens-Rainer Ohm" w:date="2023-05-08T12:56:00Z">
              <w:rPr>
                <w:rFonts w:eastAsia="SimSun"/>
                <w:sz w:val="20"/>
                <w:szCs w:val="20"/>
                <w:lang w:eastAsia="zh-CN"/>
              </w:rPr>
            </w:rPrChange>
          </w:rPr>
          <w:t xml:space="preserve">item </w:t>
        </w:r>
        <w:r w:rsidRPr="00891F3A">
          <w:rPr>
            <w:rFonts w:eastAsia="SimSun"/>
            <w:szCs w:val="20"/>
            <w:lang w:val="en-CA"/>
            <w:rPrChange w:id="26418" w:author="Jens-Rainer Ohm" w:date="2023-05-08T12:56:00Z">
              <w:rPr>
                <w:rFonts w:eastAsia="SimSun"/>
                <w:szCs w:val="20"/>
              </w:rPr>
            </w:rPrChange>
          </w:rPr>
          <w:t xml:space="preserve">was </w:t>
        </w:r>
        <w:r w:rsidRPr="00891F3A">
          <w:rPr>
            <w:rFonts w:eastAsia="SimSun"/>
            <w:sz w:val="20"/>
            <w:szCs w:val="20"/>
            <w:lang w:val="en-CA" w:eastAsia="zh-CN"/>
            <w:rPrChange w:id="26419" w:author="Jens-Rainer Ohm" w:date="2023-05-08T12:56:00Z">
              <w:rPr>
                <w:rFonts w:eastAsia="SimSun"/>
                <w:sz w:val="20"/>
                <w:szCs w:val="20"/>
                <w:lang w:eastAsia="zh-CN"/>
              </w:rPr>
            </w:rPrChange>
          </w:rPr>
          <w:t>chaired by Sachin Deshpande.</w:t>
        </w:r>
      </w:ins>
    </w:p>
    <w:p w14:paraId="10D692F8" w14:textId="77777777" w:rsidR="0042004A" w:rsidRPr="00891F3A" w:rsidRDefault="0042004A" w:rsidP="0042004A">
      <w:pPr>
        <w:adjustRightInd w:val="0"/>
        <w:snapToGrid w:val="0"/>
        <w:spacing w:line="259" w:lineRule="auto"/>
        <w:rPr>
          <w:ins w:id="26420" w:author="Jens-Rainer Ohm" w:date="2023-05-08T12:34:00Z"/>
          <w:rFonts w:eastAsiaTheme="minorEastAsia"/>
          <w:bCs/>
          <w:noProof/>
          <w:sz w:val="20"/>
          <w:szCs w:val="20"/>
          <w:lang w:val="en-CA" w:eastAsia="zh-CN"/>
          <w:rPrChange w:id="26421" w:author="Jens-Rainer Ohm" w:date="2023-05-08T12:56:00Z">
            <w:rPr>
              <w:ins w:id="26422" w:author="Jens-Rainer Ohm" w:date="2023-05-08T12:34:00Z"/>
              <w:rFonts w:eastAsiaTheme="minorEastAsia"/>
              <w:bCs/>
              <w:noProof/>
              <w:sz w:val="20"/>
              <w:szCs w:val="20"/>
              <w:lang w:eastAsia="zh-CN"/>
            </w:rPr>
          </w:rPrChange>
        </w:rPr>
      </w:pPr>
      <w:ins w:id="26423" w:author="Jens-Rainer Ohm" w:date="2023-05-08T12:34:00Z">
        <w:r w:rsidRPr="00891F3A">
          <w:rPr>
            <w:rFonts w:eastAsiaTheme="minorEastAsia" w:cstheme="minorBidi"/>
            <w:sz w:val="20"/>
            <w:szCs w:val="20"/>
            <w:highlight w:val="yellow"/>
            <w:lang w:val="en-CA" w:eastAsia="zh-CN"/>
            <w:rPrChange w:id="26424"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425"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6426" w:author="Jens-Rainer Ohm" w:date="2023-05-08T12:56:00Z">
              <w:rPr>
                <w:rFonts w:eastAsiaTheme="minorEastAsia"/>
                <w:bCs/>
                <w:noProof/>
                <w:sz w:val="20"/>
                <w:szCs w:val="20"/>
                <w:lang w:eastAsia="zh-CN"/>
              </w:rPr>
            </w:rPrChange>
          </w:rPr>
          <w:t xml:space="preserve">item </w:t>
        </w:r>
        <w:r w:rsidRPr="00891F3A">
          <w:rPr>
            <w:rFonts w:eastAsiaTheme="minorEastAsia"/>
            <w:bCs/>
            <w:noProof/>
            <w:sz w:val="20"/>
            <w:szCs w:val="20"/>
            <w:lang w:val="en-CA" w:eastAsia="zh-CN"/>
            <w:rPrChange w:id="2642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6428" w:author="Jens-Rainer Ohm" w:date="2023-05-08T12:56:00Z">
              <w:rPr>
                <w:rFonts w:eastAsiaTheme="minorEastAsia"/>
                <w:bCs/>
                <w:noProof/>
                <w:sz w:val="20"/>
                <w:szCs w:val="20"/>
                <w:lang w:eastAsia="zh-CN"/>
              </w:rPr>
            </w:rPrChange>
          </w:rPr>
          <w:instrText xml:space="preserve"> REF _Ref132972912 \w \h </w:instrText>
        </w:r>
      </w:ins>
      <w:r w:rsidRPr="00891F3A">
        <w:rPr>
          <w:rFonts w:eastAsiaTheme="minorEastAsia"/>
          <w:bCs/>
          <w:noProof/>
          <w:sz w:val="20"/>
          <w:szCs w:val="20"/>
          <w:lang w:val="en-CA" w:eastAsia="zh-CN"/>
          <w:rPrChange w:id="26429" w:author="Jens-Rainer Ohm" w:date="2023-05-08T12:56:00Z">
            <w:rPr>
              <w:rFonts w:eastAsiaTheme="minorEastAsia"/>
              <w:bCs/>
              <w:noProof/>
              <w:sz w:val="20"/>
              <w:szCs w:val="20"/>
              <w:lang w:val="en-CA" w:eastAsia="zh-CN"/>
            </w:rPr>
          </w:rPrChange>
        </w:rPr>
      </w:r>
      <w:ins w:id="26430" w:author="Jens-Rainer Ohm" w:date="2023-05-08T12:34:00Z">
        <w:r w:rsidRPr="00891F3A">
          <w:rPr>
            <w:rFonts w:eastAsiaTheme="minorEastAsia"/>
            <w:bCs/>
            <w:noProof/>
            <w:sz w:val="20"/>
            <w:szCs w:val="20"/>
            <w:lang w:val="en-CA" w:eastAsia="zh-CN"/>
            <w:rPrChange w:id="2643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6432" w:author="Jens-Rainer Ohm" w:date="2023-05-08T12:56:00Z">
              <w:rPr>
                <w:rFonts w:eastAsiaTheme="minorEastAsia"/>
                <w:bCs/>
                <w:noProof/>
                <w:sz w:val="20"/>
                <w:szCs w:val="20"/>
                <w:lang w:eastAsia="zh-CN"/>
              </w:rPr>
            </w:rPrChange>
          </w:rPr>
          <w:t>2)d</w:t>
        </w:r>
        <w:r w:rsidRPr="00891F3A">
          <w:rPr>
            <w:rFonts w:eastAsiaTheme="minorEastAsia"/>
            <w:bCs/>
            <w:noProof/>
            <w:sz w:val="20"/>
            <w:szCs w:val="20"/>
            <w:lang w:val="en-CA" w:eastAsia="zh-CN"/>
            <w:rPrChange w:id="2643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6434" w:author="Jens-Rainer Ohm" w:date="2023-05-08T12:56:00Z">
              <w:rPr>
                <w:rFonts w:eastAsiaTheme="minorEastAsia"/>
                <w:bCs/>
                <w:noProof/>
                <w:sz w:val="20"/>
                <w:szCs w:val="20"/>
                <w:lang w:eastAsia="zh-CN"/>
              </w:rPr>
            </w:rPrChange>
          </w:rPr>
          <w:t xml:space="preserve"> with the change of "the CLVS" to "the bitstream".</w:t>
        </w:r>
      </w:ins>
    </w:p>
    <w:p w14:paraId="12D0FDC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435" w:author="Jens-Rainer Ohm" w:date="2023-05-08T12:34:00Z"/>
          <w:rFonts w:eastAsiaTheme="minorEastAsia"/>
          <w:bCs/>
          <w:noProof/>
          <w:sz w:val="20"/>
          <w:szCs w:val="20"/>
          <w:lang w:val="en-CA" w:eastAsia="zh-CN"/>
          <w:rPrChange w:id="26436" w:author="Jens-Rainer Ohm" w:date="2023-05-08T12:56:00Z">
            <w:rPr>
              <w:ins w:id="26437" w:author="Jens-Rainer Ohm" w:date="2023-05-08T12:34:00Z"/>
              <w:rFonts w:eastAsiaTheme="minorEastAsia"/>
              <w:bCs/>
              <w:noProof/>
              <w:sz w:val="20"/>
              <w:szCs w:val="20"/>
              <w:lang w:eastAsia="zh-CN"/>
            </w:rPr>
          </w:rPrChange>
        </w:rPr>
      </w:pPr>
      <w:bookmarkStart w:id="26438" w:name="_Ref132973089"/>
      <w:ins w:id="26439" w:author="Jens-Rainer Ohm" w:date="2023-05-08T12:34:00Z">
        <w:r w:rsidRPr="00891F3A">
          <w:rPr>
            <w:rFonts w:eastAsiaTheme="minorEastAsia" w:cstheme="minorBidi"/>
            <w:sz w:val="20"/>
            <w:szCs w:val="20"/>
            <w:lang w:val="en-CA" w:eastAsia="zh-CN"/>
          </w:rPr>
          <w:t>Limit the special treatment of temporal interleaving frame packing arrangement to picture rate upsampling only rather than for any multi-picture-input NNPF?</w:t>
        </w:r>
        <w:bookmarkEnd w:id="26438"/>
      </w:ins>
    </w:p>
    <w:p w14:paraId="76A3776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440" w:author="Jens-Rainer Ohm" w:date="2023-05-08T12:34:00Z"/>
          <w:rFonts w:eastAsiaTheme="minorEastAsia"/>
          <w:bCs/>
          <w:noProof/>
          <w:sz w:val="20"/>
          <w:szCs w:val="20"/>
          <w:lang w:val="en-CA" w:eastAsia="zh-CN"/>
          <w:rPrChange w:id="26441" w:author="Jens-Rainer Ohm" w:date="2023-05-08T12:56:00Z">
            <w:rPr>
              <w:ins w:id="26442" w:author="Jens-Rainer Ohm" w:date="2023-05-08T12:34:00Z"/>
              <w:rFonts w:eastAsiaTheme="minorEastAsia"/>
              <w:bCs/>
              <w:noProof/>
              <w:sz w:val="20"/>
              <w:szCs w:val="20"/>
              <w:lang w:eastAsia="zh-CN"/>
            </w:rPr>
          </w:rPrChange>
        </w:rPr>
      </w:pPr>
      <w:bookmarkStart w:id="26443" w:name="_Ref133227980"/>
      <w:ins w:id="26444" w:author="Jens-Rainer Ohm" w:date="2023-05-08T12:34:00Z">
        <w:r w:rsidRPr="00891F3A">
          <w:rPr>
            <w:rFonts w:eastAsiaTheme="minorEastAsia" w:cstheme="minorBidi"/>
            <w:sz w:val="20"/>
            <w:szCs w:val="20"/>
            <w:lang w:val="en-CA" w:eastAsia="zh-CN"/>
          </w:rPr>
          <w:t>Yes (JVET-AD0057 item 5)</w:t>
        </w:r>
        <w:bookmarkEnd w:id="26443"/>
      </w:ins>
    </w:p>
    <w:p w14:paraId="7829982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445" w:author="Jens-Rainer Ohm" w:date="2023-05-08T12:34:00Z"/>
          <w:rFonts w:eastAsiaTheme="minorEastAsia"/>
          <w:bCs/>
          <w:noProof/>
          <w:sz w:val="20"/>
          <w:szCs w:val="20"/>
          <w:lang w:val="en-CA" w:eastAsia="zh-CN"/>
          <w:rPrChange w:id="26446" w:author="Jens-Rainer Ohm" w:date="2023-05-08T12:56:00Z">
            <w:rPr>
              <w:ins w:id="26447" w:author="Jens-Rainer Ohm" w:date="2023-05-08T12:34:00Z"/>
              <w:rFonts w:eastAsiaTheme="minorEastAsia"/>
              <w:bCs/>
              <w:noProof/>
              <w:sz w:val="20"/>
              <w:szCs w:val="20"/>
              <w:lang w:eastAsia="zh-CN"/>
            </w:rPr>
          </w:rPrChange>
        </w:rPr>
      </w:pPr>
      <w:ins w:id="26448" w:author="Jens-Rainer Ohm" w:date="2023-05-08T12:34:00Z">
        <w:r w:rsidRPr="00891F3A">
          <w:rPr>
            <w:rFonts w:eastAsiaTheme="minorEastAsia" w:cstheme="minorBidi"/>
            <w:sz w:val="20"/>
            <w:szCs w:val="20"/>
            <w:lang w:val="en-CA" w:eastAsia="zh-CN"/>
          </w:rPr>
          <w:t>No (JVET-AD0090 item 2)</w:t>
        </w:r>
      </w:ins>
    </w:p>
    <w:p w14:paraId="6EBE8D8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449" w:author="Jens-Rainer Ohm" w:date="2023-05-08T12:34:00Z"/>
          <w:rFonts w:eastAsia="SimSun"/>
          <w:sz w:val="20"/>
          <w:szCs w:val="20"/>
          <w:lang w:val="en-CA" w:eastAsia="zh-CN"/>
          <w:rPrChange w:id="26450" w:author="Jens-Rainer Ohm" w:date="2023-05-08T12:56:00Z">
            <w:rPr>
              <w:ins w:id="26451" w:author="Jens-Rainer Ohm" w:date="2023-05-08T12:34:00Z"/>
              <w:rFonts w:eastAsia="SimSun"/>
              <w:sz w:val="20"/>
              <w:szCs w:val="20"/>
              <w:lang w:eastAsia="zh-CN"/>
            </w:rPr>
          </w:rPrChange>
        </w:rPr>
      </w:pPr>
      <w:ins w:id="26452" w:author="Jens-Rainer Ohm" w:date="2023-05-08T12:34:00Z">
        <w:r w:rsidRPr="00891F3A">
          <w:rPr>
            <w:rFonts w:eastAsia="SimSun"/>
            <w:sz w:val="20"/>
            <w:szCs w:val="20"/>
            <w:lang w:val="en-CA" w:eastAsia="zh-CN"/>
            <w:rPrChange w:id="26453" w:author="Jens-Rainer Ohm" w:date="2023-05-08T12:56:00Z">
              <w:rPr>
                <w:rFonts w:eastAsia="SimSun"/>
                <w:sz w:val="20"/>
                <w:szCs w:val="20"/>
                <w:lang w:eastAsia="zh-CN"/>
              </w:rPr>
            </w:rPrChange>
          </w:rPr>
          <w:t xml:space="preserve">BoG </w:t>
        </w:r>
        <w:r w:rsidRPr="00891F3A">
          <w:rPr>
            <w:rFonts w:eastAsia="SimSun"/>
            <w:szCs w:val="20"/>
            <w:lang w:val="en-CA"/>
            <w:rPrChange w:id="26454" w:author="Jens-Rainer Ohm" w:date="2023-05-08T12:56:00Z">
              <w:rPr>
                <w:rFonts w:eastAsia="SimSun"/>
                <w:szCs w:val="20"/>
              </w:rPr>
            </w:rPrChange>
          </w:rPr>
          <w:t>discussion</w:t>
        </w:r>
        <w:r w:rsidRPr="00891F3A">
          <w:rPr>
            <w:rFonts w:eastAsia="SimSun"/>
            <w:sz w:val="20"/>
            <w:szCs w:val="20"/>
            <w:lang w:val="en-CA" w:eastAsia="zh-CN"/>
            <w:rPrChange w:id="26455" w:author="Jens-Rainer Ohm" w:date="2023-05-08T12:56:00Z">
              <w:rPr>
                <w:rFonts w:eastAsia="SimSun"/>
                <w:sz w:val="20"/>
                <w:szCs w:val="20"/>
                <w:lang w:eastAsia="zh-CN"/>
              </w:rPr>
            </w:rPrChange>
          </w:rPr>
          <w:t xml:space="preserve"> for </w:t>
        </w:r>
        <w:r w:rsidRPr="00891F3A">
          <w:rPr>
            <w:rFonts w:eastAsia="SimSun"/>
            <w:szCs w:val="20"/>
            <w:lang w:val="en-CA"/>
            <w:rPrChange w:id="26456" w:author="Jens-Rainer Ohm" w:date="2023-05-08T12:56:00Z">
              <w:rPr>
                <w:rFonts w:eastAsia="SimSun"/>
                <w:szCs w:val="20"/>
              </w:rPr>
            </w:rPrChange>
          </w:rPr>
          <w:t xml:space="preserve">this </w:t>
        </w:r>
        <w:r w:rsidRPr="00891F3A">
          <w:rPr>
            <w:rFonts w:eastAsia="SimSun"/>
            <w:sz w:val="20"/>
            <w:szCs w:val="20"/>
            <w:lang w:val="en-CA" w:eastAsia="zh-CN"/>
            <w:rPrChange w:id="26457" w:author="Jens-Rainer Ohm" w:date="2023-05-08T12:56:00Z">
              <w:rPr>
                <w:rFonts w:eastAsia="SimSun"/>
                <w:sz w:val="20"/>
                <w:szCs w:val="20"/>
                <w:lang w:eastAsia="zh-CN"/>
              </w:rPr>
            </w:rPrChange>
          </w:rPr>
          <w:t xml:space="preserve">item </w:t>
        </w:r>
        <w:r w:rsidRPr="00891F3A">
          <w:rPr>
            <w:rFonts w:eastAsia="SimSun"/>
            <w:szCs w:val="20"/>
            <w:lang w:val="en-CA"/>
            <w:rPrChange w:id="26458" w:author="Jens-Rainer Ohm" w:date="2023-05-08T12:56:00Z">
              <w:rPr>
                <w:rFonts w:eastAsia="SimSun"/>
                <w:szCs w:val="20"/>
              </w:rPr>
            </w:rPrChange>
          </w:rPr>
          <w:t xml:space="preserve">was </w:t>
        </w:r>
        <w:r w:rsidRPr="00891F3A">
          <w:rPr>
            <w:rFonts w:eastAsia="SimSun"/>
            <w:sz w:val="20"/>
            <w:szCs w:val="20"/>
            <w:lang w:val="en-CA" w:eastAsia="zh-CN"/>
            <w:rPrChange w:id="26459" w:author="Jens-Rainer Ohm" w:date="2023-05-08T12:56:00Z">
              <w:rPr>
                <w:rFonts w:eastAsia="SimSun"/>
                <w:sz w:val="20"/>
                <w:szCs w:val="20"/>
                <w:lang w:eastAsia="zh-CN"/>
              </w:rPr>
            </w:rPrChange>
          </w:rPr>
          <w:t>chaired by Sachin Deshpande.</w:t>
        </w:r>
      </w:ins>
    </w:p>
    <w:p w14:paraId="1F49001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460" w:author="Jens-Rainer Ohm" w:date="2023-05-08T12:34:00Z"/>
          <w:rFonts w:eastAsia="SimSun"/>
          <w:sz w:val="20"/>
          <w:szCs w:val="20"/>
          <w:lang w:val="en-CA" w:eastAsia="zh-CN"/>
          <w:rPrChange w:id="26461" w:author="Jens-Rainer Ohm" w:date="2023-05-08T12:56:00Z">
            <w:rPr>
              <w:ins w:id="26462" w:author="Jens-Rainer Ohm" w:date="2023-05-08T12:34:00Z"/>
              <w:rFonts w:eastAsia="SimSun"/>
              <w:sz w:val="20"/>
              <w:szCs w:val="20"/>
              <w:lang w:eastAsia="zh-CN"/>
            </w:rPr>
          </w:rPrChange>
        </w:rPr>
      </w:pPr>
      <w:ins w:id="26463" w:author="Jens-Rainer Ohm" w:date="2023-05-08T12:34:00Z">
        <w:r w:rsidRPr="00891F3A">
          <w:rPr>
            <w:rFonts w:eastAsia="SimSun"/>
            <w:szCs w:val="20"/>
            <w:highlight w:val="yellow"/>
            <w:lang w:val="en-CA"/>
            <w:rPrChange w:id="26464" w:author="Jens-Rainer Ohm" w:date="2023-05-08T12:56:00Z">
              <w:rPr>
                <w:rFonts w:eastAsia="SimSun"/>
                <w:szCs w:val="20"/>
                <w:highlight w:val="yellow"/>
              </w:rPr>
            </w:rPrChange>
          </w:rPr>
          <w:t>BoG recommendation</w:t>
        </w:r>
        <w:r w:rsidRPr="00891F3A">
          <w:rPr>
            <w:rFonts w:eastAsia="SimSun"/>
            <w:szCs w:val="20"/>
            <w:lang w:val="en-CA"/>
            <w:rPrChange w:id="26465" w:author="Jens-Rainer Ohm" w:date="2023-05-08T12:56:00Z">
              <w:rPr>
                <w:rFonts w:eastAsia="SimSun"/>
                <w:szCs w:val="20"/>
              </w:rPr>
            </w:rPrChange>
          </w:rPr>
          <w:t xml:space="preserve">: Adopt </w:t>
        </w:r>
        <w:r w:rsidRPr="00891F3A">
          <w:rPr>
            <w:rFonts w:eastAsia="SimSun"/>
            <w:bCs/>
            <w:noProof/>
            <w:szCs w:val="20"/>
            <w:lang w:val="en-CA"/>
            <w:rPrChange w:id="26466" w:author="Jens-Rainer Ohm" w:date="2023-05-08T12:56:00Z">
              <w:rPr>
                <w:rFonts w:eastAsia="SimSun"/>
                <w:bCs/>
                <w:noProof/>
                <w:szCs w:val="20"/>
              </w:rPr>
            </w:rPrChange>
          </w:rPr>
          <w:t>item 2.e.i</w:t>
        </w:r>
        <w:r w:rsidRPr="00891F3A">
          <w:rPr>
            <w:rFonts w:eastAsia="SimSun"/>
            <w:sz w:val="20"/>
            <w:szCs w:val="20"/>
            <w:lang w:val="en-CA" w:eastAsia="zh-CN"/>
            <w:rPrChange w:id="26467" w:author="Jens-Rainer Ohm" w:date="2023-05-08T12:56:00Z">
              <w:rPr>
                <w:rFonts w:eastAsia="SimSun"/>
                <w:sz w:val="20"/>
                <w:szCs w:val="20"/>
                <w:lang w:eastAsia="zh-CN"/>
              </w:rPr>
            </w:rPrChange>
          </w:rPr>
          <w:t>.</w:t>
        </w:r>
      </w:ins>
    </w:p>
    <w:p w14:paraId="4E94355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468" w:author="Jens-Rainer Ohm" w:date="2023-05-08T12:34:00Z"/>
          <w:rFonts w:eastAsiaTheme="minorEastAsia"/>
          <w:bCs/>
          <w:noProof/>
          <w:sz w:val="20"/>
          <w:szCs w:val="20"/>
          <w:lang w:val="en-CA" w:eastAsia="zh-CN"/>
          <w:rPrChange w:id="26469" w:author="Jens-Rainer Ohm" w:date="2023-05-08T12:56:00Z">
            <w:rPr>
              <w:ins w:id="26470" w:author="Jens-Rainer Ohm" w:date="2023-05-08T12:34:00Z"/>
              <w:rFonts w:eastAsiaTheme="minorEastAsia"/>
              <w:bCs/>
              <w:noProof/>
              <w:sz w:val="20"/>
              <w:szCs w:val="20"/>
              <w:lang w:eastAsia="zh-CN"/>
            </w:rPr>
          </w:rPrChange>
        </w:rPr>
      </w:pPr>
      <w:bookmarkStart w:id="26471" w:name="_Ref132973216"/>
      <w:ins w:id="26472" w:author="Jens-Rainer Ohm" w:date="2023-05-08T12:34:00Z">
        <w:r w:rsidRPr="00891F3A">
          <w:rPr>
            <w:rFonts w:eastAsiaTheme="minorEastAsia" w:cstheme="minorBidi"/>
            <w:sz w:val="20"/>
            <w:szCs w:val="20"/>
            <w:lang w:val="en-CA" w:eastAsia="zh-CN"/>
            <w:rPrChange w:id="26473" w:author="Jens-Rainer Ohm" w:date="2023-05-08T12:56:00Z">
              <w:rPr>
                <w:rFonts w:eastAsiaTheme="minorEastAsia" w:cstheme="minorBidi"/>
                <w:sz w:val="20"/>
                <w:szCs w:val="20"/>
                <w:lang w:eastAsia="zh-CN"/>
              </w:rPr>
            </w:rPrChange>
          </w:rPr>
          <w:lastRenderedPageBreak/>
          <w:t xml:space="preserve">Fix an asserted bug in the derivation of input pictures for the case when there are multiple input pictures for an NNPF activated for </w:t>
        </w:r>
        <w:r w:rsidRPr="00891F3A">
          <w:rPr>
            <w:rFonts w:eastAsiaTheme="minorEastAsia" w:cstheme="minorBidi"/>
            <w:noProof/>
            <w:sz w:val="20"/>
            <w:szCs w:val="20"/>
            <w:lang w:val="en-CA" w:eastAsia="zh-CN"/>
            <w:rPrChange w:id="26474" w:author="Jens-Rainer Ohm" w:date="2023-05-08T12:56:00Z">
              <w:rPr>
                <w:rFonts w:eastAsiaTheme="minorEastAsia" w:cstheme="minorBidi"/>
                <w:noProof/>
                <w:sz w:val="20"/>
                <w:szCs w:val="20"/>
                <w:lang w:val="en-GB" w:eastAsia="zh-CN"/>
              </w:rPr>
            </w:rPrChange>
          </w:rPr>
          <w:t>currCodedPic</w:t>
        </w:r>
        <w:r w:rsidRPr="00891F3A">
          <w:rPr>
            <w:rFonts w:eastAsiaTheme="minorEastAsia" w:cstheme="minorBidi"/>
            <w:sz w:val="20"/>
            <w:szCs w:val="20"/>
            <w:lang w:val="en-CA" w:eastAsia="zh-CN"/>
            <w:rPrChange w:id="26475" w:author="Jens-Rainer Ohm" w:date="2023-05-08T12:56:00Z">
              <w:rPr>
                <w:rFonts w:eastAsiaTheme="minorEastAsia" w:cstheme="minorBidi"/>
                <w:sz w:val="20"/>
                <w:szCs w:val="20"/>
                <w:lang w:eastAsia="zh-CN"/>
              </w:rPr>
            </w:rPrChange>
          </w:rPr>
          <w:t xml:space="preserve"> and </w:t>
        </w:r>
        <w:r w:rsidRPr="00891F3A">
          <w:rPr>
            <w:rFonts w:eastAsiaTheme="minorEastAsia" w:cstheme="minorBidi"/>
            <w:noProof/>
            <w:sz w:val="20"/>
            <w:szCs w:val="20"/>
            <w:lang w:val="en-CA" w:eastAsia="zh-CN"/>
            <w:rPrChange w:id="26476" w:author="Jens-Rainer Ohm" w:date="2023-05-08T12:56:00Z">
              <w:rPr>
                <w:rFonts w:eastAsiaTheme="minorEastAsia" w:cstheme="minorBidi"/>
                <w:noProof/>
                <w:sz w:val="20"/>
                <w:szCs w:val="20"/>
                <w:lang w:val="en-GB" w:eastAsia="zh-CN"/>
              </w:rPr>
            </w:rPrChange>
          </w:rPr>
          <w:t>currCodedPic</w:t>
        </w:r>
        <w:r w:rsidRPr="00891F3A">
          <w:rPr>
            <w:rFonts w:eastAsia="DengXian" w:cstheme="minorBidi"/>
            <w:sz w:val="20"/>
            <w:szCs w:val="20"/>
            <w:lang w:val="en-CA" w:eastAsia="zh-CN"/>
            <w:rPrChange w:id="26477" w:author="Jens-Rainer Ohm" w:date="2023-05-08T12:56:00Z">
              <w:rPr>
                <w:rFonts w:eastAsia="DengXian" w:cstheme="minorBidi"/>
                <w:sz w:val="20"/>
                <w:szCs w:val="20"/>
                <w:lang w:eastAsia="zh-CN"/>
              </w:rPr>
            </w:rPrChange>
          </w:rPr>
          <w:t xml:space="preserve"> is associated with a </w:t>
        </w:r>
        <w:r w:rsidRPr="00891F3A">
          <w:rPr>
            <w:rFonts w:eastAsiaTheme="minorEastAsia" w:cstheme="minorBidi"/>
            <w:noProof/>
            <w:sz w:val="20"/>
            <w:szCs w:val="20"/>
            <w:lang w:val="en-CA" w:eastAsia="zh-CN"/>
            <w:rPrChange w:id="26478" w:author="Jens-Rainer Ohm" w:date="2023-05-08T12:56:00Z">
              <w:rPr>
                <w:rFonts w:eastAsiaTheme="minorEastAsia" w:cstheme="minorBidi"/>
                <w:noProof/>
                <w:sz w:val="20"/>
                <w:szCs w:val="20"/>
                <w:lang w:val="en-GB" w:eastAsia="zh-CN"/>
              </w:rPr>
            </w:rPrChange>
          </w:rPr>
          <w:t>frame packing arrangement SEI message with</w:t>
        </w:r>
        <w:r w:rsidRPr="00891F3A">
          <w:rPr>
            <w:rFonts w:eastAsiaTheme="minorEastAsia" w:cstheme="minorBidi"/>
            <w:sz w:val="20"/>
            <w:szCs w:val="20"/>
            <w:lang w:val="en-CA" w:eastAsia="zh-CN"/>
            <w:rPrChange w:id="26479" w:author="Jens-Rainer Ohm" w:date="2023-05-08T12:56:00Z">
              <w:rPr>
                <w:rFonts w:eastAsiaTheme="minorEastAsia" w:cstheme="minorBidi"/>
                <w:sz w:val="20"/>
                <w:szCs w:val="20"/>
                <w:lang w:val="en-GB" w:eastAsia="zh-CN"/>
              </w:rPr>
            </w:rPrChange>
          </w:rPr>
          <w:t xml:space="preserve"> fp_arrangement_type equal to 5</w:t>
        </w:r>
        <w:r w:rsidRPr="00891F3A">
          <w:rPr>
            <w:rFonts w:eastAsiaTheme="minorEastAsia" w:cstheme="minorBidi"/>
            <w:sz w:val="20"/>
            <w:szCs w:val="20"/>
            <w:lang w:val="en-CA" w:eastAsia="zh-CN"/>
            <w:rPrChange w:id="26480" w:author="Jens-Rainer Ohm" w:date="2023-05-08T12:56:00Z">
              <w:rPr>
                <w:rFonts w:eastAsiaTheme="minorEastAsia" w:cstheme="minorBidi"/>
                <w:sz w:val="20"/>
                <w:szCs w:val="20"/>
                <w:lang w:eastAsia="zh-CN"/>
              </w:rPr>
            </w:rPrChange>
          </w:rPr>
          <w:t xml:space="preserve">, taking into account that there can be multiple pictures </w:t>
        </w:r>
        <w:r w:rsidRPr="00891F3A">
          <w:rPr>
            <w:rFonts w:eastAsiaTheme="minorEastAsia" w:cstheme="minorBidi"/>
            <w:sz w:val="20"/>
            <w:szCs w:val="20"/>
            <w:lang w:val="en-CA" w:eastAsia="zh-CN"/>
            <w:rPrChange w:id="26481" w:author="Jens-Rainer Ohm" w:date="2023-05-08T12:56:00Z">
              <w:rPr>
                <w:rFonts w:eastAsiaTheme="minorEastAsia" w:cstheme="minorBidi"/>
                <w:sz w:val="20"/>
                <w:szCs w:val="20"/>
                <w:lang w:val="en-GB" w:eastAsia="zh-CN"/>
              </w:rPr>
            </w:rPrChange>
          </w:rPr>
          <w:t>preceding an input picture in output order</w:t>
        </w:r>
        <w:r w:rsidRPr="00891F3A">
          <w:rPr>
            <w:rFonts w:eastAsiaTheme="minorEastAsia" w:cstheme="minorBidi"/>
            <w:sz w:val="20"/>
            <w:szCs w:val="20"/>
            <w:lang w:val="en-CA" w:eastAsia="zh-CN"/>
            <w:rPrChange w:id="26482" w:author="Jens-Rainer Ohm" w:date="2023-05-08T12:56:00Z">
              <w:rPr>
                <w:rFonts w:eastAsiaTheme="minorEastAsia" w:cstheme="minorBidi"/>
                <w:sz w:val="20"/>
                <w:szCs w:val="20"/>
                <w:lang w:eastAsia="zh-CN"/>
              </w:rPr>
            </w:rPrChange>
          </w:rPr>
          <w:t xml:space="preserve"> and there can also be no such pictures. </w:t>
        </w:r>
        <w:r w:rsidRPr="00891F3A">
          <w:rPr>
            <w:rFonts w:eastAsiaTheme="minorEastAsia"/>
            <w:bCs/>
            <w:noProof/>
            <w:sz w:val="20"/>
            <w:szCs w:val="20"/>
            <w:lang w:val="en-CA" w:eastAsia="zh-CN"/>
            <w:rPrChange w:id="26483" w:author="Jens-Rainer Ohm" w:date="2023-05-08T12:56:00Z">
              <w:rPr>
                <w:rFonts w:eastAsiaTheme="minorEastAsia"/>
                <w:bCs/>
                <w:noProof/>
                <w:sz w:val="20"/>
                <w:szCs w:val="20"/>
                <w:lang w:eastAsia="zh-CN"/>
              </w:rPr>
            </w:rPrChange>
          </w:rPr>
          <w:t>(JVET-AD0090 item 2)</w:t>
        </w:r>
        <w:bookmarkEnd w:id="26471"/>
      </w:ins>
    </w:p>
    <w:p w14:paraId="26CE0D30" w14:textId="77777777" w:rsidR="0042004A" w:rsidRPr="00891F3A" w:rsidRDefault="0042004A" w:rsidP="0042004A">
      <w:pPr>
        <w:adjustRightInd w:val="0"/>
        <w:snapToGrid w:val="0"/>
        <w:spacing w:line="259" w:lineRule="auto"/>
        <w:rPr>
          <w:ins w:id="26484" w:author="Jens-Rainer Ohm" w:date="2023-05-08T12:34:00Z"/>
          <w:rFonts w:eastAsiaTheme="minorEastAsia" w:cstheme="minorBidi"/>
          <w:sz w:val="20"/>
          <w:szCs w:val="20"/>
          <w:lang w:val="en-CA" w:eastAsia="zh-CN"/>
          <w:rPrChange w:id="26485" w:author="Jens-Rainer Ohm" w:date="2023-05-08T12:56:00Z">
            <w:rPr>
              <w:ins w:id="26486" w:author="Jens-Rainer Ohm" w:date="2023-05-08T12:34:00Z"/>
              <w:rFonts w:eastAsiaTheme="minorEastAsia" w:cstheme="minorBidi"/>
              <w:sz w:val="20"/>
              <w:szCs w:val="20"/>
              <w:lang w:eastAsia="zh-CN"/>
            </w:rPr>
          </w:rPrChange>
        </w:rPr>
      </w:pPr>
      <w:ins w:id="26487" w:author="Jens-Rainer Ohm" w:date="2023-05-08T12:34:00Z">
        <w:r w:rsidRPr="00891F3A">
          <w:rPr>
            <w:rFonts w:eastAsiaTheme="minorEastAsia" w:cstheme="minorBidi"/>
            <w:sz w:val="20"/>
            <w:szCs w:val="20"/>
            <w:lang w:val="en-CA" w:eastAsia="zh-CN"/>
            <w:rPrChange w:id="26488" w:author="Jens-Rainer Ohm" w:date="2023-05-08T12:56:00Z">
              <w:rPr>
                <w:rFonts w:eastAsiaTheme="minorEastAsia" w:cstheme="minorBidi"/>
                <w:sz w:val="20"/>
                <w:szCs w:val="20"/>
                <w:lang w:eastAsia="zh-CN"/>
              </w:rPr>
            </w:rPrChange>
          </w:rPr>
          <w:t>BoG discussion for this item was chaired by Sachin Deshpande.</w:t>
        </w:r>
      </w:ins>
    </w:p>
    <w:p w14:paraId="49DCBD15" w14:textId="77777777" w:rsidR="0042004A" w:rsidRPr="00891F3A" w:rsidRDefault="0042004A" w:rsidP="0042004A">
      <w:pPr>
        <w:adjustRightInd w:val="0"/>
        <w:snapToGrid w:val="0"/>
        <w:spacing w:line="259" w:lineRule="auto"/>
        <w:rPr>
          <w:ins w:id="26489" w:author="Jens-Rainer Ohm" w:date="2023-05-08T12:34:00Z"/>
          <w:rFonts w:eastAsiaTheme="minorEastAsia"/>
          <w:bCs/>
          <w:noProof/>
          <w:sz w:val="20"/>
          <w:szCs w:val="20"/>
          <w:lang w:val="en-CA" w:eastAsia="zh-CN"/>
          <w:rPrChange w:id="26490" w:author="Jens-Rainer Ohm" w:date="2023-05-08T12:56:00Z">
            <w:rPr>
              <w:ins w:id="26491" w:author="Jens-Rainer Ohm" w:date="2023-05-08T12:34:00Z"/>
              <w:rFonts w:eastAsiaTheme="minorEastAsia"/>
              <w:bCs/>
              <w:noProof/>
              <w:sz w:val="20"/>
              <w:szCs w:val="20"/>
              <w:lang w:eastAsia="zh-CN"/>
            </w:rPr>
          </w:rPrChange>
        </w:rPr>
      </w:pPr>
      <w:ins w:id="26492" w:author="Jens-Rainer Ohm" w:date="2023-05-08T12:34:00Z">
        <w:r w:rsidRPr="00891F3A">
          <w:rPr>
            <w:rFonts w:eastAsiaTheme="minorEastAsia" w:cstheme="minorBidi"/>
            <w:sz w:val="20"/>
            <w:szCs w:val="20"/>
            <w:highlight w:val="yellow"/>
            <w:lang w:val="en-CA" w:eastAsia="zh-CN"/>
            <w:rPrChange w:id="26493"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494"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6495" w:author="Jens-Rainer Ohm" w:date="2023-05-08T12:56:00Z">
              <w:rPr>
                <w:rFonts w:eastAsiaTheme="minorEastAsia"/>
                <w:bCs/>
                <w:noProof/>
                <w:sz w:val="20"/>
                <w:szCs w:val="20"/>
                <w:lang w:eastAsia="zh-CN"/>
              </w:rPr>
            </w:rPrChange>
          </w:rPr>
          <w:t xml:space="preserve">the first part of item </w:t>
        </w:r>
        <w:r w:rsidRPr="00891F3A">
          <w:rPr>
            <w:rFonts w:eastAsiaTheme="minorEastAsia" w:cstheme="minorBidi"/>
            <w:sz w:val="20"/>
            <w:szCs w:val="20"/>
            <w:lang w:val="en-CA" w:eastAsia="zh-CN"/>
            <w:rPrChange w:id="26496"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497" w:author="Jens-Rainer Ohm" w:date="2023-05-08T12:56:00Z">
              <w:rPr>
                <w:rFonts w:eastAsiaTheme="minorEastAsia" w:cstheme="minorBidi"/>
                <w:sz w:val="20"/>
                <w:szCs w:val="20"/>
                <w:lang w:eastAsia="zh-CN"/>
              </w:rPr>
            </w:rPrChange>
          </w:rPr>
          <w:instrText xml:space="preserve"> REF _Ref132973216 \w \h </w:instrText>
        </w:r>
      </w:ins>
      <w:r w:rsidRPr="00891F3A">
        <w:rPr>
          <w:rFonts w:eastAsiaTheme="minorEastAsia" w:cstheme="minorBidi"/>
          <w:sz w:val="20"/>
          <w:szCs w:val="20"/>
          <w:lang w:val="en-CA" w:eastAsia="zh-CN"/>
          <w:rPrChange w:id="26498" w:author="Jens-Rainer Ohm" w:date="2023-05-08T12:56:00Z">
            <w:rPr>
              <w:rFonts w:eastAsiaTheme="minorEastAsia" w:cstheme="minorBidi"/>
              <w:sz w:val="20"/>
              <w:szCs w:val="20"/>
              <w:lang w:val="en-CA" w:eastAsia="zh-CN"/>
            </w:rPr>
          </w:rPrChange>
        </w:rPr>
      </w:r>
      <w:ins w:id="26499" w:author="Jens-Rainer Ohm" w:date="2023-05-08T12:34:00Z">
        <w:r w:rsidRPr="00891F3A">
          <w:rPr>
            <w:rFonts w:eastAsiaTheme="minorEastAsia" w:cstheme="minorBidi"/>
            <w:sz w:val="20"/>
            <w:szCs w:val="20"/>
            <w:lang w:val="en-CA" w:eastAsia="zh-CN"/>
            <w:rPrChange w:id="26500"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6501" w:author="Jens-Rainer Ohm" w:date="2023-05-08T12:56:00Z">
              <w:rPr>
                <w:rFonts w:eastAsiaTheme="minorEastAsia" w:cstheme="minorBidi"/>
                <w:sz w:val="20"/>
                <w:szCs w:val="20"/>
                <w:lang w:eastAsia="zh-CN"/>
              </w:rPr>
            </w:rPrChange>
          </w:rPr>
          <w:t>2)f</w:t>
        </w:r>
        <w:proofErr w:type="gramEnd"/>
        <w:r w:rsidRPr="00891F3A">
          <w:rPr>
            <w:rFonts w:eastAsiaTheme="minorEastAsia" w:cstheme="minorBidi"/>
            <w:sz w:val="20"/>
            <w:szCs w:val="20"/>
            <w:lang w:val="en-CA" w:eastAsia="zh-CN"/>
            <w:rPrChange w:id="26502" w:author="Jens-Rainer Ohm" w:date="2023-05-08T12:56:00Z">
              <w:rPr>
                <w:rFonts w:eastAsiaTheme="minorEastAsia" w:cstheme="minorBidi"/>
                <w:sz w:val="20"/>
                <w:szCs w:val="20"/>
                <w:lang w:eastAsia="zh-CN"/>
              </w:rPr>
            </w:rPrChange>
          </w:rPr>
          <w:fldChar w:fldCharType="end"/>
        </w:r>
        <w:r w:rsidRPr="00891F3A">
          <w:rPr>
            <w:rFonts w:eastAsiaTheme="minorEastAsia"/>
            <w:bCs/>
            <w:noProof/>
            <w:sz w:val="20"/>
            <w:szCs w:val="20"/>
            <w:lang w:val="en-CA" w:eastAsia="zh-CN"/>
            <w:rPrChange w:id="26503" w:author="Jens-Rainer Ohm" w:date="2023-05-08T12:56:00Z">
              <w:rPr>
                <w:rFonts w:eastAsiaTheme="minorEastAsia"/>
                <w:bCs/>
                <w:noProof/>
                <w:sz w:val="20"/>
                <w:szCs w:val="20"/>
                <w:lang w:eastAsia="zh-CN"/>
              </w:rPr>
            </w:rPrChange>
          </w:rPr>
          <w:t xml:space="preserve">, not including the change that addresses that </w:t>
        </w:r>
        <w:r w:rsidRPr="00891F3A">
          <w:rPr>
            <w:rFonts w:eastAsiaTheme="minorEastAsia" w:cstheme="minorBidi"/>
            <w:sz w:val="20"/>
            <w:szCs w:val="20"/>
            <w:lang w:val="en-CA" w:eastAsia="zh-CN"/>
            <w:rPrChange w:id="26504" w:author="Jens-Rainer Ohm" w:date="2023-05-08T12:56:00Z">
              <w:rPr>
                <w:rFonts w:eastAsiaTheme="minorEastAsia" w:cstheme="minorBidi"/>
                <w:sz w:val="20"/>
                <w:szCs w:val="20"/>
                <w:lang w:eastAsia="zh-CN"/>
              </w:rPr>
            </w:rPrChange>
          </w:rPr>
          <w:t>there can also be no such pictures</w:t>
        </w:r>
        <w:r w:rsidRPr="00891F3A">
          <w:rPr>
            <w:rFonts w:eastAsiaTheme="minorEastAsia"/>
            <w:bCs/>
            <w:noProof/>
            <w:sz w:val="20"/>
            <w:szCs w:val="20"/>
            <w:lang w:val="en-CA" w:eastAsia="zh-CN"/>
            <w:rPrChange w:id="26505" w:author="Jens-Rainer Ohm" w:date="2023-05-08T12:56:00Z">
              <w:rPr>
                <w:rFonts w:eastAsiaTheme="minorEastAsia"/>
                <w:bCs/>
                <w:noProof/>
                <w:sz w:val="20"/>
                <w:szCs w:val="20"/>
                <w:lang w:eastAsia="zh-CN"/>
              </w:rPr>
            </w:rPrChange>
          </w:rPr>
          <w:t>.</w:t>
        </w:r>
      </w:ins>
    </w:p>
    <w:p w14:paraId="344EB5E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06" w:author="Jens-Rainer Ohm" w:date="2023-05-08T12:34:00Z"/>
          <w:rFonts w:eastAsiaTheme="minorEastAsia"/>
          <w:bCs/>
          <w:noProof/>
          <w:sz w:val="20"/>
          <w:szCs w:val="20"/>
          <w:lang w:val="en-CA" w:eastAsia="zh-CN"/>
          <w:rPrChange w:id="26507" w:author="Jens-Rainer Ohm" w:date="2023-05-08T12:56:00Z">
            <w:rPr>
              <w:ins w:id="26508" w:author="Jens-Rainer Ohm" w:date="2023-05-08T12:34:00Z"/>
              <w:rFonts w:eastAsiaTheme="minorEastAsia"/>
              <w:bCs/>
              <w:noProof/>
              <w:sz w:val="20"/>
              <w:szCs w:val="20"/>
              <w:lang w:eastAsia="zh-CN"/>
            </w:rPr>
          </w:rPrChange>
        </w:rPr>
      </w:pPr>
      <w:bookmarkStart w:id="26509" w:name="_Ref132973331"/>
      <w:ins w:id="26510" w:author="Jens-Rainer Ohm" w:date="2023-05-08T12:34:00Z">
        <w:r w:rsidRPr="00891F3A">
          <w:rPr>
            <w:rFonts w:eastAsiaTheme="minorEastAsia" w:cstheme="minorBidi"/>
            <w:sz w:val="20"/>
            <w:szCs w:val="22"/>
            <w:lang w:val="en-CA" w:eastAsia="zh-CN"/>
          </w:rPr>
          <w:t xml:space="preserve">Specify that any multi-picture-input NNPF can only be used when all input pictures have the same dimensions after applying super resolution post-filter applicable to the input pictures, if any. </w:t>
        </w:r>
        <w:r w:rsidRPr="00891F3A">
          <w:rPr>
            <w:rFonts w:eastAsiaTheme="minorEastAsia" w:cstheme="minorBidi"/>
            <w:sz w:val="20"/>
            <w:szCs w:val="20"/>
            <w:lang w:val="en-CA" w:eastAsia="zh-CN"/>
          </w:rPr>
          <w:t>(JVET-AD0057 item 6, JVET-AD0143 item 1)</w:t>
        </w:r>
        <w:bookmarkEnd w:id="26509"/>
      </w:ins>
    </w:p>
    <w:p w14:paraId="4AA45E1E"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11" w:author="Jens-Rainer Ohm" w:date="2023-05-08T12:34:00Z"/>
          <w:rFonts w:eastAsiaTheme="minorEastAsia"/>
          <w:bCs/>
          <w:noProof/>
          <w:sz w:val="20"/>
          <w:szCs w:val="20"/>
          <w:lang w:val="en-CA" w:eastAsia="zh-CN"/>
          <w:rPrChange w:id="26512" w:author="Jens-Rainer Ohm" w:date="2023-05-08T12:56:00Z">
            <w:rPr>
              <w:ins w:id="26513" w:author="Jens-Rainer Ohm" w:date="2023-05-08T12:34:00Z"/>
              <w:rFonts w:eastAsiaTheme="minorEastAsia"/>
              <w:bCs/>
              <w:noProof/>
              <w:sz w:val="20"/>
              <w:szCs w:val="20"/>
              <w:lang w:eastAsia="zh-CN"/>
            </w:rPr>
          </w:rPrChange>
        </w:rPr>
      </w:pPr>
      <w:ins w:id="26514" w:author="Jens-Rainer Ohm" w:date="2023-05-08T12:34:00Z">
        <w:r w:rsidRPr="00891F3A">
          <w:rPr>
            <w:rFonts w:eastAsiaTheme="minorEastAsia" w:cstheme="minorBidi"/>
            <w:sz w:val="20"/>
            <w:szCs w:val="20"/>
            <w:lang w:val="en-CA" w:eastAsia="zh-CN"/>
          </w:rPr>
          <w:t>Specify in the VVC spec. (JVET-AD0057 item 6)</w:t>
        </w:r>
      </w:ins>
    </w:p>
    <w:p w14:paraId="1EBB758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15" w:author="Jens-Rainer Ohm" w:date="2023-05-08T12:34:00Z"/>
          <w:rFonts w:eastAsiaTheme="minorEastAsia"/>
          <w:bCs/>
          <w:noProof/>
          <w:sz w:val="20"/>
          <w:szCs w:val="20"/>
          <w:lang w:val="en-CA" w:eastAsia="zh-CN"/>
          <w:rPrChange w:id="26516" w:author="Jens-Rainer Ohm" w:date="2023-05-08T12:56:00Z">
            <w:rPr>
              <w:ins w:id="26517" w:author="Jens-Rainer Ohm" w:date="2023-05-08T12:34:00Z"/>
              <w:rFonts w:eastAsiaTheme="minorEastAsia"/>
              <w:bCs/>
              <w:noProof/>
              <w:sz w:val="20"/>
              <w:szCs w:val="20"/>
              <w:lang w:eastAsia="zh-CN"/>
            </w:rPr>
          </w:rPrChange>
        </w:rPr>
      </w:pPr>
      <w:ins w:id="26518" w:author="Jens-Rainer Ohm" w:date="2023-05-08T12:34:00Z">
        <w:r w:rsidRPr="00891F3A">
          <w:rPr>
            <w:rFonts w:eastAsiaTheme="minorEastAsia" w:cstheme="minorBidi"/>
            <w:sz w:val="20"/>
            <w:szCs w:val="20"/>
            <w:lang w:val="en-CA" w:eastAsia="zh-CN"/>
          </w:rPr>
          <w:t>Specify in the VSEI spec. (JVET-AD0143 item 1)</w:t>
        </w:r>
      </w:ins>
    </w:p>
    <w:p w14:paraId="18985A3E" w14:textId="77777777" w:rsidR="0042004A" w:rsidRPr="00891F3A" w:rsidRDefault="0042004A" w:rsidP="0042004A">
      <w:pPr>
        <w:adjustRightInd w:val="0"/>
        <w:snapToGrid w:val="0"/>
        <w:spacing w:line="259" w:lineRule="auto"/>
        <w:rPr>
          <w:ins w:id="26519" w:author="Jens-Rainer Ohm" w:date="2023-05-08T12:34:00Z"/>
          <w:rFonts w:eastAsiaTheme="minorEastAsia" w:cstheme="minorBidi"/>
          <w:sz w:val="20"/>
          <w:szCs w:val="20"/>
          <w:lang w:val="en-CA" w:eastAsia="zh-CN"/>
          <w:rPrChange w:id="26520" w:author="Jens-Rainer Ohm" w:date="2023-05-08T12:56:00Z">
            <w:rPr>
              <w:ins w:id="26521" w:author="Jens-Rainer Ohm" w:date="2023-05-08T12:34:00Z"/>
              <w:rFonts w:eastAsiaTheme="minorEastAsia" w:cstheme="minorBidi"/>
              <w:sz w:val="20"/>
              <w:szCs w:val="20"/>
              <w:lang w:eastAsia="zh-CN"/>
            </w:rPr>
          </w:rPrChange>
        </w:rPr>
      </w:pPr>
      <w:ins w:id="26522" w:author="Jens-Rainer Ohm" w:date="2023-05-08T12:34:00Z">
        <w:r w:rsidRPr="00891F3A">
          <w:rPr>
            <w:rFonts w:eastAsiaTheme="minorEastAsia" w:cstheme="minorBidi"/>
            <w:sz w:val="20"/>
            <w:szCs w:val="20"/>
            <w:lang w:val="en-CA" w:eastAsia="zh-CN"/>
            <w:rPrChange w:id="26523" w:author="Jens-Rainer Ohm" w:date="2023-05-08T12:56:00Z">
              <w:rPr>
                <w:rFonts w:eastAsiaTheme="minorEastAsia" w:cstheme="minorBidi"/>
                <w:sz w:val="20"/>
                <w:szCs w:val="20"/>
                <w:lang w:eastAsia="zh-CN"/>
              </w:rPr>
            </w:rPrChange>
          </w:rPr>
          <w:t>BoG discussion for this item was chaired by Ye-Kui Wang.</w:t>
        </w:r>
      </w:ins>
    </w:p>
    <w:p w14:paraId="27CAB7B8" w14:textId="77777777" w:rsidR="0042004A" w:rsidRPr="00891F3A" w:rsidRDefault="0042004A" w:rsidP="0042004A">
      <w:pPr>
        <w:adjustRightInd w:val="0"/>
        <w:snapToGrid w:val="0"/>
        <w:spacing w:line="259" w:lineRule="auto"/>
        <w:rPr>
          <w:ins w:id="26524" w:author="Jens-Rainer Ohm" w:date="2023-05-08T12:34:00Z"/>
          <w:rFonts w:eastAsiaTheme="minorEastAsia"/>
          <w:bCs/>
          <w:noProof/>
          <w:sz w:val="20"/>
          <w:szCs w:val="20"/>
          <w:lang w:val="en-CA" w:eastAsia="zh-CN"/>
          <w:rPrChange w:id="26525" w:author="Jens-Rainer Ohm" w:date="2023-05-08T12:56:00Z">
            <w:rPr>
              <w:ins w:id="26526" w:author="Jens-Rainer Ohm" w:date="2023-05-08T12:34:00Z"/>
              <w:rFonts w:eastAsiaTheme="minorEastAsia"/>
              <w:bCs/>
              <w:noProof/>
              <w:sz w:val="20"/>
              <w:szCs w:val="20"/>
              <w:lang w:eastAsia="zh-CN"/>
            </w:rPr>
          </w:rPrChange>
        </w:rPr>
      </w:pPr>
      <w:ins w:id="26527" w:author="Jens-Rainer Ohm" w:date="2023-05-08T12:34:00Z">
        <w:r w:rsidRPr="00891F3A">
          <w:rPr>
            <w:rFonts w:eastAsiaTheme="minorEastAsia" w:cstheme="minorBidi"/>
            <w:sz w:val="20"/>
            <w:szCs w:val="20"/>
            <w:highlight w:val="yellow"/>
            <w:lang w:val="en-CA" w:eastAsia="zh-CN"/>
            <w:rPrChange w:id="26528"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529"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6530" w:author="Jens-Rainer Ohm" w:date="2023-05-08T12:56:00Z">
              <w:rPr>
                <w:rFonts w:eastAsiaTheme="minorEastAsia"/>
                <w:bCs/>
                <w:noProof/>
                <w:sz w:val="20"/>
                <w:szCs w:val="20"/>
                <w:lang w:eastAsia="zh-CN"/>
              </w:rPr>
            </w:rPrChange>
          </w:rPr>
          <w:t xml:space="preserve">item </w:t>
        </w:r>
        <w:r w:rsidRPr="00891F3A">
          <w:rPr>
            <w:rFonts w:eastAsiaTheme="minorEastAsia" w:cstheme="minorBidi"/>
            <w:sz w:val="20"/>
            <w:szCs w:val="20"/>
            <w:lang w:val="en-CA" w:eastAsia="zh-CN"/>
            <w:rPrChange w:id="26531"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532" w:author="Jens-Rainer Ohm" w:date="2023-05-08T12:56:00Z">
              <w:rPr>
                <w:rFonts w:eastAsiaTheme="minorEastAsia" w:cstheme="minorBidi"/>
                <w:sz w:val="20"/>
                <w:szCs w:val="20"/>
                <w:lang w:eastAsia="zh-CN"/>
              </w:rPr>
            </w:rPrChange>
          </w:rPr>
          <w:instrText xml:space="preserve"> REF _Ref132973331 \w \h </w:instrText>
        </w:r>
      </w:ins>
      <w:r w:rsidRPr="00891F3A">
        <w:rPr>
          <w:rFonts w:eastAsiaTheme="minorEastAsia" w:cstheme="minorBidi"/>
          <w:sz w:val="20"/>
          <w:szCs w:val="20"/>
          <w:lang w:val="en-CA" w:eastAsia="zh-CN"/>
          <w:rPrChange w:id="26533" w:author="Jens-Rainer Ohm" w:date="2023-05-08T12:56:00Z">
            <w:rPr>
              <w:rFonts w:eastAsiaTheme="minorEastAsia" w:cstheme="minorBidi"/>
              <w:sz w:val="20"/>
              <w:szCs w:val="20"/>
              <w:lang w:val="en-CA" w:eastAsia="zh-CN"/>
            </w:rPr>
          </w:rPrChange>
        </w:rPr>
      </w:r>
      <w:ins w:id="26534" w:author="Jens-Rainer Ohm" w:date="2023-05-08T12:34:00Z">
        <w:r w:rsidRPr="00891F3A">
          <w:rPr>
            <w:rFonts w:eastAsiaTheme="minorEastAsia" w:cstheme="minorBidi"/>
            <w:sz w:val="20"/>
            <w:szCs w:val="20"/>
            <w:lang w:val="en-CA" w:eastAsia="zh-CN"/>
            <w:rPrChange w:id="26535"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6536" w:author="Jens-Rainer Ohm" w:date="2023-05-08T12:56:00Z">
              <w:rPr>
                <w:rFonts w:eastAsiaTheme="minorEastAsia" w:cstheme="minorBidi"/>
                <w:sz w:val="20"/>
                <w:szCs w:val="20"/>
                <w:lang w:eastAsia="zh-CN"/>
              </w:rPr>
            </w:rPrChange>
          </w:rPr>
          <w:t>2)g</w:t>
        </w:r>
        <w:proofErr w:type="gramEnd"/>
        <w:r w:rsidRPr="00891F3A">
          <w:rPr>
            <w:rFonts w:eastAsiaTheme="minorEastAsia" w:cstheme="minorBidi"/>
            <w:sz w:val="20"/>
            <w:szCs w:val="20"/>
            <w:lang w:val="en-CA" w:eastAsia="zh-CN"/>
            <w:rPrChange w:id="26537" w:author="Jens-Rainer Ohm" w:date="2023-05-08T12:56:00Z">
              <w:rPr>
                <w:rFonts w:eastAsiaTheme="minorEastAsia" w:cstheme="minorBidi"/>
                <w:sz w:val="20"/>
                <w:szCs w:val="20"/>
                <w:lang w:eastAsia="zh-CN"/>
              </w:rPr>
            </w:rPrChange>
          </w:rPr>
          <w:fldChar w:fldCharType="end"/>
        </w:r>
        <w:r w:rsidRPr="00891F3A">
          <w:rPr>
            <w:rFonts w:eastAsiaTheme="minorEastAsia"/>
            <w:bCs/>
            <w:noProof/>
            <w:sz w:val="20"/>
            <w:szCs w:val="20"/>
            <w:lang w:val="en-CA" w:eastAsia="zh-CN"/>
            <w:rPrChange w:id="26538" w:author="Jens-Rainer Ohm" w:date="2023-05-08T12:56:00Z">
              <w:rPr>
                <w:rFonts w:eastAsiaTheme="minorEastAsia"/>
                <w:bCs/>
                <w:noProof/>
                <w:sz w:val="20"/>
                <w:szCs w:val="20"/>
                <w:lang w:eastAsia="zh-CN"/>
              </w:rPr>
            </w:rPrChange>
          </w:rPr>
          <w:t xml:space="preserve">, using text provided in </w:t>
        </w:r>
        <w:r w:rsidRPr="00891F3A">
          <w:rPr>
            <w:rFonts w:eastAsiaTheme="minorEastAsia" w:cstheme="minorBidi"/>
            <w:sz w:val="20"/>
            <w:szCs w:val="20"/>
            <w:lang w:val="en-CA" w:eastAsia="zh-CN"/>
          </w:rPr>
          <w:t>JVET-AD0057 item 6.</w:t>
        </w:r>
      </w:ins>
    </w:p>
    <w:p w14:paraId="26F6D45A"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39" w:author="Jens-Rainer Ohm" w:date="2023-05-08T12:34:00Z"/>
          <w:rFonts w:eastAsiaTheme="minorEastAsia"/>
          <w:bCs/>
          <w:noProof/>
          <w:sz w:val="20"/>
          <w:szCs w:val="20"/>
          <w:lang w:val="en-CA" w:eastAsia="zh-CN"/>
          <w:rPrChange w:id="26540" w:author="Jens-Rainer Ohm" w:date="2023-05-08T12:56:00Z">
            <w:rPr>
              <w:ins w:id="26541" w:author="Jens-Rainer Ohm" w:date="2023-05-08T12:34:00Z"/>
              <w:rFonts w:eastAsiaTheme="minorEastAsia"/>
              <w:bCs/>
              <w:noProof/>
              <w:sz w:val="20"/>
              <w:szCs w:val="20"/>
              <w:lang w:eastAsia="zh-CN"/>
            </w:rPr>
          </w:rPrChange>
        </w:rPr>
      </w:pPr>
      <w:ins w:id="26542" w:author="Jens-Rainer Ohm" w:date="2023-05-08T12:34:00Z">
        <w:r w:rsidRPr="00891F3A">
          <w:rPr>
            <w:rFonts w:eastAsiaTheme="minorEastAsia" w:cstheme="minorBidi"/>
            <w:sz w:val="20"/>
            <w:szCs w:val="22"/>
            <w:lang w:val="en-CA" w:eastAsia="zh-CN"/>
          </w:rPr>
          <w:t>Add the following constraint: (JVET-AD0141 item 3)</w:t>
        </w:r>
      </w:ins>
    </w:p>
    <w:p w14:paraId="663D579C" w14:textId="77777777" w:rsidR="0042004A" w:rsidRPr="00891F3A" w:rsidRDefault="0042004A" w:rsidP="0042004A">
      <w:pPr>
        <w:adjustRightInd w:val="0"/>
        <w:snapToGrid w:val="0"/>
        <w:spacing w:line="259" w:lineRule="auto"/>
        <w:ind w:left="1440"/>
        <w:rPr>
          <w:ins w:id="26543" w:author="Jens-Rainer Ohm" w:date="2023-05-08T12:34:00Z"/>
          <w:rFonts w:eastAsiaTheme="minorEastAsia" w:cstheme="minorBidi"/>
          <w:sz w:val="20"/>
          <w:szCs w:val="22"/>
          <w:lang w:val="en-CA" w:eastAsia="zh-CN"/>
        </w:rPr>
      </w:pPr>
      <w:ins w:id="26544" w:author="Jens-Rainer Ohm" w:date="2023-05-08T12:34:00Z">
        <w:r w:rsidRPr="00891F3A">
          <w:rPr>
            <w:rFonts w:eastAsiaTheme="minorEastAsia" w:cstheme="minorBidi"/>
            <w:sz w:val="20"/>
            <w:szCs w:val="22"/>
            <w:lang w:val="en-CA" w:eastAsia="zh-CN"/>
          </w:rPr>
          <w:t>An input picture for an activated NNPF shall not be a discardable picture.</w:t>
        </w:r>
      </w:ins>
    </w:p>
    <w:p w14:paraId="5A56F07C" w14:textId="77777777" w:rsidR="0042004A" w:rsidRPr="00891F3A" w:rsidRDefault="0042004A" w:rsidP="0042004A">
      <w:pPr>
        <w:adjustRightInd w:val="0"/>
        <w:snapToGrid w:val="0"/>
        <w:spacing w:line="259" w:lineRule="auto"/>
        <w:rPr>
          <w:ins w:id="26545" w:author="Jens-Rainer Ohm" w:date="2023-05-08T12:34:00Z"/>
          <w:rFonts w:eastAsiaTheme="minorEastAsia" w:cstheme="minorBidi"/>
          <w:sz w:val="20"/>
          <w:szCs w:val="20"/>
          <w:lang w:val="en-CA" w:eastAsia="zh-CN"/>
          <w:rPrChange w:id="26546" w:author="Jens-Rainer Ohm" w:date="2023-05-08T12:56:00Z">
            <w:rPr>
              <w:ins w:id="26547" w:author="Jens-Rainer Ohm" w:date="2023-05-08T12:34:00Z"/>
              <w:rFonts w:eastAsiaTheme="minorEastAsia" w:cstheme="minorBidi"/>
              <w:sz w:val="20"/>
              <w:szCs w:val="20"/>
              <w:lang w:eastAsia="zh-CN"/>
            </w:rPr>
          </w:rPrChange>
        </w:rPr>
      </w:pPr>
      <w:ins w:id="26548" w:author="Jens-Rainer Ohm" w:date="2023-05-08T12:34:00Z">
        <w:r w:rsidRPr="00891F3A">
          <w:rPr>
            <w:rFonts w:eastAsiaTheme="minorEastAsia" w:cstheme="minorBidi"/>
            <w:sz w:val="20"/>
            <w:szCs w:val="20"/>
            <w:lang w:val="en-CA" w:eastAsia="zh-CN"/>
            <w:rPrChange w:id="26549" w:author="Jens-Rainer Ohm" w:date="2023-05-08T12:56:00Z">
              <w:rPr>
                <w:rFonts w:eastAsiaTheme="minorEastAsia" w:cstheme="minorBidi"/>
                <w:sz w:val="20"/>
                <w:szCs w:val="20"/>
                <w:lang w:eastAsia="zh-CN"/>
              </w:rPr>
            </w:rPrChange>
          </w:rPr>
          <w:t>BoG discussion for this item was chaired by Ye-Kui Wang.</w:t>
        </w:r>
      </w:ins>
    </w:p>
    <w:p w14:paraId="5454A5B4" w14:textId="77777777" w:rsidR="0042004A" w:rsidRPr="00891F3A" w:rsidRDefault="0042004A" w:rsidP="0042004A">
      <w:pPr>
        <w:adjustRightInd w:val="0"/>
        <w:snapToGrid w:val="0"/>
        <w:spacing w:line="259" w:lineRule="auto"/>
        <w:rPr>
          <w:ins w:id="26550" w:author="Jens-Rainer Ohm" w:date="2023-05-08T12:34:00Z"/>
          <w:rFonts w:eastAsiaTheme="minorEastAsia" w:cstheme="minorBidi"/>
          <w:sz w:val="20"/>
          <w:szCs w:val="20"/>
          <w:lang w:val="en-CA" w:eastAsia="zh-CN"/>
          <w:rPrChange w:id="26551" w:author="Jens-Rainer Ohm" w:date="2023-05-08T12:56:00Z">
            <w:rPr>
              <w:ins w:id="26552" w:author="Jens-Rainer Ohm" w:date="2023-05-08T12:34:00Z"/>
              <w:rFonts w:eastAsiaTheme="minorEastAsia" w:cstheme="minorBidi"/>
              <w:sz w:val="20"/>
              <w:szCs w:val="20"/>
              <w:lang w:eastAsia="zh-CN"/>
            </w:rPr>
          </w:rPrChange>
        </w:rPr>
      </w:pPr>
      <w:ins w:id="26553" w:author="Jens-Rainer Ohm" w:date="2023-05-08T12:34:00Z">
        <w:r w:rsidRPr="00891F3A">
          <w:rPr>
            <w:rFonts w:eastAsiaTheme="minorEastAsia" w:cstheme="minorBidi"/>
            <w:sz w:val="20"/>
            <w:szCs w:val="20"/>
            <w:lang w:val="en-CA" w:eastAsia="zh-CN"/>
            <w:rPrChange w:id="26554" w:author="Jens-Rainer Ohm" w:date="2023-05-08T12:56:00Z">
              <w:rPr>
                <w:rFonts w:eastAsiaTheme="minorEastAsia" w:cstheme="minorBidi"/>
                <w:sz w:val="20"/>
                <w:szCs w:val="20"/>
                <w:lang w:eastAsia="zh-CN"/>
              </w:rPr>
            </w:rPrChange>
          </w:rPr>
          <w:t>It was commented that if to specify something like this, it would be a "should" wording and "discardable picture" should be clearly defined.</w:t>
        </w:r>
      </w:ins>
    </w:p>
    <w:p w14:paraId="4E65D05E" w14:textId="77777777" w:rsidR="0042004A" w:rsidRPr="00891F3A" w:rsidRDefault="0042004A" w:rsidP="0042004A">
      <w:pPr>
        <w:adjustRightInd w:val="0"/>
        <w:snapToGrid w:val="0"/>
        <w:spacing w:line="259" w:lineRule="auto"/>
        <w:rPr>
          <w:ins w:id="26555" w:author="Jens-Rainer Ohm" w:date="2023-05-08T12:34:00Z"/>
          <w:rFonts w:eastAsiaTheme="minorEastAsia" w:cstheme="minorBidi"/>
          <w:sz w:val="20"/>
          <w:szCs w:val="20"/>
          <w:lang w:val="en-CA" w:eastAsia="zh-CN"/>
          <w:rPrChange w:id="26556" w:author="Jens-Rainer Ohm" w:date="2023-05-08T12:56:00Z">
            <w:rPr>
              <w:ins w:id="26557" w:author="Jens-Rainer Ohm" w:date="2023-05-08T12:34:00Z"/>
              <w:rFonts w:eastAsiaTheme="minorEastAsia" w:cstheme="minorBidi"/>
              <w:sz w:val="20"/>
              <w:szCs w:val="20"/>
              <w:lang w:eastAsia="zh-CN"/>
            </w:rPr>
          </w:rPrChange>
        </w:rPr>
      </w:pPr>
      <w:ins w:id="26558" w:author="Jens-Rainer Ohm" w:date="2023-05-08T12:34:00Z">
        <w:r w:rsidRPr="00891F3A">
          <w:rPr>
            <w:rFonts w:eastAsiaTheme="minorEastAsia" w:cstheme="minorBidi"/>
            <w:sz w:val="20"/>
            <w:szCs w:val="20"/>
            <w:lang w:val="en-CA" w:eastAsia="zh-CN"/>
            <w:rPrChange w:id="26559" w:author="Jens-Rainer Ohm" w:date="2023-05-08T12:56:00Z">
              <w:rPr>
                <w:rFonts w:eastAsiaTheme="minorEastAsia" w:cstheme="minorBidi"/>
                <w:sz w:val="20"/>
                <w:szCs w:val="20"/>
                <w:lang w:eastAsia="zh-CN"/>
              </w:rPr>
            </w:rPrChange>
          </w:rPr>
          <w:t>It was commented that in some cases, e.g., a temporal scalable bitstream wherein higher sublayer pictures are discardable, but allowing activation of NNPFs at those pictures is important for many use cases.</w:t>
        </w:r>
      </w:ins>
    </w:p>
    <w:p w14:paraId="32F78828" w14:textId="77777777" w:rsidR="0042004A" w:rsidRPr="00891F3A" w:rsidRDefault="0042004A" w:rsidP="0042004A">
      <w:pPr>
        <w:adjustRightInd w:val="0"/>
        <w:snapToGrid w:val="0"/>
        <w:spacing w:line="259" w:lineRule="auto"/>
        <w:rPr>
          <w:ins w:id="26560" w:author="Jens-Rainer Ohm" w:date="2023-05-08T12:34:00Z"/>
          <w:rFonts w:eastAsiaTheme="minorEastAsia" w:cstheme="minorBidi"/>
          <w:sz w:val="20"/>
          <w:szCs w:val="22"/>
          <w:lang w:val="en-CA" w:eastAsia="zh-CN"/>
        </w:rPr>
      </w:pPr>
      <w:ins w:id="26561" w:author="Jens-Rainer Ohm" w:date="2023-05-08T12:34:00Z">
        <w:r w:rsidRPr="00891F3A">
          <w:rPr>
            <w:rFonts w:eastAsiaTheme="minorEastAsia" w:cstheme="minorBidi"/>
            <w:sz w:val="20"/>
            <w:szCs w:val="20"/>
            <w:lang w:val="en-CA" w:eastAsia="zh-CN"/>
            <w:rPrChange w:id="26562" w:author="Jens-Rainer Ohm" w:date="2023-05-08T12:56:00Z">
              <w:rPr>
                <w:rFonts w:eastAsiaTheme="minorEastAsia" w:cstheme="minorBidi"/>
                <w:sz w:val="20"/>
                <w:szCs w:val="20"/>
                <w:lang w:eastAsia="zh-CN"/>
              </w:rPr>
            </w:rPrChange>
          </w:rPr>
          <w:t>No</w:t>
        </w:r>
        <w:r w:rsidRPr="00891F3A">
          <w:rPr>
            <w:rFonts w:eastAsiaTheme="minorEastAsia" w:cstheme="minorBidi"/>
            <w:sz w:val="20"/>
            <w:szCs w:val="22"/>
            <w:lang w:val="en-CA" w:eastAsia="zh-CN"/>
          </w:rPr>
          <w:t xml:space="preserve"> action on this item.</w:t>
        </w:r>
      </w:ins>
    </w:p>
    <w:p w14:paraId="5D2F307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63" w:author="Jens-Rainer Ohm" w:date="2023-05-08T12:34:00Z"/>
          <w:rFonts w:eastAsiaTheme="minorEastAsia"/>
          <w:bCs/>
          <w:noProof/>
          <w:sz w:val="20"/>
          <w:szCs w:val="20"/>
          <w:lang w:val="en-CA" w:eastAsia="zh-CN"/>
        </w:rPr>
      </w:pPr>
      <w:bookmarkStart w:id="26564" w:name="_Ref132973777"/>
      <w:ins w:id="26565" w:author="Jens-Rainer Ohm" w:date="2023-05-08T12:34:00Z">
        <w:r w:rsidRPr="00891F3A">
          <w:rPr>
            <w:rFonts w:eastAsiaTheme="minorEastAsia" w:cstheme="minorBidi"/>
            <w:sz w:val="20"/>
            <w:szCs w:val="22"/>
            <w:lang w:val="en-CA" w:eastAsia="zh-CN"/>
            <w:rPrChange w:id="26566" w:author="Jens-Rainer Ohm" w:date="2023-05-08T12:56:00Z">
              <w:rPr>
                <w:rFonts w:eastAsiaTheme="minorEastAsia" w:cstheme="minorBidi"/>
                <w:sz w:val="20"/>
                <w:szCs w:val="22"/>
                <w:lang w:val="en-GB" w:eastAsia="zh-CN"/>
              </w:rPr>
            </w:rPrChange>
          </w:rPr>
          <w:t>Enable NNPFs to use input pictures that are not consecutive in output order, by making the following changes. (JVET-AD0145)</w:t>
        </w:r>
        <w:bookmarkEnd w:id="26564"/>
      </w:ins>
    </w:p>
    <w:p w14:paraId="7663E99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67" w:author="Jens-Rainer Ohm" w:date="2023-05-08T12:34:00Z"/>
          <w:rFonts w:eastAsiaTheme="minorEastAsia"/>
          <w:bCs/>
          <w:noProof/>
          <w:sz w:val="20"/>
          <w:szCs w:val="20"/>
          <w:lang w:val="en-CA" w:eastAsia="zh-CN"/>
        </w:rPr>
      </w:pPr>
      <w:ins w:id="26568" w:author="Jens-Rainer Ohm" w:date="2023-05-08T12:34:00Z">
        <w:r w:rsidRPr="00891F3A">
          <w:rPr>
            <w:rFonts w:eastAsiaTheme="minorEastAsia" w:cstheme="minorBidi"/>
            <w:sz w:val="20"/>
            <w:szCs w:val="22"/>
            <w:lang w:val="en-CA" w:eastAsia="zh-CN"/>
          </w:rPr>
          <w:t>When nnpfc_num_input_pics_minus1 is greater than 0, signal a new flag nnpfc_consecutive_input_pics_flag to specify whether the input pictures are consecutive or not.</w:t>
        </w:r>
      </w:ins>
    </w:p>
    <w:p w14:paraId="720589A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69" w:author="Jens-Rainer Ohm" w:date="2023-05-08T12:34:00Z"/>
          <w:rFonts w:eastAsiaTheme="minorEastAsia"/>
          <w:bCs/>
          <w:noProof/>
          <w:sz w:val="20"/>
          <w:szCs w:val="20"/>
          <w:lang w:val="en-CA" w:eastAsia="zh-CN"/>
        </w:rPr>
      </w:pPr>
      <w:ins w:id="26570" w:author="Jens-Rainer Ohm" w:date="2023-05-08T12:34:00Z">
        <w:r w:rsidRPr="00891F3A">
          <w:rPr>
            <w:rFonts w:eastAsiaTheme="minorEastAsia" w:cstheme="minorBidi"/>
            <w:sz w:val="20"/>
            <w:szCs w:val="22"/>
            <w:lang w:val="en-CA" w:eastAsia="zh-CN"/>
          </w:rPr>
          <w:t>If nnpfc_consecutive_input_pics_flag is equal to 0, a loop of nnpfc_input_pic_use_</w:t>
        </w:r>
        <w:proofErr w:type="gramStart"/>
        <w:r w:rsidRPr="00891F3A">
          <w:rPr>
            <w:rFonts w:eastAsiaTheme="minorEastAsia" w:cstheme="minorBidi"/>
            <w:sz w:val="20"/>
            <w:szCs w:val="22"/>
            <w:lang w:val="en-CA" w:eastAsia="zh-CN"/>
          </w:rPr>
          <w:t>flag[</w:t>
        </w:r>
        <w:proofErr w:type="gramEnd"/>
        <w:r w:rsidRPr="00891F3A">
          <w:rPr>
            <w:rFonts w:eastAsiaTheme="minorEastAsia" w:cstheme="minorBidi"/>
            <w:sz w:val="20"/>
            <w:szCs w:val="22"/>
            <w:lang w:val="en-CA" w:eastAsia="zh-CN"/>
          </w:rPr>
          <w:t> i ] is signalled to specify whether the i-th input picture is used or not for the filtering process.</w:t>
        </w:r>
      </w:ins>
    </w:p>
    <w:p w14:paraId="597E4A8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71" w:author="Jens-Rainer Ohm" w:date="2023-05-08T12:34:00Z"/>
          <w:rFonts w:eastAsiaTheme="minorEastAsia"/>
          <w:bCs/>
          <w:noProof/>
          <w:sz w:val="20"/>
          <w:szCs w:val="20"/>
          <w:lang w:val="en-CA" w:eastAsia="zh-CN"/>
        </w:rPr>
      </w:pPr>
      <w:bookmarkStart w:id="26572" w:name="_Ref132973780"/>
      <w:ins w:id="26573" w:author="Jens-Rainer Ohm" w:date="2023-05-08T12:34:00Z">
        <w:r w:rsidRPr="00891F3A">
          <w:rPr>
            <w:rFonts w:eastAsiaTheme="minorEastAsia" w:cstheme="minorBidi"/>
            <w:sz w:val="20"/>
            <w:szCs w:val="22"/>
            <w:lang w:val="en-CA" w:eastAsia="zh-CN"/>
            <w:rPrChange w:id="26574" w:author="Jens-Rainer Ohm" w:date="2023-05-08T12:56:00Z">
              <w:rPr>
                <w:rFonts w:eastAsiaTheme="minorEastAsia" w:cstheme="minorBidi"/>
                <w:sz w:val="20"/>
                <w:szCs w:val="22"/>
                <w:lang w:val="en-GB" w:eastAsia="zh-CN"/>
              </w:rPr>
            </w:rPrChange>
          </w:rPr>
          <w:t xml:space="preserve">Enable the detection of discarded or lost input pictures to NNPFs by </w:t>
        </w:r>
        <w:r w:rsidRPr="00891F3A">
          <w:rPr>
            <w:rFonts w:eastAsiaTheme="minorEastAsia" w:cstheme="minorBidi"/>
            <w:sz w:val="20"/>
            <w:szCs w:val="22"/>
            <w:lang w:val="en-CA" w:eastAsia="zh-CN"/>
            <w:rPrChange w:id="26575" w:author="Jens-Rainer Ohm" w:date="2023-05-08T12:56:00Z">
              <w:rPr>
                <w:rFonts w:eastAsiaTheme="minorEastAsia" w:cstheme="minorBidi"/>
                <w:sz w:val="20"/>
                <w:szCs w:val="22"/>
                <w:lang w:eastAsia="zh-CN"/>
              </w:rPr>
            </w:rPrChange>
          </w:rPr>
          <w:t xml:space="preserve">adding NNPFC </w:t>
        </w:r>
        <w:r w:rsidRPr="00891F3A">
          <w:rPr>
            <w:rFonts w:eastAsiaTheme="minorEastAsia" w:cstheme="minorBidi"/>
            <w:sz w:val="20"/>
            <w:szCs w:val="20"/>
            <w:lang w:val="en-CA" w:eastAsia="zh-CN"/>
            <w:rPrChange w:id="26576" w:author="Jens-Rainer Ohm" w:date="2023-05-08T12:56:00Z">
              <w:rPr>
                <w:rFonts w:eastAsiaTheme="minorEastAsia" w:cstheme="minorBidi"/>
                <w:sz w:val="20"/>
                <w:szCs w:val="20"/>
                <w:lang w:eastAsia="zh-CN"/>
              </w:rPr>
            </w:rPrChange>
          </w:rPr>
          <w:t xml:space="preserve">picture identifier </w:t>
        </w:r>
        <w:r w:rsidRPr="00891F3A">
          <w:rPr>
            <w:rFonts w:eastAsiaTheme="minorEastAsia" w:cstheme="minorBidi"/>
            <w:sz w:val="20"/>
            <w:szCs w:val="22"/>
            <w:lang w:val="en-CA" w:eastAsia="zh-CN"/>
            <w:rPrChange w:id="26577" w:author="Jens-Rainer Ohm" w:date="2023-05-08T12:56:00Z">
              <w:rPr>
                <w:rFonts w:eastAsiaTheme="minorEastAsia" w:cstheme="minorBidi"/>
                <w:sz w:val="20"/>
                <w:szCs w:val="22"/>
                <w:lang w:eastAsia="zh-CN"/>
              </w:rPr>
            </w:rPrChange>
          </w:rPr>
          <w:t>syntax elements</w:t>
        </w:r>
        <w:r w:rsidRPr="00891F3A">
          <w:rPr>
            <w:rFonts w:eastAsiaTheme="minorEastAsia" w:cstheme="minorBidi"/>
            <w:sz w:val="20"/>
            <w:szCs w:val="22"/>
            <w:lang w:val="en-CA" w:eastAsia="zh-CN"/>
            <w:rPrChange w:id="26578" w:author="Jens-Rainer Ohm" w:date="2023-05-08T12:56:00Z">
              <w:rPr>
                <w:rFonts w:eastAsiaTheme="minorEastAsia" w:cstheme="minorBidi"/>
                <w:sz w:val="20"/>
                <w:szCs w:val="22"/>
                <w:lang w:val="en-GB" w:eastAsia="zh-CN"/>
              </w:rPr>
            </w:rPrChange>
          </w:rPr>
          <w:t>, using either the following syntax options: (JVET-AD0159)</w:t>
        </w:r>
        <w:bookmarkEnd w:id="26572"/>
      </w:ins>
    </w:p>
    <w:p w14:paraId="5CFE9AF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579" w:author="Jens-Rainer Ohm" w:date="2023-05-08T12:34:00Z"/>
          <w:rFonts w:eastAsiaTheme="minorEastAsia"/>
          <w:bCs/>
          <w:noProof/>
          <w:sz w:val="20"/>
          <w:szCs w:val="20"/>
          <w:lang w:val="en-CA" w:eastAsia="zh-CN"/>
        </w:rPr>
      </w:pPr>
      <w:ins w:id="26580" w:author="Jens-Rainer Ohm" w:date="2023-05-08T12:34:00Z">
        <w:r w:rsidRPr="00891F3A">
          <w:rPr>
            <w:rFonts w:eastAsiaTheme="minorEastAsia" w:cstheme="minorBidi"/>
            <w:sz w:val="20"/>
            <w:szCs w:val="22"/>
            <w:lang w:val="en-CA" w:eastAsia="zh-CN"/>
            <w:rPrChange w:id="26581" w:author="Jens-Rainer Ohm" w:date="2023-05-08T12:56:00Z">
              <w:rPr>
                <w:rFonts w:eastAsiaTheme="minorEastAsia" w:cstheme="minorBidi"/>
                <w:sz w:val="20"/>
                <w:szCs w:val="22"/>
                <w:lang w:val="en-GB" w:eastAsia="zh-CN"/>
              </w:rPr>
            </w:rPrChange>
          </w:rPr>
          <w:t xml:space="preserve">Use the following syntax </w:t>
        </w:r>
        <w:r w:rsidRPr="00891F3A">
          <w:rPr>
            <w:rFonts w:eastAsiaTheme="minorEastAsia" w:cstheme="minorBidi"/>
            <w:sz w:val="20"/>
            <w:szCs w:val="22"/>
            <w:lang w:val="en-CA" w:eastAsia="zh-CN"/>
            <w:rPrChange w:id="26582" w:author="Jens-Rainer Ohm" w:date="2023-05-08T12:56:00Z">
              <w:rPr>
                <w:rFonts w:eastAsiaTheme="minorEastAsia" w:cstheme="minorBidi"/>
                <w:sz w:val="20"/>
                <w:szCs w:val="22"/>
                <w:lang w:eastAsia="zh-CN"/>
              </w:rPr>
            </w:rPrChange>
          </w:rPr>
          <w:t>to add a syntax element for each input picture</w:t>
        </w:r>
        <w:r w:rsidRPr="00891F3A">
          <w:rPr>
            <w:rFonts w:eastAsiaTheme="minorEastAsia" w:cstheme="minorBidi"/>
            <w:sz w:val="20"/>
            <w:szCs w:val="22"/>
            <w:lang w:val="en-CA" w:eastAsia="zh-CN"/>
            <w:rPrChange w:id="26583" w:author="Jens-Rainer Ohm" w:date="2023-05-08T12:56:00Z">
              <w:rPr>
                <w:rFonts w:eastAsiaTheme="minorEastAsia" w:cstheme="minorBidi"/>
                <w:sz w:val="20"/>
                <w:szCs w:val="22"/>
                <w:lang w:val="en-GB" w:eastAsia="zh-CN"/>
              </w:rPr>
            </w:rPrChange>
          </w:rPr>
          <w:t xml:space="preserve"> (JVET-AD0159 option A):</w:t>
        </w:r>
      </w:ins>
    </w:p>
    <w:p w14:paraId="2E8C328D" w14:textId="77777777" w:rsidR="0042004A" w:rsidRPr="00891F3A"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584" w:author="Jens-Rainer Ohm" w:date="2023-05-08T12:34:00Z"/>
          <w:rFonts w:eastAsia="SimSun"/>
          <w:sz w:val="20"/>
          <w:szCs w:val="20"/>
          <w:lang w:val="en-CA"/>
          <w:rPrChange w:id="26585" w:author="Jens-Rainer Ohm" w:date="2023-05-08T12:56:00Z">
            <w:rPr>
              <w:ins w:id="26586" w:author="Jens-Rainer Ohm" w:date="2023-05-08T12:34:00Z"/>
              <w:rFonts w:eastAsia="SimSun"/>
              <w:sz w:val="20"/>
              <w:szCs w:val="20"/>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ins w:id="26587" w:author="Jens-Rainer Ohm" w:date="2023-05-08T12:34:00Z"/>
        </w:trPr>
        <w:tc>
          <w:tcPr>
            <w:tcW w:w="7920" w:type="dxa"/>
          </w:tcPr>
          <w:p w14:paraId="537C1ADF"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588" w:author="Jens-Rainer Ohm" w:date="2023-05-08T12:34:00Z"/>
                <w:rFonts w:eastAsia="SimSun"/>
                <w:sz w:val="20"/>
                <w:szCs w:val="20"/>
                <w:lang w:val="en-CA"/>
                <w:rPrChange w:id="26589" w:author="Jens-Rainer Ohm" w:date="2023-05-08T12:56:00Z">
                  <w:rPr>
                    <w:ins w:id="26590" w:author="Jens-Rainer Ohm" w:date="2023-05-08T12:34:00Z"/>
                    <w:rFonts w:eastAsia="SimSun"/>
                    <w:sz w:val="20"/>
                    <w:szCs w:val="20"/>
                  </w:rPr>
                </w:rPrChange>
              </w:rPr>
            </w:pPr>
            <w:ins w:id="26591" w:author="Jens-Rainer Ohm" w:date="2023-05-08T12:34:00Z">
              <w:r w:rsidRPr="00891F3A">
                <w:rPr>
                  <w:rFonts w:eastAsia="SimSun"/>
                  <w:sz w:val="20"/>
                  <w:szCs w:val="20"/>
                  <w:lang w:val="en-CA"/>
                  <w:rPrChange w:id="26592" w:author="Jens-Rainer Ohm" w:date="2023-05-08T12:56:00Z">
                    <w:rPr>
                      <w:rFonts w:eastAsia="SimSun"/>
                      <w:sz w:val="20"/>
                      <w:szCs w:val="20"/>
                    </w:rPr>
                  </w:rPrChange>
                </w:rPr>
                <w:t>nn_post_filter_</w:t>
              </w:r>
              <w:proofErr w:type="gramStart"/>
              <w:r w:rsidRPr="00891F3A">
                <w:rPr>
                  <w:rFonts w:eastAsia="SimSun"/>
                  <w:sz w:val="20"/>
                  <w:szCs w:val="20"/>
                  <w:lang w:val="en-CA"/>
                  <w:rPrChange w:id="26593" w:author="Jens-Rainer Ohm" w:date="2023-05-08T12:56:00Z">
                    <w:rPr>
                      <w:rFonts w:eastAsia="SimSun"/>
                      <w:sz w:val="20"/>
                      <w:szCs w:val="20"/>
                    </w:rPr>
                  </w:rPrChange>
                </w:rPr>
                <w:t>characteristics( payloadSize</w:t>
              </w:r>
              <w:proofErr w:type="gramEnd"/>
              <w:r w:rsidRPr="00891F3A">
                <w:rPr>
                  <w:rFonts w:eastAsia="SimSun"/>
                  <w:sz w:val="20"/>
                  <w:szCs w:val="20"/>
                  <w:lang w:val="en-CA"/>
                  <w:rPrChange w:id="26594" w:author="Jens-Rainer Ohm" w:date="2023-05-08T12:56:00Z">
                    <w:rPr>
                      <w:rFonts w:eastAsia="SimSun"/>
                      <w:sz w:val="20"/>
                      <w:szCs w:val="20"/>
                    </w:rPr>
                  </w:rPrChange>
                </w:rPr>
                <w:t> ) {</w:t>
              </w:r>
            </w:ins>
          </w:p>
        </w:tc>
        <w:tc>
          <w:tcPr>
            <w:tcW w:w="1162" w:type="dxa"/>
          </w:tcPr>
          <w:p w14:paraId="5B1FBA12" w14:textId="77777777" w:rsidR="0042004A" w:rsidRPr="00891F3A" w:rsidRDefault="0042004A" w:rsidP="0042004A">
            <w:pPr>
              <w:keepNext/>
              <w:keepLines/>
              <w:tabs>
                <w:tab w:val="left" w:pos="794"/>
                <w:tab w:val="left" w:pos="1191"/>
                <w:tab w:val="left" w:pos="1588"/>
                <w:tab w:val="left" w:pos="1985"/>
              </w:tabs>
              <w:spacing w:before="20" w:after="40"/>
              <w:jc w:val="center"/>
              <w:rPr>
                <w:ins w:id="26595" w:author="Jens-Rainer Ohm" w:date="2023-05-08T12:34:00Z"/>
                <w:rFonts w:eastAsia="SimSun"/>
                <w:bCs/>
                <w:sz w:val="20"/>
                <w:szCs w:val="20"/>
                <w:lang w:val="en-CA"/>
                <w:rPrChange w:id="26596" w:author="Jens-Rainer Ohm" w:date="2023-05-08T12:56:00Z">
                  <w:rPr>
                    <w:ins w:id="26597" w:author="Jens-Rainer Ohm" w:date="2023-05-08T12:34:00Z"/>
                    <w:rFonts w:eastAsia="SimSun"/>
                    <w:bCs/>
                    <w:sz w:val="20"/>
                    <w:szCs w:val="20"/>
                  </w:rPr>
                </w:rPrChange>
              </w:rPr>
            </w:pPr>
            <w:ins w:id="26598" w:author="Jens-Rainer Ohm" w:date="2023-05-08T12:34:00Z">
              <w:r w:rsidRPr="00891F3A">
                <w:rPr>
                  <w:rFonts w:eastAsia="SimSun"/>
                  <w:b/>
                  <w:bCs/>
                  <w:sz w:val="20"/>
                  <w:szCs w:val="20"/>
                  <w:lang w:val="en-CA"/>
                  <w:rPrChange w:id="26599" w:author="Jens-Rainer Ohm" w:date="2023-05-08T12:56:00Z">
                    <w:rPr>
                      <w:rFonts w:eastAsia="SimSun"/>
                      <w:b/>
                      <w:bCs/>
                      <w:sz w:val="20"/>
                      <w:szCs w:val="20"/>
                    </w:rPr>
                  </w:rPrChange>
                </w:rPr>
                <w:t>Descriptor</w:t>
              </w:r>
            </w:ins>
          </w:p>
        </w:tc>
      </w:tr>
      <w:tr w:rsidR="0042004A" w:rsidRPr="00891F3A" w14:paraId="1D0E798C" w14:textId="77777777" w:rsidTr="00293AB3">
        <w:trPr>
          <w:trHeight w:val="204"/>
          <w:jc w:val="center"/>
          <w:ins w:id="26600" w:author="Jens-Rainer Ohm" w:date="2023-05-08T12:34:00Z"/>
        </w:trPr>
        <w:tc>
          <w:tcPr>
            <w:tcW w:w="7920" w:type="dxa"/>
          </w:tcPr>
          <w:p w14:paraId="0033D957"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01" w:author="Jens-Rainer Ohm" w:date="2023-05-08T12:34:00Z"/>
                <w:rFonts w:eastAsia="SimSun"/>
                <w:sz w:val="20"/>
                <w:szCs w:val="20"/>
                <w:lang w:val="en-CA"/>
                <w:rPrChange w:id="26602" w:author="Jens-Rainer Ohm" w:date="2023-05-08T12:56:00Z">
                  <w:rPr>
                    <w:ins w:id="26603" w:author="Jens-Rainer Ohm" w:date="2023-05-08T12:34:00Z"/>
                    <w:rFonts w:eastAsia="SimSun"/>
                    <w:sz w:val="20"/>
                    <w:szCs w:val="20"/>
                  </w:rPr>
                </w:rPrChange>
              </w:rPr>
            </w:pPr>
            <w:ins w:id="26604" w:author="Jens-Rainer Ohm" w:date="2023-05-08T12:34:00Z">
              <w:r w:rsidRPr="00891F3A">
                <w:rPr>
                  <w:rFonts w:eastAsia="SimSun"/>
                  <w:sz w:val="20"/>
                  <w:szCs w:val="20"/>
                  <w:lang w:val="en-CA"/>
                  <w:rPrChange w:id="26605" w:author="Jens-Rainer Ohm" w:date="2023-05-08T12:56:00Z">
                    <w:rPr>
                      <w:rFonts w:eastAsia="SimSun"/>
                      <w:sz w:val="20"/>
                      <w:szCs w:val="20"/>
                    </w:rPr>
                  </w:rPrChange>
                </w:rPr>
                <w:tab/>
              </w:r>
              <w:r w:rsidRPr="00891F3A">
                <w:rPr>
                  <w:rFonts w:eastAsia="SimSun"/>
                  <w:sz w:val="20"/>
                  <w:szCs w:val="20"/>
                  <w:lang w:val="en-CA"/>
                  <w:rPrChange w:id="26606" w:author="Jens-Rainer Ohm" w:date="2023-05-08T12:56:00Z">
                    <w:rPr>
                      <w:rFonts w:eastAsia="SimSun"/>
                      <w:sz w:val="20"/>
                      <w:szCs w:val="20"/>
                    </w:rPr>
                  </w:rPrChange>
                </w:rPr>
                <w:tab/>
                <w:t>…</w:t>
              </w:r>
            </w:ins>
          </w:p>
        </w:tc>
        <w:tc>
          <w:tcPr>
            <w:tcW w:w="1162" w:type="dxa"/>
          </w:tcPr>
          <w:p w14:paraId="60259693" w14:textId="77777777" w:rsidR="0042004A" w:rsidRPr="00891F3A" w:rsidRDefault="0042004A" w:rsidP="0042004A">
            <w:pPr>
              <w:tabs>
                <w:tab w:val="left" w:pos="794"/>
                <w:tab w:val="left" w:pos="1191"/>
                <w:tab w:val="left" w:pos="1588"/>
                <w:tab w:val="left" w:pos="1985"/>
              </w:tabs>
              <w:spacing w:before="20" w:after="40"/>
              <w:jc w:val="center"/>
              <w:rPr>
                <w:ins w:id="26607" w:author="Jens-Rainer Ohm" w:date="2023-05-08T12:34:00Z"/>
                <w:rFonts w:eastAsia="SimSun"/>
                <w:bCs/>
                <w:sz w:val="20"/>
                <w:szCs w:val="20"/>
                <w:lang w:val="en-CA"/>
                <w:rPrChange w:id="26608" w:author="Jens-Rainer Ohm" w:date="2023-05-08T12:56:00Z">
                  <w:rPr>
                    <w:ins w:id="26609" w:author="Jens-Rainer Ohm" w:date="2023-05-08T12:34:00Z"/>
                    <w:rFonts w:eastAsia="SimSun"/>
                    <w:bCs/>
                    <w:sz w:val="20"/>
                    <w:szCs w:val="20"/>
                  </w:rPr>
                </w:rPrChange>
              </w:rPr>
            </w:pPr>
          </w:p>
        </w:tc>
      </w:tr>
      <w:tr w:rsidR="0042004A" w:rsidRPr="00891F3A" w14:paraId="4468E9FD" w14:textId="77777777" w:rsidTr="00293AB3">
        <w:trPr>
          <w:trHeight w:val="204"/>
          <w:jc w:val="center"/>
          <w:ins w:id="26610" w:author="Jens-Rainer Ohm" w:date="2023-05-08T12:34:00Z"/>
        </w:trPr>
        <w:tc>
          <w:tcPr>
            <w:tcW w:w="7920" w:type="dxa"/>
          </w:tcPr>
          <w:p w14:paraId="4F59A030"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11" w:author="Jens-Rainer Ohm" w:date="2023-05-08T12:34:00Z"/>
                <w:rFonts w:eastAsia="SimSun"/>
                <w:sz w:val="20"/>
                <w:szCs w:val="20"/>
                <w:lang w:val="en-CA"/>
                <w:rPrChange w:id="26612" w:author="Jens-Rainer Ohm" w:date="2023-05-08T12:56:00Z">
                  <w:rPr>
                    <w:ins w:id="26613" w:author="Jens-Rainer Ohm" w:date="2023-05-08T12:34:00Z"/>
                    <w:rFonts w:eastAsia="SimSun"/>
                    <w:sz w:val="20"/>
                    <w:szCs w:val="20"/>
                  </w:rPr>
                </w:rPrChange>
              </w:rPr>
            </w:pPr>
            <w:ins w:id="26614" w:author="Jens-Rainer Ohm" w:date="2023-05-08T12:34:00Z">
              <w:r w:rsidRPr="00891F3A">
                <w:rPr>
                  <w:rFonts w:eastAsia="SimSun"/>
                  <w:sz w:val="20"/>
                  <w:szCs w:val="20"/>
                  <w:lang w:val="en-CA"/>
                  <w:rPrChange w:id="26615" w:author="Jens-Rainer Ohm" w:date="2023-05-08T12:56:00Z">
                    <w:rPr>
                      <w:rFonts w:eastAsia="SimSun"/>
                      <w:sz w:val="20"/>
                      <w:szCs w:val="20"/>
                    </w:rPr>
                  </w:rPrChange>
                </w:rPr>
                <w:tab/>
              </w:r>
              <w:r w:rsidRPr="00891F3A">
                <w:rPr>
                  <w:rFonts w:eastAsia="SimSun"/>
                  <w:sz w:val="20"/>
                  <w:szCs w:val="20"/>
                  <w:lang w:val="en-CA"/>
                  <w:rPrChange w:id="26616" w:author="Jens-Rainer Ohm" w:date="2023-05-08T12:56:00Z">
                    <w:rPr>
                      <w:rFonts w:eastAsia="SimSun"/>
                      <w:sz w:val="20"/>
                      <w:szCs w:val="20"/>
                    </w:rPr>
                  </w:rPrChange>
                </w:rPr>
                <w:tab/>
              </w:r>
              <w:proofErr w:type="gramStart"/>
              <w:r w:rsidRPr="00891F3A">
                <w:rPr>
                  <w:rFonts w:eastAsia="SimSun"/>
                  <w:sz w:val="20"/>
                  <w:szCs w:val="20"/>
                  <w:lang w:val="en-CA"/>
                  <w:rPrChange w:id="26617" w:author="Jens-Rainer Ohm" w:date="2023-05-08T12:56:00Z">
                    <w:rPr>
                      <w:rFonts w:eastAsia="SimSun"/>
                      <w:sz w:val="20"/>
                      <w:szCs w:val="20"/>
                    </w:rPr>
                  </w:rPrChange>
                </w:rPr>
                <w:t>for( i</w:t>
              </w:r>
              <w:proofErr w:type="gramEnd"/>
              <w:r w:rsidRPr="00891F3A">
                <w:rPr>
                  <w:rFonts w:eastAsia="SimSun"/>
                  <w:sz w:val="20"/>
                  <w:szCs w:val="20"/>
                  <w:lang w:val="en-CA"/>
                  <w:rPrChange w:id="26618" w:author="Jens-Rainer Ohm" w:date="2023-05-08T12:56:00Z">
                    <w:rPr>
                      <w:rFonts w:eastAsia="SimSun"/>
                      <w:sz w:val="20"/>
                      <w:szCs w:val="20"/>
                    </w:rPr>
                  </w:rPrChange>
                </w:rPr>
                <w:t xml:space="preserve"> = 0; i &lt; nnpfc_num_input_pics_minus1; i++ )</w:t>
              </w:r>
            </w:ins>
          </w:p>
        </w:tc>
        <w:tc>
          <w:tcPr>
            <w:tcW w:w="1162" w:type="dxa"/>
          </w:tcPr>
          <w:p w14:paraId="3C633159"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6619" w:author="Jens-Rainer Ohm" w:date="2023-05-08T12:34:00Z"/>
                <w:rFonts w:eastAsia="SimSun"/>
                <w:bCs/>
                <w:sz w:val="20"/>
                <w:szCs w:val="20"/>
                <w:lang w:val="en-CA"/>
                <w:rPrChange w:id="26620" w:author="Jens-Rainer Ohm" w:date="2023-05-08T12:56:00Z">
                  <w:rPr>
                    <w:ins w:id="26621" w:author="Jens-Rainer Ohm" w:date="2023-05-08T12:34:00Z"/>
                    <w:rFonts w:eastAsia="SimSun"/>
                    <w:bCs/>
                    <w:sz w:val="20"/>
                    <w:szCs w:val="20"/>
                  </w:rPr>
                </w:rPrChange>
              </w:rPr>
            </w:pPr>
          </w:p>
        </w:tc>
      </w:tr>
      <w:tr w:rsidR="0042004A" w:rsidRPr="00891F3A" w14:paraId="20F8598E" w14:textId="77777777" w:rsidTr="00293AB3">
        <w:trPr>
          <w:trHeight w:val="204"/>
          <w:jc w:val="center"/>
          <w:ins w:id="26622" w:author="Jens-Rainer Ohm" w:date="2023-05-08T12:34:00Z"/>
        </w:trPr>
        <w:tc>
          <w:tcPr>
            <w:tcW w:w="7920" w:type="dxa"/>
          </w:tcPr>
          <w:p w14:paraId="07E573C4"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23" w:author="Jens-Rainer Ohm" w:date="2023-05-08T12:34:00Z"/>
                <w:rFonts w:eastAsia="SimSun"/>
                <w:sz w:val="20"/>
                <w:szCs w:val="20"/>
                <w:lang w:val="en-CA"/>
                <w:rPrChange w:id="26624" w:author="Jens-Rainer Ohm" w:date="2023-05-08T12:56:00Z">
                  <w:rPr>
                    <w:ins w:id="26625" w:author="Jens-Rainer Ohm" w:date="2023-05-08T12:34:00Z"/>
                    <w:rFonts w:eastAsia="SimSun"/>
                    <w:sz w:val="20"/>
                    <w:szCs w:val="20"/>
                    <w:lang w:val="sv-SE"/>
                  </w:rPr>
                </w:rPrChange>
              </w:rPr>
            </w:pPr>
            <w:ins w:id="26626" w:author="Jens-Rainer Ohm" w:date="2023-05-08T12:34:00Z">
              <w:r w:rsidRPr="00891F3A">
                <w:rPr>
                  <w:rFonts w:eastAsia="SimSun"/>
                  <w:b/>
                  <w:bCs/>
                  <w:sz w:val="20"/>
                  <w:szCs w:val="20"/>
                  <w:lang w:val="en-CA"/>
                  <w:rPrChange w:id="26627" w:author="Jens-Rainer Ohm" w:date="2023-05-08T12:56:00Z">
                    <w:rPr>
                      <w:rFonts w:eastAsia="SimSun"/>
                      <w:b/>
                      <w:bCs/>
                      <w:sz w:val="20"/>
                      <w:szCs w:val="20"/>
                      <w:lang w:val="sv-SE"/>
                    </w:rPr>
                  </w:rPrChange>
                </w:rPr>
                <w:tab/>
              </w:r>
              <w:r w:rsidRPr="00891F3A">
                <w:rPr>
                  <w:rFonts w:eastAsia="SimSun"/>
                  <w:sz w:val="20"/>
                  <w:szCs w:val="20"/>
                  <w:lang w:val="en-CA"/>
                  <w:rPrChange w:id="26628" w:author="Jens-Rainer Ohm" w:date="2023-05-08T12:56:00Z">
                    <w:rPr>
                      <w:rFonts w:eastAsia="SimSun"/>
                      <w:sz w:val="20"/>
                      <w:szCs w:val="20"/>
                      <w:lang w:val="sv-SE"/>
                    </w:rPr>
                  </w:rPrChange>
                </w:rPr>
                <w:tab/>
              </w:r>
              <w:r w:rsidRPr="00891F3A">
                <w:rPr>
                  <w:rFonts w:eastAsia="SimSun"/>
                  <w:sz w:val="20"/>
                  <w:szCs w:val="20"/>
                  <w:lang w:val="en-CA"/>
                  <w:rPrChange w:id="26629" w:author="Jens-Rainer Ohm" w:date="2023-05-08T12:56:00Z">
                    <w:rPr>
                      <w:rFonts w:eastAsia="SimSun"/>
                      <w:sz w:val="20"/>
                      <w:szCs w:val="20"/>
                      <w:lang w:val="sv-SE"/>
                    </w:rPr>
                  </w:rPrChange>
                </w:rPr>
                <w:tab/>
              </w:r>
              <w:r w:rsidRPr="00891F3A">
                <w:rPr>
                  <w:rFonts w:eastAsia="SimSun"/>
                  <w:b/>
                  <w:bCs/>
                  <w:sz w:val="20"/>
                  <w:szCs w:val="20"/>
                  <w:lang w:val="en-CA"/>
                  <w:rPrChange w:id="26630" w:author="Jens-Rainer Ohm" w:date="2023-05-08T12:56:00Z">
                    <w:rPr>
                      <w:rFonts w:eastAsia="SimSun"/>
                      <w:b/>
                      <w:bCs/>
                      <w:sz w:val="20"/>
                      <w:szCs w:val="20"/>
                      <w:lang w:val="sv-SE"/>
                    </w:rPr>
                  </w:rPrChange>
                </w:rPr>
                <w:t>nnpfc_delta_pic_identifier_minus1</w:t>
              </w:r>
              <w:r w:rsidRPr="00891F3A">
                <w:rPr>
                  <w:rFonts w:eastAsia="SimSun"/>
                  <w:sz w:val="20"/>
                  <w:szCs w:val="20"/>
                  <w:lang w:val="en-CA"/>
                  <w:rPrChange w:id="26631" w:author="Jens-Rainer Ohm" w:date="2023-05-08T12:56:00Z">
                    <w:rPr>
                      <w:rFonts w:eastAsia="SimSun"/>
                      <w:sz w:val="20"/>
                      <w:szCs w:val="20"/>
                      <w:lang w:val="sv-SE"/>
                    </w:rPr>
                  </w:rPrChange>
                </w:rPr>
                <w:t>[ </w:t>
              </w:r>
              <w:proofErr w:type="gramStart"/>
              <w:r w:rsidRPr="00891F3A">
                <w:rPr>
                  <w:rFonts w:eastAsia="SimSun"/>
                  <w:sz w:val="20"/>
                  <w:szCs w:val="20"/>
                  <w:lang w:val="en-CA"/>
                  <w:rPrChange w:id="26632" w:author="Jens-Rainer Ohm" w:date="2023-05-08T12:56:00Z">
                    <w:rPr>
                      <w:rFonts w:eastAsia="SimSun"/>
                      <w:sz w:val="20"/>
                      <w:szCs w:val="20"/>
                      <w:lang w:val="sv-SE"/>
                    </w:rPr>
                  </w:rPrChange>
                </w:rPr>
                <w:t>i ]</w:t>
              </w:r>
              <w:proofErr w:type="gramEnd"/>
            </w:ins>
          </w:p>
        </w:tc>
        <w:tc>
          <w:tcPr>
            <w:tcW w:w="1162" w:type="dxa"/>
          </w:tcPr>
          <w:p w14:paraId="0896EC6A"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6633" w:author="Jens-Rainer Ohm" w:date="2023-05-08T12:34:00Z"/>
                <w:rFonts w:eastAsia="SimSun"/>
                <w:bCs/>
                <w:sz w:val="20"/>
                <w:szCs w:val="20"/>
                <w:lang w:val="en-CA"/>
                <w:rPrChange w:id="26634" w:author="Jens-Rainer Ohm" w:date="2023-05-08T12:56:00Z">
                  <w:rPr>
                    <w:ins w:id="26635" w:author="Jens-Rainer Ohm" w:date="2023-05-08T12:34:00Z"/>
                    <w:rFonts w:eastAsia="SimSun"/>
                    <w:bCs/>
                    <w:sz w:val="20"/>
                    <w:szCs w:val="20"/>
                  </w:rPr>
                </w:rPrChange>
              </w:rPr>
            </w:pPr>
            <w:ins w:id="26636" w:author="Jens-Rainer Ohm" w:date="2023-05-08T12:34:00Z">
              <w:r w:rsidRPr="00891F3A">
                <w:rPr>
                  <w:rFonts w:eastAsia="SimSun"/>
                  <w:bCs/>
                  <w:sz w:val="20"/>
                  <w:szCs w:val="20"/>
                  <w:lang w:val="en-CA"/>
                  <w:rPrChange w:id="26637" w:author="Jens-Rainer Ohm" w:date="2023-05-08T12:56:00Z">
                    <w:rPr>
                      <w:rFonts w:eastAsia="SimSun"/>
                      <w:bCs/>
                      <w:sz w:val="20"/>
                      <w:szCs w:val="20"/>
                    </w:rPr>
                  </w:rPrChange>
                </w:rPr>
                <w:t>ue(v)</w:t>
              </w:r>
            </w:ins>
          </w:p>
        </w:tc>
      </w:tr>
      <w:tr w:rsidR="0042004A" w:rsidRPr="00891F3A" w14:paraId="2AE35A27" w14:textId="77777777" w:rsidTr="00293AB3">
        <w:trPr>
          <w:trHeight w:val="204"/>
          <w:jc w:val="center"/>
          <w:ins w:id="26638" w:author="Jens-Rainer Ohm" w:date="2023-05-08T12:34:00Z"/>
        </w:trPr>
        <w:tc>
          <w:tcPr>
            <w:tcW w:w="7920" w:type="dxa"/>
          </w:tcPr>
          <w:p w14:paraId="72905527"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39" w:author="Jens-Rainer Ohm" w:date="2023-05-08T12:34:00Z"/>
                <w:rFonts w:eastAsia="SimSun"/>
                <w:color w:val="000000" w:themeColor="text1"/>
                <w:sz w:val="20"/>
                <w:szCs w:val="20"/>
                <w:lang w:val="en-CA"/>
                <w:rPrChange w:id="26640" w:author="Jens-Rainer Ohm" w:date="2023-05-08T12:56:00Z">
                  <w:rPr>
                    <w:ins w:id="26641" w:author="Jens-Rainer Ohm" w:date="2023-05-08T12:34:00Z"/>
                    <w:rFonts w:eastAsia="SimSun"/>
                    <w:color w:val="000000" w:themeColor="text1"/>
                    <w:sz w:val="20"/>
                    <w:szCs w:val="20"/>
                  </w:rPr>
                </w:rPrChange>
              </w:rPr>
            </w:pPr>
            <w:ins w:id="26642" w:author="Jens-Rainer Ohm" w:date="2023-05-08T12:34:00Z">
              <w:r w:rsidRPr="00891F3A">
                <w:rPr>
                  <w:rFonts w:eastAsia="SimSun"/>
                  <w:sz w:val="20"/>
                  <w:szCs w:val="20"/>
                  <w:lang w:val="en-CA"/>
                  <w:rPrChange w:id="26643" w:author="Jens-Rainer Ohm" w:date="2023-05-08T12:56:00Z">
                    <w:rPr>
                      <w:rFonts w:eastAsia="SimSun"/>
                      <w:sz w:val="20"/>
                      <w:szCs w:val="20"/>
                    </w:rPr>
                  </w:rPrChange>
                </w:rPr>
                <w:tab/>
              </w:r>
              <w:r w:rsidRPr="00891F3A">
                <w:rPr>
                  <w:rFonts w:eastAsia="SimSun"/>
                  <w:sz w:val="20"/>
                  <w:szCs w:val="20"/>
                  <w:lang w:val="en-CA"/>
                  <w:rPrChange w:id="26644" w:author="Jens-Rainer Ohm" w:date="2023-05-08T12:56:00Z">
                    <w:rPr>
                      <w:rFonts w:eastAsia="SimSun"/>
                      <w:sz w:val="20"/>
                      <w:szCs w:val="20"/>
                    </w:rPr>
                  </w:rPrChange>
                </w:rPr>
                <w:tab/>
                <w:t>…</w:t>
              </w:r>
            </w:ins>
          </w:p>
        </w:tc>
        <w:tc>
          <w:tcPr>
            <w:tcW w:w="1162" w:type="dxa"/>
          </w:tcPr>
          <w:p w14:paraId="261FBEB1" w14:textId="77777777" w:rsidR="0042004A" w:rsidRPr="00891F3A" w:rsidRDefault="0042004A" w:rsidP="0042004A">
            <w:pPr>
              <w:tabs>
                <w:tab w:val="left" w:pos="794"/>
                <w:tab w:val="left" w:pos="1191"/>
                <w:tab w:val="left" w:pos="1588"/>
                <w:tab w:val="left" w:pos="1985"/>
              </w:tabs>
              <w:spacing w:before="20" w:after="40"/>
              <w:jc w:val="center"/>
              <w:rPr>
                <w:ins w:id="26645" w:author="Jens-Rainer Ohm" w:date="2023-05-08T12:34:00Z"/>
                <w:rFonts w:eastAsia="SimSun"/>
                <w:bCs/>
                <w:color w:val="000000" w:themeColor="text1"/>
                <w:sz w:val="20"/>
                <w:szCs w:val="20"/>
                <w:lang w:val="en-CA"/>
                <w:rPrChange w:id="26646" w:author="Jens-Rainer Ohm" w:date="2023-05-08T12:56:00Z">
                  <w:rPr>
                    <w:ins w:id="26647" w:author="Jens-Rainer Ohm" w:date="2023-05-08T12:34:00Z"/>
                    <w:rFonts w:eastAsia="SimSun"/>
                    <w:bCs/>
                    <w:color w:val="000000" w:themeColor="text1"/>
                    <w:sz w:val="20"/>
                    <w:szCs w:val="20"/>
                  </w:rPr>
                </w:rPrChange>
              </w:rPr>
            </w:pPr>
          </w:p>
        </w:tc>
      </w:tr>
    </w:tbl>
    <w:p w14:paraId="6F06597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648" w:author="Jens-Rainer Ohm" w:date="2023-05-08T12:34:00Z"/>
          <w:rFonts w:eastAsia="SimSun"/>
          <w:sz w:val="20"/>
          <w:szCs w:val="20"/>
          <w:lang w:val="en-CA"/>
          <w:rPrChange w:id="26649" w:author="Jens-Rainer Ohm" w:date="2023-05-08T12:56:00Z">
            <w:rPr>
              <w:ins w:id="26650" w:author="Jens-Rainer Ohm" w:date="2023-05-08T12:34:00Z"/>
              <w:rFonts w:eastAsia="SimSun"/>
              <w:sz w:val="20"/>
              <w:szCs w:val="20"/>
            </w:rPr>
          </w:rPrChange>
        </w:rPr>
      </w:pPr>
    </w:p>
    <w:p w14:paraId="61A224A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651" w:author="Jens-Rainer Ohm" w:date="2023-05-08T12:34:00Z"/>
          <w:rFonts w:eastAsiaTheme="minorEastAsia" w:cstheme="minorBidi"/>
          <w:sz w:val="20"/>
          <w:szCs w:val="22"/>
          <w:lang w:val="en-CA" w:eastAsia="zh-CN"/>
          <w:rPrChange w:id="26652" w:author="Jens-Rainer Ohm" w:date="2023-05-08T12:56:00Z">
            <w:rPr>
              <w:ins w:id="26653" w:author="Jens-Rainer Ohm" w:date="2023-05-08T12:34:00Z"/>
              <w:rFonts w:eastAsiaTheme="minorEastAsia" w:cstheme="minorBidi"/>
              <w:sz w:val="20"/>
              <w:szCs w:val="22"/>
              <w:lang w:val="en-GB" w:eastAsia="zh-CN"/>
            </w:rPr>
          </w:rPrChange>
        </w:rPr>
      </w:pPr>
      <w:ins w:id="26654" w:author="Jens-Rainer Ohm" w:date="2023-05-08T12:34:00Z">
        <w:r w:rsidRPr="00891F3A">
          <w:rPr>
            <w:rFonts w:eastAsiaTheme="minorEastAsia" w:cstheme="minorBidi"/>
            <w:sz w:val="20"/>
            <w:szCs w:val="22"/>
            <w:lang w:val="en-CA" w:eastAsia="zh-CN"/>
            <w:rPrChange w:id="26655" w:author="Jens-Rainer Ohm" w:date="2023-05-08T12:56:00Z">
              <w:rPr>
                <w:rFonts w:eastAsiaTheme="minorEastAsia" w:cstheme="minorBidi"/>
                <w:sz w:val="20"/>
                <w:szCs w:val="22"/>
                <w:lang w:val="en-GB" w:eastAsia="zh-CN"/>
              </w:rPr>
            </w:rPrChange>
          </w:rPr>
          <w:t xml:space="preserve">Use the following syntax </w:t>
        </w:r>
        <w:r w:rsidRPr="00891F3A">
          <w:rPr>
            <w:rFonts w:eastAsiaTheme="minorEastAsia" w:cstheme="minorBidi"/>
            <w:sz w:val="20"/>
            <w:szCs w:val="22"/>
            <w:lang w:val="en-CA" w:eastAsia="zh-CN"/>
            <w:rPrChange w:id="26656" w:author="Jens-Rainer Ohm" w:date="2023-05-08T12:56:00Z">
              <w:rPr>
                <w:rFonts w:eastAsiaTheme="minorEastAsia" w:cstheme="minorBidi"/>
                <w:sz w:val="20"/>
                <w:szCs w:val="22"/>
                <w:lang w:eastAsia="zh-CN"/>
              </w:rPr>
            </w:rPrChange>
          </w:rPr>
          <w:t xml:space="preserve">to add a single </w:t>
        </w:r>
        <w:r w:rsidRPr="00891F3A">
          <w:rPr>
            <w:rFonts w:eastAsiaTheme="minorEastAsia" w:cstheme="minorBidi"/>
            <w:sz w:val="20"/>
            <w:szCs w:val="20"/>
            <w:lang w:val="en-CA" w:eastAsia="zh-CN"/>
            <w:rPrChange w:id="26657" w:author="Jens-Rainer Ohm" w:date="2023-05-08T12:56:00Z">
              <w:rPr>
                <w:rFonts w:eastAsiaTheme="minorEastAsia" w:cstheme="minorBidi"/>
                <w:sz w:val="20"/>
                <w:szCs w:val="20"/>
                <w:lang w:eastAsia="zh-CN"/>
              </w:rPr>
            </w:rPrChange>
          </w:rPr>
          <w:t xml:space="preserve">picture identifier delta </w:t>
        </w:r>
        <w:r w:rsidRPr="00891F3A">
          <w:rPr>
            <w:rFonts w:eastAsiaTheme="minorEastAsia" w:cstheme="minorBidi"/>
            <w:sz w:val="20"/>
            <w:szCs w:val="22"/>
            <w:lang w:val="en-CA" w:eastAsia="zh-CN"/>
            <w:rPrChange w:id="26658" w:author="Jens-Rainer Ohm" w:date="2023-05-08T12:56:00Z">
              <w:rPr>
                <w:rFonts w:eastAsiaTheme="minorEastAsia" w:cstheme="minorBidi"/>
                <w:sz w:val="20"/>
                <w:szCs w:val="22"/>
                <w:lang w:eastAsia="zh-CN"/>
              </w:rPr>
            </w:rPrChange>
          </w:rPr>
          <w:t>syntax element for the NNPF input picture that precedes all other input pictures in output order</w:t>
        </w:r>
        <w:r w:rsidRPr="00891F3A">
          <w:rPr>
            <w:rFonts w:eastAsiaTheme="minorEastAsia" w:cstheme="minorBidi"/>
            <w:sz w:val="20"/>
            <w:szCs w:val="22"/>
            <w:lang w:val="en-CA" w:eastAsia="zh-CN"/>
            <w:rPrChange w:id="26659" w:author="Jens-Rainer Ohm" w:date="2023-05-08T12:56:00Z">
              <w:rPr>
                <w:rFonts w:eastAsiaTheme="minorEastAsia" w:cstheme="minorBidi"/>
                <w:sz w:val="20"/>
                <w:szCs w:val="22"/>
                <w:lang w:val="en-GB" w:eastAsia="zh-CN"/>
              </w:rPr>
            </w:rPrChange>
          </w:rPr>
          <w:t xml:space="preserve"> (JVET-AD0159 option B):</w:t>
        </w:r>
      </w:ins>
    </w:p>
    <w:p w14:paraId="246439F0" w14:textId="77777777" w:rsidR="0042004A" w:rsidRPr="00891F3A"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660" w:author="Jens-Rainer Ohm" w:date="2023-05-08T12:34:00Z"/>
          <w:rFonts w:eastAsia="SimSun"/>
          <w:sz w:val="20"/>
          <w:szCs w:val="20"/>
          <w:lang w:val="en-CA"/>
          <w:rPrChange w:id="26661" w:author="Jens-Rainer Ohm" w:date="2023-05-08T12:56:00Z">
            <w:rPr>
              <w:ins w:id="26662" w:author="Jens-Rainer Ohm" w:date="2023-05-08T12:34:00Z"/>
              <w:rFonts w:eastAsia="SimSun"/>
              <w:sz w:val="20"/>
              <w:szCs w:val="20"/>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ins w:id="26663" w:author="Jens-Rainer Ohm" w:date="2023-05-08T12:34:00Z"/>
        </w:trPr>
        <w:tc>
          <w:tcPr>
            <w:tcW w:w="7920" w:type="dxa"/>
          </w:tcPr>
          <w:p w14:paraId="340F72EC" w14:textId="77777777" w:rsidR="0042004A" w:rsidRPr="00891F3A"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64" w:author="Jens-Rainer Ohm" w:date="2023-05-08T12:34:00Z"/>
                <w:rFonts w:eastAsia="SimSun"/>
                <w:sz w:val="20"/>
                <w:szCs w:val="20"/>
                <w:lang w:val="en-CA"/>
                <w:rPrChange w:id="26665" w:author="Jens-Rainer Ohm" w:date="2023-05-08T12:56:00Z">
                  <w:rPr>
                    <w:ins w:id="26666" w:author="Jens-Rainer Ohm" w:date="2023-05-08T12:34:00Z"/>
                    <w:rFonts w:eastAsia="SimSun"/>
                    <w:sz w:val="20"/>
                    <w:szCs w:val="20"/>
                  </w:rPr>
                </w:rPrChange>
              </w:rPr>
            </w:pPr>
            <w:ins w:id="26667" w:author="Jens-Rainer Ohm" w:date="2023-05-08T12:34:00Z">
              <w:r w:rsidRPr="00891F3A">
                <w:rPr>
                  <w:rFonts w:eastAsia="SimSun"/>
                  <w:sz w:val="20"/>
                  <w:szCs w:val="20"/>
                  <w:lang w:val="en-CA"/>
                  <w:rPrChange w:id="26668" w:author="Jens-Rainer Ohm" w:date="2023-05-08T12:56:00Z">
                    <w:rPr>
                      <w:rFonts w:eastAsia="SimSun"/>
                      <w:sz w:val="20"/>
                      <w:szCs w:val="20"/>
                    </w:rPr>
                  </w:rPrChange>
                </w:rPr>
                <w:t>nn_post_filter_</w:t>
              </w:r>
              <w:proofErr w:type="gramStart"/>
              <w:r w:rsidRPr="00891F3A">
                <w:rPr>
                  <w:rFonts w:eastAsia="SimSun"/>
                  <w:sz w:val="20"/>
                  <w:szCs w:val="20"/>
                  <w:lang w:val="en-CA"/>
                  <w:rPrChange w:id="26669" w:author="Jens-Rainer Ohm" w:date="2023-05-08T12:56:00Z">
                    <w:rPr>
                      <w:rFonts w:eastAsia="SimSun"/>
                      <w:sz w:val="20"/>
                      <w:szCs w:val="20"/>
                    </w:rPr>
                  </w:rPrChange>
                </w:rPr>
                <w:t>characteristics( payloadSize</w:t>
              </w:r>
              <w:proofErr w:type="gramEnd"/>
              <w:r w:rsidRPr="00891F3A">
                <w:rPr>
                  <w:rFonts w:eastAsia="SimSun"/>
                  <w:sz w:val="20"/>
                  <w:szCs w:val="20"/>
                  <w:lang w:val="en-CA"/>
                  <w:rPrChange w:id="26670" w:author="Jens-Rainer Ohm" w:date="2023-05-08T12:56:00Z">
                    <w:rPr>
                      <w:rFonts w:eastAsia="SimSun"/>
                      <w:sz w:val="20"/>
                      <w:szCs w:val="20"/>
                    </w:rPr>
                  </w:rPrChange>
                </w:rPr>
                <w:t> ) {</w:t>
              </w:r>
            </w:ins>
          </w:p>
        </w:tc>
        <w:tc>
          <w:tcPr>
            <w:tcW w:w="1162" w:type="dxa"/>
          </w:tcPr>
          <w:p w14:paraId="4FB88D31" w14:textId="77777777" w:rsidR="0042004A" w:rsidRPr="00891F3A" w:rsidRDefault="0042004A" w:rsidP="0042004A">
            <w:pPr>
              <w:keepNext/>
              <w:keepLines/>
              <w:tabs>
                <w:tab w:val="left" w:pos="794"/>
                <w:tab w:val="left" w:pos="1191"/>
                <w:tab w:val="left" w:pos="1588"/>
                <w:tab w:val="left" w:pos="1985"/>
              </w:tabs>
              <w:spacing w:before="20" w:after="40"/>
              <w:jc w:val="center"/>
              <w:rPr>
                <w:ins w:id="26671" w:author="Jens-Rainer Ohm" w:date="2023-05-08T12:34:00Z"/>
                <w:rFonts w:eastAsia="SimSun"/>
                <w:bCs/>
                <w:sz w:val="20"/>
                <w:szCs w:val="20"/>
                <w:lang w:val="en-CA"/>
                <w:rPrChange w:id="26672" w:author="Jens-Rainer Ohm" w:date="2023-05-08T12:56:00Z">
                  <w:rPr>
                    <w:ins w:id="26673" w:author="Jens-Rainer Ohm" w:date="2023-05-08T12:34:00Z"/>
                    <w:rFonts w:eastAsia="SimSun"/>
                    <w:bCs/>
                    <w:sz w:val="20"/>
                    <w:szCs w:val="20"/>
                  </w:rPr>
                </w:rPrChange>
              </w:rPr>
            </w:pPr>
            <w:ins w:id="26674" w:author="Jens-Rainer Ohm" w:date="2023-05-08T12:34:00Z">
              <w:r w:rsidRPr="00891F3A">
                <w:rPr>
                  <w:rFonts w:eastAsia="SimSun"/>
                  <w:b/>
                  <w:bCs/>
                  <w:sz w:val="20"/>
                  <w:szCs w:val="20"/>
                  <w:lang w:val="en-CA"/>
                  <w:rPrChange w:id="26675" w:author="Jens-Rainer Ohm" w:date="2023-05-08T12:56:00Z">
                    <w:rPr>
                      <w:rFonts w:eastAsia="SimSun"/>
                      <w:b/>
                      <w:bCs/>
                      <w:sz w:val="20"/>
                      <w:szCs w:val="20"/>
                    </w:rPr>
                  </w:rPrChange>
                </w:rPr>
                <w:t>Descriptor</w:t>
              </w:r>
            </w:ins>
          </w:p>
        </w:tc>
      </w:tr>
      <w:tr w:rsidR="0042004A" w:rsidRPr="00891F3A" w14:paraId="3810684A" w14:textId="77777777" w:rsidTr="00293AB3">
        <w:trPr>
          <w:trHeight w:val="204"/>
          <w:jc w:val="center"/>
          <w:ins w:id="26676" w:author="Jens-Rainer Ohm" w:date="2023-05-08T12:34:00Z"/>
        </w:trPr>
        <w:tc>
          <w:tcPr>
            <w:tcW w:w="7920" w:type="dxa"/>
          </w:tcPr>
          <w:p w14:paraId="7DF16E07"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77" w:author="Jens-Rainer Ohm" w:date="2023-05-08T12:34:00Z"/>
                <w:rFonts w:eastAsia="SimSun"/>
                <w:sz w:val="20"/>
                <w:szCs w:val="20"/>
                <w:lang w:val="en-CA"/>
                <w:rPrChange w:id="26678" w:author="Jens-Rainer Ohm" w:date="2023-05-08T12:56:00Z">
                  <w:rPr>
                    <w:ins w:id="26679" w:author="Jens-Rainer Ohm" w:date="2023-05-08T12:34:00Z"/>
                    <w:rFonts w:eastAsia="SimSun"/>
                    <w:sz w:val="20"/>
                    <w:szCs w:val="20"/>
                  </w:rPr>
                </w:rPrChange>
              </w:rPr>
            </w:pPr>
            <w:ins w:id="26680" w:author="Jens-Rainer Ohm" w:date="2023-05-08T12:34:00Z">
              <w:r w:rsidRPr="00891F3A">
                <w:rPr>
                  <w:rFonts w:eastAsia="SimSun"/>
                  <w:sz w:val="20"/>
                  <w:szCs w:val="20"/>
                  <w:lang w:val="en-CA"/>
                  <w:rPrChange w:id="26681" w:author="Jens-Rainer Ohm" w:date="2023-05-08T12:56:00Z">
                    <w:rPr>
                      <w:rFonts w:eastAsia="SimSun"/>
                      <w:sz w:val="20"/>
                      <w:szCs w:val="20"/>
                    </w:rPr>
                  </w:rPrChange>
                </w:rPr>
                <w:tab/>
              </w:r>
              <w:r w:rsidRPr="00891F3A">
                <w:rPr>
                  <w:rFonts w:eastAsia="SimSun"/>
                  <w:sz w:val="20"/>
                  <w:szCs w:val="20"/>
                  <w:lang w:val="en-CA"/>
                  <w:rPrChange w:id="26682" w:author="Jens-Rainer Ohm" w:date="2023-05-08T12:56:00Z">
                    <w:rPr>
                      <w:rFonts w:eastAsia="SimSun"/>
                      <w:sz w:val="20"/>
                      <w:szCs w:val="20"/>
                    </w:rPr>
                  </w:rPrChange>
                </w:rPr>
                <w:tab/>
                <w:t>…</w:t>
              </w:r>
            </w:ins>
          </w:p>
        </w:tc>
        <w:tc>
          <w:tcPr>
            <w:tcW w:w="1162" w:type="dxa"/>
          </w:tcPr>
          <w:p w14:paraId="32170465" w14:textId="77777777" w:rsidR="0042004A" w:rsidRPr="00891F3A" w:rsidRDefault="0042004A" w:rsidP="0042004A">
            <w:pPr>
              <w:tabs>
                <w:tab w:val="left" w:pos="794"/>
                <w:tab w:val="left" w:pos="1191"/>
                <w:tab w:val="left" w:pos="1588"/>
                <w:tab w:val="left" w:pos="1985"/>
              </w:tabs>
              <w:spacing w:before="20" w:after="40"/>
              <w:jc w:val="center"/>
              <w:rPr>
                <w:ins w:id="26683" w:author="Jens-Rainer Ohm" w:date="2023-05-08T12:34:00Z"/>
                <w:rFonts w:eastAsia="SimSun"/>
                <w:bCs/>
                <w:sz w:val="20"/>
                <w:szCs w:val="20"/>
                <w:lang w:val="en-CA"/>
                <w:rPrChange w:id="26684" w:author="Jens-Rainer Ohm" w:date="2023-05-08T12:56:00Z">
                  <w:rPr>
                    <w:ins w:id="26685" w:author="Jens-Rainer Ohm" w:date="2023-05-08T12:34:00Z"/>
                    <w:rFonts w:eastAsia="SimSun"/>
                    <w:bCs/>
                    <w:sz w:val="20"/>
                    <w:szCs w:val="20"/>
                  </w:rPr>
                </w:rPrChange>
              </w:rPr>
            </w:pPr>
          </w:p>
        </w:tc>
      </w:tr>
      <w:tr w:rsidR="0042004A" w:rsidRPr="00891F3A" w14:paraId="7BB737F3" w14:textId="77777777" w:rsidTr="00293AB3">
        <w:trPr>
          <w:trHeight w:val="204"/>
          <w:jc w:val="center"/>
          <w:ins w:id="26686" w:author="Jens-Rainer Ohm" w:date="2023-05-08T12:34:00Z"/>
        </w:trPr>
        <w:tc>
          <w:tcPr>
            <w:tcW w:w="7920" w:type="dxa"/>
          </w:tcPr>
          <w:p w14:paraId="687DB14D"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87" w:author="Jens-Rainer Ohm" w:date="2023-05-08T12:34:00Z"/>
                <w:rFonts w:eastAsia="SimSun"/>
                <w:sz w:val="20"/>
                <w:szCs w:val="20"/>
                <w:lang w:val="en-CA"/>
                <w:rPrChange w:id="26688" w:author="Jens-Rainer Ohm" w:date="2023-05-08T12:56:00Z">
                  <w:rPr>
                    <w:ins w:id="26689" w:author="Jens-Rainer Ohm" w:date="2023-05-08T12:34:00Z"/>
                    <w:rFonts w:eastAsia="SimSun"/>
                    <w:sz w:val="20"/>
                    <w:szCs w:val="20"/>
                  </w:rPr>
                </w:rPrChange>
              </w:rPr>
            </w:pPr>
            <w:ins w:id="26690" w:author="Jens-Rainer Ohm" w:date="2023-05-08T12:34:00Z">
              <w:r w:rsidRPr="00891F3A">
                <w:rPr>
                  <w:rFonts w:eastAsia="SimSun"/>
                  <w:sz w:val="20"/>
                  <w:szCs w:val="20"/>
                  <w:lang w:val="en-CA"/>
                  <w:rPrChange w:id="26691" w:author="Jens-Rainer Ohm" w:date="2023-05-08T12:56:00Z">
                    <w:rPr>
                      <w:rFonts w:eastAsia="SimSun"/>
                      <w:sz w:val="20"/>
                      <w:szCs w:val="20"/>
                    </w:rPr>
                  </w:rPrChange>
                </w:rPr>
                <w:lastRenderedPageBreak/>
                <w:tab/>
              </w:r>
              <w:r w:rsidRPr="00891F3A">
                <w:rPr>
                  <w:rFonts w:eastAsia="SimSun"/>
                  <w:sz w:val="20"/>
                  <w:szCs w:val="20"/>
                  <w:lang w:val="en-CA"/>
                  <w:rPrChange w:id="26692" w:author="Jens-Rainer Ohm" w:date="2023-05-08T12:56:00Z">
                    <w:rPr>
                      <w:rFonts w:eastAsia="SimSun"/>
                      <w:sz w:val="20"/>
                      <w:szCs w:val="20"/>
                    </w:rPr>
                  </w:rPrChange>
                </w:rPr>
                <w:tab/>
              </w:r>
              <w:proofErr w:type="gramStart"/>
              <w:r w:rsidRPr="00891F3A">
                <w:rPr>
                  <w:rFonts w:eastAsia="SimSun"/>
                  <w:sz w:val="20"/>
                  <w:szCs w:val="20"/>
                  <w:lang w:val="en-CA"/>
                  <w:rPrChange w:id="26693" w:author="Jens-Rainer Ohm" w:date="2023-05-08T12:56:00Z">
                    <w:rPr>
                      <w:rFonts w:eastAsia="SimSun"/>
                      <w:sz w:val="20"/>
                      <w:szCs w:val="20"/>
                    </w:rPr>
                  </w:rPrChange>
                </w:rPr>
                <w:t>if( nnpfc</w:t>
              </w:r>
              <w:proofErr w:type="gramEnd"/>
              <w:r w:rsidRPr="00891F3A">
                <w:rPr>
                  <w:rFonts w:eastAsia="SimSun"/>
                  <w:sz w:val="20"/>
                  <w:szCs w:val="20"/>
                  <w:lang w:val="en-CA"/>
                  <w:rPrChange w:id="26694" w:author="Jens-Rainer Ohm" w:date="2023-05-08T12:56:00Z">
                    <w:rPr>
                      <w:rFonts w:eastAsia="SimSun"/>
                      <w:sz w:val="20"/>
                      <w:szCs w:val="20"/>
                    </w:rPr>
                  </w:rPrChange>
                </w:rPr>
                <w:t>_num_input_pics_minus1 &gt; 0 )</w:t>
              </w:r>
            </w:ins>
          </w:p>
        </w:tc>
        <w:tc>
          <w:tcPr>
            <w:tcW w:w="1162" w:type="dxa"/>
          </w:tcPr>
          <w:p w14:paraId="3907CFAF"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6695" w:author="Jens-Rainer Ohm" w:date="2023-05-08T12:34:00Z"/>
                <w:rFonts w:eastAsia="SimSun"/>
                <w:bCs/>
                <w:sz w:val="20"/>
                <w:szCs w:val="20"/>
                <w:lang w:val="en-CA"/>
                <w:rPrChange w:id="26696" w:author="Jens-Rainer Ohm" w:date="2023-05-08T12:56:00Z">
                  <w:rPr>
                    <w:ins w:id="26697" w:author="Jens-Rainer Ohm" w:date="2023-05-08T12:34:00Z"/>
                    <w:rFonts w:eastAsia="SimSun"/>
                    <w:bCs/>
                    <w:sz w:val="20"/>
                    <w:szCs w:val="20"/>
                  </w:rPr>
                </w:rPrChange>
              </w:rPr>
            </w:pPr>
          </w:p>
        </w:tc>
      </w:tr>
      <w:tr w:rsidR="0042004A" w:rsidRPr="00891F3A" w14:paraId="749CD468" w14:textId="77777777" w:rsidTr="00293AB3">
        <w:trPr>
          <w:trHeight w:val="204"/>
          <w:jc w:val="center"/>
          <w:ins w:id="26698" w:author="Jens-Rainer Ohm" w:date="2023-05-08T12:34:00Z"/>
        </w:trPr>
        <w:tc>
          <w:tcPr>
            <w:tcW w:w="7920" w:type="dxa"/>
          </w:tcPr>
          <w:p w14:paraId="3EEA5B24"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699" w:author="Jens-Rainer Ohm" w:date="2023-05-08T12:34:00Z"/>
                <w:rFonts w:eastAsia="SimSun"/>
                <w:sz w:val="20"/>
                <w:szCs w:val="20"/>
                <w:lang w:val="en-CA"/>
                <w:rPrChange w:id="26700" w:author="Jens-Rainer Ohm" w:date="2023-05-08T12:56:00Z">
                  <w:rPr>
                    <w:ins w:id="26701" w:author="Jens-Rainer Ohm" w:date="2023-05-08T12:34:00Z"/>
                    <w:rFonts w:eastAsia="SimSun"/>
                    <w:sz w:val="20"/>
                    <w:szCs w:val="20"/>
                    <w:lang w:val="sv-SE"/>
                  </w:rPr>
                </w:rPrChange>
              </w:rPr>
            </w:pPr>
            <w:ins w:id="26702" w:author="Jens-Rainer Ohm" w:date="2023-05-08T12:34:00Z">
              <w:r w:rsidRPr="00891F3A">
                <w:rPr>
                  <w:rFonts w:eastAsia="SimSun"/>
                  <w:b/>
                  <w:bCs/>
                  <w:sz w:val="20"/>
                  <w:szCs w:val="20"/>
                  <w:lang w:val="en-CA"/>
                  <w:rPrChange w:id="26703" w:author="Jens-Rainer Ohm" w:date="2023-05-08T12:56:00Z">
                    <w:rPr>
                      <w:rFonts w:eastAsia="SimSun"/>
                      <w:b/>
                      <w:bCs/>
                      <w:sz w:val="20"/>
                      <w:szCs w:val="20"/>
                      <w:lang w:val="sv-SE"/>
                    </w:rPr>
                  </w:rPrChange>
                </w:rPr>
                <w:tab/>
              </w:r>
              <w:r w:rsidRPr="00891F3A">
                <w:rPr>
                  <w:rFonts w:eastAsia="SimSun"/>
                  <w:sz w:val="20"/>
                  <w:szCs w:val="20"/>
                  <w:lang w:val="en-CA"/>
                  <w:rPrChange w:id="26704" w:author="Jens-Rainer Ohm" w:date="2023-05-08T12:56:00Z">
                    <w:rPr>
                      <w:rFonts w:eastAsia="SimSun"/>
                      <w:sz w:val="20"/>
                      <w:szCs w:val="20"/>
                      <w:lang w:val="sv-SE"/>
                    </w:rPr>
                  </w:rPrChange>
                </w:rPr>
                <w:tab/>
              </w:r>
              <w:r w:rsidRPr="00891F3A">
                <w:rPr>
                  <w:rFonts w:eastAsia="SimSun"/>
                  <w:sz w:val="20"/>
                  <w:szCs w:val="20"/>
                  <w:lang w:val="en-CA"/>
                  <w:rPrChange w:id="26705" w:author="Jens-Rainer Ohm" w:date="2023-05-08T12:56:00Z">
                    <w:rPr>
                      <w:rFonts w:eastAsia="SimSun"/>
                      <w:sz w:val="20"/>
                      <w:szCs w:val="20"/>
                      <w:lang w:val="sv-SE"/>
                    </w:rPr>
                  </w:rPrChange>
                </w:rPr>
                <w:tab/>
              </w:r>
              <w:r w:rsidRPr="00891F3A">
                <w:rPr>
                  <w:rFonts w:eastAsia="SimSun"/>
                  <w:b/>
                  <w:bCs/>
                  <w:sz w:val="20"/>
                  <w:szCs w:val="20"/>
                  <w:lang w:val="en-CA"/>
                  <w:rPrChange w:id="26706" w:author="Jens-Rainer Ohm" w:date="2023-05-08T12:56:00Z">
                    <w:rPr>
                      <w:rFonts w:eastAsia="SimSun"/>
                      <w:b/>
                      <w:bCs/>
                      <w:sz w:val="20"/>
                      <w:szCs w:val="20"/>
                      <w:lang w:val="sv-SE"/>
                    </w:rPr>
                  </w:rPrChange>
                </w:rPr>
                <w:t>nnpfc_delta_pic_identifier_minus1</w:t>
              </w:r>
            </w:ins>
          </w:p>
        </w:tc>
        <w:tc>
          <w:tcPr>
            <w:tcW w:w="1162" w:type="dxa"/>
          </w:tcPr>
          <w:p w14:paraId="3FB74347"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6707" w:author="Jens-Rainer Ohm" w:date="2023-05-08T12:34:00Z"/>
                <w:rFonts w:eastAsia="SimSun"/>
                <w:bCs/>
                <w:sz w:val="20"/>
                <w:szCs w:val="20"/>
                <w:lang w:val="en-CA"/>
                <w:rPrChange w:id="26708" w:author="Jens-Rainer Ohm" w:date="2023-05-08T12:56:00Z">
                  <w:rPr>
                    <w:ins w:id="26709" w:author="Jens-Rainer Ohm" w:date="2023-05-08T12:34:00Z"/>
                    <w:rFonts w:eastAsia="SimSun"/>
                    <w:bCs/>
                    <w:sz w:val="20"/>
                    <w:szCs w:val="20"/>
                  </w:rPr>
                </w:rPrChange>
              </w:rPr>
            </w:pPr>
            <w:ins w:id="26710" w:author="Jens-Rainer Ohm" w:date="2023-05-08T12:34:00Z">
              <w:r w:rsidRPr="00891F3A">
                <w:rPr>
                  <w:rFonts w:eastAsia="SimSun"/>
                  <w:bCs/>
                  <w:sz w:val="20"/>
                  <w:szCs w:val="20"/>
                  <w:lang w:val="en-CA"/>
                  <w:rPrChange w:id="26711" w:author="Jens-Rainer Ohm" w:date="2023-05-08T12:56:00Z">
                    <w:rPr>
                      <w:rFonts w:eastAsia="SimSun"/>
                      <w:bCs/>
                      <w:sz w:val="20"/>
                      <w:szCs w:val="20"/>
                    </w:rPr>
                  </w:rPrChange>
                </w:rPr>
                <w:t>ue(v)</w:t>
              </w:r>
            </w:ins>
          </w:p>
        </w:tc>
      </w:tr>
      <w:tr w:rsidR="0042004A" w:rsidRPr="00891F3A" w14:paraId="72FFE206" w14:textId="77777777" w:rsidTr="00293AB3">
        <w:trPr>
          <w:trHeight w:val="204"/>
          <w:jc w:val="center"/>
          <w:ins w:id="26712" w:author="Jens-Rainer Ohm" w:date="2023-05-08T12:34:00Z"/>
        </w:trPr>
        <w:tc>
          <w:tcPr>
            <w:tcW w:w="7920" w:type="dxa"/>
          </w:tcPr>
          <w:p w14:paraId="3F8D7CE9"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6713" w:author="Jens-Rainer Ohm" w:date="2023-05-08T12:34:00Z"/>
                <w:rFonts w:eastAsia="SimSun"/>
                <w:color w:val="000000" w:themeColor="text1"/>
                <w:sz w:val="20"/>
                <w:szCs w:val="20"/>
                <w:lang w:val="en-CA"/>
                <w:rPrChange w:id="26714" w:author="Jens-Rainer Ohm" w:date="2023-05-08T12:56:00Z">
                  <w:rPr>
                    <w:ins w:id="26715" w:author="Jens-Rainer Ohm" w:date="2023-05-08T12:34:00Z"/>
                    <w:rFonts w:eastAsia="SimSun"/>
                    <w:color w:val="000000" w:themeColor="text1"/>
                    <w:sz w:val="20"/>
                    <w:szCs w:val="20"/>
                  </w:rPr>
                </w:rPrChange>
              </w:rPr>
            </w:pPr>
            <w:ins w:id="26716" w:author="Jens-Rainer Ohm" w:date="2023-05-08T12:34:00Z">
              <w:r w:rsidRPr="00891F3A">
                <w:rPr>
                  <w:rFonts w:eastAsia="SimSun"/>
                  <w:sz w:val="20"/>
                  <w:szCs w:val="20"/>
                  <w:lang w:val="en-CA"/>
                  <w:rPrChange w:id="26717" w:author="Jens-Rainer Ohm" w:date="2023-05-08T12:56:00Z">
                    <w:rPr>
                      <w:rFonts w:eastAsia="SimSun"/>
                      <w:sz w:val="20"/>
                      <w:szCs w:val="20"/>
                    </w:rPr>
                  </w:rPrChange>
                </w:rPr>
                <w:tab/>
              </w:r>
              <w:r w:rsidRPr="00891F3A">
                <w:rPr>
                  <w:rFonts w:eastAsia="SimSun"/>
                  <w:sz w:val="20"/>
                  <w:szCs w:val="20"/>
                  <w:lang w:val="en-CA"/>
                  <w:rPrChange w:id="26718" w:author="Jens-Rainer Ohm" w:date="2023-05-08T12:56:00Z">
                    <w:rPr>
                      <w:rFonts w:eastAsia="SimSun"/>
                      <w:sz w:val="20"/>
                      <w:szCs w:val="20"/>
                    </w:rPr>
                  </w:rPrChange>
                </w:rPr>
                <w:tab/>
                <w:t>…</w:t>
              </w:r>
            </w:ins>
          </w:p>
        </w:tc>
        <w:tc>
          <w:tcPr>
            <w:tcW w:w="1162" w:type="dxa"/>
          </w:tcPr>
          <w:p w14:paraId="31FDDC79" w14:textId="77777777" w:rsidR="0042004A" w:rsidRPr="00891F3A" w:rsidRDefault="0042004A" w:rsidP="0042004A">
            <w:pPr>
              <w:tabs>
                <w:tab w:val="left" w:pos="794"/>
                <w:tab w:val="left" w:pos="1191"/>
                <w:tab w:val="left" w:pos="1588"/>
                <w:tab w:val="left" w:pos="1985"/>
              </w:tabs>
              <w:spacing w:before="20" w:after="40"/>
              <w:jc w:val="center"/>
              <w:rPr>
                <w:ins w:id="26719" w:author="Jens-Rainer Ohm" w:date="2023-05-08T12:34:00Z"/>
                <w:rFonts w:eastAsia="SimSun"/>
                <w:bCs/>
                <w:color w:val="000000" w:themeColor="text1"/>
                <w:sz w:val="20"/>
                <w:szCs w:val="20"/>
                <w:lang w:val="en-CA"/>
                <w:rPrChange w:id="26720" w:author="Jens-Rainer Ohm" w:date="2023-05-08T12:56:00Z">
                  <w:rPr>
                    <w:ins w:id="26721" w:author="Jens-Rainer Ohm" w:date="2023-05-08T12:34:00Z"/>
                    <w:rFonts w:eastAsia="SimSun"/>
                    <w:bCs/>
                    <w:color w:val="000000" w:themeColor="text1"/>
                    <w:sz w:val="20"/>
                    <w:szCs w:val="20"/>
                  </w:rPr>
                </w:rPrChange>
              </w:rPr>
            </w:pPr>
          </w:p>
        </w:tc>
      </w:tr>
    </w:tbl>
    <w:p w14:paraId="5D8EF8B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722" w:author="Jens-Rainer Ohm" w:date="2023-05-08T12:34:00Z"/>
          <w:rFonts w:eastAsia="SimSun"/>
          <w:sz w:val="20"/>
          <w:szCs w:val="20"/>
          <w:lang w:val="en-CA"/>
          <w:rPrChange w:id="26723" w:author="Jens-Rainer Ohm" w:date="2023-05-08T12:56:00Z">
            <w:rPr>
              <w:ins w:id="26724" w:author="Jens-Rainer Ohm" w:date="2023-05-08T12:34:00Z"/>
              <w:rFonts w:eastAsia="SimSun"/>
              <w:sz w:val="20"/>
              <w:szCs w:val="20"/>
            </w:rPr>
          </w:rPrChange>
        </w:rPr>
      </w:pPr>
    </w:p>
    <w:p w14:paraId="50E94E8A" w14:textId="77777777" w:rsidR="0042004A" w:rsidRPr="00891F3A" w:rsidRDefault="0042004A" w:rsidP="0042004A">
      <w:pPr>
        <w:adjustRightInd w:val="0"/>
        <w:snapToGrid w:val="0"/>
        <w:spacing w:line="259" w:lineRule="auto"/>
        <w:rPr>
          <w:ins w:id="26725" w:author="Jens-Rainer Ohm" w:date="2023-05-08T12:34:00Z"/>
          <w:rFonts w:eastAsiaTheme="minorEastAsia" w:cstheme="minorBidi"/>
          <w:sz w:val="20"/>
          <w:szCs w:val="20"/>
          <w:lang w:val="en-CA" w:eastAsia="zh-CN"/>
          <w:rPrChange w:id="26726" w:author="Jens-Rainer Ohm" w:date="2023-05-08T12:56:00Z">
            <w:rPr>
              <w:ins w:id="26727" w:author="Jens-Rainer Ohm" w:date="2023-05-08T12:34:00Z"/>
              <w:rFonts w:eastAsiaTheme="minorEastAsia" w:cstheme="minorBidi"/>
              <w:sz w:val="20"/>
              <w:szCs w:val="20"/>
              <w:lang w:eastAsia="zh-CN"/>
            </w:rPr>
          </w:rPrChange>
        </w:rPr>
      </w:pPr>
      <w:ins w:id="26728" w:author="Jens-Rainer Ohm" w:date="2023-05-08T12:34:00Z">
        <w:r w:rsidRPr="00891F3A">
          <w:rPr>
            <w:rFonts w:eastAsiaTheme="minorEastAsia" w:cstheme="minorBidi"/>
            <w:sz w:val="20"/>
            <w:szCs w:val="20"/>
            <w:lang w:val="en-CA" w:eastAsia="zh-CN"/>
            <w:rPrChange w:id="26729" w:author="Jens-Rainer Ohm" w:date="2023-05-08T12:56:00Z">
              <w:rPr>
                <w:rFonts w:eastAsiaTheme="minorEastAsia" w:cstheme="minorBidi"/>
                <w:sz w:val="20"/>
                <w:szCs w:val="20"/>
                <w:lang w:eastAsia="zh-CN"/>
              </w:rPr>
            </w:rPrChange>
          </w:rPr>
          <w:t xml:space="preserve">BoG discussion for items </w:t>
        </w:r>
        <w:r w:rsidRPr="00891F3A">
          <w:rPr>
            <w:rFonts w:eastAsiaTheme="minorEastAsia" w:cstheme="minorBidi"/>
            <w:sz w:val="20"/>
            <w:szCs w:val="20"/>
            <w:lang w:val="en-CA" w:eastAsia="zh-CN"/>
            <w:rPrChange w:id="26730"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731" w:author="Jens-Rainer Ohm" w:date="2023-05-08T12:56:00Z">
              <w:rPr>
                <w:rFonts w:eastAsiaTheme="minorEastAsia" w:cstheme="minorBidi"/>
                <w:sz w:val="20"/>
                <w:szCs w:val="20"/>
                <w:lang w:eastAsia="zh-CN"/>
              </w:rPr>
            </w:rPrChange>
          </w:rPr>
          <w:instrText xml:space="preserve"> REF _Ref132973777 \w \h </w:instrText>
        </w:r>
      </w:ins>
      <w:r w:rsidRPr="00891F3A">
        <w:rPr>
          <w:rFonts w:eastAsiaTheme="minorEastAsia" w:cstheme="minorBidi"/>
          <w:sz w:val="20"/>
          <w:szCs w:val="20"/>
          <w:lang w:val="en-CA" w:eastAsia="zh-CN"/>
          <w:rPrChange w:id="26732" w:author="Jens-Rainer Ohm" w:date="2023-05-08T12:56:00Z">
            <w:rPr>
              <w:rFonts w:eastAsiaTheme="minorEastAsia" w:cstheme="minorBidi"/>
              <w:sz w:val="20"/>
              <w:szCs w:val="20"/>
              <w:lang w:val="en-CA" w:eastAsia="zh-CN"/>
            </w:rPr>
          </w:rPrChange>
        </w:rPr>
      </w:r>
      <w:ins w:id="26733" w:author="Jens-Rainer Ohm" w:date="2023-05-08T12:34:00Z">
        <w:r w:rsidRPr="00891F3A">
          <w:rPr>
            <w:rFonts w:eastAsiaTheme="minorEastAsia" w:cstheme="minorBidi"/>
            <w:sz w:val="20"/>
            <w:szCs w:val="20"/>
            <w:lang w:val="en-CA" w:eastAsia="zh-CN"/>
            <w:rPrChange w:id="26734"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6735" w:author="Jens-Rainer Ohm" w:date="2023-05-08T12:56:00Z">
              <w:rPr>
                <w:rFonts w:eastAsiaTheme="minorEastAsia" w:cstheme="minorBidi"/>
                <w:sz w:val="20"/>
                <w:szCs w:val="20"/>
                <w:lang w:eastAsia="zh-CN"/>
              </w:rPr>
            </w:rPrChange>
          </w:rPr>
          <w:t>2)i</w:t>
        </w:r>
        <w:proofErr w:type="gramEnd"/>
        <w:r w:rsidRPr="00891F3A">
          <w:rPr>
            <w:rFonts w:eastAsiaTheme="minorEastAsia" w:cstheme="minorBidi"/>
            <w:sz w:val="20"/>
            <w:szCs w:val="20"/>
            <w:lang w:val="en-CA" w:eastAsia="zh-CN"/>
            <w:rPrChange w:id="26736"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6737" w:author="Jens-Rainer Ohm" w:date="2023-05-08T12:56:00Z">
              <w:rPr>
                <w:rFonts w:eastAsiaTheme="minorEastAsia" w:cstheme="minorBidi"/>
                <w:sz w:val="20"/>
                <w:szCs w:val="20"/>
                <w:lang w:eastAsia="zh-CN"/>
              </w:rPr>
            </w:rPrChange>
          </w:rPr>
          <w:t xml:space="preserve"> and </w:t>
        </w:r>
        <w:r w:rsidRPr="00891F3A">
          <w:rPr>
            <w:rFonts w:eastAsiaTheme="minorEastAsia" w:cstheme="minorBidi"/>
            <w:sz w:val="20"/>
            <w:szCs w:val="20"/>
            <w:lang w:val="en-CA" w:eastAsia="zh-CN"/>
            <w:rPrChange w:id="26738"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739" w:author="Jens-Rainer Ohm" w:date="2023-05-08T12:56:00Z">
              <w:rPr>
                <w:rFonts w:eastAsiaTheme="minorEastAsia" w:cstheme="minorBidi"/>
                <w:sz w:val="20"/>
                <w:szCs w:val="20"/>
                <w:lang w:eastAsia="zh-CN"/>
              </w:rPr>
            </w:rPrChange>
          </w:rPr>
          <w:instrText xml:space="preserve"> REF _Ref132973780 \w \h </w:instrText>
        </w:r>
      </w:ins>
      <w:r w:rsidRPr="00891F3A">
        <w:rPr>
          <w:rFonts w:eastAsiaTheme="minorEastAsia" w:cstheme="minorBidi"/>
          <w:sz w:val="20"/>
          <w:szCs w:val="20"/>
          <w:lang w:val="en-CA" w:eastAsia="zh-CN"/>
          <w:rPrChange w:id="26740" w:author="Jens-Rainer Ohm" w:date="2023-05-08T12:56:00Z">
            <w:rPr>
              <w:rFonts w:eastAsiaTheme="minorEastAsia" w:cstheme="minorBidi"/>
              <w:sz w:val="20"/>
              <w:szCs w:val="20"/>
              <w:lang w:val="en-CA" w:eastAsia="zh-CN"/>
            </w:rPr>
          </w:rPrChange>
        </w:rPr>
      </w:r>
      <w:ins w:id="26741" w:author="Jens-Rainer Ohm" w:date="2023-05-08T12:34:00Z">
        <w:r w:rsidRPr="00891F3A">
          <w:rPr>
            <w:rFonts w:eastAsiaTheme="minorEastAsia" w:cstheme="minorBidi"/>
            <w:sz w:val="20"/>
            <w:szCs w:val="20"/>
            <w:lang w:val="en-CA" w:eastAsia="zh-CN"/>
            <w:rPrChange w:id="26742" w:author="Jens-Rainer Ohm" w:date="2023-05-08T12:56:00Z">
              <w:rPr>
                <w:rFonts w:eastAsiaTheme="minorEastAsia" w:cstheme="minorBidi"/>
                <w:sz w:val="20"/>
                <w:szCs w:val="20"/>
                <w:lang w:eastAsia="zh-CN"/>
              </w:rPr>
            </w:rPrChange>
          </w:rPr>
          <w:fldChar w:fldCharType="separate"/>
        </w:r>
        <w:r w:rsidRPr="00891F3A">
          <w:rPr>
            <w:rFonts w:eastAsiaTheme="minorEastAsia" w:cstheme="minorBidi"/>
            <w:sz w:val="20"/>
            <w:szCs w:val="20"/>
            <w:lang w:val="en-CA" w:eastAsia="zh-CN"/>
            <w:rPrChange w:id="26743" w:author="Jens-Rainer Ohm" w:date="2023-05-08T12:56:00Z">
              <w:rPr>
                <w:rFonts w:eastAsiaTheme="minorEastAsia" w:cstheme="minorBidi"/>
                <w:sz w:val="20"/>
                <w:szCs w:val="20"/>
                <w:lang w:eastAsia="zh-CN"/>
              </w:rPr>
            </w:rPrChange>
          </w:rPr>
          <w:t>2)j</w:t>
        </w:r>
        <w:r w:rsidRPr="00891F3A">
          <w:rPr>
            <w:rFonts w:eastAsiaTheme="minorEastAsia" w:cstheme="minorBidi"/>
            <w:sz w:val="20"/>
            <w:szCs w:val="20"/>
            <w:lang w:val="en-CA" w:eastAsia="zh-CN"/>
            <w:rPrChange w:id="26744"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6745" w:author="Jens-Rainer Ohm" w:date="2023-05-08T12:56:00Z">
              <w:rPr>
                <w:rFonts w:eastAsiaTheme="minorEastAsia" w:cstheme="minorBidi"/>
                <w:sz w:val="20"/>
                <w:szCs w:val="20"/>
                <w:lang w:eastAsia="zh-CN"/>
              </w:rPr>
            </w:rPrChange>
          </w:rPr>
          <w:t xml:space="preserve"> was chaired by Ye-Kui Wang.</w:t>
        </w:r>
      </w:ins>
    </w:p>
    <w:p w14:paraId="2176E2D8" w14:textId="77777777" w:rsidR="0042004A" w:rsidRPr="00891F3A" w:rsidRDefault="0042004A" w:rsidP="0042004A">
      <w:pPr>
        <w:adjustRightInd w:val="0"/>
        <w:snapToGrid w:val="0"/>
        <w:spacing w:line="259" w:lineRule="auto"/>
        <w:rPr>
          <w:ins w:id="26746" w:author="Jens-Rainer Ohm" w:date="2023-05-08T12:34:00Z"/>
          <w:rFonts w:eastAsiaTheme="minorEastAsia" w:cstheme="minorBidi"/>
          <w:sz w:val="20"/>
          <w:szCs w:val="20"/>
          <w:lang w:val="en-CA" w:eastAsia="zh-CN"/>
          <w:rPrChange w:id="26747" w:author="Jens-Rainer Ohm" w:date="2023-05-08T12:56:00Z">
            <w:rPr>
              <w:ins w:id="26748" w:author="Jens-Rainer Ohm" w:date="2023-05-08T12:34:00Z"/>
              <w:rFonts w:eastAsiaTheme="minorEastAsia" w:cstheme="minorBidi"/>
              <w:sz w:val="20"/>
              <w:szCs w:val="20"/>
              <w:lang w:eastAsia="zh-CN"/>
            </w:rPr>
          </w:rPrChange>
        </w:rPr>
      </w:pPr>
      <w:ins w:id="26749" w:author="Jens-Rainer Ohm" w:date="2023-05-08T12:34:00Z">
        <w:r w:rsidRPr="00891F3A">
          <w:rPr>
            <w:rFonts w:eastAsiaTheme="minorEastAsia"/>
            <w:bCs/>
            <w:noProof/>
            <w:sz w:val="20"/>
            <w:szCs w:val="20"/>
            <w:lang w:val="en-CA" w:eastAsia="zh-CN"/>
          </w:rPr>
          <w:t xml:space="preserve">It </w:t>
        </w:r>
        <w:r w:rsidRPr="00891F3A">
          <w:rPr>
            <w:rFonts w:eastAsiaTheme="minorEastAsia" w:cstheme="minorBidi"/>
            <w:sz w:val="20"/>
            <w:szCs w:val="20"/>
            <w:lang w:val="en-CA" w:eastAsia="zh-CN"/>
            <w:rPrChange w:id="26750" w:author="Jens-Rainer Ohm" w:date="2023-05-08T12:56:00Z">
              <w:rPr>
                <w:rFonts w:eastAsiaTheme="minorEastAsia" w:cstheme="minorBidi"/>
                <w:sz w:val="20"/>
                <w:szCs w:val="20"/>
                <w:lang w:eastAsia="zh-CN"/>
              </w:rPr>
            </w:rPrChange>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ins>
    </w:p>
    <w:p w14:paraId="68E942B8" w14:textId="77777777" w:rsidR="0042004A" w:rsidRPr="00891F3A" w:rsidRDefault="0042004A" w:rsidP="0042004A">
      <w:pPr>
        <w:adjustRightInd w:val="0"/>
        <w:snapToGrid w:val="0"/>
        <w:spacing w:line="259" w:lineRule="auto"/>
        <w:rPr>
          <w:ins w:id="26751" w:author="Jens-Rainer Ohm" w:date="2023-05-08T12:34:00Z"/>
          <w:rFonts w:eastAsiaTheme="minorEastAsia"/>
          <w:bCs/>
          <w:noProof/>
          <w:sz w:val="20"/>
          <w:szCs w:val="20"/>
          <w:lang w:val="en-CA" w:eastAsia="zh-CN"/>
        </w:rPr>
      </w:pPr>
      <w:ins w:id="26752" w:author="Jens-Rainer Ohm" w:date="2023-05-08T12:34:00Z">
        <w:r w:rsidRPr="00891F3A">
          <w:rPr>
            <w:rFonts w:eastAsiaTheme="minorEastAsia" w:cstheme="minorBidi"/>
            <w:sz w:val="20"/>
            <w:szCs w:val="20"/>
            <w:lang w:val="en-CA" w:eastAsia="zh-CN"/>
            <w:rPrChange w:id="26753" w:author="Jens-Rainer Ohm" w:date="2023-05-08T12:56:00Z">
              <w:rPr>
                <w:rFonts w:eastAsiaTheme="minorEastAsia" w:cstheme="minorBidi"/>
                <w:sz w:val="20"/>
                <w:szCs w:val="20"/>
                <w:lang w:eastAsia="zh-CN"/>
              </w:rPr>
            </w:rPrChange>
          </w:rPr>
          <w:t>It was</w:t>
        </w:r>
        <w:r w:rsidRPr="00891F3A">
          <w:rPr>
            <w:rFonts w:eastAsiaTheme="minorEastAsia"/>
            <w:bCs/>
            <w:noProof/>
            <w:sz w:val="20"/>
            <w:szCs w:val="20"/>
            <w:lang w:val="en-CA" w:eastAsia="zh-CN"/>
          </w:rPr>
          <w:t xml:space="preserve"> commented that POC should not be used for such purposes (regarding item j). And an eralier decision made at this meeting changed to not use POC for derivation of the input pictures.</w:t>
        </w:r>
      </w:ins>
    </w:p>
    <w:p w14:paraId="57B18D45" w14:textId="77777777" w:rsidR="0042004A" w:rsidRPr="00891F3A" w:rsidRDefault="0042004A" w:rsidP="0042004A">
      <w:pPr>
        <w:adjustRightInd w:val="0"/>
        <w:snapToGrid w:val="0"/>
        <w:spacing w:line="259" w:lineRule="auto"/>
        <w:rPr>
          <w:ins w:id="26754" w:author="Jens-Rainer Ohm" w:date="2023-05-08T12:34:00Z"/>
          <w:rFonts w:eastAsiaTheme="minorEastAsia"/>
          <w:bCs/>
          <w:noProof/>
          <w:sz w:val="20"/>
          <w:szCs w:val="20"/>
          <w:lang w:val="en-CA" w:eastAsia="zh-CN"/>
        </w:rPr>
      </w:pPr>
      <w:ins w:id="26755" w:author="Jens-Rainer Ohm" w:date="2023-05-08T12:34:00Z">
        <w:r w:rsidRPr="00891F3A">
          <w:rPr>
            <w:rFonts w:eastAsiaTheme="minorEastAsia"/>
            <w:bCs/>
            <w:noProof/>
            <w:sz w:val="20"/>
            <w:szCs w:val="20"/>
            <w:lang w:val="en-CA" w:eastAsia="zh-CN"/>
          </w:rPr>
          <w:t xml:space="preserve">No </w:t>
        </w:r>
        <w:r w:rsidRPr="00891F3A">
          <w:rPr>
            <w:rFonts w:eastAsiaTheme="minorEastAsia" w:cstheme="minorBidi"/>
            <w:sz w:val="20"/>
            <w:szCs w:val="20"/>
            <w:lang w:val="en-CA" w:eastAsia="zh-CN"/>
            <w:rPrChange w:id="26756" w:author="Jens-Rainer Ohm" w:date="2023-05-08T12:56:00Z">
              <w:rPr>
                <w:rFonts w:eastAsiaTheme="minorEastAsia" w:cstheme="minorBidi"/>
                <w:sz w:val="20"/>
                <w:szCs w:val="20"/>
                <w:lang w:eastAsia="zh-CN"/>
              </w:rPr>
            </w:rPrChange>
          </w:rPr>
          <w:t>action</w:t>
        </w:r>
        <w:r w:rsidRPr="00891F3A">
          <w:rPr>
            <w:rFonts w:eastAsiaTheme="minorEastAsia"/>
            <w:bCs/>
            <w:noProof/>
            <w:sz w:val="20"/>
            <w:szCs w:val="20"/>
            <w:lang w:val="en-CA" w:eastAsia="zh-CN"/>
          </w:rPr>
          <w:t xml:space="preserve"> on item </w:t>
        </w:r>
        <w:r w:rsidRPr="00891F3A">
          <w:rPr>
            <w:rFonts w:eastAsiaTheme="minorEastAsia" w:cstheme="minorBidi"/>
            <w:sz w:val="20"/>
            <w:szCs w:val="20"/>
            <w:lang w:val="en-CA" w:eastAsia="zh-CN"/>
            <w:rPrChange w:id="26757"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758" w:author="Jens-Rainer Ohm" w:date="2023-05-08T12:56:00Z">
              <w:rPr>
                <w:rFonts w:eastAsiaTheme="minorEastAsia" w:cstheme="minorBidi"/>
                <w:sz w:val="20"/>
                <w:szCs w:val="20"/>
                <w:lang w:eastAsia="zh-CN"/>
              </w:rPr>
            </w:rPrChange>
          </w:rPr>
          <w:instrText xml:space="preserve"> REF _Ref132973777 \w \h </w:instrText>
        </w:r>
      </w:ins>
      <w:r w:rsidRPr="00891F3A">
        <w:rPr>
          <w:rFonts w:eastAsiaTheme="minorEastAsia" w:cstheme="minorBidi"/>
          <w:sz w:val="20"/>
          <w:szCs w:val="20"/>
          <w:lang w:val="en-CA" w:eastAsia="zh-CN"/>
          <w:rPrChange w:id="26759" w:author="Jens-Rainer Ohm" w:date="2023-05-08T12:56:00Z">
            <w:rPr>
              <w:rFonts w:eastAsiaTheme="minorEastAsia" w:cstheme="minorBidi"/>
              <w:sz w:val="20"/>
              <w:szCs w:val="20"/>
              <w:lang w:val="en-CA" w:eastAsia="zh-CN"/>
            </w:rPr>
          </w:rPrChange>
        </w:rPr>
      </w:r>
      <w:ins w:id="26760" w:author="Jens-Rainer Ohm" w:date="2023-05-08T12:34:00Z">
        <w:r w:rsidRPr="00891F3A">
          <w:rPr>
            <w:rFonts w:eastAsiaTheme="minorEastAsia" w:cstheme="minorBidi"/>
            <w:sz w:val="20"/>
            <w:szCs w:val="20"/>
            <w:lang w:val="en-CA" w:eastAsia="zh-CN"/>
            <w:rPrChange w:id="26761"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6762" w:author="Jens-Rainer Ohm" w:date="2023-05-08T12:56:00Z">
              <w:rPr>
                <w:rFonts w:eastAsiaTheme="minorEastAsia" w:cstheme="minorBidi"/>
                <w:sz w:val="20"/>
                <w:szCs w:val="20"/>
                <w:lang w:eastAsia="zh-CN"/>
              </w:rPr>
            </w:rPrChange>
          </w:rPr>
          <w:t>2)i</w:t>
        </w:r>
        <w:proofErr w:type="gramEnd"/>
        <w:r w:rsidRPr="00891F3A">
          <w:rPr>
            <w:rFonts w:eastAsiaTheme="minorEastAsia" w:cstheme="minorBidi"/>
            <w:sz w:val="20"/>
            <w:szCs w:val="20"/>
            <w:lang w:val="en-CA" w:eastAsia="zh-CN"/>
            <w:rPrChange w:id="26763" w:author="Jens-Rainer Ohm" w:date="2023-05-08T12:56:00Z">
              <w:rPr>
                <w:rFonts w:eastAsiaTheme="minorEastAsia" w:cstheme="minorBidi"/>
                <w:sz w:val="20"/>
                <w:szCs w:val="20"/>
                <w:lang w:eastAsia="zh-CN"/>
              </w:rPr>
            </w:rPrChange>
          </w:rPr>
          <w:fldChar w:fldCharType="end"/>
        </w:r>
        <w:r w:rsidRPr="00891F3A">
          <w:rPr>
            <w:rFonts w:eastAsiaTheme="minorEastAsia"/>
            <w:bCs/>
            <w:noProof/>
            <w:sz w:val="20"/>
            <w:szCs w:val="20"/>
            <w:lang w:val="en-CA" w:eastAsia="zh-CN"/>
          </w:rPr>
          <w:t>.</w:t>
        </w:r>
      </w:ins>
    </w:p>
    <w:p w14:paraId="518576A4" w14:textId="77777777" w:rsidR="0042004A" w:rsidRPr="00891F3A" w:rsidRDefault="0042004A" w:rsidP="0042004A">
      <w:pPr>
        <w:adjustRightInd w:val="0"/>
        <w:snapToGrid w:val="0"/>
        <w:spacing w:line="259" w:lineRule="auto"/>
        <w:rPr>
          <w:ins w:id="26764" w:author="Jens-Rainer Ohm" w:date="2023-05-08T12:34:00Z"/>
          <w:rFonts w:eastAsiaTheme="minorEastAsia"/>
          <w:bCs/>
          <w:noProof/>
          <w:sz w:val="20"/>
          <w:szCs w:val="20"/>
          <w:lang w:val="en-CA" w:eastAsia="zh-CN"/>
        </w:rPr>
      </w:pPr>
      <w:ins w:id="26765" w:author="Jens-Rainer Ohm" w:date="2023-05-08T12:34:00Z">
        <w:r w:rsidRPr="00891F3A">
          <w:rPr>
            <w:rFonts w:eastAsiaTheme="minorEastAsia"/>
            <w:bCs/>
            <w:noProof/>
            <w:sz w:val="20"/>
            <w:szCs w:val="20"/>
            <w:lang w:val="en-CA" w:eastAsia="zh-CN"/>
          </w:rPr>
          <w:t xml:space="preserve">No action on item </w:t>
        </w:r>
        <w:r w:rsidRPr="00891F3A">
          <w:rPr>
            <w:rFonts w:eastAsiaTheme="minorEastAsia" w:cstheme="minorBidi"/>
            <w:sz w:val="20"/>
            <w:szCs w:val="20"/>
            <w:lang w:val="en-CA" w:eastAsia="zh-CN"/>
            <w:rPrChange w:id="26766"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6767" w:author="Jens-Rainer Ohm" w:date="2023-05-08T12:56:00Z">
              <w:rPr>
                <w:rFonts w:eastAsiaTheme="minorEastAsia" w:cstheme="minorBidi"/>
                <w:sz w:val="20"/>
                <w:szCs w:val="20"/>
                <w:lang w:eastAsia="zh-CN"/>
              </w:rPr>
            </w:rPrChange>
          </w:rPr>
          <w:instrText xml:space="preserve"> REF _Ref132973780 \w \h </w:instrText>
        </w:r>
      </w:ins>
      <w:r w:rsidRPr="00891F3A">
        <w:rPr>
          <w:rFonts w:eastAsiaTheme="minorEastAsia" w:cstheme="minorBidi"/>
          <w:sz w:val="20"/>
          <w:szCs w:val="20"/>
          <w:lang w:val="en-CA" w:eastAsia="zh-CN"/>
          <w:rPrChange w:id="26768" w:author="Jens-Rainer Ohm" w:date="2023-05-08T12:56:00Z">
            <w:rPr>
              <w:rFonts w:eastAsiaTheme="minorEastAsia" w:cstheme="minorBidi"/>
              <w:sz w:val="20"/>
              <w:szCs w:val="20"/>
              <w:lang w:val="en-CA" w:eastAsia="zh-CN"/>
            </w:rPr>
          </w:rPrChange>
        </w:rPr>
      </w:r>
      <w:ins w:id="26769" w:author="Jens-Rainer Ohm" w:date="2023-05-08T12:34:00Z">
        <w:r w:rsidRPr="00891F3A">
          <w:rPr>
            <w:rFonts w:eastAsiaTheme="minorEastAsia" w:cstheme="minorBidi"/>
            <w:sz w:val="20"/>
            <w:szCs w:val="20"/>
            <w:lang w:val="en-CA" w:eastAsia="zh-CN"/>
            <w:rPrChange w:id="26770"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6771" w:author="Jens-Rainer Ohm" w:date="2023-05-08T12:56:00Z">
              <w:rPr>
                <w:rFonts w:eastAsiaTheme="minorEastAsia" w:cstheme="minorBidi"/>
                <w:sz w:val="20"/>
                <w:szCs w:val="20"/>
                <w:lang w:eastAsia="zh-CN"/>
              </w:rPr>
            </w:rPrChange>
          </w:rPr>
          <w:t>2)j</w:t>
        </w:r>
        <w:proofErr w:type="gramEnd"/>
        <w:r w:rsidRPr="00891F3A">
          <w:rPr>
            <w:rFonts w:eastAsiaTheme="minorEastAsia" w:cstheme="minorBidi"/>
            <w:sz w:val="20"/>
            <w:szCs w:val="20"/>
            <w:lang w:val="en-CA" w:eastAsia="zh-CN"/>
            <w:rPrChange w:id="26772" w:author="Jens-Rainer Ohm" w:date="2023-05-08T12:56:00Z">
              <w:rPr>
                <w:rFonts w:eastAsiaTheme="minorEastAsia" w:cstheme="minorBidi"/>
                <w:sz w:val="20"/>
                <w:szCs w:val="20"/>
                <w:lang w:eastAsia="zh-CN"/>
              </w:rPr>
            </w:rPrChange>
          </w:rPr>
          <w:fldChar w:fldCharType="end"/>
        </w:r>
        <w:r w:rsidRPr="00891F3A">
          <w:rPr>
            <w:rFonts w:eastAsiaTheme="minorEastAsia"/>
            <w:bCs/>
            <w:noProof/>
            <w:sz w:val="20"/>
            <w:szCs w:val="20"/>
            <w:lang w:val="en-CA" w:eastAsia="zh-CN"/>
          </w:rPr>
          <w:t>.</w:t>
        </w:r>
      </w:ins>
    </w:p>
    <w:p w14:paraId="082564F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773" w:author="Jens-Rainer Ohm" w:date="2023-05-08T12:34:00Z"/>
          <w:rFonts w:eastAsia="SimSun"/>
          <w:sz w:val="20"/>
          <w:szCs w:val="20"/>
          <w:lang w:val="en-CA"/>
        </w:rPr>
      </w:pPr>
    </w:p>
    <w:p w14:paraId="1D9F4D72"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774" w:author="Jens-Rainer Ohm" w:date="2023-05-08T12:34:00Z"/>
          <w:rFonts w:eastAsiaTheme="minorEastAsia"/>
          <w:bCs/>
          <w:noProof/>
          <w:sz w:val="20"/>
          <w:szCs w:val="20"/>
          <w:lang w:val="en-CA" w:eastAsia="zh-CN"/>
          <w:rPrChange w:id="26775" w:author="Jens-Rainer Ohm" w:date="2023-05-08T12:56:00Z">
            <w:rPr>
              <w:ins w:id="26776" w:author="Jens-Rainer Ohm" w:date="2023-05-08T12:34:00Z"/>
              <w:rFonts w:eastAsiaTheme="minorEastAsia"/>
              <w:bCs/>
              <w:noProof/>
              <w:sz w:val="20"/>
              <w:szCs w:val="20"/>
              <w:lang w:eastAsia="zh-CN"/>
            </w:rPr>
          </w:rPrChange>
        </w:rPr>
      </w:pPr>
      <w:bookmarkStart w:id="26777" w:name="_Ref132709099"/>
      <w:ins w:id="26778" w:author="Jens-Rainer Ohm" w:date="2023-05-08T12:34:00Z">
        <w:r w:rsidRPr="00891F3A">
          <w:rPr>
            <w:rFonts w:eastAsiaTheme="minorEastAsia"/>
            <w:bCs/>
            <w:noProof/>
            <w:sz w:val="20"/>
            <w:szCs w:val="20"/>
            <w:lang w:val="en-CA" w:eastAsia="zh-CN"/>
            <w:rPrChange w:id="26779" w:author="Jens-Rainer Ohm" w:date="2023-05-08T12:56:00Z">
              <w:rPr>
                <w:rFonts w:eastAsiaTheme="minorEastAsia"/>
                <w:bCs/>
                <w:noProof/>
                <w:sz w:val="20"/>
                <w:szCs w:val="20"/>
                <w:lang w:eastAsia="zh-CN"/>
              </w:rPr>
            </w:rPrChange>
          </w:rPr>
          <w:t>On NNPF output pictures</w:t>
        </w:r>
        <w:bookmarkEnd w:id="26777"/>
      </w:ins>
    </w:p>
    <w:p w14:paraId="036ACF9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780" w:author="Jens-Rainer Ohm" w:date="2023-05-08T12:34:00Z"/>
          <w:rFonts w:eastAsiaTheme="minorEastAsia"/>
          <w:bCs/>
          <w:noProof/>
          <w:sz w:val="20"/>
          <w:szCs w:val="20"/>
          <w:lang w:val="en-CA" w:eastAsia="zh-CN"/>
          <w:rPrChange w:id="26781" w:author="Jens-Rainer Ohm" w:date="2023-05-08T12:56:00Z">
            <w:rPr>
              <w:ins w:id="26782" w:author="Jens-Rainer Ohm" w:date="2023-05-08T12:34:00Z"/>
              <w:rFonts w:eastAsiaTheme="minorEastAsia"/>
              <w:bCs/>
              <w:noProof/>
              <w:sz w:val="20"/>
              <w:szCs w:val="20"/>
              <w:lang w:eastAsia="zh-CN"/>
            </w:rPr>
          </w:rPrChange>
        </w:rPr>
      </w:pPr>
      <w:ins w:id="26783" w:author="Jens-Rainer Ohm" w:date="2023-05-08T12:34:00Z">
        <w:r w:rsidRPr="00891F3A">
          <w:rPr>
            <w:rFonts w:eastAsiaTheme="minorEastAsia"/>
            <w:bCs/>
            <w:noProof/>
            <w:sz w:val="20"/>
            <w:szCs w:val="20"/>
            <w:lang w:val="en-CA" w:eastAsia="zh-CN"/>
            <w:rPrChange w:id="26784" w:author="Jens-Rainer Ohm" w:date="2023-05-08T12:56:00Z">
              <w:rPr>
                <w:rFonts w:eastAsiaTheme="minorEastAsia"/>
                <w:bCs/>
                <w:noProof/>
                <w:sz w:val="20"/>
                <w:szCs w:val="20"/>
                <w:lang w:eastAsia="zh-CN"/>
              </w:rPr>
            </w:rPrChange>
          </w:rPr>
          <w:t xml:space="preserve">Is the following sentence in JVET-AC2032 </w:t>
        </w:r>
        <w:r w:rsidRPr="00891F3A">
          <w:rPr>
            <w:rFonts w:eastAsiaTheme="minorEastAsia" w:cstheme="minorBidi"/>
            <w:sz w:val="20"/>
            <w:szCs w:val="20"/>
            <w:lang w:val="en-CA" w:eastAsia="zh-CN"/>
            <w:rPrChange w:id="26785" w:author="Jens-Rainer Ohm" w:date="2023-05-08T12:56:00Z">
              <w:rPr>
                <w:rFonts w:eastAsiaTheme="minorEastAsia" w:cstheme="minorBidi"/>
                <w:sz w:val="20"/>
                <w:szCs w:val="20"/>
                <w:lang w:val="en-GB" w:eastAsia="zh-CN"/>
              </w:rPr>
            </w:rPrChange>
          </w:rPr>
          <w:t>regarding the output order of pictures generated by applying the NNPF(s) clear?</w:t>
        </w:r>
      </w:ins>
    </w:p>
    <w:p w14:paraId="33AB21D6" w14:textId="77777777" w:rsidR="0042004A" w:rsidRPr="00891F3A" w:rsidRDefault="0042004A" w:rsidP="0042004A">
      <w:pPr>
        <w:adjustRightInd w:val="0"/>
        <w:snapToGrid w:val="0"/>
        <w:spacing w:line="259" w:lineRule="auto"/>
        <w:ind w:left="1800"/>
        <w:rPr>
          <w:ins w:id="26786" w:author="Jens-Rainer Ohm" w:date="2023-05-08T12:34:00Z"/>
          <w:rFonts w:eastAsiaTheme="minorEastAsia"/>
          <w:bCs/>
          <w:noProof/>
          <w:sz w:val="20"/>
          <w:szCs w:val="20"/>
          <w:lang w:val="en-CA" w:eastAsia="zh-CN"/>
          <w:rPrChange w:id="26787" w:author="Jens-Rainer Ohm" w:date="2023-05-08T12:56:00Z">
            <w:rPr>
              <w:ins w:id="26788" w:author="Jens-Rainer Ohm" w:date="2023-05-08T12:34:00Z"/>
              <w:rFonts w:eastAsiaTheme="minorEastAsia"/>
              <w:bCs/>
              <w:noProof/>
              <w:sz w:val="20"/>
              <w:szCs w:val="20"/>
              <w:lang w:eastAsia="zh-CN"/>
            </w:rPr>
          </w:rPrChange>
        </w:rPr>
      </w:pPr>
      <w:ins w:id="26789" w:author="Jens-Rainer Ohm" w:date="2023-05-08T12:34:00Z">
        <w:r w:rsidRPr="00891F3A">
          <w:rPr>
            <w:rFonts w:eastAsiaTheme="minorEastAsia" w:cstheme="minorBidi"/>
            <w:sz w:val="20"/>
            <w:szCs w:val="20"/>
            <w:lang w:val="en-CA" w:eastAsia="zh-CN"/>
            <w:rPrChange w:id="26790" w:author="Jens-Rainer Ohm" w:date="2023-05-08T12:56:00Z">
              <w:rPr>
                <w:rFonts w:eastAsiaTheme="minorEastAsia" w:cstheme="minorBidi"/>
                <w:sz w:val="20"/>
                <w:szCs w:val="20"/>
                <w:lang w:val="en-GB" w:eastAsia="zh-CN"/>
              </w:rPr>
            </w:rPrChange>
          </w:rPr>
          <w:t xml:space="preserve">The order of the pictures in the stored output tensor is in output order, and the output order generated by applying the </w:t>
        </w:r>
        <w:r w:rsidRPr="00891F3A">
          <w:rPr>
            <w:rFonts w:eastAsiaTheme="minorEastAsia" w:cstheme="minorBidi"/>
            <w:sz w:val="20"/>
            <w:szCs w:val="22"/>
            <w:lang w:val="en-CA" w:eastAsia="zh-CN"/>
          </w:rPr>
          <w:t>NNPF</w:t>
        </w:r>
        <w:r w:rsidRPr="00891F3A">
          <w:rPr>
            <w:rFonts w:eastAsiaTheme="minorEastAsia" w:cstheme="minorBidi"/>
            <w:sz w:val="20"/>
            <w:szCs w:val="20"/>
            <w:lang w:val="en-CA" w:eastAsia="zh-CN"/>
            <w:rPrChange w:id="26791" w:author="Jens-Rainer Ohm" w:date="2023-05-08T12:56:00Z">
              <w:rPr>
                <w:rFonts w:eastAsiaTheme="minorEastAsia" w:cstheme="minorBidi"/>
                <w:sz w:val="20"/>
                <w:szCs w:val="20"/>
                <w:lang w:val="en-GB" w:eastAsia="zh-CN"/>
              </w:rPr>
            </w:rPrChange>
          </w:rPr>
          <w:t xml:space="preserve"> in output order is interpreted to be in output order (and not conflicting with the output order of the input pictures).</w:t>
        </w:r>
      </w:ins>
    </w:p>
    <w:p w14:paraId="473DCEE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792" w:author="Jens-Rainer Ohm" w:date="2023-05-08T12:34:00Z"/>
          <w:rFonts w:eastAsiaTheme="minorEastAsia"/>
          <w:bCs/>
          <w:noProof/>
          <w:sz w:val="20"/>
          <w:szCs w:val="20"/>
          <w:lang w:val="en-CA" w:eastAsia="zh-CN"/>
          <w:rPrChange w:id="26793" w:author="Jens-Rainer Ohm" w:date="2023-05-08T12:56:00Z">
            <w:rPr>
              <w:ins w:id="26794" w:author="Jens-Rainer Ohm" w:date="2023-05-08T12:34:00Z"/>
              <w:rFonts w:eastAsiaTheme="minorEastAsia"/>
              <w:bCs/>
              <w:noProof/>
              <w:sz w:val="20"/>
              <w:szCs w:val="20"/>
              <w:lang w:eastAsia="zh-CN"/>
            </w:rPr>
          </w:rPrChange>
        </w:rPr>
      </w:pPr>
      <w:bookmarkStart w:id="26795" w:name="_Ref133228217"/>
      <w:ins w:id="26796" w:author="Jens-Rainer Ohm" w:date="2023-05-08T12:34:00Z">
        <w:r w:rsidRPr="00891F3A">
          <w:rPr>
            <w:rFonts w:eastAsiaTheme="minorEastAsia"/>
            <w:bCs/>
            <w:noProof/>
            <w:sz w:val="20"/>
            <w:szCs w:val="20"/>
            <w:lang w:val="en-CA" w:eastAsia="zh-CN"/>
            <w:rPrChange w:id="26797" w:author="Jens-Rainer Ohm" w:date="2023-05-08T12:56:00Z">
              <w:rPr>
                <w:rFonts w:eastAsiaTheme="minorEastAsia"/>
                <w:bCs/>
                <w:noProof/>
                <w:sz w:val="20"/>
                <w:szCs w:val="20"/>
                <w:lang w:eastAsia="zh-CN"/>
              </w:rPr>
            </w:rPrChange>
          </w:rPr>
          <w:t>No, not clear (BC#024, JVET-AD0053, JVET-AD0088).</w:t>
        </w:r>
        <w:bookmarkEnd w:id="26795"/>
      </w:ins>
    </w:p>
    <w:p w14:paraId="29367A29" w14:textId="77777777" w:rsidR="0042004A" w:rsidRPr="00891F3A" w:rsidRDefault="0042004A" w:rsidP="0042004A">
      <w:pPr>
        <w:adjustRightInd w:val="0"/>
        <w:snapToGrid w:val="0"/>
        <w:spacing w:line="259" w:lineRule="auto"/>
        <w:rPr>
          <w:ins w:id="26798" w:author="Jens-Rainer Ohm" w:date="2023-05-08T12:34:00Z"/>
          <w:rFonts w:eastAsiaTheme="minorEastAsia" w:cstheme="minorBidi"/>
          <w:sz w:val="20"/>
          <w:szCs w:val="20"/>
          <w:lang w:val="en-CA" w:eastAsia="zh-CN"/>
          <w:rPrChange w:id="26799" w:author="Jens-Rainer Ohm" w:date="2023-05-08T12:56:00Z">
            <w:rPr>
              <w:ins w:id="26800" w:author="Jens-Rainer Ohm" w:date="2023-05-08T12:34:00Z"/>
              <w:rFonts w:eastAsiaTheme="minorEastAsia" w:cstheme="minorBidi"/>
              <w:sz w:val="20"/>
              <w:szCs w:val="20"/>
              <w:lang w:eastAsia="zh-CN"/>
            </w:rPr>
          </w:rPrChange>
        </w:rPr>
      </w:pPr>
      <w:ins w:id="26801" w:author="Jens-Rainer Ohm" w:date="2023-05-08T12:34:00Z">
        <w:r w:rsidRPr="00891F3A">
          <w:rPr>
            <w:rFonts w:eastAsiaTheme="minorEastAsia" w:cstheme="minorBidi"/>
            <w:sz w:val="20"/>
            <w:szCs w:val="20"/>
            <w:lang w:val="en-CA" w:eastAsia="zh-CN"/>
            <w:rPrChange w:id="26802" w:author="Jens-Rainer Ohm" w:date="2023-05-08T12:56:00Z">
              <w:rPr>
                <w:rFonts w:eastAsiaTheme="minorEastAsia" w:cstheme="minorBidi"/>
                <w:sz w:val="20"/>
                <w:szCs w:val="20"/>
                <w:lang w:eastAsia="zh-CN"/>
              </w:rPr>
            </w:rPrChange>
          </w:rPr>
          <w:t>BoG discussion for items in this category was chaired by Sachin.</w:t>
        </w:r>
      </w:ins>
    </w:p>
    <w:p w14:paraId="29F94A5E" w14:textId="77777777" w:rsidR="0042004A" w:rsidRPr="00891F3A" w:rsidRDefault="0042004A" w:rsidP="0042004A">
      <w:pPr>
        <w:adjustRightInd w:val="0"/>
        <w:snapToGrid w:val="0"/>
        <w:spacing w:line="259" w:lineRule="auto"/>
        <w:rPr>
          <w:ins w:id="26803" w:author="Jens-Rainer Ohm" w:date="2023-05-08T12:34:00Z"/>
          <w:rFonts w:eastAsiaTheme="minorEastAsia" w:cstheme="minorBidi"/>
          <w:sz w:val="20"/>
          <w:szCs w:val="20"/>
          <w:lang w:val="en-CA" w:eastAsia="zh-CN"/>
          <w:rPrChange w:id="26804" w:author="Jens-Rainer Ohm" w:date="2023-05-08T12:56:00Z">
            <w:rPr>
              <w:ins w:id="26805" w:author="Jens-Rainer Ohm" w:date="2023-05-08T12:34:00Z"/>
              <w:rFonts w:eastAsiaTheme="minorEastAsia" w:cstheme="minorBidi"/>
              <w:sz w:val="20"/>
              <w:szCs w:val="20"/>
              <w:lang w:eastAsia="zh-CN"/>
            </w:rPr>
          </w:rPrChange>
        </w:rPr>
      </w:pPr>
      <w:ins w:id="26806" w:author="Jens-Rainer Ohm" w:date="2023-05-08T12:34:00Z">
        <w:r w:rsidRPr="00891F3A">
          <w:rPr>
            <w:rFonts w:eastAsiaTheme="minorEastAsia" w:cstheme="minorBidi"/>
            <w:sz w:val="20"/>
            <w:szCs w:val="20"/>
            <w:lang w:val="en-CA" w:eastAsia="zh-CN"/>
            <w:rPrChange w:id="26807" w:author="Jens-Rainer Ohm" w:date="2023-05-08T12:56:00Z">
              <w:rPr>
                <w:rFonts w:eastAsiaTheme="minorEastAsia" w:cstheme="minorBidi"/>
                <w:sz w:val="20"/>
                <w:szCs w:val="20"/>
                <w:lang w:eastAsia="zh-CN"/>
              </w:rPr>
            </w:rPrChange>
          </w:rPr>
          <w:t>Q1: For a particular NNPF, disallow it to output a picture multiple times for any particular output order or output time instance?</w:t>
        </w:r>
      </w:ins>
    </w:p>
    <w:p w14:paraId="5BA6B8F6" w14:textId="77777777" w:rsidR="0042004A" w:rsidRPr="00891F3A" w:rsidRDefault="0042004A" w:rsidP="0042004A">
      <w:pPr>
        <w:adjustRightInd w:val="0"/>
        <w:snapToGrid w:val="0"/>
        <w:spacing w:line="259" w:lineRule="auto"/>
        <w:rPr>
          <w:ins w:id="26808" w:author="Jens-Rainer Ohm" w:date="2023-05-08T12:34:00Z"/>
          <w:rFonts w:eastAsiaTheme="minorEastAsia" w:cstheme="minorBidi"/>
          <w:sz w:val="20"/>
          <w:szCs w:val="20"/>
          <w:lang w:val="en-CA" w:eastAsia="zh-CN"/>
          <w:rPrChange w:id="26809" w:author="Jens-Rainer Ohm" w:date="2023-05-08T12:56:00Z">
            <w:rPr>
              <w:ins w:id="26810" w:author="Jens-Rainer Ohm" w:date="2023-05-08T12:34:00Z"/>
              <w:rFonts w:eastAsiaTheme="minorEastAsia" w:cstheme="minorBidi"/>
              <w:sz w:val="20"/>
              <w:szCs w:val="20"/>
              <w:lang w:eastAsia="zh-CN"/>
            </w:rPr>
          </w:rPrChange>
        </w:rPr>
      </w:pPr>
      <w:ins w:id="26811" w:author="Jens-Rainer Ohm" w:date="2023-05-08T12:34:00Z">
        <w:r w:rsidRPr="00891F3A">
          <w:rPr>
            <w:rFonts w:eastAsiaTheme="minorEastAsia" w:cstheme="minorBidi"/>
            <w:sz w:val="20"/>
            <w:szCs w:val="20"/>
            <w:highlight w:val="yellow"/>
            <w:lang w:val="en-CA" w:eastAsia="zh-CN"/>
            <w:rPrChange w:id="26812"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813" w:author="Jens-Rainer Ohm" w:date="2023-05-08T12:56:00Z">
              <w:rPr>
                <w:rFonts w:eastAsiaTheme="minorEastAsia" w:cstheme="minorBidi"/>
                <w:sz w:val="20"/>
                <w:szCs w:val="20"/>
                <w:lang w:eastAsia="zh-CN"/>
              </w:rPr>
            </w:rPrChange>
          </w:rPr>
          <w:t>: For a particular NNPF, disallow it to output a picture multiple times for any particular output order or output time instance.</w:t>
        </w:r>
      </w:ins>
    </w:p>
    <w:p w14:paraId="261293C7" w14:textId="77777777" w:rsidR="0042004A" w:rsidRPr="00891F3A" w:rsidRDefault="0042004A" w:rsidP="0042004A">
      <w:pPr>
        <w:adjustRightInd w:val="0"/>
        <w:snapToGrid w:val="0"/>
        <w:spacing w:line="259" w:lineRule="auto"/>
        <w:rPr>
          <w:ins w:id="26814" w:author="Jens-Rainer Ohm" w:date="2023-05-08T12:34:00Z"/>
          <w:rFonts w:eastAsiaTheme="minorEastAsia" w:cstheme="minorBidi"/>
          <w:sz w:val="20"/>
          <w:szCs w:val="20"/>
          <w:lang w:val="en-CA" w:eastAsia="zh-CN"/>
          <w:rPrChange w:id="26815" w:author="Jens-Rainer Ohm" w:date="2023-05-08T12:56:00Z">
            <w:rPr>
              <w:ins w:id="26816" w:author="Jens-Rainer Ohm" w:date="2023-05-08T12:34:00Z"/>
              <w:rFonts w:eastAsiaTheme="minorEastAsia" w:cstheme="minorBidi"/>
              <w:sz w:val="20"/>
              <w:szCs w:val="20"/>
              <w:lang w:eastAsia="zh-CN"/>
            </w:rPr>
          </w:rPrChange>
        </w:rPr>
      </w:pPr>
      <w:ins w:id="26817" w:author="Jens-Rainer Ohm" w:date="2023-05-08T12:34:00Z">
        <w:r w:rsidRPr="00891F3A">
          <w:rPr>
            <w:rFonts w:eastAsiaTheme="minorEastAsia" w:cstheme="minorBidi"/>
            <w:sz w:val="20"/>
            <w:szCs w:val="20"/>
            <w:lang w:val="en-CA" w:eastAsia="zh-CN"/>
            <w:rPrChange w:id="26818" w:author="Jens-Rainer Ohm" w:date="2023-05-08T12:56:00Z">
              <w:rPr>
                <w:rFonts w:eastAsiaTheme="minorEastAsia" w:cstheme="minorBidi"/>
                <w:sz w:val="20"/>
                <w:szCs w:val="20"/>
                <w:lang w:eastAsia="zh-CN"/>
              </w:rPr>
            </w:rPrChange>
          </w:rPr>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ins>
    </w:p>
    <w:p w14:paraId="31BC0E0A" w14:textId="77777777" w:rsidR="0042004A" w:rsidRPr="00891F3A" w:rsidRDefault="0042004A" w:rsidP="0042004A">
      <w:pPr>
        <w:adjustRightInd w:val="0"/>
        <w:snapToGrid w:val="0"/>
        <w:spacing w:line="259" w:lineRule="auto"/>
        <w:rPr>
          <w:ins w:id="26819" w:author="Jens-Rainer Ohm" w:date="2023-05-08T12:34:00Z"/>
          <w:rFonts w:eastAsiaTheme="minorEastAsia" w:cstheme="minorBidi"/>
          <w:sz w:val="20"/>
          <w:szCs w:val="20"/>
          <w:lang w:val="en-CA" w:eastAsia="zh-CN"/>
          <w:rPrChange w:id="26820" w:author="Jens-Rainer Ohm" w:date="2023-05-08T12:56:00Z">
            <w:rPr>
              <w:ins w:id="26821" w:author="Jens-Rainer Ohm" w:date="2023-05-08T12:34:00Z"/>
              <w:rFonts w:eastAsiaTheme="minorEastAsia" w:cstheme="minorBidi"/>
              <w:sz w:val="20"/>
              <w:szCs w:val="20"/>
              <w:lang w:eastAsia="zh-CN"/>
            </w:rPr>
          </w:rPrChange>
        </w:rPr>
      </w:pPr>
      <w:ins w:id="26822" w:author="Jens-Rainer Ohm" w:date="2023-05-08T12:34:00Z">
        <w:r w:rsidRPr="00891F3A">
          <w:rPr>
            <w:rFonts w:eastAsiaTheme="minorEastAsia" w:cstheme="minorBidi"/>
            <w:sz w:val="20"/>
            <w:szCs w:val="20"/>
            <w:lang w:val="en-CA" w:eastAsia="zh-CN"/>
            <w:rPrChange w:id="26823" w:author="Jens-Rainer Ohm" w:date="2023-05-08T12:56:00Z">
              <w:rPr>
                <w:rFonts w:eastAsiaTheme="minorEastAsia" w:cstheme="minorBidi"/>
                <w:sz w:val="20"/>
                <w:szCs w:val="20"/>
                <w:lang w:eastAsia="zh-CN"/>
              </w:rPr>
            </w:rPrChange>
          </w:rPr>
          <w:t>1) Allow the input picture output flag to be indicated in the NNPFA SEI message, and when indicated, the values control which pictures in the output tensor are output.</w:t>
        </w:r>
      </w:ins>
    </w:p>
    <w:p w14:paraId="167359D2" w14:textId="77777777" w:rsidR="0042004A" w:rsidRPr="00891F3A" w:rsidRDefault="0042004A" w:rsidP="0042004A">
      <w:pPr>
        <w:adjustRightInd w:val="0"/>
        <w:snapToGrid w:val="0"/>
        <w:spacing w:line="259" w:lineRule="auto"/>
        <w:rPr>
          <w:ins w:id="26824" w:author="Jens-Rainer Ohm" w:date="2023-05-08T12:34:00Z"/>
          <w:rFonts w:eastAsiaTheme="minorEastAsia" w:cstheme="minorBidi"/>
          <w:sz w:val="20"/>
          <w:szCs w:val="20"/>
          <w:lang w:val="en-CA" w:eastAsia="zh-CN"/>
          <w:rPrChange w:id="26825" w:author="Jens-Rainer Ohm" w:date="2023-05-08T12:56:00Z">
            <w:rPr>
              <w:ins w:id="26826" w:author="Jens-Rainer Ohm" w:date="2023-05-08T12:34:00Z"/>
              <w:rFonts w:eastAsiaTheme="minorEastAsia" w:cstheme="minorBidi"/>
              <w:sz w:val="20"/>
              <w:szCs w:val="20"/>
              <w:lang w:eastAsia="zh-CN"/>
            </w:rPr>
          </w:rPrChange>
        </w:rPr>
      </w:pPr>
      <w:ins w:id="26827" w:author="Jens-Rainer Ohm" w:date="2023-05-08T12:34:00Z">
        <w:r w:rsidRPr="00891F3A">
          <w:rPr>
            <w:rFonts w:eastAsiaTheme="minorEastAsia" w:cstheme="minorBidi"/>
            <w:sz w:val="20"/>
            <w:szCs w:val="20"/>
            <w:lang w:val="en-CA" w:eastAsia="zh-CN"/>
            <w:rPrChange w:id="26828" w:author="Jens-Rainer Ohm" w:date="2023-05-08T12:56:00Z">
              <w:rPr>
                <w:rFonts w:eastAsiaTheme="minorEastAsia" w:cstheme="minorBidi"/>
                <w:sz w:val="20"/>
                <w:szCs w:val="20"/>
                <w:lang w:eastAsia="zh-CN"/>
              </w:rPr>
            </w:rPrChange>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ins>
    </w:p>
    <w:p w14:paraId="62498C01" w14:textId="77777777" w:rsidR="0042004A" w:rsidRPr="00891F3A" w:rsidRDefault="0042004A" w:rsidP="0042004A">
      <w:pPr>
        <w:adjustRightInd w:val="0"/>
        <w:snapToGrid w:val="0"/>
        <w:spacing w:line="259" w:lineRule="auto"/>
        <w:rPr>
          <w:ins w:id="26829" w:author="Jens-Rainer Ohm" w:date="2023-05-08T12:34:00Z"/>
          <w:rFonts w:eastAsiaTheme="minorEastAsia" w:cstheme="minorBidi"/>
          <w:sz w:val="20"/>
          <w:szCs w:val="20"/>
          <w:lang w:val="en-CA" w:eastAsia="zh-CN"/>
          <w:rPrChange w:id="26830" w:author="Jens-Rainer Ohm" w:date="2023-05-08T12:56:00Z">
            <w:rPr>
              <w:ins w:id="26831" w:author="Jens-Rainer Ohm" w:date="2023-05-08T12:34:00Z"/>
              <w:rFonts w:eastAsiaTheme="minorEastAsia" w:cstheme="minorBidi"/>
              <w:sz w:val="20"/>
              <w:szCs w:val="20"/>
              <w:lang w:eastAsia="zh-CN"/>
            </w:rPr>
          </w:rPrChange>
        </w:rPr>
      </w:pPr>
      <w:ins w:id="26832" w:author="Jens-Rainer Ohm" w:date="2023-05-08T12:34:00Z">
        <w:r w:rsidRPr="00891F3A">
          <w:rPr>
            <w:rFonts w:eastAsiaTheme="minorEastAsia" w:cstheme="minorBidi"/>
            <w:sz w:val="20"/>
            <w:szCs w:val="20"/>
            <w:lang w:val="en-CA" w:eastAsia="zh-CN"/>
            <w:rPrChange w:id="26833" w:author="Jens-Rainer Ohm" w:date="2023-05-08T12:56:00Z">
              <w:rPr>
                <w:rFonts w:eastAsiaTheme="minorEastAsia" w:cstheme="minorBidi"/>
                <w:sz w:val="20"/>
                <w:szCs w:val="20"/>
                <w:lang w:eastAsia="zh-CN"/>
              </w:rPr>
            </w:rPrChange>
          </w:rPr>
          <w:t>Q2: For all NNPFs activated for a bitstream, disallow the NNPFs (when alternative, only one is used) to output a picture multiple times for any particular output order or output time instance?</w:t>
        </w:r>
      </w:ins>
    </w:p>
    <w:p w14:paraId="3A8CDD7A" w14:textId="77777777" w:rsidR="0042004A" w:rsidRPr="00891F3A" w:rsidRDefault="0042004A" w:rsidP="0042004A">
      <w:pPr>
        <w:adjustRightInd w:val="0"/>
        <w:snapToGrid w:val="0"/>
        <w:spacing w:line="259" w:lineRule="auto"/>
        <w:rPr>
          <w:ins w:id="26834" w:author="Jens-Rainer Ohm" w:date="2023-05-08T12:34:00Z"/>
          <w:rFonts w:eastAsiaTheme="minorEastAsia" w:cstheme="minorBidi"/>
          <w:sz w:val="20"/>
          <w:szCs w:val="20"/>
          <w:lang w:val="en-CA" w:eastAsia="zh-CN"/>
          <w:rPrChange w:id="26835" w:author="Jens-Rainer Ohm" w:date="2023-05-08T12:56:00Z">
            <w:rPr>
              <w:ins w:id="26836" w:author="Jens-Rainer Ohm" w:date="2023-05-08T12:34:00Z"/>
              <w:rFonts w:eastAsiaTheme="minorEastAsia" w:cstheme="minorBidi"/>
              <w:sz w:val="20"/>
              <w:szCs w:val="20"/>
              <w:lang w:eastAsia="zh-CN"/>
            </w:rPr>
          </w:rPrChange>
        </w:rPr>
      </w:pPr>
      <w:ins w:id="26837" w:author="Jens-Rainer Ohm" w:date="2023-05-08T12:34:00Z">
        <w:r w:rsidRPr="00891F3A">
          <w:rPr>
            <w:rFonts w:eastAsiaTheme="minorEastAsia" w:cstheme="minorBidi"/>
            <w:sz w:val="20"/>
            <w:szCs w:val="20"/>
            <w:lang w:val="en-CA" w:eastAsia="zh-CN"/>
            <w:rPrChange w:id="26838" w:author="Jens-Rainer Ohm" w:date="2023-05-08T12:56:00Z">
              <w:rPr>
                <w:rFonts w:eastAsiaTheme="minorEastAsia" w:cstheme="minorBidi"/>
                <w:sz w:val="20"/>
                <w:szCs w:val="20"/>
                <w:lang w:eastAsia="zh-CN"/>
              </w:rPr>
            </w:rPrChange>
          </w:rPr>
          <w:t>For the above revisit, JVET-AD0388 was later submitted.</w:t>
        </w:r>
      </w:ins>
    </w:p>
    <w:p w14:paraId="4919665D" w14:textId="77777777" w:rsidR="0042004A" w:rsidRPr="00891F3A" w:rsidRDefault="0042004A" w:rsidP="0042004A">
      <w:pPr>
        <w:adjustRightInd w:val="0"/>
        <w:snapToGrid w:val="0"/>
        <w:spacing w:line="259" w:lineRule="auto"/>
        <w:rPr>
          <w:ins w:id="26839" w:author="Jens-Rainer Ohm" w:date="2023-05-08T12:34:00Z"/>
          <w:rFonts w:eastAsiaTheme="minorEastAsia" w:cstheme="minorBidi"/>
          <w:sz w:val="20"/>
          <w:szCs w:val="20"/>
          <w:lang w:val="en-CA" w:eastAsia="zh-CN"/>
          <w:rPrChange w:id="26840" w:author="Jens-Rainer Ohm" w:date="2023-05-08T12:56:00Z">
            <w:rPr>
              <w:ins w:id="26841" w:author="Jens-Rainer Ohm" w:date="2023-05-08T12:34:00Z"/>
              <w:rFonts w:eastAsiaTheme="minorEastAsia" w:cstheme="minorBidi"/>
              <w:sz w:val="20"/>
              <w:szCs w:val="20"/>
              <w:lang w:eastAsia="zh-CN"/>
            </w:rPr>
          </w:rPrChange>
        </w:rPr>
      </w:pPr>
      <w:ins w:id="26842" w:author="Jens-Rainer Ohm" w:date="2023-05-08T12:34:00Z">
        <w:r w:rsidRPr="00891F3A">
          <w:rPr>
            <w:rFonts w:eastAsiaTheme="minorEastAsia" w:cstheme="minorBidi"/>
            <w:sz w:val="20"/>
            <w:szCs w:val="20"/>
            <w:highlight w:val="yellow"/>
            <w:lang w:val="en-CA" w:eastAsia="zh-CN"/>
            <w:rPrChange w:id="26843"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844" w:author="Jens-Rainer Ohm" w:date="2023-05-08T12:56:00Z">
              <w:rPr>
                <w:rFonts w:eastAsiaTheme="minorEastAsia" w:cstheme="minorBidi"/>
                <w:sz w:val="20"/>
                <w:szCs w:val="20"/>
                <w:lang w:eastAsia="zh-CN"/>
              </w:rPr>
            </w:rPrChange>
          </w:rPr>
          <w:t>: Adopt JVET-AD0388 option 1.</w:t>
        </w:r>
      </w:ins>
    </w:p>
    <w:p w14:paraId="6E78DDD7" w14:textId="77777777" w:rsidR="0042004A" w:rsidRPr="00891F3A" w:rsidRDefault="0042004A" w:rsidP="0042004A">
      <w:pPr>
        <w:adjustRightInd w:val="0"/>
        <w:snapToGrid w:val="0"/>
        <w:spacing w:line="259" w:lineRule="auto"/>
        <w:rPr>
          <w:ins w:id="26845" w:author="Jens-Rainer Ohm" w:date="2023-05-08T12:34:00Z"/>
          <w:rFonts w:eastAsiaTheme="minorEastAsia" w:cstheme="minorBidi"/>
          <w:sz w:val="20"/>
          <w:szCs w:val="20"/>
          <w:lang w:val="en-CA" w:eastAsia="zh-CN"/>
          <w:rPrChange w:id="26846" w:author="Jens-Rainer Ohm" w:date="2023-05-08T12:56:00Z">
            <w:rPr>
              <w:ins w:id="26847" w:author="Jens-Rainer Ohm" w:date="2023-05-08T12:34:00Z"/>
              <w:rFonts w:eastAsiaTheme="minorEastAsia" w:cstheme="minorBidi"/>
              <w:sz w:val="20"/>
              <w:szCs w:val="20"/>
              <w:lang w:eastAsia="zh-CN"/>
            </w:rPr>
          </w:rPrChange>
        </w:rPr>
      </w:pPr>
    </w:p>
    <w:p w14:paraId="2DE37C10" w14:textId="77777777" w:rsidR="0042004A" w:rsidRPr="00891F3A" w:rsidRDefault="0042004A" w:rsidP="0042004A">
      <w:pPr>
        <w:adjustRightInd w:val="0"/>
        <w:snapToGrid w:val="0"/>
        <w:spacing w:line="259" w:lineRule="auto"/>
        <w:rPr>
          <w:ins w:id="26848" w:author="Jens-Rainer Ohm" w:date="2023-05-08T12:34:00Z"/>
          <w:rFonts w:eastAsiaTheme="minorEastAsia" w:cstheme="minorBidi"/>
          <w:sz w:val="20"/>
          <w:szCs w:val="20"/>
          <w:lang w:val="en-CA" w:eastAsia="zh-CN"/>
          <w:rPrChange w:id="26849" w:author="Jens-Rainer Ohm" w:date="2023-05-08T12:56:00Z">
            <w:rPr>
              <w:ins w:id="26850" w:author="Jens-Rainer Ohm" w:date="2023-05-08T12:34:00Z"/>
              <w:rFonts w:eastAsiaTheme="minorEastAsia" w:cstheme="minorBidi"/>
              <w:sz w:val="20"/>
              <w:szCs w:val="20"/>
              <w:lang w:eastAsia="zh-CN"/>
            </w:rPr>
          </w:rPrChange>
        </w:rPr>
      </w:pPr>
      <w:ins w:id="26851" w:author="Jens-Rainer Ohm" w:date="2023-05-08T12:34:00Z">
        <w:r w:rsidRPr="00891F3A">
          <w:rPr>
            <w:rFonts w:eastAsiaTheme="minorEastAsia" w:cstheme="minorBidi"/>
            <w:sz w:val="20"/>
            <w:szCs w:val="20"/>
            <w:highlight w:val="yellow"/>
            <w:lang w:val="en-CA" w:eastAsia="zh-CN"/>
            <w:rPrChange w:id="26852"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853" w:author="Jens-Rainer Ohm" w:date="2023-05-08T12:56:00Z">
              <w:rPr>
                <w:rFonts w:eastAsiaTheme="minorEastAsia" w:cstheme="minorBidi"/>
                <w:sz w:val="20"/>
                <w:szCs w:val="20"/>
                <w:lang w:eastAsia="zh-CN"/>
              </w:rPr>
            </w:rPrChange>
          </w:rPr>
          <w:t>: For all NNPFs activated for a bitstream, disallow the NNPFs (when alternative, only one is used) to output a picture multiple times for any particular output order or output time instance.</w:t>
        </w:r>
      </w:ins>
    </w:p>
    <w:p w14:paraId="0B1B4E81" w14:textId="77777777" w:rsidR="0042004A" w:rsidRPr="00891F3A" w:rsidRDefault="0042004A" w:rsidP="0042004A">
      <w:pPr>
        <w:adjustRightInd w:val="0"/>
        <w:snapToGrid w:val="0"/>
        <w:spacing w:line="259" w:lineRule="auto"/>
        <w:rPr>
          <w:ins w:id="26854" w:author="Jens-Rainer Ohm" w:date="2023-05-08T12:34:00Z"/>
          <w:rFonts w:eastAsiaTheme="minorEastAsia" w:cstheme="minorBidi"/>
          <w:sz w:val="20"/>
          <w:szCs w:val="20"/>
          <w:lang w:val="en-CA" w:eastAsia="zh-CN"/>
          <w:rPrChange w:id="26855" w:author="Jens-Rainer Ohm" w:date="2023-05-08T12:56:00Z">
            <w:rPr>
              <w:ins w:id="26856" w:author="Jens-Rainer Ohm" w:date="2023-05-08T12:34:00Z"/>
              <w:rFonts w:eastAsiaTheme="minorEastAsia" w:cstheme="minorBidi"/>
              <w:sz w:val="20"/>
              <w:szCs w:val="20"/>
              <w:lang w:eastAsia="zh-CN"/>
            </w:rPr>
          </w:rPrChange>
        </w:rPr>
      </w:pPr>
      <w:ins w:id="26857" w:author="Jens-Rainer Ohm" w:date="2023-05-08T12:34:00Z">
        <w:r w:rsidRPr="00891F3A">
          <w:rPr>
            <w:rFonts w:eastAsiaTheme="minorEastAsia" w:cstheme="minorBidi"/>
            <w:sz w:val="20"/>
            <w:szCs w:val="20"/>
            <w:lang w:val="en-CA" w:eastAsia="zh-CN"/>
            <w:rPrChange w:id="26858" w:author="Jens-Rainer Ohm" w:date="2023-05-08T12:56:00Z">
              <w:rPr>
                <w:rFonts w:eastAsiaTheme="minorEastAsia" w:cstheme="minorBidi"/>
                <w:sz w:val="20"/>
                <w:szCs w:val="20"/>
                <w:lang w:eastAsia="zh-CN"/>
              </w:rPr>
            </w:rPrChange>
          </w:rPr>
          <w:t>For item b, the text will be revised taking into account the above recommendations and other recommendations made by the BoG earlier. JVET-AD0053-v2 was later submitted for a revisit of this, which was reviewed.</w:t>
        </w:r>
      </w:ins>
    </w:p>
    <w:p w14:paraId="319F526D" w14:textId="77777777" w:rsidR="0042004A" w:rsidRPr="00891F3A" w:rsidRDefault="0042004A" w:rsidP="0042004A">
      <w:pPr>
        <w:adjustRightInd w:val="0"/>
        <w:snapToGrid w:val="0"/>
        <w:spacing w:line="259" w:lineRule="auto"/>
        <w:rPr>
          <w:ins w:id="26859" w:author="Jens-Rainer Ohm" w:date="2023-05-08T12:34:00Z"/>
          <w:rFonts w:eastAsiaTheme="minorEastAsia" w:cstheme="minorBidi"/>
          <w:sz w:val="20"/>
          <w:szCs w:val="20"/>
          <w:lang w:val="en-CA" w:eastAsia="zh-CN"/>
          <w:rPrChange w:id="26860" w:author="Jens-Rainer Ohm" w:date="2023-05-08T12:56:00Z">
            <w:rPr>
              <w:ins w:id="26861" w:author="Jens-Rainer Ohm" w:date="2023-05-08T12:34:00Z"/>
              <w:rFonts w:eastAsiaTheme="minorEastAsia" w:cstheme="minorBidi"/>
              <w:sz w:val="20"/>
              <w:szCs w:val="20"/>
              <w:lang w:eastAsia="zh-CN"/>
            </w:rPr>
          </w:rPrChange>
        </w:rPr>
      </w:pPr>
      <w:ins w:id="26862" w:author="Jens-Rainer Ohm" w:date="2023-05-08T12:34:00Z">
        <w:r w:rsidRPr="00891F3A">
          <w:rPr>
            <w:rFonts w:eastAsiaTheme="minorEastAsia" w:cstheme="minorBidi"/>
            <w:sz w:val="20"/>
            <w:szCs w:val="20"/>
            <w:lang w:val="en-CA" w:eastAsia="zh-CN"/>
            <w:rPrChange w:id="26863" w:author="Jens-Rainer Ohm" w:date="2023-05-08T12:56:00Z">
              <w:rPr>
                <w:rFonts w:eastAsiaTheme="minorEastAsia" w:cstheme="minorBidi"/>
                <w:sz w:val="20"/>
                <w:szCs w:val="20"/>
                <w:lang w:eastAsia="zh-CN"/>
              </w:rPr>
            </w:rPrChange>
          </w:rPr>
          <w:t>Q: At the beginning of a CLVS, how would the post processor know which NNPFs are alternatives and which ones are not alternative but to be applied to different pictures in the CLVS?</w:t>
        </w:r>
      </w:ins>
    </w:p>
    <w:p w14:paraId="4829F5D7" w14:textId="77777777" w:rsidR="0042004A" w:rsidRPr="00891F3A" w:rsidRDefault="0042004A" w:rsidP="0042004A">
      <w:pPr>
        <w:adjustRightInd w:val="0"/>
        <w:snapToGrid w:val="0"/>
        <w:spacing w:line="259" w:lineRule="auto"/>
        <w:rPr>
          <w:ins w:id="26864" w:author="Jens-Rainer Ohm" w:date="2023-05-08T12:34:00Z"/>
          <w:rFonts w:eastAsiaTheme="minorEastAsia" w:cstheme="minorBidi"/>
          <w:sz w:val="20"/>
          <w:szCs w:val="20"/>
          <w:lang w:val="en-CA" w:eastAsia="zh-CN"/>
          <w:rPrChange w:id="26865" w:author="Jens-Rainer Ohm" w:date="2023-05-08T12:56:00Z">
            <w:rPr>
              <w:ins w:id="26866" w:author="Jens-Rainer Ohm" w:date="2023-05-08T12:34:00Z"/>
              <w:rFonts w:eastAsiaTheme="minorEastAsia" w:cstheme="minorBidi"/>
              <w:sz w:val="20"/>
              <w:szCs w:val="20"/>
              <w:lang w:eastAsia="zh-CN"/>
            </w:rPr>
          </w:rPrChange>
        </w:rPr>
      </w:pPr>
    </w:p>
    <w:p w14:paraId="0CC91592" w14:textId="77777777" w:rsidR="0042004A" w:rsidRPr="00891F3A" w:rsidRDefault="0042004A" w:rsidP="0042004A">
      <w:pPr>
        <w:adjustRightInd w:val="0"/>
        <w:snapToGrid w:val="0"/>
        <w:spacing w:line="259" w:lineRule="auto"/>
        <w:rPr>
          <w:ins w:id="26867" w:author="Jens-Rainer Ohm" w:date="2023-05-08T12:34:00Z"/>
          <w:rFonts w:eastAsiaTheme="minorEastAsia" w:cstheme="minorBidi"/>
          <w:sz w:val="20"/>
          <w:szCs w:val="20"/>
          <w:lang w:val="en-CA" w:eastAsia="zh-CN"/>
          <w:rPrChange w:id="26868" w:author="Jens-Rainer Ohm" w:date="2023-05-08T12:56:00Z">
            <w:rPr>
              <w:ins w:id="26869" w:author="Jens-Rainer Ohm" w:date="2023-05-08T12:34:00Z"/>
              <w:rFonts w:eastAsiaTheme="minorEastAsia" w:cstheme="minorBidi"/>
              <w:sz w:val="20"/>
              <w:szCs w:val="20"/>
              <w:lang w:eastAsia="zh-CN"/>
            </w:rPr>
          </w:rPrChange>
        </w:rPr>
      </w:pPr>
      <w:ins w:id="26870" w:author="Jens-Rainer Ohm" w:date="2023-05-08T12:34:00Z">
        <w:r w:rsidRPr="00891F3A">
          <w:rPr>
            <w:rFonts w:eastAsiaTheme="minorEastAsia" w:cstheme="minorBidi"/>
            <w:sz w:val="20"/>
            <w:szCs w:val="20"/>
            <w:lang w:val="en-CA" w:eastAsia="zh-CN"/>
            <w:rPrChange w:id="26871" w:author="Jens-Rainer Ohm" w:date="2023-05-08T12:56:00Z">
              <w:rPr>
                <w:rFonts w:eastAsiaTheme="minorEastAsia" w:cstheme="minorBidi"/>
                <w:sz w:val="20"/>
                <w:szCs w:val="20"/>
                <w:lang w:eastAsia="zh-CN"/>
              </w:rPr>
            </w:rPrChange>
          </w:rPr>
          <w:t>For items c, d, and e.i, the item c option 2 text will be revised taking into account the above recommendations and other recommendations made by the BoG earlier.</w:t>
        </w:r>
      </w:ins>
    </w:p>
    <w:p w14:paraId="194D3B10" w14:textId="77777777" w:rsidR="0042004A" w:rsidRPr="00891F3A" w:rsidRDefault="0042004A" w:rsidP="0042004A">
      <w:pPr>
        <w:adjustRightInd w:val="0"/>
        <w:snapToGrid w:val="0"/>
        <w:spacing w:line="259" w:lineRule="auto"/>
        <w:rPr>
          <w:ins w:id="26872" w:author="Jens-Rainer Ohm" w:date="2023-05-08T12:34:00Z"/>
          <w:rFonts w:eastAsiaTheme="minorEastAsia" w:cstheme="minorBidi"/>
          <w:sz w:val="20"/>
          <w:szCs w:val="20"/>
          <w:lang w:val="en-CA" w:eastAsia="zh-CN"/>
          <w:rPrChange w:id="26873" w:author="Jens-Rainer Ohm" w:date="2023-05-08T12:56:00Z">
            <w:rPr>
              <w:ins w:id="26874" w:author="Jens-Rainer Ohm" w:date="2023-05-08T12:34:00Z"/>
              <w:rFonts w:eastAsiaTheme="minorEastAsia" w:cstheme="minorBidi"/>
              <w:sz w:val="20"/>
              <w:szCs w:val="20"/>
              <w:lang w:eastAsia="zh-CN"/>
            </w:rPr>
          </w:rPrChange>
        </w:rPr>
      </w:pPr>
      <w:ins w:id="26875" w:author="Jens-Rainer Ohm" w:date="2023-05-08T12:34:00Z">
        <w:r w:rsidRPr="00891F3A">
          <w:rPr>
            <w:rFonts w:eastAsiaTheme="minorEastAsia" w:cstheme="minorBidi"/>
            <w:sz w:val="20"/>
            <w:szCs w:val="20"/>
            <w:lang w:val="en-CA" w:eastAsia="zh-CN"/>
            <w:rPrChange w:id="26876" w:author="Jens-Rainer Ohm" w:date="2023-05-08T12:56:00Z">
              <w:rPr>
                <w:rFonts w:eastAsiaTheme="minorEastAsia" w:cstheme="minorBidi"/>
                <w:sz w:val="20"/>
                <w:szCs w:val="20"/>
                <w:lang w:eastAsia="zh-CN"/>
              </w:rPr>
            </w:rPrChange>
          </w:rPr>
          <w:t>For a revisit of the above, JVET-AD0088-v2 was later submitted.</w:t>
        </w:r>
      </w:ins>
    </w:p>
    <w:p w14:paraId="42DF910E" w14:textId="77777777" w:rsidR="0042004A" w:rsidRPr="00891F3A" w:rsidRDefault="0042004A" w:rsidP="0042004A">
      <w:pPr>
        <w:adjustRightInd w:val="0"/>
        <w:snapToGrid w:val="0"/>
        <w:spacing w:line="259" w:lineRule="auto"/>
        <w:rPr>
          <w:ins w:id="26877" w:author="Jens-Rainer Ohm" w:date="2023-05-08T12:34:00Z"/>
          <w:rFonts w:eastAsiaTheme="minorEastAsia" w:cstheme="minorBidi"/>
          <w:sz w:val="20"/>
          <w:szCs w:val="20"/>
          <w:lang w:val="en-CA" w:eastAsia="zh-CN"/>
          <w:rPrChange w:id="26878" w:author="Jens-Rainer Ohm" w:date="2023-05-08T12:56:00Z">
            <w:rPr>
              <w:ins w:id="26879" w:author="Jens-Rainer Ohm" w:date="2023-05-08T12:34:00Z"/>
              <w:rFonts w:eastAsiaTheme="minorEastAsia" w:cstheme="minorBidi"/>
              <w:sz w:val="20"/>
              <w:szCs w:val="20"/>
              <w:lang w:eastAsia="zh-CN"/>
            </w:rPr>
          </w:rPrChange>
        </w:rPr>
      </w:pPr>
      <w:ins w:id="26880" w:author="Jens-Rainer Ohm" w:date="2023-05-08T12:34:00Z">
        <w:r w:rsidRPr="00891F3A">
          <w:rPr>
            <w:rFonts w:eastAsiaTheme="minorEastAsia" w:cstheme="minorBidi"/>
            <w:sz w:val="20"/>
            <w:szCs w:val="20"/>
            <w:lang w:val="en-CA" w:eastAsia="zh-CN"/>
            <w:rPrChange w:id="26881" w:author="Jens-Rainer Ohm" w:date="2023-05-08T12:56:00Z">
              <w:rPr>
                <w:rFonts w:eastAsiaTheme="minorEastAsia" w:cstheme="minorBidi"/>
                <w:sz w:val="20"/>
                <w:szCs w:val="20"/>
                <w:lang w:eastAsia="zh-CN"/>
              </w:rPr>
            </w:rPrChange>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w:t>
        </w:r>
        <w:r w:rsidRPr="00891F3A">
          <w:rPr>
            <w:rFonts w:eastAsiaTheme="minorEastAsia" w:cstheme="minorBidi"/>
            <w:sz w:val="20"/>
            <w:szCs w:val="20"/>
            <w:lang w:val="en-CA" w:eastAsia="zh-CN"/>
          </w:rPr>
          <w:t>the NNPF</w:t>
        </w:r>
        <w:r w:rsidRPr="00891F3A">
          <w:rPr>
            <w:rFonts w:eastAsiaTheme="minorEastAsia" w:cstheme="minorBidi"/>
            <w:kern w:val="32"/>
            <w:sz w:val="20"/>
            <w:szCs w:val="20"/>
            <w:lang w:val="en-CA" w:eastAsia="ja-JP"/>
          </w:rPr>
          <w:t xml:space="preserve"> process</w:t>
        </w:r>
        <w:r w:rsidRPr="00891F3A">
          <w:rPr>
            <w:rFonts w:eastAsiaTheme="minorEastAsia" w:cstheme="minorBidi"/>
            <w:sz w:val="20"/>
            <w:szCs w:val="20"/>
            <w:lang w:val="en-CA" w:eastAsia="zh-CN"/>
            <w:rPrChange w:id="26882" w:author="Jens-Rainer Ohm" w:date="2023-05-08T12:56:00Z">
              <w:rPr>
                <w:rFonts w:eastAsiaTheme="minorEastAsia" w:cstheme="minorBidi"/>
                <w:sz w:val="20"/>
                <w:szCs w:val="20"/>
                <w:lang w:eastAsia="zh-CN"/>
              </w:rPr>
            </w:rPrChange>
          </w:rPr>
          <w:t>" instead of "</w:t>
        </w:r>
        <w:r w:rsidRPr="00891F3A">
          <w:rPr>
            <w:rFonts w:eastAsiaTheme="minorEastAsia" w:cstheme="minorBidi"/>
            <w:sz w:val="20"/>
            <w:szCs w:val="20"/>
            <w:lang w:val="en-CA" w:eastAsia="zh-CN"/>
          </w:rPr>
          <w:t xml:space="preserve">the </w:t>
        </w:r>
        <w:r w:rsidRPr="00891F3A">
          <w:rPr>
            <w:rFonts w:eastAsiaTheme="minorEastAsia" w:cstheme="minorBidi"/>
            <w:kern w:val="32"/>
            <w:sz w:val="20"/>
            <w:szCs w:val="20"/>
            <w:lang w:val="en-CA" w:eastAsia="ja-JP"/>
          </w:rPr>
          <w:t>filtering process specified by Formula 93</w:t>
        </w:r>
        <w:r w:rsidRPr="00891F3A">
          <w:rPr>
            <w:rFonts w:eastAsiaTheme="minorEastAsia" w:cstheme="minorBidi"/>
            <w:sz w:val="20"/>
            <w:szCs w:val="20"/>
            <w:lang w:val="en-CA" w:eastAsia="zh-CN"/>
            <w:rPrChange w:id="26883" w:author="Jens-Rainer Ohm" w:date="2023-05-08T12:56:00Z">
              <w:rPr>
                <w:rFonts w:eastAsiaTheme="minorEastAsia" w:cstheme="minorBidi"/>
                <w:sz w:val="20"/>
                <w:szCs w:val="20"/>
                <w:lang w:eastAsia="zh-CN"/>
              </w:rPr>
            </w:rPrChange>
          </w:rPr>
          <w:t>".</w:t>
        </w:r>
      </w:ins>
    </w:p>
    <w:p w14:paraId="15CCA16D" w14:textId="77777777" w:rsidR="0042004A" w:rsidRPr="00891F3A" w:rsidRDefault="0042004A" w:rsidP="0042004A">
      <w:pPr>
        <w:adjustRightInd w:val="0"/>
        <w:snapToGrid w:val="0"/>
        <w:spacing w:line="259" w:lineRule="auto"/>
        <w:rPr>
          <w:ins w:id="26884" w:author="Jens-Rainer Ohm" w:date="2023-05-08T12:34:00Z"/>
          <w:rFonts w:eastAsiaTheme="minorEastAsia" w:cstheme="minorBidi"/>
          <w:sz w:val="20"/>
          <w:szCs w:val="20"/>
          <w:lang w:val="en-CA" w:eastAsia="zh-CN"/>
          <w:rPrChange w:id="26885" w:author="Jens-Rainer Ohm" w:date="2023-05-08T12:56:00Z">
            <w:rPr>
              <w:ins w:id="26886" w:author="Jens-Rainer Ohm" w:date="2023-05-08T12:34:00Z"/>
              <w:rFonts w:eastAsiaTheme="minorEastAsia" w:cstheme="minorBidi"/>
              <w:sz w:val="20"/>
              <w:szCs w:val="20"/>
              <w:lang w:eastAsia="zh-CN"/>
            </w:rPr>
          </w:rPrChange>
        </w:rPr>
      </w:pPr>
      <w:ins w:id="26887" w:author="Jens-Rainer Ohm" w:date="2023-05-08T12:34:00Z">
        <w:r w:rsidRPr="00891F3A">
          <w:rPr>
            <w:rFonts w:eastAsiaTheme="minorEastAsia" w:cstheme="minorBidi"/>
            <w:sz w:val="20"/>
            <w:szCs w:val="20"/>
            <w:highlight w:val="yellow"/>
            <w:lang w:val="en-CA" w:eastAsia="zh-CN"/>
            <w:rPrChange w:id="26888"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889" w:author="Jens-Rainer Ohm" w:date="2023-05-08T12:56:00Z">
              <w:rPr>
                <w:rFonts w:eastAsiaTheme="minorEastAsia" w:cstheme="minorBidi"/>
                <w:sz w:val="20"/>
                <w:szCs w:val="20"/>
                <w:lang w:eastAsia="zh-CN"/>
              </w:rPr>
            </w:rPrChange>
          </w:rPr>
          <w:t>: Adopt JVET-AD0088-v2 plus the above suggestions (</w:t>
        </w:r>
        <w:r w:rsidRPr="00891F3A">
          <w:rPr>
            <w:rFonts w:eastAsiaTheme="minorEastAsia" w:cstheme="minorBidi"/>
            <w:sz w:val="20"/>
            <w:szCs w:val="20"/>
            <w:highlight w:val="yellow"/>
            <w:lang w:val="en-CA" w:eastAsia="zh-CN"/>
            <w:rPrChange w:id="26890" w:author="Jens-Rainer Ohm" w:date="2023-05-08T12:56:00Z">
              <w:rPr>
                <w:rFonts w:eastAsiaTheme="minorEastAsia" w:cstheme="minorBidi"/>
                <w:sz w:val="20"/>
                <w:szCs w:val="20"/>
                <w:highlight w:val="yellow"/>
                <w:lang w:eastAsia="zh-CN"/>
              </w:rPr>
            </w:rPrChange>
          </w:rPr>
          <w:t>pending</w:t>
        </w:r>
        <w:r w:rsidRPr="00891F3A">
          <w:rPr>
            <w:rFonts w:eastAsiaTheme="minorEastAsia" w:cstheme="minorBidi"/>
            <w:sz w:val="20"/>
            <w:szCs w:val="20"/>
            <w:lang w:val="en-CA" w:eastAsia="zh-CN"/>
            <w:rPrChange w:id="26891" w:author="Jens-Rainer Ohm" w:date="2023-05-08T12:56:00Z">
              <w:rPr>
                <w:rFonts w:eastAsiaTheme="minorEastAsia" w:cstheme="minorBidi"/>
                <w:sz w:val="20"/>
                <w:szCs w:val="20"/>
                <w:lang w:eastAsia="zh-CN"/>
              </w:rPr>
            </w:rPrChange>
          </w:rPr>
          <w:t xml:space="preserve"> on text reviewing in JVET-AD0088-v3, which integrates the above suggestions into JVET-AD0088-v2).</w:t>
        </w:r>
      </w:ins>
    </w:p>
    <w:p w14:paraId="6659962E"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892" w:author="Jens-Rainer Ohm" w:date="2023-05-08T12:34:00Z"/>
          <w:rFonts w:eastAsiaTheme="minorEastAsia"/>
          <w:bCs/>
          <w:noProof/>
          <w:sz w:val="20"/>
          <w:szCs w:val="20"/>
          <w:lang w:val="en-CA" w:eastAsia="zh-CN"/>
          <w:rPrChange w:id="26893" w:author="Jens-Rainer Ohm" w:date="2023-05-08T12:56:00Z">
            <w:rPr>
              <w:ins w:id="26894" w:author="Jens-Rainer Ohm" w:date="2023-05-08T12:34:00Z"/>
              <w:rFonts w:eastAsiaTheme="minorEastAsia"/>
              <w:bCs/>
              <w:noProof/>
              <w:sz w:val="20"/>
              <w:szCs w:val="20"/>
              <w:lang w:eastAsia="zh-CN"/>
            </w:rPr>
          </w:rPrChange>
        </w:rPr>
      </w:pPr>
      <w:ins w:id="26895" w:author="Jens-Rainer Ohm" w:date="2023-05-08T12:34:00Z">
        <w:r w:rsidRPr="00891F3A">
          <w:rPr>
            <w:rFonts w:eastAsiaTheme="minorEastAsia"/>
            <w:bCs/>
            <w:noProof/>
            <w:sz w:val="20"/>
            <w:szCs w:val="20"/>
            <w:lang w:val="en-CA" w:eastAsia="zh-CN"/>
            <w:rPrChange w:id="26896" w:author="Jens-Rainer Ohm" w:date="2023-05-08T12:56:00Z">
              <w:rPr>
                <w:rFonts w:eastAsiaTheme="minorEastAsia"/>
                <w:bCs/>
                <w:noProof/>
                <w:sz w:val="20"/>
                <w:szCs w:val="20"/>
                <w:lang w:eastAsia="zh-CN"/>
              </w:rPr>
            </w:rPrChange>
          </w:rPr>
          <w:t>Do all of the following, in the VVC text (JVET-AD0053):</w:t>
        </w:r>
      </w:ins>
    </w:p>
    <w:p w14:paraId="15E35CC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897" w:author="Jens-Rainer Ohm" w:date="2023-05-08T12:34:00Z"/>
          <w:rFonts w:eastAsiaTheme="minorEastAsia" w:cstheme="minorBidi"/>
          <w:noProof/>
          <w:sz w:val="20"/>
          <w:szCs w:val="20"/>
          <w:lang w:val="en-CA" w:eastAsia="zh-CN"/>
          <w:rPrChange w:id="26898" w:author="Jens-Rainer Ohm" w:date="2023-05-08T12:56:00Z">
            <w:rPr>
              <w:ins w:id="26899" w:author="Jens-Rainer Ohm" w:date="2023-05-08T12:34:00Z"/>
              <w:rFonts w:eastAsiaTheme="minorEastAsia" w:cstheme="minorBidi"/>
              <w:noProof/>
              <w:sz w:val="20"/>
              <w:szCs w:val="20"/>
              <w:lang w:eastAsia="zh-CN"/>
            </w:rPr>
          </w:rPrChange>
        </w:rPr>
      </w:pPr>
      <w:ins w:id="26900" w:author="Jens-Rainer Ohm" w:date="2023-05-08T12:34:00Z">
        <w:r w:rsidRPr="00891F3A">
          <w:rPr>
            <w:rFonts w:eastAsiaTheme="minorEastAsia"/>
            <w:bCs/>
            <w:noProof/>
            <w:sz w:val="20"/>
            <w:szCs w:val="20"/>
            <w:lang w:val="en-CA" w:eastAsia="zh-CN"/>
            <w:rPrChange w:id="26901" w:author="Jens-Rainer Ohm" w:date="2023-05-08T12:56:00Z">
              <w:rPr>
                <w:rFonts w:eastAsiaTheme="minorEastAsia"/>
                <w:bCs/>
                <w:noProof/>
                <w:sz w:val="20"/>
                <w:szCs w:val="20"/>
                <w:lang w:eastAsia="zh-CN"/>
              </w:rPr>
            </w:rPrChange>
          </w:rPr>
          <w:t>Remove</w:t>
        </w:r>
        <w:r w:rsidRPr="00891F3A">
          <w:rPr>
            <w:rFonts w:eastAsiaTheme="minorEastAsia" w:cstheme="minorBidi"/>
            <w:noProof/>
            <w:sz w:val="20"/>
            <w:szCs w:val="20"/>
            <w:lang w:val="en-CA" w:eastAsia="zh-CN"/>
            <w:rPrChange w:id="26902" w:author="Jens-Rainer Ohm" w:date="2023-05-08T12:56:00Z">
              <w:rPr>
                <w:rFonts w:eastAsiaTheme="minorEastAsia" w:cstheme="minorBidi"/>
                <w:noProof/>
                <w:sz w:val="20"/>
                <w:szCs w:val="20"/>
                <w:lang w:eastAsia="zh-CN"/>
              </w:rPr>
            </w:rPrChange>
          </w:rPr>
          <w:t xml:space="preserve"> the reportedly unclear constraint regarding the output order of pictures resulting from applying the NNPF in output order.</w:t>
        </w:r>
      </w:ins>
    </w:p>
    <w:p w14:paraId="4E6AC74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03" w:author="Jens-Rainer Ohm" w:date="2023-05-08T12:34:00Z"/>
          <w:rFonts w:eastAsiaTheme="minorEastAsia" w:cstheme="minorBidi"/>
          <w:noProof/>
          <w:sz w:val="20"/>
          <w:szCs w:val="20"/>
          <w:lang w:val="en-CA" w:eastAsia="zh-CN"/>
          <w:rPrChange w:id="26904" w:author="Jens-Rainer Ohm" w:date="2023-05-08T12:56:00Z">
            <w:rPr>
              <w:ins w:id="26905" w:author="Jens-Rainer Ohm" w:date="2023-05-08T12:34:00Z"/>
              <w:rFonts w:eastAsiaTheme="minorEastAsia" w:cstheme="minorBidi"/>
              <w:noProof/>
              <w:sz w:val="20"/>
              <w:szCs w:val="20"/>
              <w:lang w:eastAsia="zh-CN"/>
            </w:rPr>
          </w:rPrChange>
        </w:rPr>
      </w:pPr>
      <w:ins w:id="26906" w:author="Jens-Rainer Ohm" w:date="2023-05-08T12:34:00Z">
        <w:r w:rsidRPr="00891F3A">
          <w:rPr>
            <w:rFonts w:eastAsiaTheme="minorEastAsia" w:cstheme="minorBidi"/>
            <w:noProof/>
            <w:sz w:val="20"/>
            <w:szCs w:val="20"/>
            <w:lang w:val="en-CA" w:eastAsia="zh-CN"/>
            <w:rPrChange w:id="26907" w:author="Jens-Rainer Ohm" w:date="2023-05-08T12:56:00Z">
              <w:rPr>
                <w:rFonts w:eastAsiaTheme="minorEastAsia" w:cstheme="minorBidi"/>
                <w:noProof/>
                <w:sz w:val="20"/>
                <w:szCs w:val="20"/>
                <w:lang w:eastAsia="zh-CN"/>
              </w:rPr>
            </w:rPrChange>
          </w:rPr>
          <w:t xml:space="preserve">When picture rate upsampling is not in use, constrain the sequence of output pictures formed by </w:t>
        </w:r>
        <w:r w:rsidRPr="00891F3A">
          <w:rPr>
            <w:rFonts w:eastAsiaTheme="minorEastAsia"/>
            <w:bCs/>
            <w:noProof/>
            <w:sz w:val="20"/>
            <w:szCs w:val="20"/>
            <w:lang w:val="en-CA" w:eastAsia="zh-CN"/>
            <w:rPrChange w:id="26908" w:author="Jens-Rainer Ohm" w:date="2023-05-08T12:56:00Z">
              <w:rPr>
                <w:rFonts w:eastAsiaTheme="minorEastAsia"/>
                <w:bCs/>
                <w:noProof/>
                <w:sz w:val="20"/>
                <w:szCs w:val="20"/>
                <w:lang w:eastAsia="zh-CN"/>
              </w:rPr>
            </w:rPrChange>
          </w:rPr>
          <w:t>concatenating</w:t>
        </w:r>
        <w:r w:rsidRPr="00891F3A">
          <w:rPr>
            <w:rFonts w:eastAsiaTheme="minorEastAsia" w:cstheme="minorBidi"/>
            <w:noProof/>
            <w:sz w:val="20"/>
            <w:szCs w:val="20"/>
            <w:lang w:val="en-CA" w:eastAsia="zh-CN"/>
            <w:rPrChange w:id="26909" w:author="Jens-Rainer Ohm" w:date="2023-05-08T12:56:00Z">
              <w:rPr>
                <w:rFonts w:eastAsiaTheme="minorEastAsia" w:cstheme="minorBidi"/>
                <w:noProof/>
                <w:sz w:val="20"/>
                <w:szCs w:val="20"/>
                <w:lang w:eastAsia="zh-CN"/>
              </w:rPr>
            </w:rPrChange>
          </w:rPr>
          <w:t xml:space="preserve"> the output pictures </w:t>
        </w:r>
        <w:r w:rsidRPr="00891F3A">
          <w:rPr>
            <w:rFonts w:eastAsiaTheme="minorEastAsia" w:cstheme="minorBidi"/>
            <w:sz w:val="20"/>
            <w:szCs w:val="20"/>
            <w:lang w:val="en-CA" w:eastAsia="zh-CN"/>
            <w:rPrChange w:id="26910" w:author="Jens-Rainer Ohm" w:date="2023-05-08T12:56:00Z">
              <w:rPr>
                <w:rFonts w:eastAsiaTheme="minorEastAsia" w:cstheme="minorBidi"/>
                <w:sz w:val="20"/>
                <w:szCs w:val="20"/>
                <w:lang w:val="en-GB" w:eastAsia="zh-CN"/>
              </w:rPr>
            </w:rPrChange>
          </w:rPr>
          <w:t xml:space="preserve">in the order that output tensors are generated by applying the </w:t>
        </w:r>
        <w:r w:rsidRPr="00891F3A">
          <w:rPr>
            <w:rFonts w:eastAsiaTheme="minorEastAsia" w:cstheme="minorBidi"/>
            <w:sz w:val="20"/>
            <w:szCs w:val="22"/>
            <w:lang w:val="en-CA" w:eastAsia="zh-CN"/>
          </w:rPr>
          <w:t>NNPF</w:t>
        </w:r>
        <w:r w:rsidRPr="00891F3A">
          <w:rPr>
            <w:rFonts w:eastAsiaTheme="minorEastAsia" w:cstheme="minorBidi"/>
            <w:sz w:val="20"/>
            <w:szCs w:val="20"/>
            <w:lang w:val="en-CA" w:eastAsia="zh-CN"/>
            <w:rPrChange w:id="26911" w:author="Jens-Rainer Ohm" w:date="2023-05-08T12:56:00Z">
              <w:rPr>
                <w:rFonts w:eastAsiaTheme="minorEastAsia" w:cstheme="minorBidi"/>
                <w:sz w:val="20"/>
                <w:szCs w:val="20"/>
                <w:lang w:val="en-GB" w:eastAsia="zh-CN"/>
              </w:rPr>
            </w:rPrChange>
          </w:rPr>
          <w:t xml:space="preserve"> as activated by the NNPFA SEI messages:</w:t>
        </w:r>
      </w:ins>
    </w:p>
    <w:p w14:paraId="716C0D90"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12" w:author="Jens-Rainer Ohm" w:date="2023-05-08T12:34:00Z"/>
          <w:rFonts w:eastAsiaTheme="minorEastAsia" w:cstheme="minorBidi"/>
          <w:noProof/>
          <w:sz w:val="20"/>
          <w:szCs w:val="20"/>
          <w:lang w:val="en-CA" w:eastAsia="zh-CN"/>
          <w:rPrChange w:id="26913" w:author="Jens-Rainer Ohm" w:date="2023-05-08T12:56:00Z">
            <w:rPr>
              <w:ins w:id="26914" w:author="Jens-Rainer Ohm" w:date="2023-05-08T12:34:00Z"/>
              <w:rFonts w:eastAsiaTheme="minorEastAsia" w:cstheme="minorBidi"/>
              <w:noProof/>
              <w:sz w:val="20"/>
              <w:szCs w:val="20"/>
              <w:lang w:eastAsia="zh-CN"/>
            </w:rPr>
          </w:rPrChange>
        </w:rPr>
      </w:pPr>
      <w:ins w:id="26915" w:author="Jens-Rainer Ohm" w:date="2023-05-08T12:34:00Z">
        <w:r w:rsidRPr="00891F3A">
          <w:rPr>
            <w:rFonts w:eastAsiaTheme="minorEastAsia" w:cstheme="minorBidi"/>
            <w:sz w:val="20"/>
            <w:szCs w:val="20"/>
            <w:lang w:val="en-CA" w:eastAsia="zh-CN"/>
            <w:rPrChange w:id="26916" w:author="Jens-Rainer Ohm" w:date="2023-05-08T12:56:00Z">
              <w:rPr>
                <w:rFonts w:eastAsiaTheme="minorEastAsia" w:cstheme="minorBidi"/>
                <w:sz w:val="20"/>
                <w:szCs w:val="20"/>
                <w:lang w:val="en-GB" w:eastAsia="zh-CN"/>
              </w:rPr>
            </w:rPrChange>
          </w:rPr>
          <w:t>to contain the output pictures in output order, and</w:t>
        </w:r>
      </w:ins>
    </w:p>
    <w:p w14:paraId="5951498B"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17" w:author="Jens-Rainer Ohm" w:date="2023-05-08T12:34:00Z"/>
          <w:rFonts w:eastAsiaTheme="minorEastAsia" w:cstheme="minorBidi"/>
          <w:noProof/>
          <w:sz w:val="20"/>
          <w:szCs w:val="20"/>
          <w:lang w:val="en-CA" w:eastAsia="zh-CN"/>
          <w:rPrChange w:id="26918" w:author="Jens-Rainer Ohm" w:date="2023-05-08T12:56:00Z">
            <w:rPr>
              <w:ins w:id="26919" w:author="Jens-Rainer Ohm" w:date="2023-05-08T12:34:00Z"/>
              <w:rFonts w:eastAsiaTheme="minorEastAsia" w:cstheme="minorBidi"/>
              <w:noProof/>
              <w:sz w:val="20"/>
              <w:szCs w:val="20"/>
              <w:lang w:eastAsia="zh-CN"/>
            </w:rPr>
          </w:rPrChange>
        </w:rPr>
      </w:pPr>
      <w:ins w:id="26920" w:author="Jens-Rainer Ohm" w:date="2023-05-08T12:34:00Z">
        <w:r w:rsidRPr="00891F3A">
          <w:rPr>
            <w:rFonts w:eastAsiaTheme="minorEastAsia" w:cstheme="minorBidi"/>
            <w:sz w:val="20"/>
            <w:szCs w:val="20"/>
            <w:lang w:val="en-CA" w:eastAsia="zh-CN"/>
            <w:rPrChange w:id="26921" w:author="Jens-Rainer Ohm" w:date="2023-05-08T12:56:00Z">
              <w:rPr>
                <w:rFonts w:eastAsiaTheme="minorEastAsia" w:cstheme="minorBidi"/>
                <w:sz w:val="20"/>
                <w:szCs w:val="20"/>
                <w:lang w:val="en-GB" w:eastAsia="zh-CN"/>
              </w:rPr>
            </w:rPrChange>
          </w:rPr>
          <w:t>to contain at most one output picture representing the same input picture.</w:t>
        </w:r>
      </w:ins>
    </w:p>
    <w:p w14:paraId="1E7F39A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22" w:author="Jens-Rainer Ohm" w:date="2023-05-08T12:34:00Z"/>
          <w:rFonts w:eastAsiaTheme="minorEastAsia" w:cstheme="minorBidi"/>
          <w:noProof/>
          <w:sz w:val="20"/>
          <w:szCs w:val="20"/>
          <w:lang w:val="en-CA" w:eastAsia="zh-CN"/>
          <w:rPrChange w:id="26923" w:author="Jens-Rainer Ohm" w:date="2023-05-08T12:56:00Z">
            <w:rPr>
              <w:ins w:id="26924" w:author="Jens-Rainer Ohm" w:date="2023-05-08T12:34:00Z"/>
              <w:rFonts w:eastAsiaTheme="minorEastAsia" w:cstheme="minorBidi"/>
              <w:noProof/>
              <w:sz w:val="20"/>
              <w:szCs w:val="20"/>
              <w:lang w:eastAsia="zh-CN"/>
            </w:rPr>
          </w:rPrChange>
        </w:rPr>
      </w:pPr>
      <w:ins w:id="26925" w:author="Jens-Rainer Ohm" w:date="2023-05-08T12:34:00Z">
        <w:r w:rsidRPr="00891F3A">
          <w:rPr>
            <w:rFonts w:eastAsiaTheme="minorEastAsia" w:cstheme="minorBidi"/>
            <w:noProof/>
            <w:sz w:val="20"/>
            <w:szCs w:val="20"/>
            <w:lang w:val="en-CA" w:eastAsia="zh-CN"/>
            <w:rPrChange w:id="26926" w:author="Jens-Rainer Ohm" w:date="2023-05-08T12:56:00Z">
              <w:rPr>
                <w:rFonts w:eastAsiaTheme="minorEastAsia" w:cstheme="minorBidi"/>
                <w:noProof/>
                <w:sz w:val="20"/>
                <w:szCs w:val="20"/>
                <w:lang w:eastAsia="zh-CN"/>
              </w:rPr>
            </w:rPrChange>
          </w:rPr>
          <w:t>Constrain the interpolated pictures of a picture rate upsampling NNPF, when applied as activated by NNPFA SEI message(s), to appear in output order.</w:t>
        </w:r>
      </w:ins>
    </w:p>
    <w:p w14:paraId="11D2B10E"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27" w:author="Jens-Rainer Ohm" w:date="2023-05-08T12:34:00Z"/>
          <w:rFonts w:eastAsiaTheme="minorEastAsia" w:cstheme="minorBidi"/>
          <w:noProof/>
          <w:sz w:val="20"/>
          <w:szCs w:val="20"/>
          <w:lang w:val="en-CA" w:eastAsia="zh-CN"/>
          <w:rPrChange w:id="26928" w:author="Jens-Rainer Ohm" w:date="2023-05-08T12:56:00Z">
            <w:rPr>
              <w:ins w:id="26929" w:author="Jens-Rainer Ohm" w:date="2023-05-08T12:34:00Z"/>
              <w:rFonts w:eastAsiaTheme="minorEastAsia" w:cstheme="minorBidi"/>
              <w:noProof/>
              <w:sz w:val="20"/>
              <w:szCs w:val="20"/>
              <w:lang w:eastAsia="zh-CN"/>
            </w:rPr>
          </w:rPrChange>
        </w:rPr>
      </w:pPr>
      <w:ins w:id="26930" w:author="Jens-Rainer Ohm" w:date="2023-05-08T12:34:00Z">
        <w:r w:rsidRPr="00891F3A">
          <w:rPr>
            <w:rFonts w:eastAsiaTheme="minorEastAsia" w:cstheme="minorBidi"/>
            <w:noProof/>
            <w:sz w:val="20"/>
            <w:szCs w:val="20"/>
            <w:lang w:val="en-CA" w:eastAsia="zh-CN"/>
            <w:rPrChange w:id="26931" w:author="Jens-Rainer Ohm" w:date="2023-05-08T12:56:00Z">
              <w:rPr>
                <w:rFonts w:eastAsiaTheme="minorEastAsia" w:cstheme="minorBidi"/>
                <w:noProof/>
                <w:sz w:val="20"/>
                <w:szCs w:val="20"/>
                <w:lang w:eastAsia="zh-CN"/>
              </w:rPr>
            </w:rPrChange>
          </w:rPr>
          <w:t>Allow the same input picture of a picture rate upsampling NNPF to be filtered more than once when the NNPF is activated for different sets of input pictures by NNPFA SEI message(s).</w:t>
        </w:r>
      </w:ins>
    </w:p>
    <w:p w14:paraId="5ADF183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32" w:author="Jens-Rainer Ohm" w:date="2023-05-08T12:34:00Z"/>
          <w:rFonts w:eastAsiaTheme="minorEastAsia" w:cstheme="minorBidi"/>
          <w:noProof/>
          <w:sz w:val="20"/>
          <w:szCs w:val="20"/>
          <w:lang w:val="en-CA" w:eastAsia="zh-CN"/>
          <w:rPrChange w:id="26933" w:author="Jens-Rainer Ohm" w:date="2023-05-08T12:56:00Z">
            <w:rPr>
              <w:ins w:id="26934" w:author="Jens-Rainer Ohm" w:date="2023-05-08T12:34:00Z"/>
              <w:rFonts w:eastAsiaTheme="minorEastAsia" w:cstheme="minorBidi"/>
              <w:noProof/>
              <w:sz w:val="20"/>
              <w:szCs w:val="20"/>
              <w:lang w:eastAsia="zh-CN"/>
            </w:rPr>
          </w:rPrChange>
        </w:rPr>
      </w:pPr>
      <w:ins w:id="26935" w:author="Jens-Rainer Ohm" w:date="2023-05-08T12:34:00Z">
        <w:r w:rsidRPr="00891F3A">
          <w:rPr>
            <w:rFonts w:eastAsiaTheme="minorEastAsia" w:cstheme="minorBidi"/>
            <w:noProof/>
            <w:sz w:val="20"/>
            <w:szCs w:val="20"/>
            <w:lang w:val="en-CA" w:eastAsia="zh-CN"/>
            <w:rPrChange w:id="26936" w:author="Jens-Rainer Ohm" w:date="2023-05-08T12:56:00Z">
              <w:rPr>
                <w:rFonts w:eastAsiaTheme="minorEastAsia" w:cstheme="minorBidi"/>
                <w:noProof/>
                <w:sz w:val="20"/>
                <w:szCs w:val="20"/>
                <w:lang w:eastAsia="zh-CN"/>
              </w:rPr>
            </w:rPrChange>
          </w:rPr>
          <w:t>When the same input picture is filtered more than once, informatively suggest the filtered picture resulting from the first activation in output order to be used for subsequent processing.</w:t>
        </w:r>
      </w:ins>
    </w:p>
    <w:p w14:paraId="3BB0BD5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37" w:author="Jens-Rainer Ohm" w:date="2023-05-08T12:34:00Z"/>
          <w:rFonts w:eastAsiaTheme="minorEastAsia"/>
          <w:bCs/>
          <w:noProof/>
          <w:sz w:val="20"/>
          <w:szCs w:val="20"/>
          <w:lang w:val="en-CA" w:eastAsia="zh-CN"/>
          <w:rPrChange w:id="26938" w:author="Jens-Rainer Ohm" w:date="2023-05-08T12:56:00Z">
            <w:rPr>
              <w:ins w:id="26939" w:author="Jens-Rainer Ohm" w:date="2023-05-08T12:34:00Z"/>
              <w:rFonts w:eastAsiaTheme="minorEastAsia"/>
              <w:bCs/>
              <w:noProof/>
              <w:sz w:val="20"/>
              <w:szCs w:val="20"/>
              <w:lang w:eastAsia="zh-CN"/>
            </w:rPr>
          </w:rPrChange>
        </w:rPr>
      </w:pPr>
      <w:bookmarkStart w:id="26940" w:name="_Ref133228865"/>
      <w:ins w:id="26941" w:author="Jens-Rainer Ohm" w:date="2023-05-08T12:34:00Z">
        <w:r w:rsidRPr="00891F3A">
          <w:rPr>
            <w:rFonts w:eastAsiaTheme="minorEastAsia"/>
            <w:bCs/>
            <w:noProof/>
            <w:sz w:val="20"/>
            <w:szCs w:val="20"/>
            <w:lang w:val="en-CA" w:eastAsia="zh-CN"/>
            <w:rPrChange w:id="26942" w:author="Jens-Rainer Ohm" w:date="2023-05-08T12:56:00Z">
              <w:rPr>
                <w:rFonts w:eastAsiaTheme="minorEastAsia"/>
                <w:bCs/>
                <w:noProof/>
                <w:sz w:val="20"/>
                <w:szCs w:val="20"/>
                <w:lang w:eastAsia="zh-CN"/>
              </w:rPr>
            </w:rPrChange>
          </w:rPr>
          <w:t xml:space="preserve">Specify </w:t>
        </w:r>
        <w:r w:rsidRPr="00891F3A">
          <w:rPr>
            <w:rFonts w:cstheme="minorBidi"/>
            <w:sz w:val="20"/>
            <w:szCs w:val="20"/>
            <w:lang w:val="en-CA" w:eastAsia="zh-CN"/>
          </w:rPr>
          <w:t xml:space="preserve">a </w:t>
        </w:r>
        <w:r w:rsidRPr="00891F3A">
          <w:rPr>
            <w:rFonts w:eastAsiaTheme="minorEastAsia" w:cstheme="minorBidi"/>
            <w:sz w:val="20"/>
            <w:szCs w:val="20"/>
            <w:lang w:val="en-CA" w:eastAsia="zh-CN"/>
            <w:rPrChange w:id="26943" w:author="Jens-Rainer Ohm" w:date="2023-05-08T12:56:00Z">
              <w:rPr>
                <w:rFonts w:eastAsiaTheme="minorEastAsia" w:cstheme="minorBidi"/>
                <w:sz w:val="20"/>
                <w:szCs w:val="20"/>
                <w:lang w:eastAsia="zh-CN"/>
              </w:rPr>
            </w:rPrChange>
          </w:rPr>
          <w:t>general post-processing filtering process using NNPFs, wherein the input to the process is a bitstream BitstreamToFilter, and the output of the process is a list of NNPF output pictures. Then clearly specify the above constraint based on the general post-processing filtering process. (BC#024, JVET-AD0088)</w:t>
        </w:r>
        <w:bookmarkEnd w:id="26940"/>
      </w:ins>
    </w:p>
    <w:p w14:paraId="065B7CE9"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44" w:author="Jens-Rainer Ohm" w:date="2023-05-08T12:34:00Z"/>
          <w:rFonts w:eastAsiaTheme="minorEastAsia"/>
          <w:bCs/>
          <w:noProof/>
          <w:sz w:val="20"/>
          <w:szCs w:val="20"/>
          <w:lang w:val="en-CA" w:eastAsia="zh-CN"/>
          <w:rPrChange w:id="26945" w:author="Jens-Rainer Ohm" w:date="2023-05-08T12:56:00Z">
            <w:rPr>
              <w:ins w:id="26946" w:author="Jens-Rainer Ohm" w:date="2023-05-08T12:34:00Z"/>
              <w:rFonts w:eastAsiaTheme="minorEastAsia"/>
              <w:bCs/>
              <w:noProof/>
              <w:sz w:val="20"/>
              <w:szCs w:val="20"/>
              <w:lang w:eastAsia="zh-CN"/>
            </w:rPr>
          </w:rPrChange>
        </w:rPr>
      </w:pPr>
      <w:bookmarkStart w:id="26947" w:name="_Ref133228869"/>
      <w:ins w:id="26948" w:author="Jens-Rainer Ohm" w:date="2023-05-08T12:34:00Z">
        <w:r w:rsidRPr="00891F3A">
          <w:rPr>
            <w:rFonts w:eastAsiaTheme="minorEastAsia" w:cstheme="minorBidi"/>
            <w:sz w:val="20"/>
            <w:szCs w:val="20"/>
            <w:lang w:val="en-CA" w:eastAsia="zh-CN"/>
            <w:rPrChange w:id="26949" w:author="Jens-Rainer Ohm" w:date="2023-05-08T12:56:00Z">
              <w:rPr>
                <w:rFonts w:eastAsiaTheme="minorEastAsia" w:cstheme="minorBidi"/>
                <w:sz w:val="20"/>
                <w:szCs w:val="20"/>
                <w:lang w:eastAsia="zh-CN"/>
              </w:rPr>
            </w:rPrChange>
          </w:rPr>
          <w:t>Disallow NNPFs to output a picture multiple times for any particular output order or output time instance. (JVET-AD0091 item 8)</w:t>
        </w:r>
        <w:bookmarkEnd w:id="26947"/>
      </w:ins>
    </w:p>
    <w:p w14:paraId="7ED397C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50" w:author="Jens-Rainer Ohm" w:date="2023-05-08T12:34:00Z"/>
          <w:rFonts w:eastAsiaTheme="minorEastAsia"/>
          <w:bCs/>
          <w:noProof/>
          <w:sz w:val="20"/>
          <w:szCs w:val="20"/>
          <w:lang w:val="en-CA" w:eastAsia="zh-CN"/>
          <w:rPrChange w:id="26951" w:author="Jens-Rainer Ohm" w:date="2023-05-08T12:56:00Z">
            <w:rPr>
              <w:ins w:id="26952" w:author="Jens-Rainer Ohm" w:date="2023-05-08T12:34:00Z"/>
              <w:rFonts w:eastAsiaTheme="minorEastAsia"/>
              <w:bCs/>
              <w:noProof/>
              <w:sz w:val="20"/>
              <w:szCs w:val="20"/>
              <w:lang w:eastAsia="zh-CN"/>
            </w:rPr>
          </w:rPrChange>
        </w:rPr>
      </w:pPr>
      <w:ins w:id="26953" w:author="Jens-Rainer Ohm" w:date="2023-05-08T12:34:00Z">
        <w:r w:rsidRPr="00891F3A">
          <w:rPr>
            <w:rFonts w:eastAsiaTheme="minorEastAsia" w:cstheme="minorBidi"/>
            <w:sz w:val="20"/>
            <w:szCs w:val="22"/>
            <w:lang w:val="en-CA" w:eastAsia="zh-CN"/>
          </w:rPr>
          <w:t xml:space="preserve">Add </w:t>
        </w:r>
        <w:r w:rsidRPr="00891F3A">
          <w:rPr>
            <w:rFonts w:eastAsiaTheme="minorEastAsia" w:cstheme="minorBidi"/>
            <w:sz w:val="20"/>
            <w:szCs w:val="20"/>
            <w:lang w:val="en-CA" w:eastAsia="zh-CN"/>
          </w:rPr>
          <w:t>a NOTE to describe/clarify the notion of output picture and the corresponding input picture as follows: (</w:t>
        </w:r>
        <w:r w:rsidRPr="00891F3A">
          <w:rPr>
            <w:rFonts w:cstheme="minorBidi"/>
            <w:sz w:val="20"/>
            <w:szCs w:val="20"/>
            <w:lang w:val="en-CA" w:eastAsia="zh-CN"/>
            <w:rPrChange w:id="26954" w:author="Jens-Rainer Ohm" w:date="2023-05-08T12:56:00Z">
              <w:rPr>
                <w:rFonts w:cstheme="minorBidi"/>
                <w:sz w:val="20"/>
                <w:szCs w:val="20"/>
                <w:lang w:eastAsia="zh-CN"/>
              </w:rPr>
            </w:rPrChange>
          </w:rPr>
          <w:t>JVET-AD0151 item 1</w:t>
        </w:r>
        <w:r w:rsidRPr="00891F3A">
          <w:rPr>
            <w:rFonts w:eastAsiaTheme="minorEastAsia" w:cstheme="minorBidi"/>
            <w:sz w:val="20"/>
            <w:szCs w:val="20"/>
            <w:lang w:val="en-CA" w:eastAsia="zh-CN"/>
          </w:rPr>
          <w:t>)</w:t>
        </w:r>
      </w:ins>
    </w:p>
    <w:p w14:paraId="1671F89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55" w:author="Jens-Rainer Ohm" w:date="2023-05-08T12:34:00Z"/>
          <w:rFonts w:eastAsiaTheme="minorEastAsia"/>
          <w:bCs/>
          <w:noProof/>
          <w:sz w:val="20"/>
          <w:szCs w:val="20"/>
          <w:lang w:val="en-CA" w:eastAsia="zh-CN"/>
          <w:rPrChange w:id="26956" w:author="Jens-Rainer Ohm" w:date="2023-05-08T12:56:00Z">
            <w:rPr>
              <w:ins w:id="26957" w:author="Jens-Rainer Ohm" w:date="2023-05-08T12:34:00Z"/>
              <w:rFonts w:eastAsiaTheme="minorEastAsia"/>
              <w:bCs/>
              <w:noProof/>
              <w:sz w:val="20"/>
              <w:szCs w:val="20"/>
              <w:lang w:eastAsia="zh-CN"/>
            </w:rPr>
          </w:rPrChange>
        </w:rPr>
      </w:pPr>
      <w:bookmarkStart w:id="26958" w:name="_Ref133228886"/>
      <w:ins w:id="26959" w:author="Jens-Rainer Ohm" w:date="2023-05-08T12:34:00Z">
        <w:r w:rsidRPr="00891F3A">
          <w:rPr>
            <w:rFonts w:eastAsiaTheme="minorEastAsia" w:cstheme="minorBidi"/>
            <w:sz w:val="20"/>
            <w:szCs w:val="22"/>
            <w:lang w:val="en-CA" w:eastAsia="zh-CN"/>
          </w:rPr>
          <w:t>An input picture that has a corresponding picture outputted from NNPF filtering process may be replaced by the output picture in the picture stream after the filtering process.</w:t>
        </w:r>
        <w:bookmarkEnd w:id="26958"/>
      </w:ins>
    </w:p>
    <w:p w14:paraId="2D5BAB1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60" w:author="Jens-Rainer Ohm" w:date="2023-05-08T12:34:00Z"/>
          <w:rFonts w:eastAsiaTheme="minorEastAsia"/>
          <w:bCs/>
          <w:noProof/>
          <w:sz w:val="20"/>
          <w:szCs w:val="20"/>
          <w:lang w:val="en-CA" w:eastAsia="zh-CN"/>
          <w:rPrChange w:id="26961" w:author="Jens-Rainer Ohm" w:date="2023-05-08T12:56:00Z">
            <w:rPr>
              <w:ins w:id="26962" w:author="Jens-Rainer Ohm" w:date="2023-05-08T12:34:00Z"/>
              <w:rFonts w:eastAsiaTheme="minorEastAsia"/>
              <w:bCs/>
              <w:noProof/>
              <w:sz w:val="20"/>
              <w:szCs w:val="20"/>
              <w:lang w:eastAsia="zh-CN"/>
            </w:rPr>
          </w:rPrChange>
        </w:rPr>
      </w:pPr>
      <w:ins w:id="26963" w:author="Jens-Rainer Ohm" w:date="2023-05-08T12:34:00Z">
        <w:r w:rsidRPr="00891F3A">
          <w:rPr>
            <w:rFonts w:eastAsiaTheme="minorEastAsia" w:cstheme="minorBidi"/>
            <w:sz w:val="20"/>
            <w:szCs w:val="22"/>
            <w:lang w:val="en-CA" w:eastAsia="zh-CN"/>
          </w:rPr>
          <w:t>An input picture that has no corresponding picture outputted from NNPF filtering process is present in the picture stream after them filtering process.</w:t>
        </w:r>
      </w:ins>
    </w:p>
    <w:p w14:paraId="30BEE466" w14:textId="77777777" w:rsidR="0042004A" w:rsidRPr="00891F3A" w:rsidRDefault="0042004A" w:rsidP="0042004A">
      <w:pPr>
        <w:adjustRightInd w:val="0"/>
        <w:snapToGrid w:val="0"/>
        <w:spacing w:line="259" w:lineRule="auto"/>
        <w:rPr>
          <w:ins w:id="26964" w:author="Jens-Rainer Ohm" w:date="2023-05-08T12:34:00Z"/>
          <w:rFonts w:eastAsiaTheme="minorEastAsia" w:cstheme="minorBidi"/>
          <w:sz w:val="20"/>
          <w:szCs w:val="20"/>
          <w:lang w:val="en-CA" w:eastAsia="zh-CN"/>
          <w:rPrChange w:id="26965" w:author="Jens-Rainer Ohm" w:date="2023-05-08T12:56:00Z">
            <w:rPr>
              <w:ins w:id="26966" w:author="Jens-Rainer Ohm" w:date="2023-05-08T12:34:00Z"/>
              <w:rFonts w:eastAsiaTheme="minorEastAsia" w:cstheme="minorBidi"/>
              <w:sz w:val="20"/>
              <w:szCs w:val="20"/>
              <w:lang w:eastAsia="zh-CN"/>
            </w:rPr>
          </w:rPrChange>
        </w:rPr>
      </w:pPr>
      <w:ins w:id="26967" w:author="Jens-Rainer Ohm" w:date="2023-05-08T12:34:00Z">
        <w:r w:rsidRPr="00891F3A">
          <w:rPr>
            <w:rFonts w:eastAsiaTheme="minorEastAsia" w:cstheme="minorBidi"/>
            <w:sz w:val="20"/>
            <w:szCs w:val="20"/>
            <w:lang w:val="en-CA" w:eastAsia="zh-CN"/>
            <w:rPrChange w:id="26968" w:author="Jens-Rainer Ohm" w:date="2023-05-08T12:56:00Z">
              <w:rPr>
                <w:rFonts w:eastAsiaTheme="minorEastAsia" w:cstheme="minorBidi"/>
                <w:sz w:val="20"/>
                <w:szCs w:val="20"/>
                <w:lang w:eastAsia="zh-CN"/>
              </w:rPr>
            </w:rPrChange>
          </w:rPr>
          <w:t>BoG notes:</w:t>
        </w:r>
      </w:ins>
    </w:p>
    <w:p w14:paraId="264CF77F" w14:textId="77777777" w:rsidR="0042004A" w:rsidRPr="00891F3A" w:rsidRDefault="0042004A" w:rsidP="0042004A">
      <w:pPr>
        <w:adjustRightInd w:val="0"/>
        <w:snapToGrid w:val="0"/>
        <w:spacing w:line="259" w:lineRule="auto"/>
        <w:rPr>
          <w:ins w:id="26969" w:author="Jens-Rainer Ohm" w:date="2023-05-08T12:34:00Z"/>
          <w:rFonts w:eastAsiaTheme="minorEastAsia" w:cstheme="minorBidi"/>
          <w:sz w:val="20"/>
          <w:szCs w:val="20"/>
          <w:lang w:val="en-CA" w:eastAsia="zh-CN"/>
          <w:rPrChange w:id="26970" w:author="Jens-Rainer Ohm" w:date="2023-05-08T12:56:00Z">
            <w:rPr>
              <w:ins w:id="26971" w:author="Jens-Rainer Ohm" w:date="2023-05-08T12:34:00Z"/>
              <w:rFonts w:eastAsiaTheme="minorEastAsia" w:cstheme="minorBidi"/>
              <w:sz w:val="20"/>
              <w:szCs w:val="20"/>
              <w:lang w:eastAsia="zh-CN"/>
            </w:rPr>
          </w:rPrChange>
        </w:rPr>
      </w:pPr>
      <w:ins w:id="26972" w:author="Jens-Rainer Ohm" w:date="2023-05-08T12:34:00Z">
        <w:r w:rsidRPr="00891F3A">
          <w:rPr>
            <w:rFonts w:eastAsiaTheme="minorEastAsia" w:cstheme="minorBidi"/>
            <w:sz w:val="20"/>
            <w:szCs w:val="20"/>
            <w:lang w:val="en-CA" w:eastAsia="zh-CN"/>
            <w:rPrChange w:id="26973" w:author="Jens-Rainer Ohm" w:date="2023-05-08T12:56:00Z">
              <w:rPr>
                <w:rFonts w:eastAsiaTheme="minorEastAsia" w:cstheme="minorBidi"/>
                <w:sz w:val="20"/>
                <w:szCs w:val="20"/>
                <w:lang w:eastAsia="zh-CN"/>
              </w:rPr>
            </w:rPrChange>
          </w:rPr>
          <w:t xml:space="preserve">Regarding item e.ii, it was commented that handling of NNPF input pictures having </w:t>
        </w:r>
        <w:r w:rsidRPr="00891F3A">
          <w:rPr>
            <w:rFonts w:eastAsiaTheme="minorEastAsia" w:cstheme="minorBidi"/>
            <w:sz w:val="20"/>
            <w:szCs w:val="22"/>
            <w:lang w:val="en-CA" w:eastAsia="zh-CN"/>
          </w:rPr>
          <w:t>no corresponding picture outputted from NNPF filtering process is out of the scope. No action on this item.</w:t>
        </w:r>
      </w:ins>
    </w:p>
    <w:p w14:paraId="71BF7FD3" w14:textId="77777777" w:rsidR="0042004A" w:rsidRPr="00891F3A" w:rsidRDefault="0042004A" w:rsidP="0042004A">
      <w:pPr>
        <w:adjustRightInd w:val="0"/>
        <w:snapToGrid w:val="0"/>
        <w:spacing w:line="259" w:lineRule="auto"/>
        <w:ind w:left="1800"/>
        <w:rPr>
          <w:ins w:id="26974" w:author="Jens-Rainer Ohm" w:date="2023-05-08T12:34:00Z"/>
          <w:rFonts w:eastAsiaTheme="minorEastAsia"/>
          <w:bCs/>
          <w:noProof/>
          <w:sz w:val="20"/>
          <w:szCs w:val="20"/>
          <w:lang w:val="en-CA" w:eastAsia="zh-CN"/>
          <w:rPrChange w:id="26975" w:author="Jens-Rainer Ohm" w:date="2023-05-08T12:56:00Z">
            <w:rPr>
              <w:ins w:id="26976" w:author="Jens-Rainer Ohm" w:date="2023-05-08T12:34:00Z"/>
              <w:rFonts w:eastAsiaTheme="minorEastAsia"/>
              <w:bCs/>
              <w:noProof/>
              <w:sz w:val="20"/>
              <w:szCs w:val="20"/>
              <w:lang w:eastAsia="zh-CN"/>
            </w:rPr>
          </w:rPrChange>
        </w:rPr>
      </w:pPr>
    </w:p>
    <w:p w14:paraId="5A97C6C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6977" w:author="Jens-Rainer Ohm" w:date="2023-05-08T12:34:00Z"/>
          <w:rFonts w:eastAsiaTheme="minorEastAsia"/>
          <w:bCs/>
          <w:noProof/>
          <w:sz w:val="20"/>
          <w:szCs w:val="20"/>
          <w:lang w:val="en-CA" w:eastAsia="zh-CN"/>
          <w:rPrChange w:id="26978" w:author="Jens-Rainer Ohm" w:date="2023-05-08T12:56:00Z">
            <w:rPr>
              <w:ins w:id="26979" w:author="Jens-Rainer Ohm" w:date="2023-05-08T12:34:00Z"/>
              <w:rFonts w:eastAsiaTheme="minorEastAsia"/>
              <w:bCs/>
              <w:noProof/>
              <w:sz w:val="20"/>
              <w:szCs w:val="20"/>
              <w:lang w:eastAsia="zh-CN"/>
            </w:rPr>
          </w:rPrChange>
        </w:rPr>
      </w:pPr>
      <w:bookmarkStart w:id="26980" w:name="_Ref132704613"/>
      <w:ins w:id="26981" w:author="Jens-Rainer Ohm" w:date="2023-05-08T12:34:00Z">
        <w:r w:rsidRPr="00891F3A">
          <w:rPr>
            <w:rFonts w:eastAsiaTheme="minorEastAsia" w:cstheme="minorBidi"/>
            <w:sz w:val="20"/>
            <w:szCs w:val="22"/>
            <w:lang w:val="en-CA" w:eastAsia="zh-CN"/>
          </w:rPr>
          <w:t>Include nnpfc_input_pic_output_</w:t>
        </w:r>
        <w:proofErr w:type="gramStart"/>
        <w:r w:rsidRPr="00891F3A">
          <w:rPr>
            <w:rFonts w:eastAsiaTheme="minorEastAsia" w:cstheme="minorBidi"/>
            <w:sz w:val="20"/>
            <w:szCs w:val="22"/>
            <w:lang w:val="en-CA" w:eastAsia="zh-CN"/>
          </w:rPr>
          <w:t>flag[</w:t>
        </w:r>
        <w:proofErr w:type="gramEnd"/>
        <w:r w:rsidRPr="00891F3A">
          <w:rPr>
            <w:rFonts w:eastAsiaTheme="minorEastAsia" w:cstheme="minorBidi"/>
            <w:sz w:val="20"/>
            <w:szCs w:val="22"/>
            <w:lang w:val="en-CA" w:eastAsia="zh-CN"/>
          </w:rPr>
          <w:t xml:space="preserve"> i ] in the NNPFC SEI message when nnpfc_num_input_pics_minus1 is greater than 0 regardless of the nnpfc_purpose value. </w:t>
        </w:r>
        <w:r w:rsidRPr="00891F3A">
          <w:rPr>
            <w:rFonts w:eastAsiaTheme="minorEastAsia"/>
            <w:bCs/>
            <w:noProof/>
            <w:sz w:val="20"/>
            <w:szCs w:val="20"/>
            <w:lang w:val="en-CA" w:eastAsia="zh-CN"/>
            <w:rPrChange w:id="26982" w:author="Jens-Rainer Ohm" w:date="2023-05-08T12:56:00Z">
              <w:rPr>
                <w:rFonts w:eastAsiaTheme="minorEastAsia"/>
                <w:bCs/>
                <w:noProof/>
                <w:sz w:val="20"/>
                <w:szCs w:val="20"/>
                <w:lang w:eastAsia="zh-CN"/>
              </w:rPr>
            </w:rPrChange>
          </w:rPr>
          <w:t xml:space="preserve">(JVET-AD0056 item 5, </w:t>
        </w:r>
        <w:r w:rsidRPr="00891F3A">
          <w:rPr>
            <w:rFonts w:cstheme="minorBidi"/>
            <w:sz w:val="20"/>
            <w:szCs w:val="20"/>
            <w:lang w:val="en-CA" w:eastAsia="zh-CN"/>
            <w:rPrChange w:id="26983" w:author="Jens-Rainer Ohm" w:date="2023-05-08T12:56:00Z">
              <w:rPr>
                <w:rFonts w:cstheme="minorBidi"/>
                <w:sz w:val="20"/>
                <w:szCs w:val="20"/>
                <w:lang w:eastAsia="zh-CN"/>
              </w:rPr>
            </w:rPrChange>
          </w:rPr>
          <w:t>JVET-AD0091 item 2, JVET-AD0151 item 2 option 1, BC#011</w:t>
        </w:r>
        <w:r w:rsidRPr="00891F3A">
          <w:rPr>
            <w:rFonts w:eastAsiaTheme="minorEastAsia"/>
            <w:bCs/>
            <w:noProof/>
            <w:sz w:val="20"/>
            <w:szCs w:val="20"/>
            <w:lang w:val="en-CA" w:eastAsia="zh-CN"/>
            <w:rPrChange w:id="26984" w:author="Jens-Rainer Ohm" w:date="2023-05-08T12:56:00Z">
              <w:rPr>
                <w:rFonts w:eastAsiaTheme="minorEastAsia"/>
                <w:bCs/>
                <w:noProof/>
                <w:sz w:val="20"/>
                <w:szCs w:val="20"/>
                <w:lang w:eastAsia="zh-CN"/>
              </w:rPr>
            </w:rPrChange>
          </w:rPr>
          <w:t>)</w:t>
        </w:r>
        <w:bookmarkEnd w:id="26980"/>
      </w:ins>
    </w:p>
    <w:p w14:paraId="0BB277C6" w14:textId="77777777" w:rsidR="0042004A" w:rsidRPr="00891F3A" w:rsidRDefault="0042004A" w:rsidP="0042004A">
      <w:pPr>
        <w:adjustRightInd w:val="0"/>
        <w:snapToGrid w:val="0"/>
        <w:spacing w:line="259" w:lineRule="auto"/>
        <w:ind w:left="1080"/>
        <w:rPr>
          <w:ins w:id="26985" w:author="Jens-Rainer Ohm" w:date="2023-05-08T12:34:00Z"/>
          <w:rFonts w:eastAsiaTheme="minorEastAsia"/>
          <w:bCs/>
          <w:noProof/>
          <w:sz w:val="20"/>
          <w:szCs w:val="20"/>
          <w:lang w:val="en-CA" w:eastAsia="zh-CN"/>
          <w:rPrChange w:id="26986" w:author="Jens-Rainer Ohm" w:date="2023-05-08T12:56:00Z">
            <w:rPr>
              <w:ins w:id="26987" w:author="Jens-Rainer Ohm" w:date="2023-05-08T12:34:00Z"/>
              <w:rFonts w:eastAsiaTheme="minorEastAsia"/>
              <w:bCs/>
              <w:noProof/>
              <w:sz w:val="20"/>
              <w:szCs w:val="20"/>
              <w:lang w:eastAsia="zh-CN"/>
            </w:rPr>
          </w:rPrChange>
        </w:rPr>
      </w:pPr>
    </w:p>
    <w:p w14:paraId="58A99D7A" w14:textId="77777777" w:rsidR="0042004A" w:rsidRPr="00891F3A" w:rsidRDefault="0042004A" w:rsidP="0042004A">
      <w:pPr>
        <w:adjustRightInd w:val="0"/>
        <w:snapToGrid w:val="0"/>
        <w:spacing w:line="259" w:lineRule="auto"/>
        <w:rPr>
          <w:ins w:id="26988" w:author="Jens-Rainer Ohm" w:date="2023-05-08T12:34:00Z"/>
          <w:rFonts w:eastAsiaTheme="minorEastAsia" w:cstheme="minorBidi"/>
          <w:sz w:val="20"/>
          <w:szCs w:val="22"/>
          <w:lang w:val="en-CA" w:eastAsia="zh-CN"/>
        </w:rPr>
      </w:pPr>
      <w:ins w:id="26989" w:author="Jens-Rainer Ohm" w:date="2023-05-08T12:34:00Z">
        <w:r w:rsidRPr="00891F3A">
          <w:rPr>
            <w:rFonts w:eastAsiaTheme="minorEastAsia" w:cstheme="minorBidi"/>
            <w:sz w:val="20"/>
            <w:szCs w:val="20"/>
            <w:highlight w:val="yellow"/>
            <w:lang w:val="en-CA" w:eastAsia="zh-CN"/>
            <w:rPrChange w:id="26990"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6991" w:author="Jens-Rainer Ohm" w:date="2023-05-08T12:56:00Z">
              <w:rPr>
                <w:rFonts w:eastAsiaTheme="minorEastAsia" w:cstheme="minorBidi"/>
                <w:sz w:val="20"/>
                <w:szCs w:val="20"/>
                <w:lang w:eastAsia="zh-CN"/>
              </w:rPr>
            </w:rPrChange>
          </w:rPr>
          <w:t xml:space="preserve">: Adopt item f, and move the flags to be immediately after </w:t>
        </w:r>
        <w:r w:rsidRPr="00891F3A">
          <w:rPr>
            <w:rFonts w:eastAsiaTheme="minorEastAsia" w:cstheme="minorBidi"/>
            <w:sz w:val="20"/>
            <w:szCs w:val="22"/>
            <w:lang w:val="en-CA" w:eastAsia="zh-CN"/>
          </w:rPr>
          <w:t>nnpfc_num_input_pics_minus1, and skip the signalling when nnpfc_num_input_pics_minus1 is equal to 0.</w:t>
        </w:r>
      </w:ins>
    </w:p>
    <w:p w14:paraId="7E0B3426" w14:textId="77777777" w:rsidR="0042004A" w:rsidRPr="00891F3A" w:rsidRDefault="0042004A" w:rsidP="0042004A">
      <w:pPr>
        <w:adjustRightInd w:val="0"/>
        <w:snapToGrid w:val="0"/>
        <w:spacing w:line="259" w:lineRule="auto"/>
        <w:rPr>
          <w:ins w:id="26992" w:author="Jens-Rainer Ohm" w:date="2023-05-08T12:34:00Z"/>
          <w:rFonts w:eastAsiaTheme="minorEastAsia" w:cstheme="minorBidi"/>
          <w:sz w:val="20"/>
          <w:szCs w:val="20"/>
          <w:lang w:val="en-CA" w:eastAsia="zh-CN"/>
          <w:rPrChange w:id="26993" w:author="Jens-Rainer Ohm" w:date="2023-05-08T12:56:00Z">
            <w:rPr>
              <w:ins w:id="26994" w:author="Jens-Rainer Ohm" w:date="2023-05-08T12:34:00Z"/>
              <w:rFonts w:eastAsiaTheme="minorEastAsia" w:cstheme="minorBidi"/>
              <w:sz w:val="20"/>
              <w:szCs w:val="20"/>
              <w:lang w:eastAsia="zh-CN"/>
            </w:rPr>
          </w:rPrChange>
        </w:rPr>
      </w:pPr>
      <w:ins w:id="26995" w:author="Jens-Rainer Ohm" w:date="2023-05-08T12:34:00Z">
        <w:r w:rsidRPr="00891F3A">
          <w:rPr>
            <w:rFonts w:eastAsiaTheme="minorEastAsia" w:cstheme="minorBidi"/>
            <w:sz w:val="20"/>
            <w:szCs w:val="20"/>
            <w:highlight w:val="yellow"/>
            <w:lang w:val="en-CA" w:eastAsia="zh-CN"/>
            <w:rPrChange w:id="26996" w:author="Jens-Rainer Ohm" w:date="2023-05-08T12:56:00Z">
              <w:rPr>
                <w:rFonts w:eastAsiaTheme="minorEastAsia" w:cstheme="minorBidi"/>
                <w:sz w:val="20"/>
                <w:szCs w:val="20"/>
                <w:highlight w:val="yellow"/>
                <w:lang w:eastAsia="zh-CN"/>
              </w:rPr>
            </w:rPrChange>
          </w:rPr>
          <w:lastRenderedPageBreak/>
          <w:t>BoG recommendation</w:t>
        </w:r>
        <w:r w:rsidRPr="00891F3A">
          <w:rPr>
            <w:rFonts w:eastAsiaTheme="minorEastAsia" w:cstheme="minorBidi"/>
            <w:sz w:val="20"/>
            <w:szCs w:val="20"/>
            <w:lang w:val="en-CA" w:eastAsia="zh-CN"/>
            <w:rPrChange w:id="26997" w:author="Jens-Rainer Ohm" w:date="2023-05-08T12:56:00Z">
              <w:rPr>
                <w:rFonts w:eastAsiaTheme="minorEastAsia" w:cstheme="minorBidi"/>
                <w:sz w:val="20"/>
                <w:szCs w:val="20"/>
                <w:lang w:eastAsia="zh-CN"/>
              </w:rPr>
            </w:rPrChange>
          </w:rPr>
          <w:t>: Adopt either item f.i.1 or f.i.2.</w:t>
        </w:r>
      </w:ins>
    </w:p>
    <w:p w14:paraId="0EDC860D" w14:textId="77777777" w:rsidR="0042004A" w:rsidRPr="00891F3A" w:rsidRDefault="0042004A" w:rsidP="0042004A">
      <w:pPr>
        <w:adjustRightInd w:val="0"/>
        <w:snapToGrid w:val="0"/>
        <w:spacing w:line="259" w:lineRule="auto"/>
        <w:rPr>
          <w:ins w:id="26998" w:author="Jens-Rainer Ohm" w:date="2023-05-08T12:34:00Z"/>
          <w:rFonts w:eastAsiaTheme="minorEastAsia" w:cstheme="minorBidi"/>
          <w:sz w:val="20"/>
          <w:szCs w:val="20"/>
          <w:lang w:val="en-CA" w:eastAsia="zh-CN"/>
          <w:rPrChange w:id="26999" w:author="Jens-Rainer Ohm" w:date="2023-05-08T12:56:00Z">
            <w:rPr>
              <w:ins w:id="27000" w:author="Jens-Rainer Ohm" w:date="2023-05-08T12:34:00Z"/>
              <w:rFonts w:eastAsiaTheme="minorEastAsia" w:cstheme="minorBidi"/>
              <w:sz w:val="20"/>
              <w:szCs w:val="20"/>
              <w:lang w:eastAsia="zh-CN"/>
            </w:rPr>
          </w:rPrChange>
        </w:rPr>
      </w:pPr>
      <w:ins w:id="27001" w:author="Jens-Rainer Ohm" w:date="2023-05-08T12:34:00Z">
        <w:r w:rsidRPr="00891F3A">
          <w:rPr>
            <w:rFonts w:eastAsiaTheme="minorEastAsia" w:cstheme="minorBidi"/>
            <w:sz w:val="20"/>
            <w:szCs w:val="20"/>
            <w:highlight w:val="yellow"/>
            <w:lang w:val="en-CA" w:eastAsia="zh-CN"/>
            <w:rPrChange w:id="27002"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7003" w:author="Jens-Rainer Ohm" w:date="2023-05-08T12:56:00Z">
              <w:rPr>
                <w:rFonts w:eastAsiaTheme="minorEastAsia" w:cstheme="minorBidi"/>
                <w:sz w:val="20"/>
                <w:szCs w:val="20"/>
                <w:lang w:eastAsia="zh-CN"/>
              </w:rPr>
            </w:rPrChange>
          </w:rPr>
          <w:t>: On item f.ii: Delegated to the editor, as either inference a value or directly consider it in the equations for deriving the number of output pictures achieves the same technical intent.</w:t>
        </w:r>
      </w:ins>
    </w:p>
    <w:p w14:paraId="3D0F5818" w14:textId="77777777" w:rsidR="0042004A" w:rsidRPr="00891F3A" w:rsidRDefault="0042004A" w:rsidP="0042004A">
      <w:pPr>
        <w:adjustRightInd w:val="0"/>
        <w:snapToGrid w:val="0"/>
        <w:spacing w:line="259" w:lineRule="auto"/>
        <w:rPr>
          <w:ins w:id="27004" w:author="Jens-Rainer Ohm" w:date="2023-05-08T12:34:00Z"/>
          <w:rFonts w:eastAsiaTheme="minorEastAsia" w:cstheme="minorBidi"/>
          <w:sz w:val="20"/>
          <w:szCs w:val="20"/>
          <w:lang w:val="en-CA" w:eastAsia="zh-CN"/>
          <w:rPrChange w:id="27005" w:author="Jens-Rainer Ohm" w:date="2023-05-08T12:56:00Z">
            <w:rPr>
              <w:ins w:id="27006" w:author="Jens-Rainer Ohm" w:date="2023-05-08T12:34:00Z"/>
              <w:rFonts w:eastAsiaTheme="minorEastAsia" w:cstheme="minorBidi"/>
              <w:sz w:val="20"/>
              <w:szCs w:val="20"/>
              <w:lang w:eastAsia="zh-CN"/>
            </w:rPr>
          </w:rPrChange>
        </w:rPr>
      </w:pPr>
      <w:ins w:id="27007" w:author="Jens-Rainer Ohm" w:date="2023-05-08T12:34:00Z">
        <w:r w:rsidRPr="00891F3A">
          <w:rPr>
            <w:rFonts w:eastAsiaTheme="minorEastAsia" w:cstheme="minorBidi"/>
            <w:sz w:val="20"/>
            <w:szCs w:val="20"/>
            <w:lang w:val="en-CA" w:eastAsia="zh-CN"/>
            <w:rPrChange w:id="27008" w:author="Jens-Rainer Ohm" w:date="2023-05-08T12:56:00Z">
              <w:rPr>
                <w:rFonts w:eastAsiaTheme="minorEastAsia" w:cstheme="minorBidi"/>
                <w:sz w:val="20"/>
                <w:szCs w:val="20"/>
                <w:lang w:eastAsia="zh-CN"/>
              </w:rPr>
            </w:rPrChange>
          </w:rPr>
          <w:t>For item g: No action is needed as it is taken care of by above recommendations.</w:t>
        </w:r>
      </w:ins>
    </w:p>
    <w:p w14:paraId="10B3737A" w14:textId="77777777" w:rsidR="0042004A" w:rsidRPr="00891F3A" w:rsidRDefault="0042004A" w:rsidP="0042004A">
      <w:pPr>
        <w:adjustRightInd w:val="0"/>
        <w:snapToGrid w:val="0"/>
        <w:spacing w:line="259" w:lineRule="auto"/>
        <w:ind w:left="1080"/>
        <w:rPr>
          <w:ins w:id="27009" w:author="Jens-Rainer Ohm" w:date="2023-05-08T12:34:00Z"/>
          <w:rFonts w:eastAsiaTheme="minorEastAsia"/>
          <w:bCs/>
          <w:noProof/>
          <w:sz w:val="20"/>
          <w:szCs w:val="20"/>
          <w:lang w:val="en-CA" w:eastAsia="zh-CN"/>
          <w:rPrChange w:id="27010" w:author="Jens-Rainer Ohm" w:date="2023-05-08T12:56:00Z">
            <w:rPr>
              <w:ins w:id="27011" w:author="Jens-Rainer Ohm" w:date="2023-05-08T12:34:00Z"/>
              <w:rFonts w:eastAsiaTheme="minorEastAsia"/>
              <w:bCs/>
              <w:noProof/>
              <w:sz w:val="20"/>
              <w:szCs w:val="20"/>
              <w:lang w:eastAsia="zh-CN"/>
            </w:rPr>
          </w:rPrChange>
        </w:rPr>
      </w:pPr>
    </w:p>
    <w:p w14:paraId="4F61D23B"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12" w:author="Jens-Rainer Ohm" w:date="2023-05-08T12:34:00Z"/>
          <w:rFonts w:eastAsiaTheme="minorEastAsia"/>
          <w:bCs/>
          <w:noProof/>
          <w:sz w:val="20"/>
          <w:szCs w:val="20"/>
          <w:lang w:val="en-CA" w:eastAsia="zh-CN"/>
          <w:rPrChange w:id="27013" w:author="Jens-Rainer Ohm" w:date="2023-05-08T12:56:00Z">
            <w:rPr>
              <w:ins w:id="27014" w:author="Jens-Rainer Ohm" w:date="2023-05-08T12:34:00Z"/>
              <w:rFonts w:eastAsiaTheme="minorEastAsia"/>
              <w:bCs/>
              <w:noProof/>
              <w:sz w:val="20"/>
              <w:szCs w:val="20"/>
              <w:lang w:eastAsia="zh-CN"/>
            </w:rPr>
          </w:rPrChange>
        </w:rPr>
      </w:pPr>
      <w:bookmarkStart w:id="27015" w:name="_Ref133229474"/>
      <w:ins w:id="27016" w:author="Jens-Rainer Ohm" w:date="2023-05-08T12:34:00Z">
        <w:r w:rsidRPr="00891F3A">
          <w:rPr>
            <w:rFonts w:cstheme="minorBidi"/>
            <w:sz w:val="20"/>
            <w:szCs w:val="20"/>
            <w:lang w:val="en-CA" w:eastAsia="zh-CN"/>
            <w:rPrChange w:id="27017" w:author="Jens-Rainer Ohm" w:date="2023-05-08T12:56:00Z">
              <w:rPr>
                <w:rFonts w:cstheme="minorBidi"/>
                <w:sz w:val="20"/>
                <w:szCs w:val="20"/>
                <w:lang w:eastAsia="zh-CN"/>
              </w:rPr>
            </w:rPrChange>
          </w:rPr>
          <w:t>In addition, add the following constraint:</w:t>
        </w:r>
        <w:bookmarkEnd w:id="27015"/>
      </w:ins>
    </w:p>
    <w:p w14:paraId="76CB0323"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18" w:author="Jens-Rainer Ohm" w:date="2023-05-08T12:34:00Z"/>
          <w:rFonts w:eastAsiaTheme="minorEastAsia"/>
          <w:bCs/>
          <w:noProof/>
          <w:sz w:val="20"/>
          <w:szCs w:val="20"/>
          <w:lang w:val="en-CA" w:eastAsia="zh-CN"/>
          <w:rPrChange w:id="27019" w:author="Jens-Rainer Ohm" w:date="2023-05-08T12:56:00Z">
            <w:rPr>
              <w:ins w:id="27020" w:author="Jens-Rainer Ohm" w:date="2023-05-08T12:34:00Z"/>
              <w:rFonts w:eastAsiaTheme="minorEastAsia"/>
              <w:bCs/>
              <w:noProof/>
              <w:sz w:val="20"/>
              <w:szCs w:val="20"/>
              <w:lang w:eastAsia="zh-CN"/>
            </w:rPr>
          </w:rPrChange>
        </w:rPr>
      </w:pPr>
      <w:bookmarkStart w:id="27021" w:name="_Ref133229517"/>
      <w:ins w:id="27022" w:author="Jens-Rainer Ohm" w:date="2023-05-08T12:34:00Z">
        <w:r w:rsidRPr="00891F3A">
          <w:rPr>
            <w:rFonts w:cstheme="minorBidi"/>
            <w:sz w:val="20"/>
            <w:szCs w:val="20"/>
            <w:lang w:val="en-CA" w:eastAsia="zh-CN"/>
            <w:rPrChange w:id="27023" w:author="Jens-Rainer Ohm" w:date="2023-05-08T12:56:00Z">
              <w:rPr>
                <w:rFonts w:cstheme="minorBidi"/>
                <w:sz w:val="20"/>
                <w:szCs w:val="20"/>
                <w:lang w:eastAsia="zh-CN"/>
              </w:rPr>
            </w:rPrChange>
          </w:rPr>
          <w:t xml:space="preserve">When </w:t>
        </w:r>
        <w:r w:rsidRPr="00891F3A">
          <w:rPr>
            <w:rFonts w:cstheme="minorBidi"/>
            <w:sz w:val="20"/>
            <w:szCs w:val="20"/>
            <w:lang w:val="en-CA" w:eastAsia="zh-CN"/>
            <w:rPrChange w:id="27024" w:author="Jens-Rainer Ohm" w:date="2023-05-08T12:56:00Z">
              <w:rPr>
                <w:rFonts w:cstheme="minorBidi"/>
                <w:sz w:val="20"/>
                <w:szCs w:val="20"/>
                <w:lang w:val="en-GB" w:eastAsia="zh-CN"/>
              </w:rPr>
            </w:rPrChange>
          </w:rPr>
          <w:t>nnpfc_purpose</w:t>
        </w:r>
        <w:r w:rsidRPr="00891F3A">
          <w:rPr>
            <w:rFonts w:cstheme="minorBidi"/>
            <w:b/>
            <w:bCs/>
            <w:sz w:val="20"/>
            <w:szCs w:val="20"/>
            <w:lang w:val="en-CA" w:eastAsia="zh-CN"/>
            <w:rPrChange w:id="27025" w:author="Jens-Rainer Ohm" w:date="2023-05-08T12:56:00Z">
              <w:rPr>
                <w:rFonts w:cstheme="minorBidi"/>
                <w:b/>
                <w:bCs/>
                <w:sz w:val="20"/>
                <w:szCs w:val="20"/>
                <w:lang w:val="en-GB" w:eastAsia="zh-CN"/>
              </w:rPr>
            </w:rPrChange>
          </w:rPr>
          <w:t xml:space="preserve"> </w:t>
        </w:r>
        <w:r w:rsidRPr="00891F3A">
          <w:rPr>
            <w:rFonts w:cstheme="minorBidi"/>
            <w:sz w:val="20"/>
            <w:szCs w:val="20"/>
            <w:lang w:val="en-CA" w:eastAsia="zh-CN"/>
            <w:rPrChange w:id="27026" w:author="Jens-Rainer Ohm" w:date="2023-05-08T12:56:00Z">
              <w:rPr>
                <w:rFonts w:cstheme="minorBidi"/>
                <w:sz w:val="20"/>
                <w:szCs w:val="20"/>
                <w:lang w:eastAsia="zh-CN"/>
              </w:rPr>
            </w:rPrChange>
          </w:rPr>
          <w:t xml:space="preserve">&amp; 0x08 </w:t>
        </w:r>
        <w:r w:rsidRPr="00891F3A">
          <w:rPr>
            <w:rFonts w:cstheme="minorBidi"/>
            <w:sz w:val="20"/>
            <w:szCs w:val="20"/>
            <w:lang w:val="en-CA" w:eastAsia="zh-CN"/>
            <w:rPrChange w:id="27027" w:author="Jens-Rainer Ohm" w:date="2023-05-08T12:56:00Z">
              <w:rPr>
                <w:rFonts w:cstheme="minorBidi"/>
                <w:sz w:val="20"/>
                <w:szCs w:val="20"/>
                <w:lang w:val="en-GB" w:eastAsia="zh-CN"/>
              </w:rPr>
            </w:rPrChange>
          </w:rPr>
          <w:t xml:space="preserve">is equal to 0 and </w:t>
        </w:r>
        <w:r w:rsidRPr="00891F3A">
          <w:rPr>
            <w:rFonts w:cstheme="minorBidi"/>
            <w:sz w:val="20"/>
            <w:szCs w:val="20"/>
            <w:lang w:val="en-CA" w:eastAsia="zh-CN"/>
            <w:rPrChange w:id="27028" w:author="Jens-Rainer Ohm" w:date="2023-05-08T12:56:00Z">
              <w:rPr>
                <w:rFonts w:cstheme="minorBidi"/>
                <w:sz w:val="20"/>
                <w:szCs w:val="20"/>
                <w:lang w:eastAsia="zh-CN"/>
              </w:rPr>
            </w:rPrChange>
          </w:rPr>
          <w:t xml:space="preserve">nnpfc_num_input_pics_minus1 is greater than 0, </w:t>
        </w:r>
        <w:r w:rsidRPr="00891F3A">
          <w:rPr>
            <w:rFonts w:cstheme="minorBidi"/>
            <w:sz w:val="20"/>
            <w:szCs w:val="20"/>
            <w:lang w:val="en-CA" w:eastAsia="zh-CN"/>
            <w:rPrChange w:id="27029" w:author="Jens-Rainer Ohm" w:date="2023-05-08T12:56:00Z">
              <w:rPr>
                <w:rFonts w:cstheme="minorBidi"/>
                <w:sz w:val="20"/>
                <w:szCs w:val="20"/>
                <w:lang w:val="en-GB" w:eastAsia="zh-CN"/>
              </w:rPr>
            </w:rPrChange>
          </w:rPr>
          <w:t>nnpfc_input_pic_output_</w:t>
        </w:r>
        <w:proofErr w:type="gramStart"/>
        <w:r w:rsidRPr="00891F3A">
          <w:rPr>
            <w:rFonts w:cstheme="minorBidi"/>
            <w:sz w:val="20"/>
            <w:szCs w:val="20"/>
            <w:lang w:val="en-CA" w:eastAsia="zh-CN"/>
            <w:rPrChange w:id="27030" w:author="Jens-Rainer Ohm" w:date="2023-05-08T12:56:00Z">
              <w:rPr>
                <w:rFonts w:cstheme="minorBidi"/>
                <w:sz w:val="20"/>
                <w:szCs w:val="20"/>
                <w:lang w:val="en-GB" w:eastAsia="zh-CN"/>
              </w:rPr>
            </w:rPrChange>
          </w:rPr>
          <w:t>flag[</w:t>
        </w:r>
        <w:proofErr w:type="gramEnd"/>
        <w:r w:rsidRPr="00891F3A">
          <w:rPr>
            <w:rFonts w:cstheme="minorBidi"/>
            <w:sz w:val="20"/>
            <w:szCs w:val="20"/>
            <w:lang w:val="en-CA" w:eastAsia="zh-CN"/>
            <w:rPrChange w:id="27031" w:author="Jens-Rainer Ohm" w:date="2023-05-08T12:56:00Z">
              <w:rPr>
                <w:rFonts w:cstheme="minorBidi"/>
                <w:sz w:val="20"/>
                <w:szCs w:val="20"/>
                <w:lang w:val="en-GB" w:eastAsia="zh-CN"/>
              </w:rPr>
            </w:rPrChange>
          </w:rPr>
          <w:t xml:space="preserve"> i ] shall be equal to 1 for at least one value of i in the range of 0 to </w:t>
        </w:r>
        <w:r w:rsidRPr="00891F3A">
          <w:rPr>
            <w:rFonts w:cstheme="minorBidi"/>
            <w:sz w:val="20"/>
            <w:szCs w:val="20"/>
            <w:lang w:val="en-CA" w:eastAsia="zh-CN"/>
            <w:rPrChange w:id="27032" w:author="Jens-Rainer Ohm" w:date="2023-05-08T12:56:00Z">
              <w:rPr>
                <w:rFonts w:cstheme="minorBidi"/>
                <w:sz w:val="20"/>
                <w:szCs w:val="20"/>
                <w:lang w:eastAsia="zh-CN"/>
              </w:rPr>
            </w:rPrChange>
          </w:rPr>
          <w:t>nnpfc_num_input_pics_minus1</w:t>
        </w:r>
        <w:r w:rsidRPr="00891F3A">
          <w:rPr>
            <w:rFonts w:cstheme="minorBidi"/>
            <w:sz w:val="20"/>
            <w:szCs w:val="20"/>
            <w:lang w:val="en-CA" w:eastAsia="zh-CN"/>
            <w:rPrChange w:id="27033" w:author="Jens-Rainer Ohm" w:date="2023-05-08T12:56:00Z">
              <w:rPr>
                <w:rFonts w:cstheme="minorBidi"/>
                <w:sz w:val="20"/>
                <w:szCs w:val="20"/>
                <w:lang w:val="en-GB" w:eastAsia="zh-CN"/>
              </w:rPr>
            </w:rPrChange>
          </w:rPr>
          <w:t>, inclusive</w:t>
        </w:r>
        <w:r w:rsidRPr="00891F3A">
          <w:rPr>
            <w:rFonts w:cstheme="minorBidi"/>
            <w:sz w:val="20"/>
            <w:szCs w:val="20"/>
            <w:lang w:val="en-CA" w:eastAsia="zh-CN"/>
            <w:rPrChange w:id="27034" w:author="Jens-Rainer Ohm" w:date="2023-05-08T12:56:00Z">
              <w:rPr>
                <w:rFonts w:cstheme="minorBidi"/>
                <w:sz w:val="20"/>
                <w:szCs w:val="20"/>
                <w:lang w:eastAsia="zh-CN"/>
              </w:rPr>
            </w:rPrChange>
          </w:rPr>
          <w:t>. (JVET-AD0091 item 2)</w:t>
        </w:r>
        <w:bookmarkEnd w:id="27021"/>
      </w:ins>
    </w:p>
    <w:p w14:paraId="65445085"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35" w:author="Jens-Rainer Ohm" w:date="2023-05-08T12:34:00Z"/>
          <w:rFonts w:eastAsiaTheme="minorEastAsia"/>
          <w:bCs/>
          <w:noProof/>
          <w:sz w:val="20"/>
          <w:szCs w:val="20"/>
          <w:lang w:val="en-CA" w:eastAsia="zh-CN"/>
          <w:rPrChange w:id="27036" w:author="Jens-Rainer Ohm" w:date="2023-05-08T12:56:00Z">
            <w:rPr>
              <w:ins w:id="27037" w:author="Jens-Rainer Ohm" w:date="2023-05-08T12:34:00Z"/>
              <w:rFonts w:eastAsiaTheme="minorEastAsia"/>
              <w:bCs/>
              <w:noProof/>
              <w:sz w:val="20"/>
              <w:szCs w:val="20"/>
              <w:lang w:eastAsia="zh-CN"/>
            </w:rPr>
          </w:rPrChange>
        </w:rPr>
      </w:pPr>
      <w:bookmarkStart w:id="27038" w:name="_Ref133229521"/>
      <w:ins w:id="27039" w:author="Jens-Rainer Ohm" w:date="2023-05-08T12:34:00Z">
        <w:r w:rsidRPr="00891F3A">
          <w:rPr>
            <w:rFonts w:eastAsia="SimSun" w:cstheme="minorBidi"/>
            <w:sz w:val="20"/>
            <w:szCs w:val="20"/>
            <w:lang w:val="en-CA" w:eastAsia="zh-CN"/>
            <w:rPrChange w:id="27040" w:author="Jens-Rainer Ohm" w:date="2023-05-08T12:56:00Z">
              <w:rPr>
                <w:rFonts w:eastAsia="SimSun" w:cstheme="minorBidi"/>
                <w:sz w:val="20"/>
                <w:szCs w:val="20"/>
                <w:lang w:val="en-GB" w:eastAsia="zh-CN"/>
              </w:rPr>
            </w:rPrChange>
          </w:rPr>
          <w:t xml:space="preserve">When nnpfc_purpose &amp; 0x08 is equal to 0, </w:t>
        </w:r>
        <w:r w:rsidRPr="00891F3A">
          <w:rPr>
            <w:rFonts w:eastAsiaTheme="minorEastAsia" w:cstheme="minorBidi"/>
            <w:sz w:val="20"/>
            <w:szCs w:val="16"/>
            <w:lang w:val="en-CA" w:eastAsia="zh-CN"/>
            <w:rPrChange w:id="27041" w:author="Jens-Rainer Ohm" w:date="2023-05-08T12:56:00Z">
              <w:rPr>
                <w:rFonts w:eastAsiaTheme="minorEastAsia" w:cstheme="minorBidi"/>
                <w:sz w:val="20"/>
                <w:szCs w:val="16"/>
                <w:lang w:eastAsia="zh-CN"/>
              </w:rPr>
            </w:rPrChange>
          </w:rPr>
          <w:t>the value of nnpfc_input_pic_output_</w:t>
        </w:r>
        <w:proofErr w:type="gramStart"/>
        <w:r w:rsidRPr="00891F3A">
          <w:rPr>
            <w:rFonts w:eastAsiaTheme="minorEastAsia" w:cstheme="minorBidi"/>
            <w:sz w:val="20"/>
            <w:szCs w:val="16"/>
            <w:lang w:val="en-CA" w:eastAsia="zh-CN"/>
            <w:rPrChange w:id="27042" w:author="Jens-Rainer Ohm" w:date="2023-05-08T12:56:00Z">
              <w:rPr>
                <w:rFonts w:eastAsiaTheme="minorEastAsia" w:cstheme="minorBidi"/>
                <w:sz w:val="20"/>
                <w:szCs w:val="16"/>
                <w:lang w:eastAsia="zh-CN"/>
              </w:rPr>
            </w:rPrChange>
          </w:rPr>
          <w:t>flag[</w:t>
        </w:r>
        <w:proofErr w:type="gramEnd"/>
        <w:r w:rsidRPr="00891F3A">
          <w:rPr>
            <w:rFonts w:eastAsiaTheme="minorEastAsia" w:cstheme="minorBidi"/>
            <w:sz w:val="20"/>
            <w:szCs w:val="16"/>
            <w:lang w:val="en-CA" w:eastAsia="zh-CN"/>
            <w:rPrChange w:id="27043" w:author="Jens-Rainer Ohm" w:date="2023-05-08T12:56:00Z">
              <w:rPr>
                <w:rFonts w:eastAsiaTheme="minorEastAsia" w:cstheme="minorBidi"/>
                <w:sz w:val="20"/>
                <w:szCs w:val="16"/>
                <w:lang w:eastAsia="zh-CN"/>
              </w:rPr>
            </w:rPrChange>
          </w:rPr>
          <w:t> i ], when present, shall be equal to 1 for at least one i in the range of 0 to nnpfc_num_input_pics_minus1, inclusive.</w:t>
        </w:r>
        <w:r w:rsidRPr="00891F3A">
          <w:rPr>
            <w:rFonts w:cstheme="minorBidi"/>
            <w:sz w:val="20"/>
            <w:szCs w:val="20"/>
            <w:lang w:val="en-CA" w:eastAsia="zh-CN"/>
            <w:rPrChange w:id="27044" w:author="Jens-Rainer Ohm" w:date="2023-05-08T12:56:00Z">
              <w:rPr>
                <w:rFonts w:cstheme="minorBidi"/>
                <w:sz w:val="20"/>
                <w:szCs w:val="20"/>
                <w:lang w:eastAsia="zh-CN"/>
              </w:rPr>
            </w:rPrChange>
          </w:rPr>
          <w:t xml:space="preserve"> (JVET-AD0151 item 2 option 1)</w:t>
        </w:r>
        <w:bookmarkEnd w:id="27038"/>
      </w:ins>
    </w:p>
    <w:p w14:paraId="08D1F36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45" w:author="Jens-Rainer Ohm" w:date="2023-05-08T12:34:00Z"/>
          <w:rFonts w:eastAsiaTheme="minorEastAsia"/>
          <w:bCs/>
          <w:noProof/>
          <w:sz w:val="20"/>
          <w:szCs w:val="20"/>
          <w:lang w:val="en-CA" w:eastAsia="zh-CN"/>
          <w:rPrChange w:id="27046" w:author="Jens-Rainer Ohm" w:date="2023-05-08T12:56:00Z">
            <w:rPr>
              <w:ins w:id="27047" w:author="Jens-Rainer Ohm" w:date="2023-05-08T12:34:00Z"/>
              <w:rFonts w:eastAsiaTheme="minorEastAsia"/>
              <w:bCs/>
              <w:noProof/>
              <w:sz w:val="20"/>
              <w:szCs w:val="20"/>
              <w:lang w:eastAsia="zh-CN"/>
            </w:rPr>
          </w:rPrChange>
        </w:rPr>
      </w:pPr>
      <w:bookmarkStart w:id="27048" w:name="_Ref132799928"/>
      <w:ins w:id="27049" w:author="Jens-Rainer Ohm" w:date="2023-05-08T12:34:00Z">
        <w:r w:rsidRPr="00891F3A">
          <w:rPr>
            <w:rFonts w:eastAsiaTheme="minorEastAsia"/>
            <w:bCs/>
            <w:noProof/>
            <w:sz w:val="20"/>
            <w:szCs w:val="20"/>
            <w:lang w:val="en-CA" w:eastAsia="zh-CN"/>
            <w:rPrChange w:id="27050" w:author="Jens-Rainer Ohm" w:date="2023-05-08T12:56:00Z">
              <w:rPr>
                <w:rFonts w:eastAsiaTheme="minorEastAsia"/>
                <w:bCs/>
                <w:noProof/>
                <w:sz w:val="20"/>
                <w:szCs w:val="20"/>
                <w:lang w:eastAsia="zh-CN"/>
              </w:rPr>
            </w:rPrChange>
          </w:rPr>
          <w:t>In addition, add the following inference (JVET-AD0056 item 5)</w:t>
        </w:r>
        <w:bookmarkEnd w:id="27048"/>
      </w:ins>
    </w:p>
    <w:p w14:paraId="79749920" w14:textId="77777777" w:rsidR="0042004A" w:rsidRPr="00891F3A" w:rsidRDefault="0042004A" w:rsidP="0042004A">
      <w:pPr>
        <w:adjustRightInd w:val="0"/>
        <w:snapToGrid w:val="0"/>
        <w:spacing w:line="259" w:lineRule="auto"/>
        <w:ind w:left="2160"/>
        <w:rPr>
          <w:ins w:id="27051" w:author="Jens-Rainer Ohm" w:date="2023-05-08T12:34:00Z"/>
          <w:rFonts w:eastAsiaTheme="minorEastAsia"/>
          <w:bCs/>
          <w:noProof/>
          <w:sz w:val="20"/>
          <w:szCs w:val="20"/>
          <w:lang w:val="en-CA" w:eastAsia="zh-CN"/>
          <w:rPrChange w:id="27052" w:author="Jens-Rainer Ohm" w:date="2023-05-08T12:56:00Z">
            <w:rPr>
              <w:ins w:id="27053" w:author="Jens-Rainer Ohm" w:date="2023-05-08T12:34:00Z"/>
              <w:rFonts w:eastAsiaTheme="minorEastAsia"/>
              <w:bCs/>
              <w:noProof/>
              <w:sz w:val="20"/>
              <w:szCs w:val="20"/>
              <w:lang w:eastAsia="zh-CN"/>
            </w:rPr>
          </w:rPrChange>
        </w:rPr>
      </w:pPr>
      <w:ins w:id="27054" w:author="Jens-Rainer Ohm" w:date="2023-05-08T12:34:00Z">
        <w:r w:rsidRPr="00891F3A">
          <w:rPr>
            <w:rFonts w:eastAsiaTheme="minorEastAsia"/>
            <w:bCs/>
            <w:noProof/>
            <w:sz w:val="20"/>
            <w:szCs w:val="20"/>
            <w:lang w:val="en-CA" w:eastAsia="zh-CN"/>
            <w:rPrChange w:id="27055" w:author="Jens-Rainer Ohm" w:date="2023-05-08T12:56:00Z">
              <w:rPr>
                <w:rFonts w:eastAsiaTheme="minorEastAsia"/>
                <w:bCs/>
                <w:noProof/>
                <w:sz w:val="20"/>
                <w:szCs w:val="20"/>
                <w:lang w:val="en-GB" w:eastAsia="zh-CN"/>
              </w:rPr>
            </w:rPrChange>
          </w:rPr>
          <w:t>When nnpfc_num_input_pics_minus1 is equal to 0, nnpfc_input_pic_output_flag[ 0 ] is inferred to be equal to 1.</w:t>
        </w:r>
      </w:ins>
    </w:p>
    <w:p w14:paraId="09235C7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56" w:author="Jens-Rainer Ohm" w:date="2023-05-08T12:34:00Z"/>
          <w:rFonts w:eastAsiaTheme="minorEastAsia"/>
          <w:bCs/>
          <w:noProof/>
          <w:sz w:val="20"/>
          <w:szCs w:val="20"/>
          <w:lang w:val="en-CA" w:eastAsia="zh-CN"/>
          <w:rPrChange w:id="27057" w:author="Jens-Rainer Ohm" w:date="2023-05-08T12:56:00Z">
            <w:rPr>
              <w:ins w:id="27058" w:author="Jens-Rainer Ohm" w:date="2023-05-08T12:34:00Z"/>
              <w:rFonts w:eastAsiaTheme="minorEastAsia"/>
              <w:bCs/>
              <w:noProof/>
              <w:sz w:val="20"/>
              <w:szCs w:val="20"/>
              <w:lang w:eastAsia="zh-CN"/>
            </w:rPr>
          </w:rPrChange>
        </w:rPr>
      </w:pPr>
      <w:ins w:id="27059"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7060"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613 \w \h  \* MERGEFORMAT </w:instrText>
        </w:r>
      </w:ins>
      <w:r w:rsidRPr="00891F3A">
        <w:rPr>
          <w:rFonts w:eastAsiaTheme="minorEastAsia" w:cstheme="minorBidi"/>
          <w:i/>
          <w:iCs/>
          <w:sz w:val="20"/>
          <w:szCs w:val="20"/>
          <w:lang w:val="en-CA" w:eastAsia="zh-CN"/>
          <w:rPrChange w:id="27061" w:author="Jens-Rainer Ohm" w:date="2023-05-08T12:56:00Z">
            <w:rPr>
              <w:rFonts w:eastAsiaTheme="minorEastAsia" w:cstheme="minorBidi"/>
              <w:i/>
              <w:iCs/>
              <w:sz w:val="20"/>
              <w:szCs w:val="20"/>
              <w:lang w:val="en-CA" w:eastAsia="zh-CN"/>
            </w:rPr>
          </w:rPrChange>
        </w:rPr>
      </w:r>
      <w:ins w:id="27062" w:author="Jens-Rainer Ohm" w:date="2023-05-08T12:34:00Z">
        <w:r w:rsidRPr="00891F3A">
          <w:rPr>
            <w:rFonts w:eastAsiaTheme="minorEastAsia" w:cstheme="minorBidi"/>
            <w:i/>
            <w:iCs/>
            <w:sz w:val="20"/>
            <w:szCs w:val="20"/>
            <w:lang w:val="en-CA" w:eastAsia="zh-CN"/>
            <w:rPrChange w:id="27063" w:author="Jens-Rainer Ohm" w:date="2023-05-08T12:56:00Z">
              <w:rPr>
                <w:rFonts w:eastAsiaTheme="minorEastAsia" w:cstheme="minorBidi"/>
                <w:i/>
                <w:iCs/>
                <w:sz w:val="20"/>
                <w:szCs w:val="20"/>
                <w:lang w:val="en-CA" w:eastAsia="zh-CN"/>
              </w:rPr>
            </w:rPrChange>
          </w:rPr>
          <w:fldChar w:fldCharType="separate"/>
        </w:r>
        <w:r w:rsidRPr="00891F3A">
          <w:rPr>
            <w:rFonts w:eastAsiaTheme="minorEastAsia" w:cstheme="minorBidi"/>
            <w:i/>
            <w:iCs/>
            <w:sz w:val="20"/>
            <w:szCs w:val="20"/>
            <w:lang w:val="en-CA" w:eastAsia="zh-CN"/>
          </w:rPr>
          <w:t>3)f</w:t>
        </w:r>
        <w:r w:rsidRPr="00891F3A">
          <w:rPr>
            <w:rFonts w:eastAsiaTheme="minorEastAsia" w:cstheme="minorBidi"/>
            <w:i/>
            <w:iCs/>
            <w:sz w:val="20"/>
            <w:szCs w:val="20"/>
            <w:lang w:val="en-CA" w:eastAsia="zh-CN"/>
            <w:rPrChange w:id="27064"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w:t>
        </w:r>
        <w:r w:rsidRPr="00891F3A">
          <w:rPr>
            <w:rFonts w:eastAsiaTheme="minorEastAsia" w:cstheme="minorBidi"/>
            <w:sz w:val="20"/>
            <w:szCs w:val="22"/>
            <w:lang w:val="en-CA" w:eastAsia="zh-CN"/>
          </w:rPr>
          <w:t>Clarify that when the purpose of the NNPF does not include picture rate upsampling, the value of nnpfc_input_pic_output_flag[ 0 ] is inferred to be equal to 1 and the value of nnpfc_input_pic_output_flag[ i ] for i in the range from 1 to nnpfc_num_input_pics_minus1, inclusive, is inferred to be equal to 0.</w:t>
        </w:r>
        <w:r w:rsidRPr="00891F3A">
          <w:rPr>
            <w:rFonts w:cstheme="minorBidi"/>
            <w:sz w:val="20"/>
            <w:szCs w:val="20"/>
            <w:lang w:val="en-CA" w:eastAsia="zh-CN"/>
            <w:rPrChange w:id="27065" w:author="Jens-Rainer Ohm" w:date="2023-05-08T12:56:00Z">
              <w:rPr>
                <w:rFonts w:cstheme="minorBidi"/>
                <w:sz w:val="20"/>
                <w:szCs w:val="20"/>
                <w:lang w:eastAsia="zh-CN"/>
              </w:rPr>
            </w:rPrChange>
          </w:rPr>
          <w:t xml:space="preserve"> (JVET-AD0151 item 2 option 2)</w:t>
        </w:r>
      </w:ins>
    </w:p>
    <w:p w14:paraId="2C9FBE44"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66" w:author="Jens-Rainer Ohm" w:date="2023-05-08T12:34:00Z"/>
          <w:rFonts w:eastAsiaTheme="minorEastAsia"/>
          <w:bCs/>
          <w:noProof/>
          <w:sz w:val="20"/>
          <w:szCs w:val="20"/>
          <w:lang w:val="en-CA" w:eastAsia="zh-CN"/>
          <w:rPrChange w:id="27067" w:author="Jens-Rainer Ohm" w:date="2023-05-08T12:56:00Z">
            <w:rPr>
              <w:ins w:id="27068" w:author="Jens-Rainer Ohm" w:date="2023-05-08T12:34:00Z"/>
              <w:rFonts w:eastAsiaTheme="minorEastAsia"/>
              <w:bCs/>
              <w:noProof/>
              <w:sz w:val="20"/>
              <w:szCs w:val="20"/>
              <w:lang w:eastAsia="zh-CN"/>
            </w:rPr>
          </w:rPrChange>
        </w:rPr>
      </w:pPr>
      <w:bookmarkStart w:id="27069" w:name="_Ref132716764"/>
      <w:ins w:id="27070" w:author="Jens-Rainer Ohm" w:date="2023-05-08T12:34:00Z">
        <w:r w:rsidRPr="00891F3A">
          <w:rPr>
            <w:rFonts w:eastAsiaTheme="minorEastAsia"/>
            <w:bCs/>
            <w:noProof/>
            <w:sz w:val="20"/>
            <w:szCs w:val="20"/>
            <w:lang w:val="en-CA" w:eastAsia="zh-CN"/>
            <w:rPrChange w:id="27071" w:author="Jens-Rainer Ohm" w:date="2023-05-08T12:56:00Z">
              <w:rPr>
                <w:rFonts w:eastAsiaTheme="minorEastAsia"/>
                <w:bCs/>
                <w:noProof/>
                <w:sz w:val="20"/>
                <w:szCs w:val="20"/>
                <w:lang w:eastAsia="zh-CN"/>
              </w:rPr>
            </w:rPrChange>
          </w:rPr>
          <w:t>On NNPF output picture size and bit depth</w:t>
        </w:r>
        <w:bookmarkEnd w:id="27069"/>
      </w:ins>
    </w:p>
    <w:p w14:paraId="0752F98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072" w:author="Jens-Rainer Ohm" w:date="2023-05-08T12:34:00Z"/>
          <w:rFonts w:eastAsiaTheme="minorEastAsia"/>
          <w:bCs/>
          <w:noProof/>
          <w:sz w:val="20"/>
          <w:szCs w:val="20"/>
          <w:lang w:val="en-CA" w:eastAsia="zh-CN"/>
          <w:rPrChange w:id="27073" w:author="Jens-Rainer Ohm" w:date="2023-05-08T12:56:00Z">
            <w:rPr>
              <w:ins w:id="27074" w:author="Jens-Rainer Ohm" w:date="2023-05-08T12:34:00Z"/>
              <w:rFonts w:eastAsiaTheme="minorEastAsia"/>
              <w:bCs/>
              <w:noProof/>
              <w:sz w:val="20"/>
              <w:szCs w:val="20"/>
              <w:lang w:eastAsia="zh-CN"/>
            </w:rPr>
          </w:rPrChange>
        </w:rPr>
      </w:pPr>
      <w:bookmarkStart w:id="27075" w:name="_Ref132973998"/>
      <w:ins w:id="27076" w:author="Jens-Rainer Ohm" w:date="2023-05-08T12:34:00Z">
        <w:r w:rsidRPr="00891F3A">
          <w:rPr>
            <w:rFonts w:eastAsiaTheme="minorEastAsia" w:cstheme="minorBidi"/>
            <w:sz w:val="20"/>
            <w:szCs w:val="22"/>
            <w:lang w:val="en-CA" w:eastAsia="zh-CN"/>
          </w:rPr>
          <w:t xml:space="preserve">Add the following constraints: It is a requirement of bitstream conformance that the value of nnpfc_pic_width_in_luma_samples % outSubWidthC shall be equal to 0. It is a requirement of bitstream conformance that the value of nnpfc_pic_height_in_luma_samples % outSubHeightC shall be equal to 0. </w:t>
        </w:r>
        <w:r w:rsidRPr="00891F3A">
          <w:rPr>
            <w:rFonts w:eastAsiaTheme="minorEastAsia"/>
            <w:bCs/>
            <w:noProof/>
            <w:sz w:val="20"/>
            <w:szCs w:val="20"/>
            <w:lang w:val="en-CA" w:eastAsia="zh-CN"/>
            <w:rPrChange w:id="27077" w:author="Jens-Rainer Ohm" w:date="2023-05-08T12:56:00Z">
              <w:rPr>
                <w:rFonts w:eastAsiaTheme="minorEastAsia"/>
                <w:bCs/>
                <w:noProof/>
                <w:sz w:val="20"/>
                <w:szCs w:val="20"/>
                <w:lang w:eastAsia="zh-CN"/>
              </w:rPr>
            </w:rPrChange>
          </w:rPr>
          <w:t>(JVET-AD0056 item 4)</w:t>
        </w:r>
        <w:bookmarkEnd w:id="27075"/>
      </w:ins>
    </w:p>
    <w:p w14:paraId="153BFDE0" w14:textId="77777777" w:rsidR="0042004A" w:rsidRPr="00891F3A" w:rsidRDefault="0042004A" w:rsidP="0042004A">
      <w:pPr>
        <w:adjustRightInd w:val="0"/>
        <w:snapToGrid w:val="0"/>
        <w:spacing w:line="259" w:lineRule="auto"/>
        <w:rPr>
          <w:ins w:id="27078" w:author="Jens-Rainer Ohm" w:date="2023-05-08T12:34:00Z"/>
          <w:rFonts w:eastAsiaTheme="minorEastAsia" w:cstheme="minorBidi"/>
          <w:sz w:val="20"/>
          <w:szCs w:val="20"/>
          <w:lang w:val="en-CA" w:eastAsia="zh-CN"/>
          <w:rPrChange w:id="27079" w:author="Jens-Rainer Ohm" w:date="2023-05-08T12:56:00Z">
            <w:rPr>
              <w:ins w:id="27080" w:author="Jens-Rainer Ohm" w:date="2023-05-08T12:34:00Z"/>
              <w:rFonts w:eastAsiaTheme="minorEastAsia" w:cstheme="minorBidi"/>
              <w:sz w:val="20"/>
              <w:szCs w:val="20"/>
              <w:lang w:eastAsia="zh-CN"/>
            </w:rPr>
          </w:rPrChange>
        </w:rPr>
      </w:pPr>
      <w:ins w:id="27081" w:author="Jens-Rainer Ohm" w:date="2023-05-08T12:34:00Z">
        <w:r w:rsidRPr="00891F3A">
          <w:rPr>
            <w:rFonts w:eastAsiaTheme="minorEastAsia" w:cstheme="minorBidi"/>
            <w:sz w:val="20"/>
            <w:szCs w:val="20"/>
            <w:lang w:val="en-CA" w:eastAsia="zh-CN"/>
            <w:rPrChange w:id="27082" w:author="Jens-Rainer Ohm" w:date="2023-05-08T12:56:00Z">
              <w:rPr>
                <w:rFonts w:eastAsiaTheme="minorEastAsia" w:cstheme="minorBidi"/>
                <w:sz w:val="20"/>
                <w:szCs w:val="20"/>
                <w:lang w:eastAsia="zh-CN"/>
              </w:rPr>
            </w:rPrChange>
          </w:rPr>
          <w:t>BoG discussion for this item was chaired by Ye-Kui Wang.</w:t>
        </w:r>
      </w:ins>
    </w:p>
    <w:p w14:paraId="39872C94" w14:textId="77777777" w:rsidR="0042004A" w:rsidRPr="00891F3A" w:rsidRDefault="0042004A" w:rsidP="0042004A">
      <w:pPr>
        <w:adjustRightInd w:val="0"/>
        <w:snapToGrid w:val="0"/>
        <w:spacing w:line="259" w:lineRule="auto"/>
        <w:rPr>
          <w:ins w:id="27083" w:author="Jens-Rainer Ohm" w:date="2023-05-08T12:34:00Z"/>
          <w:rFonts w:eastAsiaTheme="minorEastAsia" w:cstheme="minorBidi"/>
          <w:sz w:val="20"/>
          <w:szCs w:val="20"/>
          <w:lang w:val="en-CA" w:eastAsia="zh-CN"/>
        </w:rPr>
      </w:pPr>
      <w:ins w:id="27084" w:author="Jens-Rainer Ohm" w:date="2023-05-08T12:34:00Z">
        <w:r w:rsidRPr="00891F3A">
          <w:rPr>
            <w:rFonts w:eastAsiaTheme="minorEastAsia" w:cstheme="minorBidi"/>
            <w:sz w:val="20"/>
            <w:szCs w:val="20"/>
            <w:highlight w:val="yellow"/>
            <w:lang w:val="en-CA" w:eastAsia="zh-CN"/>
            <w:rPrChange w:id="27085"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7086"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7087" w:author="Jens-Rainer Ohm" w:date="2023-05-08T12:56:00Z">
              <w:rPr>
                <w:rFonts w:eastAsiaTheme="minorEastAsia"/>
                <w:bCs/>
                <w:noProof/>
                <w:sz w:val="20"/>
                <w:szCs w:val="20"/>
                <w:lang w:eastAsia="zh-CN"/>
              </w:rPr>
            </w:rPrChange>
          </w:rPr>
          <w:t xml:space="preserve">item </w:t>
        </w:r>
        <w:r w:rsidRPr="00891F3A">
          <w:rPr>
            <w:rFonts w:eastAsiaTheme="minorEastAsia"/>
            <w:bCs/>
            <w:noProof/>
            <w:sz w:val="20"/>
            <w:szCs w:val="20"/>
            <w:lang w:val="en-CA" w:eastAsia="zh-CN"/>
            <w:rPrChange w:id="2708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089" w:author="Jens-Rainer Ohm" w:date="2023-05-08T12:56:00Z">
              <w:rPr>
                <w:rFonts w:eastAsiaTheme="minorEastAsia"/>
                <w:bCs/>
                <w:noProof/>
                <w:sz w:val="20"/>
                <w:szCs w:val="20"/>
                <w:lang w:eastAsia="zh-CN"/>
              </w:rPr>
            </w:rPrChange>
          </w:rPr>
          <w:instrText xml:space="preserve"> REF _Ref132973998 \w \h </w:instrText>
        </w:r>
      </w:ins>
      <w:r w:rsidRPr="00891F3A">
        <w:rPr>
          <w:rFonts w:eastAsiaTheme="minorEastAsia"/>
          <w:bCs/>
          <w:noProof/>
          <w:sz w:val="20"/>
          <w:szCs w:val="20"/>
          <w:lang w:val="en-CA" w:eastAsia="zh-CN"/>
          <w:rPrChange w:id="27090" w:author="Jens-Rainer Ohm" w:date="2023-05-08T12:56:00Z">
            <w:rPr>
              <w:rFonts w:eastAsiaTheme="minorEastAsia"/>
              <w:bCs/>
              <w:noProof/>
              <w:sz w:val="20"/>
              <w:szCs w:val="20"/>
              <w:lang w:val="en-CA" w:eastAsia="zh-CN"/>
            </w:rPr>
          </w:rPrChange>
        </w:rPr>
      </w:r>
      <w:ins w:id="27091" w:author="Jens-Rainer Ohm" w:date="2023-05-08T12:34:00Z">
        <w:r w:rsidRPr="00891F3A">
          <w:rPr>
            <w:rFonts w:eastAsiaTheme="minorEastAsia"/>
            <w:bCs/>
            <w:noProof/>
            <w:sz w:val="20"/>
            <w:szCs w:val="20"/>
            <w:lang w:val="en-CA" w:eastAsia="zh-CN"/>
            <w:rPrChange w:id="2709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093" w:author="Jens-Rainer Ohm" w:date="2023-05-08T12:56:00Z">
              <w:rPr>
                <w:rFonts w:eastAsiaTheme="minorEastAsia"/>
                <w:bCs/>
                <w:noProof/>
                <w:sz w:val="20"/>
                <w:szCs w:val="20"/>
                <w:lang w:eastAsia="zh-CN"/>
              </w:rPr>
            </w:rPrChange>
          </w:rPr>
          <w:t>4)a</w:t>
        </w:r>
        <w:r w:rsidRPr="00891F3A">
          <w:rPr>
            <w:rFonts w:eastAsiaTheme="minorEastAsia"/>
            <w:bCs/>
            <w:noProof/>
            <w:sz w:val="20"/>
            <w:szCs w:val="20"/>
            <w:lang w:val="en-CA" w:eastAsia="zh-CN"/>
            <w:rPrChange w:id="27094" w:author="Jens-Rainer Ohm" w:date="2023-05-08T12:56:00Z">
              <w:rPr>
                <w:rFonts w:eastAsiaTheme="minorEastAsia"/>
                <w:bCs/>
                <w:noProof/>
                <w:sz w:val="20"/>
                <w:szCs w:val="20"/>
                <w:lang w:eastAsia="zh-CN"/>
              </w:rPr>
            </w:rPrChange>
          </w:rPr>
          <w:fldChar w:fldCharType="end"/>
        </w:r>
        <w:r w:rsidRPr="00891F3A">
          <w:rPr>
            <w:rFonts w:eastAsiaTheme="minorEastAsia" w:cstheme="minorBidi"/>
            <w:sz w:val="20"/>
            <w:szCs w:val="20"/>
            <w:lang w:val="en-CA" w:eastAsia="zh-CN"/>
          </w:rPr>
          <w:t>.</w:t>
        </w:r>
      </w:ins>
    </w:p>
    <w:p w14:paraId="11C5F812" w14:textId="77777777" w:rsidR="0042004A" w:rsidRPr="00891F3A" w:rsidRDefault="0042004A" w:rsidP="0042004A">
      <w:pPr>
        <w:adjustRightInd w:val="0"/>
        <w:snapToGrid w:val="0"/>
        <w:spacing w:line="259" w:lineRule="auto"/>
        <w:rPr>
          <w:ins w:id="27095" w:author="Jens-Rainer Ohm" w:date="2023-05-08T12:34:00Z"/>
          <w:rFonts w:eastAsiaTheme="minorEastAsia" w:cstheme="minorBidi"/>
          <w:sz w:val="20"/>
          <w:szCs w:val="20"/>
          <w:lang w:val="en-CA" w:eastAsia="zh-CN"/>
          <w:rPrChange w:id="27096" w:author="Jens-Rainer Ohm" w:date="2023-05-08T12:56:00Z">
            <w:rPr>
              <w:ins w:id="27097" w:author="Jens-Rainer Ohm" w:date="2023-05-08T12:34:00Z"/>
              <w:rFonts w:eastAsiaTheme="minorEastAsia" w:cstheme="minorBidi"/>
              <w:sz w:val="20"/>
              <w:szCs w:val="20"/>
              <w:lang w:eastAsia="zh-CN"/>
            </w:rPr>
          </w:rPrChange>
        </w:rPr>
      </w:pPr>
    </w:p>
    <w:p w14:paraId="72CA76E5" w14:textId="77777777" w:rsidR="0042004A" w:rsidRPr="00891F3A" w:rsidRDefault="0042004A" w:rsidP="0042004A">
      <w:pPr>
        <w:adjustRightInd w:val="0"/>
        <w:snapToGrid w:val="0"/>
        <w:spacing w:line="259" w:lineRule="auto"/>
        <w:rPr>
          <w:ins w:id="27098" w:author="Jens-Rainer Ohm" w:date="2023-05-08T12:34:00Z"/>
          <w:rFonts w:eastAsiaTheme="minorEastAsia" w:cstheme="minorBidi"/>
          <w:sz w:val="20"/>
          <w:szCs w:val="20"/>
          <w:lang w:val="en-CA" w:eastAsia="zh-CN"/>
          <w:rPrChange w:id="27099" w:author="Jens-Rainer Ohm" w:date="2023-05-08T12:56:00Z">
            <w:rPr>
              <w:ins w:id="27100" w:author="Jens-Rainer Ohm" w:date="2023-05-08T12:34:00Z"/>
              <w:rFonts w:eastAsiaTheme="minorEastAsia" w:cstheme="minorBidi"/>
              <w:sz w:val="20"/>
              <w:szCs w:val="20"/>
              <w:lang w:eastAsia="zh-CN"/>
            </w:rPr>
          </w:rPrChange>
        </w:rPr>
      </w:pPr>
      <w:ins w:id="27101" w:author="Jens-Rainer Ohm" w:date="2023-05-08T12:34:00Z">
        <w:r w:rsidRPr="00891F3A">
          <w:rPr>
            <w:rFonts w:eastAsiaTheme="minorEastAsia" w:cstheme="minorBidi"/>
            <w:sz w:val="20"/>
            <w:szCs w:val="20"/>
            <w:lang w:val="en-CA" w:eastAsia="zh-CN"/>
            <w:rPrChange w:id="27102" w:author="Jens-Rainer Ohm" w:date="2023-05-08T12:56:00Z">
              <w:rPr>
                <w:rFonts w:eastAsiaTheme="minorEastAsia" w:cstheme="minorBidi"/>
                <w:sz w:val="20"/>
                <w:szCs w:val="20"/>
                <w:lang w:eastAsia="zh-CN"/>
              </w:rPr>
            </w:rPrChange>
          </w:rPr>
          <w:t>BoG discussions for the remaining items in this category were Miska M. Hannuksela.</w:t>
        </w:r>
      </w:ins>
    </w:p>
    <w:p w14:paraId="5C401D69" w14:textId="77777777" w:rsidR="0042004A" w:rsidRPr="00891F3A" w:rsidRDefault="0042004A" w:rsidP="0042004A">
      <w:pPr>
        <w:adjustRightInd w:val="0"/>
        <w:snapToGrid w:val="0"/>
        <w:spacing w:line="259" w:lineRule="auto"/>
        <w:rPr>
          <w:ins w:id="27103" w:author="Jens-Rainer Ohm" w:date="2023-05-08T12:34:00Z"/>
          <w:rFonts w:eastAsiaTheme="minorEastAsia"/>
          <w:bCs/>
          <w:noProof/>
          <w:sz w:val="20"/>
          <w:szCs w:val="20"/>
          <w:lang w:val="en-CA" w:eastAsia="zh-CN"/>
          <w:rPrChange w:id="27104" w:author="Jens-Rainer Ohm" w:date="2023-05-08T12:56:00Z">
            <w:rPr>
              <w:ins w:id="27105" w:author="Jens-Rainer Ohm" w:date="2023-05-08T12:34:00Z"/>
              <w:rFonts w:eastAsiaTheme="minorEastAsia"/>
              <w:bCs/>
              <w:noProof/>
              <w:sz w:val="20"/>
              <w:szCs w:val="20"/>
              <w:lang w:eastAsia="zh-CN"/>
            </w:rPr>
          </w:rPrChange>
        </w:rPr>
      </w:pPr>
      <w:ins w:id="27106" w:author="Jens-Rainer Ohm" w:date="2023-05-08T12:34:00Z">
        <w:r w:rsidRPr="00891F3A">
          <w:rPr>
            <w:rFonts w:eastAsiaTheme="minorEastAsia"/>
            <w:bCs/>
            <w:noProof/>
            <w:sz w:val="20"/>
            <w:szCs w:val="20"/>
            <w:lang w:val="en-CA" w:eastAsia="zh-CN"/>
            <w:rPrChange w:id="27107" w:author="Jens-Rainer Ohm" w:date="2023-05-08T12:56:00Z">
              <w:rPr>
                <w:rFonts w:eastAsiaTheme="minorEastAsia"/>
                <w:bCs/>
                <w:noProof/>
                <w:sz w:val="20"/>
                <w:szCs w:val="20"/>
                <w:lang w:eastAsia="zh-CN"/>
              </w:rPr>
            </w:rPrChange>
          </w:rPr>
          <w:t xml:space="preserve">Notes for item </w:t>
        </w:r>
        <w:r w:rsidRPr="00891F3A">
          <w:rPr>
            <w:rFonts w:eastAsiaTheme="minorEastAsia"/>
            <w:bCs/>
            <w:noProof/>
            <w:sz w:val="20"/>
            <w:szCs w:val="20"/>
            <w:lang w:val="en-CA" w:eastAsia="zh-CN"/>
            <w:rPrChange w:id="2710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109" w:author="Jens-Rainer Ohm" w:date="2023-05-08T12:56:00Z">
              <w:rPr>
                <w:rFonts w:eastAsiaTheme="minorEastAsia"/>
                <w:bCs/>
                <w:noProof/>
                <w:sz w:val="20"/>
                <w:szCs w:val="20"/>
                <w:lang w:eastAsia="zh-CN"/>
              </w:rPr>
            </w:rPrChange>
          </w:rPr>
          <w:instrText xml:space="preserve"> REF _Ref132704797 \w \h </w:instrText>
        </w:r>
      </w:ins>
      <w:r w:rsidRPr="00891F3A">
        <w:rPr>
          <w:rFonts w:eastAsiaTheme="minorEastAsia"/>
          <w:bCs/>
          <w:noProof/>
          <w:sz w:val="20"/>
          <w:szCs w:val="20"/>
          <w:lang w:val="en-CA" w:eastAsia="zh-CN"/>
          <w:rPrChange w:id="27110" w:author="Jens-Rainer Ohm" w:date="2023-05-08T12:56:00Z">
            <w:rPr>
              <w:rFonts w:eastAsiaTheme="minorEastAsia"/>
              <w:bCs/>
              <w:noProof/>
              <w:sz w:val="20"/>
              <w:szCs w:val="20"/>
              <w:lang w:val="en-CA" w:eastAsia="zh-CN"/>
            </w:rPr>
          </w:rPrChange>
        </w:rPr>
      </w:r>
      <w:ins w:id="27111" w:author="Jens-Rainer Ohm" w:date="2023-05-08T12:34:00Z">
        <w:r w:rsidRPr="00891F3A">
          <w:rPr>
            <w:rFonts w:eastAsiaTheme="minorEastAsia"/>
            <w:bCs/>
            <w:noProof/>
            <w:sz w:val="20"/>
            <w:szCs w:val="20"/>
            <w:lang w:val="en-CA" w:eastAsia="zh-CN"/>
            <w:rPrChange w:id="2711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113" w:author="Jens-Rainer Ohm" w:date="2023-05-08T12:56:00Z">
              <w:rPr>
                <w:rFonts w:eastAsiaTheme="minorEastAsia"/>
                <w:bCs/>
                <w:noProof/>
                <w:sz w:val="20"/>
                <w:szCs w:val="20"/>
                <w:lang w:eastAsia="zh-CN"/>
              </w:rPr>
            </w:rPrChange>
          </w:rPr>
          <w:t>4)b</w:t>
        </w:r>
        <w:r w:rsidRPr="00891F3A">
          <w:rPr>
            <w:rFonts w:eastAsiaTheme="minorEastAsia"/>
            <w:bCs/>
            <w:noProof/>
            <w:sz w:val="20"/>
            <w:szCs w:val="20"/>
            <w:lang w:val="en-CA" w:eastAsia="zh-CN"/>
            <w:rPrChange w:id="27114"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115" w:author="Jens-Rainer Ohm" w:date="2023-05-08T12:56:00Z">
              <w:rPr>
                <w:rFonts w:eastAsiaTheme="minorEastAsia"/>
                <w:bCs/>
                <w:noProof/>
                <w:sz w:val="20"/>
                <w:szCs w:val="20"/>
                <w:lang w:eastAsia="zh-CN"/>
              </w:rPr>
            </w:rPrChange>
          </w:rPr>
          <w:t>:</w:t>
        </w:r>
      </w:ins>
    </w:p>
    <w:p w14:paraId="22B5267A" w14:textId="77777777" w:rsidR="0042004A" w:rsidRPr="00891F3A" w:rsidRDefault="0042004A" w:rsidP="0042004A">
      <w:pPr>
        <w:adjustRightInd w:val="0"/>
        <w:snapToGrid w:val="0"/>
        <w:spacing w:line="259" w:lineRule="auto"/>
        <w:rPr>
          <w:ins w:id="27116" w:author="Jens-Rainer Ohm" w:date="2023-05-08T12:34:00Z"/>
          <w:rFonts w:eastAsiaTheme="minorEastAsia" w:cstheme="minorBidi"/>
          <w:sz w:val="20"/>
          <w:szCs w:val="20"/>
          <w:lang w:val="en-CA" w:eastAsia="zh-CN"/>
          <w:rPrChange w:id="27117" w:author="Jens-Rainer Ohm" w:date="2023-05-08T12:56:00Z">
            <w:rPr>
              <w:ins w:id="27118" w:author="Jens-Rainer Ohm" w:date="2023-05-08T12:34:00Z"/>
              <w:rFonts w:eastAsiaTheme="minorEastAsia" w:cstheme="minorBidi"/>
              <w:sz w:val="20"/>
              <w:szCs w:val="20"/>
              <w:lang w:eastAsia="zh-CN"/>
            </w:rPr>
          </w:rPrChange>
        </w:rPr>
      </w:pPr>
      <w:ins w:id="27119" w:author="Jens-Rainer Ohm" w:date="2023-05-08T12:34:00Z">
        <w:r w:rsidRPr="00891F3A">
          <w:rPr>
            <w:rFonts w:eastAsiaTheme="minorEastAsia"/>
            <w:bCs/>
            <w:noProof/>
            <w:sz w:val="20"/>
            <w:szCs w:val="20"/>
            <w:lang w:val="en-CA" w:eastAsia="zh-CN"/>
            <w:rPrChange w:id="27120" w:author="Jens-Rainer Ohm" w:date="2023-05-08T12:56:00Z">
              <w:rPr>
                <w:rFonts w:eastAsiaTheme="minorEastAsia"/>
                <w:bCs/>
                <w:noProof/>
                <w:sz w:val="20"/>
                <w:szCs w:val="20"/>
                <w:lang w:eastAsia="zh-CN"/>
              </w:rPr>
            </w:rPrChange>
          </w:rPr>
          <w:t xml:space="preserve">It was </w:t>
        </w:r>
        <w:r w:rsidRPr="00891F3A">
          <w:rPr>
            <w:rFonts w:eastAsiaTheme="minorEastAsia"/>
            <w:bCs/>
            <w:noProof/>
            <w:sz w:val="20"/>
            <w:szCs w:val="20"/>
            <w:highlight w:val="yellow"/>
            <w:lang w:val="en-CA" w:eastAsia="zh-CN"/>
            <w:rPrChange w:id="27121" w:author="Jens-Rainer Ohm" w:date="2023-05-08T12:56:00Z">
              <w:rPr>
                <w:rFonts w:eastAsiaTheme="minorEastAsia"/>
                <w:bCs/>
                <w:noProof/>
                <w:sz w:val="20"/>
                <w:szCs w:val="20"/>
                <w:highlight w:val="yellow"/>
                <w:lang w:eastAsia="zh-CN"/>
              </w:rPr>
            </w:rPrChange>
          </w:rPr>
          <w:t>generally agreed</w:t>
        </w:r>
        <w:r w:rsidRPr="00891F3A">
          <w:rPr>
            <w:rFonts w:eastAsiaTheme="minorEastAsia"/>
            <w:bCs/>
            <w:noProof/>
            <w:sz w:val="20"/>
            <w:szCs w:val="20"/>
            <w:lang w:val="en-CA" w:eastAsia="zh-CN"/>
            <w:rPrChange w:id="27122" w:author="Jens-Rainer Ohm" w:date="2023-05-08T12:56:00Z">
              <w:rPr>
                <w:rFonts w:eastAsiaTheme="minorEastAsia"/>
                <w:bCs/>
                <w:noProof/>
                <w:sz w:val="20"/>
                <w:szCs w:val="20"/>
                <w:lang w:eastAsia="zh-CN"/>
              </w:rPr>
            </w:rPrChange>
          </w:rPr>
          <w:t xml:space="preserve"> by the BoG to purpose signalling of the scaling ratios for deriving </w:t>
        </w:r>
        <w:r w:rsidRPr="00891F3A">
          <w:rPr>
            <w:rFonts w:eastAsiaTheme="minorEastAsia" w:cstheme="minorBidi"/>
            <w:sz w:val="20"/>
            <w:szCs w:val="20"/>
            <w:lang w:val="en-CA" w:eastAsia="zh-CN"/>
            <w:rPrChange w:id="27123" w:author="Jens-Rainer Ohm" w:date="2023-05-08T12:56:00Z">
              <w:rPr>
                <w:rFonts w:eastAsiaTheme="minorEastAsia" w:cstheme="minorBidi"/>
                <w:sz w:val="20"/>
                <w:szCs w:val="20"/>
                <w:lang w:eastAsia="zh-CN"/>
              </w:rPr>
            </w:rPrChange>
          </w:rPr>
          <w:t>the NNPF output picture width and height.</w:t>
        </w:r>
      </w:ins>
    </w:p>
    <w:p w14:paraId="1A91EE4A" w14:textId="77777777" w:rsidR="0042004A" w:rsidRPr="00891F3A" w:rsidRDefault="0042004A" w:rsidP="0042004A">
      <w:pPr>
        <w:adjustRightInd w:val="0"/>
        <w:snapToGrid w:val="0"/>
        <w:spacing w:line="259" w:lineRule="auto"/>
        <w:rPr>
          <w:ins w:id="27124" w:author="Jens-Rainer Ohm" w:date="2023-05-08T12:34:00Z"/>
          <w:rFonts w:eastAsiaTheme="minorEastAsia" w:cstheme="minorBidi"/>
          <w:sz w:val="20"/>
          <w:szCs w:val="20"/>
          <w:lang w:val="en-CA" w:eastAsia="zh-CN"/>
          <w:rPrChange w:id="27125" w:author="Jens-Rainer Ohm" w:date="2023-05-08T12:56:00Z">
            <w:rPr>
              <w:ins w:id="27126" w:author="Jens-Rainer Ohm" w:date="2023-05-08T12:34:00Z"/>
              <w:rFonts w:eastAsiaTheme="minorEastAsia" w:cstheme="minorBidi"/>
              <w:sz w:val="20"/>
              <w:szCs w:val="20"/>
              <w:lang w:eastAsia="zh-CN"/>
            </w:rPr>
          </w:rPrChange>
        </w:rPr>
      </w:pPr>
      <w:ins w:id="27127" w:author="Jens-Rainer Ohm" w:date="2023-05-08T12:34:00Z">
        <w:r w:rsidRPr="00891F3A">
          <w:rPr>
            <w:rFonts w:eastAsiaTheme="minorEastAsia" w:cstheme="minorBidi"/>
            <w:sz w:val="20"/>
            <w:szCs w:val="20"/>
            <w:lang w:val="en-CA" w:eastAsia="zh-CN"/>
            <w:rPrChange w:id="27128" w:author="Jens-Rainer Ohm" w:date="2023-05-08T12:56:00Z">
              <w:rPr>
                <w:rFonts w:eastAsiaTheme="minorEastAsia" w:cstheme="minorBidi"/>
                <w:sz w:val="20"/>
                <w:szCs w:val="20"/>
                <w:lang w:eastAsia="zh-CN"/>
              </w:rPr>
            </w:rPrChange>
          </w:rPr>
          <w:t>Question: Has rounding been properly taken care of in the derivations of the scaling ratios and the calculations of the NNPF output picture width and height based on the scaling ratios.</w:t>
        </w:r>
      </w:ins>
    </w:p>
    <w:p w14:paraId="6B6F49CC" w14:textId="77777777" w:rsidR="0042004A" w:rsidRPr="00891F3A" w:rsidRDefault="0042004A" w:rsidP="0042004A">
      <w:pPr>
        <w:adjustRightInd w:val="0"/>
        <w:snapToGrid w:val="0"/>
        <w:spacing w:line="259" w:lineRule="auto"/>
        <w:rPr>
          <w:ins w:id="27129" w:author="Jens-Rainer Ohm" w:date="2023-05-08T12:34:00Z"/>
          <w:rFonts w:eastAsiaTheme="minorEastAsia" w:cstheme="minorBidi"/>
          <w:sz w:val="20"/>
          <w:szCs w:val="20"/>
          <w:lang w:val="en-CA" w:eastAsia="zh-CN"/>
          <w:rPrChange w:id="27130" w:author="Jens-Rainer Ohm" w:date="2023-05-08T12:56:00Z">
            <w:rPr>
              <w:ins w:id="27131" w:author="Jens-Rainer Ohm" w:date="2023-05-08T12:34:00Z"/>
              <w:rFonts w:eastAsiaTheme="minorEastAsia" w:cstheme="minorBidi"/>
              <w:sz w:val="20"/>
              <w:szCs w:val="20"/>
              <w:lang w:eastAsia="zh-CN"/>
            </w:rPr>
          </w:rPrChange>
        </w:rPr>
      </w:pPr>
      <w:ins w:id="27132" w:author="Jens-Rainer Ohm" w:date="2023-05-08T12:34:00Z">
        <w:r w:rsidRPr="00891F3A">
          <w:rPr>
            <w:rFonts w:eastAsiaTheme="minorEastAsia" w:cstheme="minorBidi"/>
            <w:sz w:val="20"/>
            <w:szCs w:val="20"/>
            <w:lang w:val="en-CA" w:eastAsia="zh-CN"/>
            <w:rPrChange w:id="27133" w:author="Jens-Rainer Ohm" w:date="2023-05-08T12:56:00Z">
              <w:rPr>
                <w:rFonts w:eastAsiaTheme="minorEastAsia" w:cstheme="minorBidi"/>
                <w:sz w:val="20"/>
                <w:szCs w:val="20"/>
                <w:lang w:eastAsia="zh-CN"/>
              </w:rPr>
            </w:rPrChange>
          </w:rPr>
          <w:t xml:space="preserve">It was </w:t>
        </w:r>
        <w:r w:rsidRPr="00891F3A">
          <w:rPr>
            <w:rFonts w:eastAsiaTheme="minorEastAsia" w:cstheme="minorBidi"/>
            <w:sz w:val="20"/>
            <w:szCs w:val="20"/>
            <w:highlight w:val="yellow"/>
            <w:lang w:val="en-CA" w:eastAsia="zh-CN"/>
            <w:rPrChange w:id="27134" w:author="Jens-Rainer Ohm" w:date="2023-05-08T12:56:00Z">
              <w:rPr>
                <w:rFonts w:eastAsiaTheme="minorEastAsia" w:cstheme="minorBidi"/>
                <w:sz w:val="20"/>
                <w:szCs w:val="20"/>
                <w:highlight w:val="yellow"/>
                <w:lang w:eastAsia="zh-CN"/>
              </w:rPr>
            </w:rPrChange>
          </w:rPr>
          <w:t>agreed</w:t>
        </w:r>
        <w:r w:rsidRPr="00891F3A">
          <w:rPr>
            <w:rFonts w:eastAsiaTheme="minorEastAsia" w:cstheme="minorBidi"/>
            <w:sz w:val="20"/>
            <w:szCs w:val="20"/>
            <w:lang w:val="en-CA" w:eastAsia="zh-CN"/>
            <w:rPrChange w:id="27135" w:author="Jens-Rainer Ohm" w:date="2023-05-08T12:56:00Z">
              <w:rPr>
                <w:rFonts w:eastAsiaTheme="minorEastAsia" w:cstheme="minorBidi"/>
                <w:sz w:val="20"/>
                <w:szCs w:val="20"/>
                <w:lang w:eastAsia="zh-CN"/>
              </w:rPr>
            </w:rPrChange>
          </w:rPr>
          <w:t xml:space="preserve"> </w:t>
        </w:r>
        <w:r w:rsidRPr="00891F3A">
          <w:rPr>
            <w:rFonts w:eastAsiaTheme="minorEastAsia"/>
            <w:bCs/>
            <w:noProof/>
            <w:sz w:val="20"/>
            <w:szCs w:val="20"/>
            <w:lang w:val="en-CA" w:eastAsia="zh-CN"/>
            <w:rPrChange w:id="27136" w:author="Jens-Rainer Ohm" w:date="2023-05-08T12:56:00Z">
              <w:rPr>
                <w:rFonts w:eastAsiaTheme="minorEastAsia"/>
                <w:bCs/>
                <w:noProof/>
                <w:sz w:val="20"/>
                <w:szCs w:val="20"/>
                <w:lang w:eastAsia="zh-CN"/>
              </w:rPr>
            </w:rPrChange>
          </w:rPr>
          <w:t xml:space="preserve">by the BoG </w:t>
        </w:r>
        <w:r w:rsidRPr="00891F3A">
          <w:rPr>
            <w:rFonts w:eastAsiaTheme="minorEastAsia" w:cstheme="minorBidi"/>
            <w:sz w:val="20"/>
            <w:szCs w:val="20"/>
            <w:lang w:val="en-CA" w:eastAsia="zh-CN"/>
            <w:rPrChange w:id="27137" w:author="Jens-Rainer Ohm" w:date="2023-05-08T12:56:00Z">
              <w:rPr>
                <w:rFonts w:eastAsiaTheme="minorEastAsia" w:cstheme="minorBidi"/>
                <w:sz w:val="20"/>
                <w:szCs w:val="20"/>
                <w:lang w:eastAsia="zh-CN"/>
              </w:rPr>
            </w:rPrChange>
          </w:rPr>
          <w:t>to use "minus1" regardless of fixed-length coding or ue(v) coding.</w:t>
        </w:r>
      </w:ins>
    </w:p>
    <w:p w14:paraId="276F0ACD" w14:textId="77777777" w:rsidR="0042004A" w:rsidRPr="00891F3A" w:rsidRDefault="0042004A" w:rsidP="0042004A">
      <w:pPr>
        <w:adjustRightInd w:val="0"/>
        <w:snapToGrid w:val="0"/>
        <w:spacing w:line="259" w:lineRule="auto"/>
        <w:rPr>
          <w:ins w:id="27138" w:author="Jens-Rainer Ohm" w:date="2023-05-08T12:34:00Z"/>
          <w:rFonts w:eastAsiaTheme="minorEastAsia" w:cstheme="minorBidi"/>
          <w:sz w:val="20"/>
          <w:szCs w:val="20"/>
          <w:lang w:val="en-CA" w:eastAsia="zh-CN"/>
          <w:rPrChange w:id="27139" w:author="Jens-Rainer Ohm" w:date="2023-05-08T12:56:00Z">
            <w:rPr>
              <w:ins w:id="27140" w:author="Jens-Rainer Ohm" w:date="2023-05-08T12:34:00Z"/>
              <w:rFonts w:eastAsiaTheme="minorEastAsia" w:cstheme="minorBidi"/>
              <w:sz w:val="20"/>
              <w:szCs w:val="20"/>
              <w:lang w:eastAsia="zh-CN"/>
            </w:rPr>
          </w:rPrChange>
        </w:rPr>
      </w:pPr>
      <w:ins w:id="27141" w:author="Jens-Rainer Ohm" w:date="2023-05-08T12:34:00Z">
        <w:r w:rsidRPr="00891F3A">
          <w:rPr>
            <w:rFonts w:eastAsiaTheme="minorEastAsia" w:cstheme="minorBidi"/>
            <w:sz w:val="20"/>
            <w:szCs w:val="20"/>
            <w:lang w:val="en-CA" w:eastAsia="zh-CN"/>
            <w:rPrChange w:id="27142" w:author="Jens-Rainer Ohm" w:date="2023-05-08T12:56:00Z">
              <w:rPr>
                <w:rFonts w:eastAsiaTheme="minorEastAsia" w:cstheme="minorBidi"/>
                <w:sz w:val="20"/>
                <w:szCs w:val="20"/>
                <w:lang w:eastAsia="zh-CN"/>
              </w:rPr>
            </w:rPrChange>
          </w:rPr>
          <w:t xml:space="preserve">Fixed-length coding or ue(v) coding? It was </w:t>
        </w:r>
        <w:r w:rsidRPr="00891F3A">
          <w:rPr>
            <w:rFonts w:eastAsiaTheme="minorEastAsia" w:cstheme="minorBidi"/>
            <w:sz w:val="20"/>
            <w:szCs w:val="20"/>
            <w:highlight w:val="yellow"/>
            <w:lang w:val="en-CA" w:eastAsia="zh-CN"/>
            <w:rPrChange w:id="27143" w:author="Jens-Rainer Ohm" w:date="2023-05-08T12:56:00Z">
              <w:rPr>
                <w:rFonts w:eastAsiaTheme="minorEastAsia" w:cstheme="minorBidi"/>
                <w:sz w:val="20"/>
                <w:szCs w:val="20"/>
                <w:highlight w:val="yellow"/>
                <w:lang w:eastAsia="zh-CN"/>
              </w:rPr>
            </w:rPrChange>
          </w:rPr>
          <w:t>agreed</w:t>
        </w:r>
        <w:r w:rsidRPr="00891F3A">
          <w:rPr>
            <w:rFonts w:eastAsiaTheme="minorEastAsia" w:cstheme="minorBidi"/>
            <w:sz w:val="20"/>
            <w:szCs w:val="20"/>
            <w:lang w:val="en-CA" w:eastAsia="zh-CN"/>
            <w:rPrChange w:id="27144" w:author="Jens-Rainer Ohm" w:date="2023-05-08T12:56:00Z">
              <w:rPr>
                <w:rFonts w:eastAsiaTheme="minorEastAsia" w:cstheme="minorBidi"/>
                <w:sz w:val="20"/>
                <w:szCs w:val="20"/>
                <w:lang w:eastAsia="zh-CN"/>
              </w:rPr>
            </w:rPrChange>
          </w:rPr>
          <w:t xml:space="preserve"> </w:t>
        </w:r>
        <w:r w:rsidRPr="00891F3A">
          <w:rPr>
            <w:rFonts w:eastAsiaTheme="minorEastAsia"/>
            <w:bCs/>
            <w:noProof/>
            <w:sz w:val="20"/>
            <w:szCs w:val="20"/>
            <w:lang w:val="en-CA" w:eastAsia="zh-CN"/>
            <w:rPrChange w:id="27145" w:author="Jens-Rainer Ohm" w:date="2023-05-08T12:56:00Z">
              <w:rPr>
                <w:rFonts w:eastAsiaTheme="minorEastAsia"/>
                <w:bCs/>
                <w:noProof/>
                <w:sz w:val="20"/>
                <w:szCs w:val="20"/>
                <w:lang w:eastAsia="zh-CN"/>
              </w:rPr>
            </w:rPrChange>
          </w:rPr>
          <w:t xml:space="preserve">by the BoG </w:t>
        </w:r>
        <w:r w:rsidRPr="00891F3A">
          <w:rPr>
            <w:rFonts w:eastAsiaTheme="minorEastAsia" w:cstheme="minorBidi"/>
            <w:sz w:val="20"/>
            <w:szCs w:val="20"/>
            <w:lang w:val="en-CA" w:eastAsia="zh-CN"/>
            <w:rPrChange w:id="27146" w:author="Jens-Rainer Ohm" w:date="2023-05-08T12:56:00Z">
              <w:rPr>
                <w:rFonts w:eastAsiaTheme="minorEastAsia" w:cstheme="minorBidi"/>
                <w:sz w:val="20"/>
                <w:szCs w:val="20"/>
                <w:lang w:eastAsia="zh-CN"/>
              </w:rPr>
            </w:rPrChange>
          </w:rPr>
          <w:t>to use ue(v) coding.</w:t>
        </w:r>
      </w:ins>
    </w:p>
    <w:p w14:paraId="69FE1F54" w14:textId="77777777" w:rsidR="0042004A" w:rsidRPr="00891F3A" w:rsidRDefault="0042004A" w:rsidP="0042004A">
      <w:pPr>
        <w:adjustRightInd w:val="0"/>
        <w:snapToGrid w:val="0"/>
        <w:spacing w:line="259" w:lineRule="auto"/>
        <w:rPr>
          <w:ins w:id="27147" w:author="Jens-Rainer Ohm" w:date="2023-05-08T12:34:00Z"/>
          <w:rFonts w:eastAsiaTheme="minorEastAsia" w:cstheme="minorBidi"/>
          <w:sz w:val="20"/>
          <w:szCs w:val="20"/>
          <w:lang w:val="en-CA" w:eastAsia="zh-CN"/>
          <w:rPrChange w:id="27148" w:author="Jens-Rainer Ohm" w:date="2023-05-08T12:56:00Z">
            <w:rPr>
              <w:ins w:id="27149" w:author="Jens-Rainer Ohm" w:date="2023-05-08T12:34:00Z"/>
              <w:rFonts w:eastAsiaTheme="minorEastAsia" w:cstheme="minorBidi"/>
              <w:sz w:val="20"/>
              <w:szCs w:val="20"/>
              <w:lang w:eastAsia="zh-CN"/>
            </w:rPr>
          </w:rPrChange>
        </w:rPr>
      </w:pPr>
      <w:ins w:id="27150" w:author="Jens-Rainer Ohm" w:date="2023-05-08T12:34:00Z">
        <w:r w:rsidRPr="00891F3A">
          <w:rPr>
            <w:rFonts w:eastAsiaTheme="minorEastAsia" w:cstheme="minorBidi"/>
            <w:sz w:val="20"/>
            <w:szCs w:val="20"/>
            <w:lang w:val="en-CA" w:eastAsia="zh-CN"/>
            <w:rPrChange w:id="27151" w:author="Jens-Rainer Ohm" w:date="2023-05-08T12:56:00Z">
              <w:rPr>
                <w:rFonts w:eastAsiaTheme="minorEastAsia" w:cstheme="minorBidi"/>
                <w:sz w:val="20"/>
                <w:szCs w:val="20"/>
                <w:lang w:eastAsia="zh-CN"/>
              </w:rPr>
            </w:rPrChange>
          </w:rPr>
          <w:t>Delta or not (equivalent to not having the possibility of allowing downsampling or having the possibility of allowing downsampling)? The answer was no.</w:t>
        </w:r>
      </w:ins>
    </w:p>
    <w:p w14:paraId="5504D6F2" w14:textId="77777777" w:rsidR="0042004A" w:rsidRPr="00891F3A" w:rsidRDefault="0042004A" w:rsidP="0042004A">
      <w:pPr>
        <w:adjustRightInd w:val="0"/>
        <w:snapToGrid w:val="0"/>
        <w:spacing w:line="259" w:lineRule="auto"/>
        <w:rPr>
          <w:ins w:id="27152" w:author="Jens-Rainer Ohm" w:date="2023-05-08T12:34:00Z"/>
          <w:rFonts w:eastAsiaTheme="minorEastAsia" w:cstheme="minorBidi"/>
          <w:sz w:val="20"/>
          <w:szCs w:val="20"/>
          <w:lang w:val="en-CA" w:eastAsia="zh-CN"/>
          <w:rPrChange w:id="27153" w:author="Jens-Rainer Ohm" w:date="2023-05-08T12:56:00Z">
            <w:rPr>
              <w:ins w:id="27154" w:author="Jens-Rainer Ohm" w:date="2023-05-08T12:34:00Z"/>
              <w:rFonts w:eastAsiaTheme="minorEastAsia" w:cstheme="minorBidi"/>
              <w:sz w:val="20"/>
              <w:szCs w:val="20"/>
              <w:lang w:eastAsia="zh-CN"/>
            </w:rPr>
          </w:rPrChange>
        </w:rPr>
      </w:pPr>
      <w:ins w:id="27155" w:author="Jens-Rainer Ohm" w:date="2023-05-08T12:34:00Z">
        <w:r w:rsidRPr="00891F3A">
          <w:rPr>
            <w:rFonts w:eastAsiaTheme="minorEastAsia" w:cstheme="minorBidi"/>
            <w:sz w:val="20"/>
            <w:szCs w:val="20"/>
            <w:lang w:val="en-CA" w:eastAsia="zh-CN"/>
            <w:rPrChange w:id="27156" w:author="Jens-Rainer Ohm" w:date="2023-05-08T12:56:00Z">
              <w:rPr>
                <w:rFonts w:eastAsiaTheme="minorEastAsia" w:cstheme="minorBidi"/>
                <w:sz w:val="20"/>
                <w:szCs w:val="20"/>
                <w:lang w:eastAsia="zh-CN"/>
              </w:rPr>
            </w:rPrChange>
          </w:rPr>
          <w:t>Hendry was requested to work on a text that implements the above BoG decisions, taking into account the rounding issue mentioned above.</w:t>
        </w:r>
      </w:ins>
    </w:p>
    <w:p w14:paraId="35B6DE4D" w14:textId="77777777" w:rsidR="0042004A" w:rsidRPr="00891F3A" w:rsidRDefault="0042004A" w:rsidP="0042004A">
      <w:pPr>
        <w:adjustRightInd w:val="0"/>
        <w:snapToGrid w:val="0"/>
        <w:spacing w:line="259" w:lineRule="auto"/>
        <w:rPr>
          <w:ins w:id="27157" w:author="Jens-Rainer Ohm" w:date="2023-05-08T12:34:00Z"/>
          <w:rFonts w:eastAsiaTheme="minorEastAsia" w:cstheme="minorBidi"/>
          <w:sz w:val="20"/>
          <w:szCs w:val="20"/>
          <w:lang w:val="en-CA" w:eastAsia="zh-CN"/>
          <w:rPrChange w:id="27158" w:author="Jens-Rainer Ohm" w:date="2023-05-08T12:56:00Z">
            <w:rPr>
              <w:ins w:id="27159" w:author="Jens-Rainer Ohm" w:date="2023-05-08T12:34:00Z"/>
              <w:rFonts w:eastAsiaTheme="minorEastAsia" w:cstheme="minorBidi"/>
              <w:sz w:val="20"/>
              <w:szCs w:val="20"/>
              <w:lang w:eastAsia="zh-CN"/>
            </w:rPr>
          </w:rPrChange>
        </w:rPr>
      </w:pPr>
      <w:ins w:id="27160" w:author="Jens-Rainer Ohm" w:date="2023-05-08T12:34:00Z">
        <w:r w:rsidRPr="00891F3A">
          <w:rPr>
            <w:rFonts w:eastAsiaTheme="minorEastAsia" w:cstheme="minorBidi"/>
            <w:sz w:val="20"/>
            <w:szCs w:val="20"/>
            <w:lang w:val="en-CA" w:eastAsia="zh-CN"/>
            <w:rPrChange w:id="27161" w:author="Jens-Rainer Ohm" w:date="2023-05-08T12:56:00Z">
              <w:rPr>
                <w:rFonts w:eastAsiaTheme="minorEastAsia" w:cstheme="minorBidi"/>
                <w:sz w:val="20"/>
                <w:szCs w:val="20"/>
                <w:lang w:eastAsia="zh-CN"/>
              </w:rPr>
            </w:rPrChange>
          </w:rPr>
          <w:t xml:space="preserve">After text review, it was agreed to use the </w:t>
        </w:r>
        <w:proofErr w:type="gramStart"/>
        <w:r w:rsidRPr="00891F3A">
          <w:rPr>
            <w:rFonts w:eastAsiaTheme="minorEastAsia" w:cstheme="minorBidi"/>
            <w:sz w:val="20"/>
            <w:szCs w:val="20"/>
            <w:lang w:val="en-CA" w:eastAsia="zh-CN"/>
            <w:rPrChange w:id="27162" w:author="Jens-Rainer Ohm" w:date="2023-05-08T12:56:00Z">
              <w:rPr>
                <w:rFonts w:eastAsiaTheme="minorEastAsia" w:cstheme="minorBidi"/>
                <w:sz w:val="20"/>
                <w:szCs w:val="20"/>
                <w:lang w:eastAsia="zh-CN"/>
              </w:rPr>
            </w:rPrChange>
          </w:rPr>
          <w:t>Ceil( )</w:t>
        </w:r>
        <w:proofErr w:type="gramEnd"/>
        <w:r w:rsidRPr="00891F3A">
          <w:rPr>
            <w:rFonts w:eastAsiaTheme="minorEastAsia" w:cstheme="minorBidi"/>
            <w:sz w:val="20"/>
            <w:szCs w:val="20"/>
            <w:lang w:val="en-CA" w:eastAsia="zh-CN"/>
            <w:rPrChange w:id="27163" w:author="Jens-Rainer Ohm" w:date="2023-05-08T12:56:00Z">
              <w:rPr>
                <w:rFonts w:eastAsiaTheme="minorEastAsia" w:cstheme="minorBidi"/>
                <w:sz w:val="20"/>
                <w:szCs w:val="20"/>
                <w:lang w:eastAsia="zh-CN"/>
              </w:rPr>
            </w:rPrChange>
          </w:rPr>
          <w:t xml:space="preserve"> function to do the rounding operation.</w:t>
        </w:r>
      </w:ins>
    </w:p>
    <w:p w14:paraId="437B0863" w14:textId="77777777" w:rsidR="0042004A" w:rsidRPr="00891F3A" w:rsidRDefault="0042004A" w:rsidP="0042004A">
      <w:pPr>
        <w:adjustRightInd w:val="0"/>
        <w:snapToGrid w:val="0"/>
        <w:spacing w:line="259" w:lineRule="auto"/>
        <w:rPr>
          <w:ins w:id="27164" w:author="Jens-Rainer Ohm" w:date="2023-05-08T12:34:00Z"/>
          <w:rFonts w:eastAsiaTheme="minorEastAsia" w:cstheme="minorBidi"/>
          <w:sz w:val="20"/>
          <w:szCs w:val="20"/>
          <w:lang w:val="en-CA" w:eastAsia="zh-CN"/>
          <w:rPrChange w:id="27165" w:author="Jens-Rainer Ohm" w:date="2023-05-08T12:56:00Z">
            <w:rPr>
              <w:ins w:id="27166" w:author="Jens-Rainer Ohm" w:date="2023-05-08T12:34:00Z"/>
              <w:rFonts w:eastAsiaTheme="minorEastAsia" w:cstheme="minorBidi"/>
              <w:sz w:val="20"/>
              <w:szCs w:val="20"/>
              <w:lang w:eastAsia="zh-CN"/>
            </w:rPr>
          </w:rPrChange>
        </w:rPr>
      </w:pPr>
      <w:ins w:id="27167" w:author="Jens-Rainer Ohm" w:date="2023-05-08T12:34:00Z">
        <w:r w:rsidRPr="00891F3A">
          <w:rPr>
            <w:rFonts w:eastAsiaTheme="minorEastAsia" w:cstheme="minorBidi"/>
            <w:sz w:val="20"/>
            <w:szCs w:val="20"/>
            <w:highlight w:val="yellow"/>
            <w:lang w:val="en-CA" w:eastAsia="zh-CN"/>
            <w:rPrChange w:id="27168"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7169"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7170" w:author="Jens-Rainer Ohm" w:date="2023-05-08T12:56:00Z">
              <w:rPr>
                <w:rFonts w:eastAsiaTheme="minorEastAsia"/>
                <w:bCs/>
                <w:noProof/>
                <w:sz w:val="20"/>
                <w:szCs w:val="20"/>
                <w:lang w:eastAsia="zh-CN"/>
              </w:rPr>
            </w:rPrChange>
          </w:rPr>
          <w:t xml:space="preserve">item </w:t>
        </w:r>
        <w:r w:rsidRPr="00891F3A">
          <w:rPr>
            <w:rFonts w:eastAsiaTheme="minorEastAsia"/>
            <w:bCs/>
            <w:noProof/>
            <w:sz w:val="20"/>
            <w:szCs w:val="20"/>
            <w:lang w:val="en-CA" w:eastAsia="zh-CN"/>
            <w:rPrChange w:id="27171"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172" w:author="Jens-Rainer Ohm" w:date="2023-05-08T12:56:00Z">
              <w:rPr>
                <w:rFonts w:eastAsiaTheme="minorEastAsia"/>
                <w:bCs/>
                <w:noProof/>
                <w:sz w:val="20"/>
                <w:szCs w:val="20"/>
                <w:lang w:eastAsia="zh-CN"/>
              </w:rPr>
            </w:rPrChange>
          </w:rPr>
          <w:instrText xml:space="preserve"> REF _Ref132704797 \w \h </w:instrText>
        </w:r>
      </w:ins>
      <w:r w:rsidRPr="00891F3A">
        <w:rPr>
          <w:rFonts w:eastAsiaTheme="minorEastAsia"/>
          <w:bCs/>
          <w:noProof/>
          <w:sz w:val="20"/>
          <w:szCs w:val="20"/>
          <w:lang w:val="en-CA" w:eastAsia="zh-CN"/>
          <w:rPrChange w:id="27173" w:author="Jens-Rainer Ohm" w:date="2023-05-08T12:56:00Z">
            <w:rPr>
              <w:rFonts w:eastAsiaTheme="minorEastAsia"/>
              <w:bCs/>
              <w:noProof/>
              <w:sz w:val="20"/>
              <w:szCs w:val="20"/>
              <w:lang w:val="en-CA" w:eastAsia="zh-CN"/>
            </w:rPr>
          </w:rPrChange>
        </w:rPr>
      </w:r>
      <w:ins w:id="27174" w:author="Jens-Rainer Ohm" w:date="2023-05-08T12:34:00Z">
        <w:r w:rsidRPr="00891F3A">
          <w:rPr>
            <w:rFonts w:eastAsiaTheme="minorEastAsia"/>
            <w:bCs/>
            <w:noProof/>
            <w:sz w:val="20"/>
            <w:szCs w:val="20"/>
            <w:lang w:val="en-CA" w:eastAsia="zh-CN"/>
            <w:rPrChange w:id="27175"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176" w:author="Jens-Rainer Ohm" w:date="2023-05-08T12:56:00Z">
              <w:rPr>
                <w:rFonts w:eastAsiaTheme="minorEastAsia"/>
                <w:bCs/>
                <w:noProof/>
                <w:sz w:val="20"/>
                <w:szCs w:val="20"/>
                <w:lang w:eastAsia="zh-CN"/>
              </w:rPr>
            </w:rPrChange>
          </w:rPr>
          <w:t>4)b</w:t>
        </w:r>
        <w:r w:rsidRPr="00891F3A">
          <w:rPr>
            <w:rFonts w:eastAsiaTheme="minorEastAsia"/>
            <w:bCs/>
            <w:noProof/>
            <w:sz w:val="20"/>
            <w:szCs w:val="20"/>
            <w:lang w:val="en-CA" w:eastAsia="zh-CN"/>
            <w:rPrChange w:id="27177"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178" w:author="Jens-Rainer Ohm" w:date="2023-05-08T12:56:00Z">
              <w:rPr>
                <w:rFonts w:eastAsiaTheme="minorEastAsia"/>
                <w:bCs/>
                <w:noProof/>
                <w:sz w:val="20"/>
                <w:szCs w:val="20"/>
                <w:lang w:eastAsia="zh-CN"/>
              </w:rPr>
            </w:rPrChange>
          </w:rPr>
          <w:t>, based on text changes in JVET-AD0383-v1.</w:t>
        </w:r>
      </w:ins>
    </w:p>
    <w:p w14:paraId="61FDA4B1" w14:textId="77777777" w:rsidR="0042004A" w:rsidRPr="00891F3A" w:rsidRDefault="0042004A" w:rsidP="0042004A">
      <w:pPr>
        <w:adjustRightInd w:val="0"/>
        <w:snapToGrid w:val="0"/>
        <w:spacing w:line="259" w:lineRule="auto"/>
        <w:rPr>
          <w:ins w:id="27179" w:author="Jens-Rainer Ohm" w:date="2023-05-08T12:34:00Z"/>
          <w:rFonts w:eastAsiaTheme="minorEastAsia" w:cstheme="minorBidi"/>
          <w:sz w:val="20"/>
          <w:szCs w:val="20"/>
          <w:lang w:val="en-CA" w:eastAsia="zh-CN"/>
          <w:rPrChange w:id="27180" w:author="Jens-Rainer Ohm" w:date="2023-05-08T12:56:00Z">
            <w:rPr>
              <w:ins w:id="27181" w:author="Jens-Rainer Ohm" w:date="2023-05-08T12:34:00Z"/>
              <w:rFonts w:eastAsiaTheme="minorEastAsia" w:cstheme="minorBidi"/>
              <w:sz w:val="20"/>
              <w:szCs w:val="20"/>
              <w:lang w:eastAsia="zh-CN"/>
            </w:rPr>
          </w:rPrChange>
        </w:rPr>
      </w:pPr>
    </w:p>
    <w:p w14:paraId="5AA3F543" w14:textId="77777777" w:rsidR="0042004A" w:rsidRPr="00891F3A" w:rsidRDefault="0042004A" w:rsidP="0042004A">
      <w:pPr>
        <w:adjustRightInd w:val="0"/>
        <w:snapToGrid w:val="0"/>
        <w:spacing w:line="259" w:lineRule="auto"/>
        <w:rPr>
          <w:ins w:id="27182" w:author="Jens-Rainer Ohm" w:date="2023-05-08T12:34:00Z"/>
          <w:rFonts w:eastAsiaTheme="minorEastAsia"/>
          <w:bCs/>
          <w:noProof/>
          <w:sz w:val="20"/>
          <w:szCs w:val="20"/>
          <w:lang w:val="en-CA" w:eastAsia="zh-CN"/>
          <w:rPrChange w:id="27183" w:author="Jens-Rainer Ohm" w:date="2023-05-08T12:56:00Z">
            <w:rPr>
              <w:ins w:id="27184" w:author="Jens-Rainer Ohm" w:date="2023-05-08T12:34:00Z"/>
              <w:rFonts w:eastAsiaTheme="minorEastAsia"/>
              <w:bCs/>
              <w:noProof/>
              <w:sz w:val="20"/>
              <w:szCs w:val="20"/>
              <w:lang w:eastAsia="zh-CN"/>
            </w:rPr>
          </w:rPrChange>
        </w:rPr>
      </w:pPr>
      <w:ins w:id="27185" w:author="Jens-Rainer Ohm" w:date="2023-05-08T12:34:00Z">
        <w:r w:rsidRPr="00891F3A">
          <w:rPr>
            <w:rFonts w:eastAsiaTheme="minorEastAsia"/>
            <w:bCs/>
            <w:noProof/>
            <w:sz w:val="20"/>
            <w:szCs w:val="20"/>
            <w:lang w:val="en-CA" w:eastAsia="zh-CN"/>
            <w:rPrChange w:id="27186" w:author="Jens-Rainer Ohm" w:date="2023-05-08T12:56:00Z">
              <w:rPr>
                <w:rFonts w:eastAsiaTheme="minorEastAsia"/>
                <w:bCs/>
                <w:noProof/>
                <w:sz w:val="20"/>
                <w:szCs w:val="20"/>
                <w:lang w:eastAsia="zh-CN"/>
              </w:rPr>
            </w:rPrChange>
          </w:rPr>
          <w:t xml:space="preserve">On item </w:t>
        </w:r>
        <w:r w:rsidRPr="00891F3A">
          <w:rPr>
            <w:rFonts w:eastAsiaTheme="minorEastAsia"/>
            <w:bCs/>
            <w:noProof/>
            <w:sz w:val="20"/>
            <w:szCs w:val="20"/>
            <w:lang w:val="en-CA" w:eastAsia="zh-CN"/>
            <w:rPrChange w:id="27187"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188" w:author="Jens-Rainer Ohm" w:date="2023-05-08T12:56:00Z">
              <w:rPr>
                <w:rFonts w:eastAsiaTheme="minorEastAsia"/>
                <w:bCs/>
                <w:noProof/>
                <w:sz w:val="20"/>
                <w:szCs w:val="20"/>
                <w:lang w:eastAsia="zh-CN"/>
              </w:rPr>
            </w:rPrChange>
          </w:rPr>
          <w:instrText xml:space="preserve"> REF _Ref132929049 \w \h </w:instrText>
        </w:r>
      </w:ins>
      <w:r w:rsidRPr="00891F3A">
        <w:rPr>
          <w:rFonts w:eastAsiaTheme="minorEastAsia"/>
          <w:bCs/>
          <w:noProof/>
          <w:sz w:val="20"/>
          <w:szCs w:val="20"/>
          <w:lang w:val="en-CA" w:eastAsia="zh-CN"/>
          <w:rPrChange w:id="27189" w:author="Jens-Rainer Ohm" w:date="2023-05-08T12:56:00Z">
            <w:rPr>
              <w:rFonts w:eastAsiaTheme="minorEastAsia"/>
              <w:bCs/>
              <w:noProof/>
              <w:sz w:val="20"/>
              <w:szCs w:val="20"/>
              <w:lang w:val="en-CA" w:eastAsia="zh-CN"/>
            </w:rPr>
          </w:rPrChange>
        </w:rPr>
      </w:r>
      <w:ins w:id="27190" w:author="Jens-Rainer Ohm" w:date="2023-05-08T12:34:00Z">
        <w:r w:rsidRPr="00891F3A">
          <w:rPr>
            <w:rFonts w:eastAsiaTheme="minorEastAsia"/>
            <w:bCs/>
            <w:noProof/>
            <w:sz w:val="20"/>
            <w:szCs w:val="20"/>
            <w:lang w:val="en-CA" w:eastAsia="zh-CN"/>
            <w:rPrChange w:id="27191"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192" w:author="Jens-Rainer Ohm" w:date="2023-05-08T12:56:00Z">
              <w:rPr>
                <w:rFonts w:eastAsiaTheme="minorEastAsia"/>
                <w:bCs/>
                <w:noProof/>
                <w:sz w:val="20"/>
                <w:szCs w:val="20"/>
                <w:lang w:eastAsia="zh-CN"/>
              </w:rPr>
            </w:rPrChange>
          </w:rPr>
          <w:t>4)c</w:t>
        </w:r>
        <w:r w:rsidRPr="00891F3A">
          <w:rPr>
            <w:rFonts w:eastAsiaTheme="minorEastAsia"/>
            <w:bCs/>
            <w:noProof/>
            <w:sz w:val="20"/>
            <w:szCs w:val="20"/>
            <w:lang w:val="en-CA" w:eastAsia="zh-CN"/>
            <w:rPrChange w:id="27193"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194" w:author="Jens-Rainer Ohm" w:date="2023-05-08T12:56:00Z">
              <w:rPr>
                <w:rFonts w:eastAsiaTheme="minorEastAsia"/>
                <w:bCs/>
                <w:noProof/>
                <w:sz w:val="20"/>
                <w:szCs w:val="20"/>
                <w:lang w:eastAsia="zh-CN"/>
              </w:rPr>
            </w:rPrChange>
          </w:rPr>
          <w:t>, no benefit of having both and switching between the flag has been agreed in the BoG. No action on this item.</w:t>
        </w:r>
      </w:ins>
    </w:p>
    <w:p w14:paraId="5F04F8CF" w14:textId="77777777" w:rsidR="0042004A" w:rsidRPr="00891F3A" w:rsidRDefault="0042004A" w:rsidP="0042004A">
      <w:pPr>
        <w:adjustRightInd w:val="0"/>
        <w:snapToGrid w:val="0"/>
        <w:spacing w:line="259" w:lineRule="auto"/>
        <w:rPr>
          <w:ins w:id="27195" w:author="Jens-Rainer Ohm" w:date="2023-05-08T12:34:00Z"/>
          <w:rFonts w:eastAsiaTheme="minorEastAsia"/>
          <w:bCs/>
          <w:noProof/>
          <w:sz w:val="20"/>
          <w:szCs w:val="20"/>
          <w:lang w:val="en-CA" w:eastAsia="zh-CN"/>
          <w:rPrChange w:id="27196" w:author="Jens-Rainer Ohm" w:date="2023-05-08T12:56:00Z">
            <w:rPr>
              <w:ins w:id="27197" w:author="Jens-Rainer Ohm" w:date="2023-05-08T12:34:00Z"/>
              <w:rFonts w:eastAsiaTheme="minorEastAsia"/>
              <w:bCs/>
              <w:noProof/>
              <w:sz w:val="20"/>
              <w:szCs w:val="20"/>
              <w:lang w:eastAsia="zh-CN"/>
            </w:rPr>
          </w:rPrChange>
        </w:rPr>
      </w:pPr>
      <w:ins w:id="27198" w:author="Jens-Rainer Ohm" w:date="2023-05-08T12:34:00Z">
        <w:r w:rsidRPr="00891F3A">
          <w:rPr>
            <w:rFonts w:eastAsiaTheme="minorEastAsia" w:cstheme="minorBidi"/>
            <w:sz w:val="20"/>
            <w:szCs w:val="20"/>
            <w:lang w:val="en-CA" w:eastAsia="zh-CN"/>
            <w:rPrChange w:id="27199" w:author="Jens-Rainer Ohm" w:date="2023-05-08T12:56:00Z">
              <w:rPr>
                <w:rFonts w:eastAsiaTheme="minorEastAsia" w:cstheme="minorBidi"/>
                <w:sz w:val="20"/>
                <w:szCs w:val="20"/>
                <w:lang w:eastAsia="zh-CN"/>
              </w:rPr>
            </w:rPrChange>
          </w:rPr>
          <w:lastRenderedPageBreak/>
          <w:t xml:space="preserve">No action on items </w:t>
        </w:r>
        <w:r w:rsidRPr="00891F3A">
          <w:rPr>
            <w:rFonts w:eastAsiaTheme="minorEastAsia" w:cstheme="minorBidi"/>
            <w:sz w:val="20"/>
            <w:szCs w:val="20"/>
            <w:lang w:val="en-CA" w:eastAsia="zh-CN"/>
            <w:rPrChange w:id="27200"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7201" w:author="Jens-Rainer Ohm" w:date="2023-05-08T12:56:00Z">
              <w:rPr>
                <w:rFonts w:eastAsiaTheme="minorEastAsia" w:cstheme="minorBidi"/>
                <w:sz w:val="20"/>
                <w:szCs w:val="20"/>
                <w:lang w:eastAsia="zh-CN"/>
              </w:rPr>
            </w:rPrChange>
          </w:rPr>
          <w:instrText xml:space="preserve"> REF _Ref132929005 \w \h </w:instrText>
        </w:r>
      </w:ins>
      <w:r w:rsidRPr="00891F3A">
        <w:rPr>
          <w:rFonts w:eastAsiaTheme="minorEastAsia" w:cstheme="minorBidi"/>
          <w:sz w:val="20"/>
          <w:szCs w:val="20"/>
          <w:lang w:val="en-CA" w:eastAsia="zh-CN"/>
          <w:rPrChange w:id="27202" w:author="Jens-Rainer Ohm" w:date="2023-05-08T12:56:00Z">
            <w:rPr>
              <w:rFonts w:eastAsiaTheme="minorEastAsia" w:cstheme="minorBidi"/>
              <w:sz w:val="20"/>
              <w:szCs w:val="20"/>
              <w:lang w:val="en-CA" w:eastAsia="zh-CN"/>
            </w:rPr>
          </w:rPrChange>
        </w:rPr>
      </w:r>
      <w:ins w:id="27203" w:author="Jens-Rainer Ohm" w:date="2023-05-08T12:34:00Z">
        <w:r w:rsidRPr="00891F3A">
          <w:rPr>
            <w:rFonts w:eastAsiaTheme="minorEastAsia" w:cstheme="minorBidi"/>
            <w:sz w:val="20"/>
            <w:szCs w:val="20"/>
            <w:lang w:val="en-CA" w:eastAsia="zh-CN"/>
            <w:rPrChange w:id="27204" w:author="Jens-Rainer Ohm" w:date="2023-05-08T12:56:00Z">
              <w:rPr>
                <w:rFonts w:eastAsiaTheme="minorEastAsia" w:cstheme="minorBidi"/>
                <w:sz w:val="20"/>
                <w:szCs w:val="20"/>
                <w:lang w:eastAsia="zh-CN"/>
              </w:rPr>
            </w:rPrChange>
          </w:rPr>
          <w:fldChar w:fldCharType="separate"/>
        </w:r>
        <w:proofErr w:type="gramStart"/>
        <w:r w:rsidRPr="00891F3A">
          <w:rPr>
            <w:rFonts w:eastAsiaTheme="minorEastAsia" w:cstheme="minorBidi"/>
            <w:sz w:val="20"/>
            <w:szCs w:val="20"/>
            <w:lang w:val="en-CA" w:eastAsia="zh-CN"/>
            <w:rPrChange w:id="27205" w:author="Jens-Rainer Ohm" w:date="2023-05-08T12:56:00Z">
              <w:rPr>
                <w:rFonts w:eastAsiaTheme="minorEastAsia" w:cstheme="minorBidi"/>
                <w:sz w:val="20"/>
                <w:szCs w:val="20"/>
                <w:lang w:eastAsia="zh-CN"/>
              </w:rPr>
            </w:rPrChange>
          </w:rPr>
          <w:t>4)d</w:t>
        </w:r>
        <w:proofErr w:type="gramEnd"/>
        <w:r w:rsidRPr="00891F3A">
          <w:rPr>
            <w:rFonts w:eastAsiaTheme="minorEastAsia" w:cstheme="minorBidi"/>
            <w:sz w:val="20"/>
            <w:szCs w:val="20"/>
            <w:lang w:val="en-CA" w:eastAsia="zh-CN"/>
            <w:rPrChange w:id="27206"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7207" w:author="Jens-Rainer Ohm" w:date="2023-05-08T12:56:00Z">
              <w:rPr>
                <w:rFonts w:eastAsiaTheme="minorEastAsia" w:cstheme="minorBidi"/>
                <w:sz w:val="20"/>
                <w:szCs w:val="20"/>
                <w:lang w:eastAsia="zh-CN"/>
              </w:rPr>
            </w:rPrChange>
          </w:rPr>
          <w:t xml:space="preserve"> and </w:t>
        </w:r>
        <w:r w:rsidRPr="00891F3A">
          <w:rPr>
            <w:rFonts w:eastAsiaTheme="minorEastAsia" w:cstheme="minorBidi"/>
            <w:sz w:val="20"/>
            <w:szCs w:val="20"/>
            <w:lang w:val="en-CA" w:eastAsia="zh-CN"/>
            <w:rPrChange w:id="27208" w:author="Jens-Rainer Ohm" w:date="2023-05-08T12:56:00Z">
              <w:rPr>
                <w:rFonts w:eastAsiaTheme="minorEastAsia" w:cstheme="minorBidi"/>
                <w:sz w:val="20"/>
                <w:szCs w:val="20"/>
                <w:lang w:eastAsia="zh-CN"/>
              </w:rPr>
            </w:rPrChange>
          </w:rPr>
          <w:fldChar w:fldCharType="begin"/>
        </w:r>
        <w:r w:rsidRPr="00891F3A">
          <w:rPr>
            <w:rFonts w:eastAsiaTheme="minorEastAsia" w:cstheme="minorBidi"/>
            <w:sz w:val="20"/>
            <w:szCs w:val="20"/>
            <w:lang w:val="en-CA" w:eastAsia="zh-CN"/>
            <w:rPrChange w:id="27209" w:author="Jens-Rainer Ohm" w:date="2023-05-08T12:56:00Z">
              <w:rPr>
                <w:rFonts w:eastAsiaTheme="minorEastAsia" w:cstheme="minorBidi"/>
                <w:sz w:val="20"/>
                <w:szCs w:val="20"/>
                <w:lang w:eastAsia="zh-CN"/>
              </w:rPr>
            </w:rPrChange>
          </w:rPr>
          <w:instrText xml:space="preserve"> REF _Ref132929007 \w \h </w:instrText>
        </w:r>
      </w:ins>
      <w:r w:rsidRPr="00891F3A">
        <w:rPr>
          <w:rFonts w:eastAsiaTheme="minorEastAsia" w:cstheme="minorBidi"/>
          <w:sz w:val="20"/>
          <w:szCs w:val="20"/>
          <w:lang w:val="en-CA" w:eastAsia="zh-CN"/>
          <w:rPrChange w:id="27210" w:author="Jens-Rainer Ohm" w:date="2023-05-08T12:56:00Z">
            <w:rPr>
              <w:rFonts w:eastAsiaTheme="minorEastAsia" w:cstheme="minorBidi"/>
              <w:sz w:val="20"/>
              <w:szCs w:val="20"/>
              <w:lang w:val="en-CA" w:eastAsia="zh-CN"/>
            </w:rPr>
          </w:rPrChange>
        </w:rPr>
      </w:r>
      <w:ins w:id="27211" w:author="Jens-Rainer Ohm" w:date="2023-05-08T12:34:00Z">
        <w:r w:rsidRPr="00891F3A">
          <w:rPr>
            <w:rFonts w:eastAsiaTheme="minorEastAsia" w:cstheme="minorBidi"/>
            <w:sz w:val="20"/>
            <w:szCs w:val="20"/>
            <w:lang w:val="en-CA" w:eastAsia="zh-CN"/>
            <w:rPrChange w:id="27212" w:author="Jens-Rainer Ohm" w:date="2023-05-08T12:56:00Z">
              <w:rPr>
                <w:rFonts w:eastAsiaTheme="minorEastAsia" w:cstheme="minorBidi"/>
                <w:sz w:val="20"/>
                <w:szCs w:val="20"/>
                <w:lang w:eastAsia="zh-CN"/>
              </w:rPr>
            </w:rPrChange>
          </w:rPr>
          <w:fldChar w:fldCharType="separate"/>
        </w:r>
        <w:r w:rsidRPr="00891F3A">
          <w:rPr>
            <w:rFonts w:eastAsiaTheme="minorEastAsia" w:cstheme="minorBidi"/>
            <w:sz w:val="20"/>
            <w:szCs w:val="20"/>
            <w:lang w:val="en-CA" w:eastAsia="zh-CN"/>
            <w:rPrChange w:id="27213" w:author="Jens-Rainer Ohm" w:date="2023-05-08T12:56:00Z">
              <w:rPr>
                <w:rFonts w:eastAsiaTheme="minorEastAsia" w:cstheme="minorBidi"/>
                <w:sz w:val="20"/>
                <w:szCs w:val="20"/>
                <w:lang w:eastAsia="zh-CN"/>
              </w:rPr>
            </w:rPrChange>
          </w:rPr>
          <w:t>4)e</w:t>
        </w:r>
        <w:r w:rsidRPr="00891F3A">
          <w:rPr>
            <w:rFonts w:eastAsiaTheme="minorEastAsia" w:cstheme="minorBidi"/>
            <w:sz w:val="20"/>
            <w:szCs w:val="20"/>
            <w:lang w:val="en-CA" w:eastAsia="zh-CN"/>
            <w:rPrChange w:id="27214" w:author="Jens-Rainer Ohm" w:date="2023-05-08T12:56:00Z">
              <w:rPr>
                <w:rFonts w:eastAsiaTheme="minorEastAsia" w:cstheme="minorBidi"/>
                <w:sz w:val="20"/>
                <w:szCs w:val="20"/>
                <w:lang w:eastAsia="zh-CN"/>
              </w:rPr>
            </w:rPrChange>
          </w:rPr>
          <w:fldChar w:fldCharType="end"/>
        </w:r>
        <w:r w:rsidRPr="00891F3A">
          <w:rPr>
            <w:rFonts w:eastAsiaTheme="minorEastAsia" w:cstheme="minorBidi"/>
            <w:sz w:val="20"/>
            <w:szCs w:val="20"/>
            <w:lang w:val="en-CA" w:eastAsia="zh-CN"/>
            <w:rPrChange w:id="27215" w:author="Jens-Rainer Ohm" w:date="2023-05-08T12:56:00Z">
              <w:rPr>
                <w:rFonts w:eastAsiaTheme="minorEastAsia" w:cstheme="minorBidi"/>
                <w:sz w:val="20"/>
                <w:szCs w:val="20"/>
                <w:lang w:eastAsia="zh-CN"/>
              </w:rPr>
            </w:rPrChange>
          </w:rPr>
          <w:t xml:space="preserve"> due to the decisions on </w:t>
        </w:r>
        <w:r w:rsidRPr="00891F3A">
          <w:rPr>
            <w:rFonts w:eastAsiaTheme="minorEastAsia"/>
            <w:bCs/>
            <w:noProof/>
            <w:sz w:val="20"/>
            <w:szCs w:val="20"/>
            <w:lang w:val="en-CA" w:eastAsia="zh-CN"/>
            <w:rPrChange w:id="27216"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217" w:author="Jens-Rainer Ohm" w:date="2023-05-08T12:56:00Z">
              <w:rPr>
                <w:rFonts w:eastAsiaTheme="minorEastAsia"/>
                <w:bCs/>
                <w:noProof/>
                <w:sz w:val="20"/>
                <w:szCs w:val="20"/>
                <w:lang w:eastAsia="zh-CN"/>
              </w:rPr>
            </w:rPrChange>
          </w:rPr>
          <w:instrText xml:space="preserve"> REF _Ref132704797 \w \h </w:instrText>
        </w:r>
      </w:ins>
      <w:r w:rsidRPr="00891F3A">
        <w:rPr>
          <w:rFonts w:eastAsiaTheme="minorEastAsia"/>
          <w:bCs/>
          <w:noProof/>
          <w:sz w:val="20"/>
          <w:szCs w:val="20"/>
          <w:lang w:val="en-CA" w:eastAsia="zh-CN"/>
          <w:rPrChange w:id="27218" w:author="Jens-Rainer Ohm" w:date="2023-05-08T12:56:00Z">
            <w:rPr>
              <w:rFonts w:eastAsiaTheme="minorEastAsia"/>
              <w:bCs/>
              <w:noProof/>
              <w:sz w:val="20"/>
              <w:szCs w:val="20"/>
              <w:lang w:val="en-CA" w:eastAsia="zh-CN"/>
            </w:rPr>
          </w:rPrChange>
        </w:rPr>
      </w:r>
      <w:ins w:id="27219" w:author="Jens-Rainer Ohm" w:date="2023-05-08T12:34:00Z">
        <w:r w:rsidRPr="00891F3A">
          <w:rPr>
            <w:rFonts w:eastAsiaTheme="minorEastAsia"/>
            <w:bCs/>
            <w:noProof/>
            <w:sz w:val="20"/>
            <w:szCs w:val="20"/>
            <w:lang w:val="en-CA" w:eastAsia="zh-CN"/>
            <w:rPrChange w:id="27220"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221" w:author="Jens-Rainer Ohm" w:date="2023-05-08T12:56:00Z">
              <w:rPr>
                <w:rFonts w:eastAsiaTheme="minorEastAsia"/>
                <w:bCs/>
                <w:noProof/>
                <w:sz w:val="20"/>
                <w:szCs w:val="20"/>
                <w:lang w:eastAsia="zh-CN"/>
              </w:rPr>
            </w:rPrChange>
          </w:rPr>
          <w:t>4)b</w:t>
        </w:r>
        <w:r w:rsidRPr="00891F3A">
          <w:rPr>
            <w:rFonts w:eastAsiaTheme="minorEastAsia"/>
            <w:bCs/>
            <w:noProof/>
            <w:sz w:val="20"/>
            <w:szCs w:val="20"/>
            <w:lang w:val="en-CA" w:eastAsia="zh-CN"/>
            <w:rPrChange w:id="27222" w:author="Jens-Rainer Ohm" w:date="2023-05-08T12:56:00Z">
              <w:rPr>
                <w:rFonts w:eastAsiaTheme="minorEastAsia"/>
                <w:bCs/>
                <w:noProof/>
                <w:sz w:val="20"/>
                <w:szCs w:val="20"/>
                <w:lang w:eastAsia="zh-CN"/>
              </w:rPr>
            </w:rPrChange>
          </w:rPr>
          <w:fldChar w:fldCharType="end"/>
        </w:r>
        <w:r w:rsidRPr="00891F3A">
          <w:rPr>
            <w:rFonts w:eastAsiaTheme="minorEastAsia" w:cstheme="minorBidi"/>
            <w:sz w:val="20"/>
            <w:szCs w:val="20"/>
            <w:lang w:val="en-CA" w:eastAsia="zh-CN"/>
            <w:rPrChange w:id="27223" w:author="Jens-Rainer Ohm" w:date="2023-05-08T12:56:00Z">
              <w:rPr>
                <w:rFonts w:eastAsiaTheme="minorEastAsia" w:cstheme="minorBidi"/>
                <w:sz w:val="20"/>
                <w:szCs w:val="20"/>
                <w:lang w:eastAsia="zh-CN"/>
              </w:rPr>
            </w:rPrChange>
          </w:rPr>
          <w:t xml:space="preserve"> and </w:t>
        </w:r>
        <w:r w:rsidRPr="00891F3A">
          <w:rPr>
            <w:rFonts w:eastAsiaTheme="minorEastAsia"/>
            <w:bCs/>
            <w:noProof/>
            <w:sz w:val="20"/>
            <w:szCs w:val="20"/>
            <w:lang w:val="en-CA" w:eastAsia="zh-CN"/>
            <w:rPrChange w:id="27224"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225" w:author="Jens-Rainer Ohm" w:date="2023-05-08T12:56:00Z">
              <w:rPr>
                <w:rFonts w:eastAsiaTheme="minorEastAsia"/>
                <w:bCs/>
                <w:noProof/>
                <w:sz w:val="20"/>
                <w:szCs w:val="20"/>
                <w:lang w:eastAsia="zh-CN"/>
              </w:rPr>
            </w:rPrChange>
          </w:rPr>
          <w:instrText xml:space="preserve"> REF _Ref132929049 \w \h </w:instrText>
        </w:r>
      </w:ins>
      <w:r w:rsidRPr="00891F3A">
        <w:rPr>
          <w:rFonts w:eastAsiaTheme="minorEastAsia"/>
          <w:bCs/>
          <w:noProof/>
          <w:sz w:val="20"/>
          <w:szCs w:val="20"/>
          <w:lang w:val="en-CA" w:eastAsia="zh-CN"/>
          <w:rPrChange w:id="27226" w:author="Jens-Rainer Ohm" w:date="2023-05-08T12:56:00Z">
            <w:rPr>
              <w:rFonts w:eastAsiaTheme="minorEastAsia"/>
              <w:bCs/>
              <w:noProof/>
              <w:sz w:val="20"/>
              <w:szCs w:val="20"/>
              <w:lang w:val="en-CA" w:eastAsia="zh-CN"/>
            </w:rPr>
          </w:rPrChange>
        </w:rPr>
      </w:r>
      <w:ins w:id="27227" w:author="Jens-Rainer Ohm" w:date="2023-05-08T12:34:00Z">
        <w:r w:rsidRPr="00891F3A">
          <w:rPr>
            <w:rFonts w:eastAsiaTheme="minorEastAsia"/>
            <w:bCs/>
            <w:noProof/>
            <w:sz w:val="20"/>
            <w:szCs w:val="20"/>
            <w:lang w:val="en-CA" w:eastAsia="zh-CN"/>
            <w:rPrChange w:id="27228"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229" w:author="Jens-Rainer Ohm" w:date="2023-05-08T12:56:00Z">
              <w:rPr>
                <w:rFonts w:eastAsiaTheme="minorEastAsia"/>
                <w:bCs/>
                <w:noProof/>
                <w:sz w:val="20"/>
                <w:szCs w:val="20"/>
                <w:lang w:eastAsia="zh-CN"/>
              </w:rPr>
            </w:rPrChange>
          </w:rPr>
          <w:t>4)c</w:t>
        </w:r>
        <w:r w:rsidRPr="00891F3A">
          <w:rPr>
            <w:rFonts w:eastAsiaTheme="minorEastAsia"/>
            <w:bCs/>
            <w:noProof/>
            <w:sz w:val="20"/>
            <w:szCs w:val="20"/>
            <w:lang w:val="en-CA" w:eastAsia="zh-CN"/>
            <w:rPrChange w:id="27230"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231" w:author="Jens-Rainer Ohm" w:date="2023-05-08T12:56:00Z">
              <w:rPr>
                <w:rFonts w:eastAsiaTheme="minorEastAsia"/>
                <w:bCs/>
                <w:noProof/>
                <w:sz w:val="20"/>
                <w:szCs w:val="20"/>
                <w:lang w:eastAsia="zh-CN"/>
              </w:rPr>
            </w:rPrChange>
          </w:rPr>
          <w:t>.</w:t>
        </w:r>
      </w:ins>
    </w:p>
    <w:p w14:paraId="5CCA057F" w14:textId="77777777" w:rsidR="0042004A" w:rsidRPr="00891F3A" w:rsidRDefault="0042004A" w:rsidP="0042004A">
      <w:pPr>
        <w:adjustRightInd w:val="0"/>
        <w:snapToGrid w:val="0"/>
        <w:spacing w:line="259" w:lineRule="auto"/>
        <w:rPr>
          <w:ins w:id="27232" w:author="Jens-Rainer Ohm" w:date="2023-05-08T12:34:00Z"/>
          <w:rFonts w:eastAsiaTheme="minorEastAsia"/>
          <w:bCs/>
          <w:noProof/>
          <w:sz w:val="20"/>
          <w:szCs w:val="20"/>
          <w:lang w:val="en-CA" w:eastAsia="zh-CN"/>
          <w:rPrChange w:id="27233" w:author="Jens-Rainer Ohm" w:date="2023-05-08T12:56:00Z">
            <w:rPr>
              <w:ins w:id="27234" w:author="Jens-Rainer Ohm" w:date="2023-05-08T12:34:00Z"/>
              <w:rFonts w:eastAsiaTheme="minorEastAsia"/>
              <w:bCs/>
              <w:noProof/>
              <w:sz w:val="20"/>
              <w:szCs w:val="20"/>
              <w:lang w:eastAsia="zh-CN"/>
            </w:rPr>
          </w:rPrChange>
        </w:rPr>
      </w:pPr>
    </w:p>
    <w:p w14:paraId="4D41D358" w14:textId="77777777" w:rsidR="0042004A" w:rsidRPr="00891F3A" w:rsidRDefault="0042004A" w:rsidP="0042004A">
      <w:pPr>
        <w:adjustRightInd w:val="0"/>
        <w:snapToGrid w:val="0"/>
        <w:spacing w:line="259" w:lineRule="auto"/>
        <w:rPr>
          <w:ins w:id="27235" w:author="Jens-Rainer Ohm" w:date="2023-05-08T12:34:00Z"/>
          <w:rFonts w:eastAsiaTheme="minorEastAsia"/>
          <w:bCs/>
          <w:noProof/>
          <w:sz w:val="20"/>
          <w:szCs w:val="20"/>
          <w:lang w:val="en-CA" w:eastAsia="zh-CN"/>
          <w:rPrChange w:id="27236" w:author="Jens-Rainer Ohm" w:date="2023-05-08T12:56:00Z">
            <w:rPr>
              <w:ins w:id="27237" w:author="Jens-Rainer Ohm" w:date="2023-05-08T12:34:00Z"/>
              <w:rFonts w:eastAsiaTheme="minorEastAsia"/>
              <w:bCs/>
              <w:noProof/>
              <w:sz w:val="20"/>
              <w:szCs w:val="20"/>
              <w:lang w:eastAsia="zh-CN"/>
            </w:rPr>
          </w:rPrChange>
        </w:rPr>
      </w:pPr>
      <w:ins w:id="27238" w:author="Jens-Rainer Ohm" w:date="2023-05-08T12:34:00Z">
        <w:r w:rsidRPr="00891F3A">
          <w:rPr>
            <w:rFonts w:eastAsiaTheme="minorEastAsia"/>
            <w:bCs/>
            <w:noProof/>
            <w:sz w:val="20"/>
            <w:szCs w:val="20"/>
            <w:lang w:val="en-CA" w:eastAsia="zh-CN"/>
            <w:rPrChange w:id="27239" w:author="Jens-Rainer Ohm" w:date="2023-05-08T12:56:00Z">
              <w:rPr>
                <w:rFonts w:eastAsiaTheme="minorEastAsia"/>
                <w:bCs/>
                <w:noProof/>
                <w:sz w:val="20"/>
                <w:szCs w:val="20"/>
                <w:lang w:eastAsia="zh-CN"/>
              </w:rPr>
            </w:rPrChange>
          </w:rPr>
          <w:t xml:space="preserve">Notes for item </w:t>
        </w:r>
        <w:r w:rsidRPr="00891F3A">
          <w:rPr>
            <w:rFonts w:eastAsiaTheme="minorEastAsia"/>
            <w:bCs/>
            <w:noProof/>
            <w:sz w:val="20"/>
            <w:szCs w:val="20"/>
            <w:lang w:val="en-CA" w:eastAsia="zh-CN"/>
            <w:rPrChange w:id="27240"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241" w:author="Jens-Rainer Ohm" w:date="2023-05-08T12:56:00Z">
              <w:rPr>
                <w:rFonts w:eastAsiaTheme="minorEastAsia"/>
                <w:bCs/>
                <w:noProof/>
                <w:sz w:val="20"/>
                <w:szCs w:val="20"/>
                <w:lang w:eastAsia="zh-CN"/>
              </w:rPr>
            </w:rPrChange>
          </w:rPr>
          <w:instrText xml:space="preserve"> REF _Ref132929009 \w \h </w:instrText>
        </w:r>
      </w:ins>
      <w:r w:rsidRPr="00891F3A">
        <w:rPr>
          <w:rFonts w:eastAsiaTheme="minorEastAsia"/>
          <w:bCs/>
          <w:noProof/>
          <w:sz w:val="20"/>
          <w:szCs w:val="20"/>
          <w:lang w:val="en-CA" w:eastAsia="zh-CN"/>
          <w:rPrChange w:id="27242" w:author="Jens-Rainer Ohm" w:date="2023-05-08T12:56:00Z">
            <w:rPr>
              <w:rFonts w:eastAsiaTheme="minorEastAsia"/>
              <w:bCs/>
              <w:noProof/>
              <w:sz w:val="20"/>
              <w:szCs w:val="20"/>
              <w:lang w:val="en-CA" w:eastAsia="zh-CN"/>
            </w:rPr>
          </w:rPrChange>
        </w:rPr>
      </w:r>
      <w:ins w:id="27243" w:author="Jens-Rainer Ohm" w:date="2023-05-08T12:34:00Z">
        <w:r w:rsidRPr="00891F3A">
          <w:rPr>
            <w:rFonts w:eastAsiaTheme="minorEastAsia"/>
            <w:bCs/>
            <w:noProof/>
            <w:sz w:val="20"/>
            <w:szCs w:val="20"/>
            <w:lang w:val="en-CA" w:eastAsia="zh-CN"/>
            <w:rPrChange w:id="27244"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245" w:author="Jens-Rainer Ohm" w:date="2023-05-08T12:56:00Z">
              <w:rPr>
                <w:rFonts w:eastAsiaTheme="minorEastAsia"/>
                <w:bCs/>
                <w:noProof/>
                <w:sz w:val="20"/>
                <w:szCs w:val="20"/>
                <w:lang w:eastAsia="zh-CN"/>
              </w:rPr>
            </w:rPrChange>
          </w:rPr>
          <w:t>4)f</w:t>
        </w:r>
        <w:r w:rsidRPr="00891F3A">
          <w:rPr>
            <w:rFonts w:eastAsiaTheme="minorEastAsia"/>
            <w:bCs/>
            <w:noProof/>
            <w:sz w:val="20"/>
            <w:szCs w:val="20"/>
            <w:lang w:val="en-CA" w:eastAsia="zh-CN"/>
            <w:rPrChange w:id="27246"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247" w:author="Jens-Rainer Ohm" w:date="2023-05-08T12:56:00Z">
              <w:rPr>
                <w:rFonts w:eastAsiaTheme="minorEastAsia"/>
                <w:bCs/>
                <w:noProof/>
                <w:sz w:val="20"/>
                <w:szCs w:val="20"/>
                <w:lang w:eastAsia="zh-CN"/>
              </w:rPr>
            </w:rPrChange>
          </w:rPr>
          <w:t>:</w:t>
        </w:r>
      </w:ins>
    </w:p>
    <w:p w14:paraId="7155BA9F" w14:textId="77777777" w:rsidR="0042004A" w:rsidRPr="00891F3A" w:rsidRDefault="0042004A" w:rsidP="0042004A">
      <w:pPr>
        <w:adjustRightInd w:val="0"/>
        <w:snapToGrid w:val="0"/>
        <w:spacing w:line="259" w:lineRule="auto"/>
        <w:rPr>
          <w:ins w:id="27248" w:author="Jens-Rainer Ohm" w:date="2023-05-08T12:34:00Z"/>
          <w:rFonts w:eastAsiaTheme="minorEastAsia"/>
          <w:bCs/>
          <w:noProof/>
          <w:sz w:val="20"/>
          <w:szCs w:val="20"/>
          <w:lang w:val="en-CA" w:eastAsia="zh-CN"/>
          <w:rPrChange w:id="27249" w:author="Jens-Rainer Ohm" w:date="2023-05-08T12:56:00Z">
            <w:rPr>
              <w:ins w:id="27250" w:author="Jens-Rainer Ohm" w:date="2023-05-08T12:34:00Z"/>
              <w:rFonts w:eastAsiaTheme="minorEastAsia"/>
              <w:bCs/>
              <w:noProof/>
              <w:sz w:val="20"/>
              <w:szCs w:val="20"/>
              <w:lang w:eastAsia="zh-CN"/>
            </w:rPr>
          </w:rPrChange>
        </w:rPr>
      </w:pPr>
      <w:ins w:id="27251" w:author="Jens-Rainer Ohm" w:date="2023-05-08T12:34:00Z">
        <w:r w:rsidRPr="00891F3A">
          <w:rPr>
            <w:rFonts w:eastAsiaTheme="minorEastAsia" w:cstheme="minorBidi"/>
            <w:sz w:val="20"/>
            <w:szCs w:val="20"/>
            <w:highlight w:val="yellow"/>
            <w:lang w:val="en-CA" w:eastAsia="zh-CN"/>
            <w:rPrChange w:id="27252"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7253" w:author="Jens-Rainer Ohm" w:date="2023-05-08T12:56:00Z">
              <w:rPr>
                <w:rFonts w:eastAsiaTheme="minorEastAsia" w:cstheme="minorBidi"/>
                <w:sz w:val="20"/>
                <w:szCs w:val="20"/>
                <w:lang w:eastAsia="zh-CN"/>
              </w:rPr>
            </w:rPrChange>
          </w:rPr>
          <w:t xml:space="preserve">: </w:t>
        </w:r>
        <w:r w:rsidRPr="00891F3A">
          <w:rPr>
            <w:rFonts w:eastAsiaTheme="minorEastAsia"/>
            <w:bCs/>
            <w:noProof/>
            <w:sz w:val="20"/>
            <w:szCs w:val="20"/>
            <w:lang w:val="en-CA" w:eastAsia="zh-CN"/>
            <w:rPrChange w:id="27254" w:author="Jens-Rainer Ohm" w:date="2023-05-08T12:56:00Z">
              <w:rPr>
                <w:rFonts w:eastAsiaTheme="minorEastAsia"/>
                <w:bCs/>
                <w:noProof/>
                <w:sz w:val="20"/>
                <w:szCs w:val="20"/>
                <w:lang w:eastAsia="zh-CN"/>
              </w:rPr>
            </w:rPrChange>
          </w:rPr>
          <w:t>Even with the signalling of the scaling ratios, the techncial intent of the constraints is still needed for fixing bugs. Unless the constraint is contained in the constraints to the values of the scaling ratios, they need to be expressed based on the variables of the NNPF output picture width and height based on the scaling ratios.</w:t>
        </w:r>
      </w:ins>
    </w:p>
    <w:p w14:paraId="00E555EF" w14:textId="77777777" w:rsidR="0042004A" w:rsidRPr="00891F3A" w:rsidRDefault="0042004A" w:rsidP="0042004A">
      <w:pPr>
        <w:adjustRightInd w:val="0"/>
        <w:snapToGrid w:val="0"/>
        <w:spacing w:line="259" w:lineRule="auto"/>
        <w:rPr>
          <w:ins w:id="27255" w:author="Jens-Rainer Ohm" w:date="2023-05-08T12:34:00Z"/>
          <w:rFonts w:eastAsiaTheme="minorEastAsia"/>
          <w:bCs/>
          <w:noProof/>
          <w:sz w:val="20"/>
          <w:szCs w:val="20"/>
          <w:lang w:val="en-CA" w:eastAsia="zh-CN"/>
          <w:rPrChange w:id="27256" w:author="Jens-Rainer Ohm" w:date="2023-05-08T12:56:00Z">
            <w:rPr>
              <w:ins w:id="27257" w:author="Jens-Rainer Ohm" w:date="2023-05-08T12:34:00Z"/>
              <w:rFonts w:eastAsiaTheme="minorEastAsia"/>
              <w:bCs/>
              <w:noProof/>
              <w:sz w:val="20"/>
              <w:szCs w:val="20"/>
              <w:lang w:eastAsia="zh-CN"/>
            </w:rPr>
          </w:rPrChange>
        </w:rPr>
      </w:pPr>
    </w:p>
    <w:p w14:paraId="791E6226" w14:textId="77777777" w:rsidR="0042004A" w:rsidRPr="00891F3A" w:rsidRDefault="0042004A" w:rsidP="0042004A">
      <w:pPr>
        <w:adjustRightInd w:val="0"/>
        <w:snapToGrid w:val="0"/>
        <w:spacing w:line="259" w:lineRule="auto"/>
        <w:rPr>
          <w:ins w:id="27258" w:author="Jens-Rainer Ohm" w:date="2023-05-08T12:34:00Z"/>
          <w:rFonts w:eastAsiaTheme="minorEastAsia"/>
          <w:bCs/>
          <w:noProof/>
          <w:sz w:val="20"/>
          <w:szCs w:val="20"/>
          <w:lang w:val="en-CA" w:eastAsia="zh-CN"/>
          <w:rPrChange w:id="27259" w:author="Jens-Rainer Ohm" w:date="2023-05-08T12:56:00Z">
            <w:rPr>
              <w:ins w:id="27260" w:author="Jens-Rainer Ohm" w:date="2023-05-08T12:34:00Z"/>
              <w:rFonts w:eastAsiaTheme="minorEastAsia"/>
              <w:bCs/>
              <w:noProof/>
              <w:sz w:val="20"/>
              <w:szCs w:val="20"/>
              <w:lang w:eastAsia="zh-CN"/>
            </w:rPr>
          </w:rPrChange>
        </w:rPr>
      </w:pPr>
      <w:ins w:id="27261" w:author="Jens-Rainer Ohm" w:date="2023-05-08T12:34:00Z">
        <w:r w:rsidRPr="00891F3A">
          <w:rPr>
            <w:rFonts w:eastAsiaTheme="minorEastAsia"/>
            <w:bCs/>
            <w:noProof/>
            <w:sz w:val="20"/>
            <w:szCs w:val="20"/>
            <w:lang w:val="en-CA" w:eastAsia="zh-CN"/>
            <w:rPrChange w:id="27262" w:author="Jens-Rainer Ohm" w:date="2023-05-08T12:56:00Z">
              <w:rPr>
                <w:rFonts w:eastAsiaTheme="minorEastAsia"/>
                <w:bCs/>
                <w:noProof/>
                <w:sz w:val="20"/>
                <w:szCs w:val="20"/>
                <w:lang w:eastAsia="zh-CN"/>
              </w:rPr>
            </w:rPrChange>
          </w:rPr>
          <w:t xml:space="preserve">On item </w:t>
        </w:r>
        <w:r w:rsidRPr="00891F3A">
          <w:rPr>
            <w:rFonts w:eastAsiaTheme="minorEastAsia"/>
            <w:bCs/>
            <w:noProof/>
            <w:sz w:val="20"/>
            <w:szCs w:val="20"/>
            <w:lang w:val="en-CA" w:eastAsia="zh-CN"/>
            <w:rPrChange w:id="27263"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264" w:author="Jens-Rainer Ohm" w:date="2023-05-08T12:56:00Z">
              <w:rPr>
                <w:rFonts w:eastAsiaTheme="minorEastAsia"/>
                <w:bCs/>
                <w:noProof/>
                <w:sz w:val="20"/>
                <w:szCs w:val="20"/>
                <w:lang w:eastAsia="zh-CN"/>
              </w:rPr>
            </w:rPrChange>
          </w:rPr>
          <w:instrText xml:space="preserve"> REF _Ref132975028 \w \h </w:instrText>
        </w:r>
      </w:ins>
      <w:r w:rsidRPr="00891F3A">
        <w:rPr>
          <w:rFonts w:eastAsiaTheme="minorEastAsia"/>
          <w:bCs/>
          <w:noProof/>
          <w:sz w:val="20"/>
          <w:szCs w:val="20"/>
          <w:lang w:val="en-CA" w:eastAsia="zh-CN"/>
          <w:rPrChange w:id="27265" w:author="Jens-Rainer Ohm" w:date="2023-05-08T12:56:00Z">
            <w:rPr>
              <w:rFonts w:eastAsiaTheme="minorEastAsia"/>
              <w:bCs/>
              <w:noProof/>
              <w:sz w:val="20"/>
              <w:szCs w:val="20"/>
              <w:lang w:val="en-CA" w:eastAsia="zh-CN"/>
            </w:rPr>
          </w:rPrChange>
        </w:rPr>
      </w:r>
      <w:ins w:id="27266" w:author="Jens-Rainer Ohm" w:date="2023-05-08T12:34:00Z">
        <w:r w:rsidRPr="00891F3A">
          <w:rPr>
            <w:rFonts w:eastAsiaTheme="minorEastAsia"/>
            <w:bCs/>
            <w:noProof/>
            <w:sz w:val="20"/>
            <w:szCs w:val="20"/>
            <w:lang w:val="en-CA" w:eastAsia="zh-CN"/>
            <w:rPrChange w:id="27267"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268" w:author="Jens-Rainer Ohm" w:date="2023-05-08T12:56:00Z">
              <w:rPr>
                <w:rFonts w:eastAsiaTheme="minorEastAsia"/>
                <w:bCs/>
                <w:noProof/>
                <w:sz w:val="20"/>
                <w:szCs w:val="20"/>
                <w:lang w:eastAsia="zh-CN"/>
              </w:rPr>
            </w:rPrChange>
          </w:rPr>
          <w:t>4)g</w:t>
        </w:r>
        <w:r w:rsidRPr="00891F3A">
          <w:rPr>
            <w:rFonts w:eastAsiaTheme="minorEastAsia"/>
            <w:bCs/>
            <w:noProof/>
            <w:sz w:val="20"/>
            <w:szCs w:val="20"/>
            <w:lang w:val="en-CA" w:eastAsia="zh-CN"/>
            <w:rPrChange w:id="27269"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270" w:author="Jens-Rainer Ohm" w:date="2023-05-08T12:56:00Z">
              <w:rPr>
                <w:rFonts w:eastAsiaTheme="minorEastAsia"/>
                <w:bCs/>
                <w:noProof/>
                <w:sz w:val="20"/>
                <w:szCs w:val="20"/>
                <w:lang w:eastAsia="zh-CN"/>
              </w:rPr>
            </w:rPrChange>
          </w:rPr>
          <w:t>: No action on this item.</w:t>
        </w:r>
      </w:ins>
    </w:p>
    <w:p w14:paraId="1DA85214" w14:textId="77777777" w:rsidR="0042004A" w:rsidRPr="00891F3A" w:rsidRDefault="0042004A" w:rsidP="0042004A">
      <w:pPr>
        <w:adjustRightInd w:val="0"/>
        <w:snapToGrid w:val="0"/>
        <w:spacing w:line="259" w:lineRule="auto"/>
        <w:rPr>
          <w:ins w:id="27271" w:author="Jens-Rainer Ohm" w:date="2023-05-08T12:34:00Z"/>
          <w:rFonts w:eastAsiaTheme="minorEastAsia"/>
          <w:bCs/>
          <w:noProof/>
          <w:sz w:val="20"/>
          <w:szCs w:val="20"/>
          <w:lang w:val="en-CA" w:eastAsia="zh-CN"/>
          <w:rPrChange w:id="27272" w:author="Jens-Rainer Ohm" w:date="2023-05-08T12:56:00Z">
            <w:rPr>
              <w:ins w:id="27273" w:author="Jens-Rainer Ohm" w:date="2023-05-08T12:34:00Z"/>
              <w:rFonts w:eastAsiaTheme="minorEastAsia"/>
              <w:bCs/>
              <w:noProof/>
              <w:sz w:val="20"/>
              <w:szCs w:val="20"/>
              <w:lang w:eastAsia="zh-CN"/>
            </w:rPr>
          </w:rPrChange>
        </w:rPr>
      </w:pPr>
      <w:ins w:id="27274" w:author="Jens-Rainer Ohm" w:date="2023-05-08T12:34:00Z">
        <w:r w:rsidRPr="00891F3A">
          <w:rPr>
            <w:rFonts w:eastAsiaTheme="minorEastAsia" w:cstheme="minorBidi"/>
            <w:sz w:val="20"/>
            <w:szCs w:val="20"/>
            <w:highlight w:val="yellow"/>
            <w:lang w:val="en-CA" w:eastAsia="zh-CN"/>
            <w:rPrChange w:id="27275" w:author="Jens-Rainer Ohm" w:date="2023-05-08T12:56:00Z">
              <w:rPr>
                <w:rFonts w:eastAsiaTheme="minorEastAsia" w:cstheme="minorBidi"/>
                <w:sz w:val="20"/>
                <w:szCs w:val="20"/>
                <w:highlight w:val="yellow"/>
                <w:lang w:eastAsia="zh-CN"/>
              </w:rPr>
            </w:rPrChange>
          </w:rPr>
          <w:t>BoG recommendation</w:t>
        </w:r>
        <w:r w:rsidRPr="00891F3A">
          <w:rPr>
            <w:rFonts w:eastAsiaTheme="minorEastAsia" w:cstheme="minorBidi"/>
            <w:sz w:val="20"/>
            <w:szCs w:val="20"/>
            <w:lang w:val="en-CA" w:eastAsia="zh-CN"/>
            <w:rPrChange w:id="27276" w:author="Jens-Rainer Ohm" w:date="2023-05-08T12:56:00Z">
              <w:rPr>
                <w:rFonts w:eastAsiaTheme="minorEastAsia" w:cstheme="minorBidi"/>
                <w:sz w:val="20"/>
                <w:szCs w:val="20"/>
                <w:lang w:eastAsia="zh-CN"/>
              </w:rPr>
            </w:rPrChange>
          </w:rPr>
          <w:t xml:space="preserve">: Adopt </w:t>
        </w:r>
        <w:r w:rsidRPr="00891F3A">
          <w:rPr>
            <w:rFonts w:eastAsiaTheme="minorEastAsia"/>
            <w:bCs/>
            <w:noProof/>
            <w:sz w:val="20"/>
            <w:szCs w:val="20"/>
            <w:lang w:val="en-CA" w:eastAsia="zh-CN"/>
            <w:rPrChange w:id="27277" w:author="Jens-Rainer Ohm" w:date="2023-05-08T12:56:00Z">
              <w:rPr>
                <w:rFonts w:eastAsiaTheme="minorEastAsia"/>
                <w:bCs/>
                <w:noProof/>
                <w:sz w:val="20"/>
                <w:szCs w:val="20"/>
                <w:lang w:eastAsia="zh-CN"/>
              </w:rPr>
            </w:rPrChange>
          </w:rPr>
          <w:t xml:space="preserve">item </w:t>
        </w:r>
        <w:r w:rsidRPr="00891F3A">
          <w:rPr>
            <w:rFonts w:eastAsiaTheme="minorEastAsia"/>
            <w:bCs/>
            <w:noProof/>
            <w:sz w:val="20"/>
            <w:szCs w:val="20"/>
            <w:lang w:val="en-CA" w:eastAsia="zh-CN"/>
            <w:rPrChange w:id="2727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279" w:author="Jens-Rainer Ohm" w:date="2023-05-08T12:56:00Z">
              <w:rPr>
                <w:rFonts w:eastAsiaTheme="minorEastAsia"/>
                <w:bCs/>
                <w:noProof/>
                <w:sz w:val="20"/>
                <w:szCs w:val="20"/>
                <w:lang w:eastAsia="zh-CN"/>
              </w:rPr>
            </w:rPrChange>
          </w:rPr>
          <w:instrText xml:space="preserve"> REF _Ref132975031 \w \h </w:instrText>
        </w:r>
      </w:ins>
      <w:r w:rsidRPr="00891F3A">
        <w:rPr>
          <w:rFonts w:eastAsiaTheme="minorEastAsia"/>
          <w:bCs/>
          <w:noProof/>
          <w:sz w:val="20"/>
          <w:szCs w:val="20"/>
          <w:lang w:val="en-CA" w:eastAsia="zh-CN"/>
          <w:rPrChange w:id="27280" w:author="Jens-Rainer Ohm" w:date="2023-05-08T12:56:00Z">
            <w:rPr>
              <w:rFonts w:eastAsiaTheme="minorEastAsia"/>
              <w:bCs/>
              <w:noProof/>
              <w:sz w:val="20"/>
              <w:szCs w:val="20"/>
              <w:lang w:val="en-CA" w:eastAsia="zh-CN"/>
            </w:rPr>
          </w:rPrChange>
        </w:rPr>
      </w:r>
      <w:ins w:id="27281" w:author="Jens-Rainer Ohm" w:date="2023-05-08T12:34:00Z">
        <w:r w:rsidRPr="00891F3A">
          <w:rPr>
            <w:rFonts w:eastAsiaTheme="minorEastAsia"/>
            <w:bCs/>
            <w:noProof/>
            <w:sz w:val="20"/>
            <w:szCs w:val="20"/>
            <w:lang w:val="en-CA" w:eastAsia="zh-CN"/>
            <w:rPrChange w:id="2728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283" w:author="Jens-Rainer Ohm" w:date="2023-05-08T12:56:00Z">
              <w:rPr>
                <w:rFonts w:eastAsiaTheme="minorEastAsia"/>
                <w:bCs/>
                <w:noProof/>
                <w:sz w:val="20"/>
                <w:szCs w:val="20"/>
                <w:lang w:eastAsia="zh-CN"/>
              </w:rPr>
            </w:rPrChange>
          </w:rPr>
          <w:t>4)h</w:t>
        </w:r>
        <w:r w:rsidRPr="00891F3A">
          <w:rPr>
            <w:rFonts w:eastAsiaTheme="minorEastAsia"/>
            <w:bCs/>
            <w:noProof/>
            <w:sz w:val="20"/>
            <w:szCs w:val="20"/>
            <w:lang w:val="en-CA" w:eastAsia="zh-CN"/>
            <w:rPrChange w:id="27284"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285" w:author="Jens-Rainer Ohm" w:date="2023-05-08T12:56:00Z">
              <w:rPr>
                <w:rFonts w:eastAsiaTheme="minorEastAsia"/>
                <w:bCs/>
                <w:noProof/>
                <w:sz w:val="20"/>
                <w:szCs w:val="20"/>
                <w:lang w:eastAsia="zh-CN"/>
              </w:rPr>
            </w:rPrChange>
          </w:rPr>
          <w:t xml:space="preserve"> in spirit. The wording of the constraints needs to use the syntax element names directly.</w:t>
        </w:r>
      </w:ins>
    </w:p>
    <w:p w14:paraId="5D619B76" w14:textId="77777777" w:rsidR="0042004A" w:rsidRPr="00891F3A" w:rsidRDefault="0042004A" w:rsidP="0042004A">
      <w:pPr>
        <w:adjustRightInd w:val="0"/>
        <w:snapToGrid w:val="0"/>
        <w:spacing w:line="259" w:lineRule="auto"/>
        <w:rPr>
          <w:ins w:id="27286" w:author="Jens-Rainer Ohm" w:date="2023-05-08T12:34:00Z"/>
          <w:rFonts w:eastAsiaTheme="minorEastAsia"/>
          <w:bCs/>
          <w:noProof/>
          <w:sz w:val="20"/>
          <w:szCs w:val="20"/>
          <w:lang w:val="en-CA" w:eastAsia="zh-CN"/>
          <w:rPrChange w:id="27287" w:author="Jens-Rainer Ohm" w:date="2023-05-08T12:56:00Z">
            <w:rPr>
              <w:ins w:id="27288" w:author="Jens-Rainer Ohm" w:date="2023-05-08T12:34:00Z"/>
              <w:rFonts w:eastAsiaTheme="minorEastAsia"/>
              <w:bCs/>
              <w:noProof/>
              <w:sz w:val="20"/>
              <w:szCs w:val="20"/>
              <w:lang w:eastAsia="zh-CN"/>
            </w:rPr>
          </w:rPrChange>
        </w:rPr>
      </w:pPr>
    </w:p>
    <w:p w14:paraId="0495E1AD"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289" w:author="Jens-Rainer Ohm" w:date="2023-05-08T12:34:00Z"/>
          <w:rFonts w:eastAsiaTheme="minorEastAsia"/>
          <w:bCs/>
          <w:noProof/>
          <w:sz w:val="20"/>
          <w:szCs w:val="20"/>
          <w:lang w:val="en-CA" w:eastAsia="zh-CN"/>
          <w:rPrChange w:id="27290" w:author="Jens-Rainer Ohm" w:date="2023-05-08T12:56:00Z">
            <w:rPr>
              <w:ins w:id="27291" w:author="Jens-Rainer Ohm" w:date="2023-05-08T12:34:00Z"/>
              <w:rFonts w:eastAsiaTheme="minorEastAsia"/>
              <w:bCs/>
              <w:noProof/>
              <w:sz w:val="20"/>
              <w:szCs w:val="20"/>
              <w:lang w:eastAsia="zh-CN"/>
            </w:rPr>
          </w:rPrChange>
        </w:rPr>
      </w:pPr>
      <w:bookmarkStart w:id="27292" w:name="_Ref132704797"/>
      <w:ins w:id="27293" w:author="Jens-Rainer Ohm" w:date="2023-05-08T12:34:00Z">
        <w:r w:rsidRPr="00891F3A">
          <w:rPr>
            <w:rFonts w:eastAsiaTheme="minorEastAsia" w:cstheme="minorBidi"/>
            <w:sz w:val="20"/>
            <w:szCs w:val="20"/>
            <w:lang w:val="en-CA" w:eastAsia="zh-CN"/>
            <w:rPrChange w:id="27294" w:author="Jens-Rainer Ohm" w:date="2023-05-08T12:56:00Z">
              <w:rPr>
                <w:rFonts w:eastAsiaTheme="minorEastAsia" w:cstheme="minorBidi"/>
                <w:sz w:val="20"/>
                <w:szCs w:val="20"/>
                <w:lang w:eastAsia="zh-CN"/>
              </w:rPr>
            </w:rPrChange>
          </w:rPr>
          <w:t>For spatial resolution upsampling, signal the scaling ratios instead of the NNPF output picture width and height.</w:t>
        </w:r>
        <w:r w:rsidRPr="00891F3A">
          <w:rPr>
            <w:rFonts w:eastAsiaTheme="minorEastAsia" w:cstheme="minorBidi"/>
            <w:sz w:val="20"/>
            <w:szCs w:val="20"/>
            <w:lang w:val="en-CA" w:eastAsia="zh-CN"/>
          </w:rPr>
          <w:t xml:space="preserve"> </w:t>
        </w:r>
        <w:r w:rsidRPr="00891F3A">
          <w:rPr>
            <w:rFonts w:eastAsiaTheme="minorEastAsia"/>
            <w:bCs/>
            <w:noProof/>
            <w:sz w:val="20"/>
            <w:szCs w:val="20"/>
            <w:lang w:val="en-CA" w:eastAsia="zh-CN"/>
            <w:rPrChange w:id="27295" w:author="Jens-Rainer Ohm" w:date="2023-05-08T12:56:00Z">
              <w:rPr>
                <w:rFonts w:eastAsiaTheme="minorEastAsia"/>
                <w:bCs/>
                <w:noProof/>
                <w:sz w:val="20"/>
                <w:szCs w:val="20"/>
                <w:lang w:eastAsia="zh-CN"/>
              </w:rPr>
            </w:rPrChange>
          </w:rPr>
          <w:t xml:space="preserve">(JVET-AD0067 item 5, </w:t>
        </w:r>
        <w:r w:rsidRPr="00891F3A">
          <w:rPr>
            <w:rFonts w:cstheme="minorBidi"/>
            <w:sz w:val="20"/>
            <w:szCs w:val="20"/>
            <w:lang w:val="en-CA" w:eastAsia="zh-CN"/>
            <w:rPrChange w:id="27296" w:author="Jens-Rainer Ohm" w:date="2023-05-08T12:56:00Z">
              <w:rPr>
                <w:rFonts w:cstheme="minorBidi"/>
                <w:sz w:val="20"/>
                <w:szCs w:val="20"/>
                <w:lang w:eastAsia="zh-CN"/>
              </w:rPr>
            </w:rPrChange>
          </w:rPr>
          <w:t>JVET-AD0091 item 3, JVET-AD0143 item 2, BC#013</w:t>
        </w:r>
        <w:r w:rsidRPr="00891F3A">
          <w:rPr>
            <w:rFonts w:eastAsiaTheme="minorEastAsia"/>
            <w:bCs/>
            <w:noProof/>
            <w:sz w:val="20"/>
            <w:szCs w:val="20"/>
            <w:lang w:val="en-CA" w:eastAsia="zh-CN"/>
            <w:rPrChange w:id="27297" w:author="Jens-Rainer Ohm" w:date="2023-05-08T12:56:00Z">
              <w:rPr>
                <w:rFonts w:eastAsiaTheme="minorEastAsia"/>
                <w:bCs/>
                <w:noProof/>
                <w:sz w:val="20"/>
                <w:szCs w:val="20"/>
                <w:lang w:eastAsia="zh-CN"/>
              </w:rPr>
            </w:rPrChange>
          </w:rPr>
          <w:t>)</w:t>
        </w:r>
        <w:bookmarkEnd w:id="27292"/>
      </w:ins>
    </w:p>
    <w:p w14:paraId="04FF5B3B" w14:textId="77777777" w:rsidR="0042004A" w:rsidRPr="00891F3A"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298" w:author="Jens-Rainer Ohm" w:date="2023-05-08T12:34:00Z"/>
          <w:rFonts w:eastAsiaTheme="minorEastAsia"/>
          <w:bCs/>
          <w:noProof/>
          <w:sz w:val="20"/>
          <w:szCs w:val="20"/>
          <w:lang w:val="en-CA" w:eastAsia="zh-CN"/>
          <w:rPrChange w:id="27299" w:author="Jens-Rainer Ohm" w:date="2023-05-08T12:56:00Z">
            <w:rPr>
              <w:ins w:id="27300" w:author="Jens-Rainer Ohm" w:date="2023-05-08T12:34:00Z"/>
              <w:rFonts w:eastAsiaTheme="minorEastAsia"/>
              <w:bCs/>
              <w:noProof/>
              <w:sz w:val="20"/>
              <w:szCs w:val="20"/>
              <w:lang w:eastAsia="zh-CN"/>
            </w:rPr>
          </w:rPrChange>
        </w:rPr>
      </w:pPr>
      <w:ins w:id="27301" w:author="Jens-Rainer Ohm" w:date="2023-05-08T12:34:00Z">
        <w:r w:rsidRPr="00891F3A">
          <w:rPr>
            <w:rFonts w:eastAsiaTheme="minorEastAsia"/>
            <w:bCs/>
            <w:noProof/>
            <w:sz w:val="20"/>
            <w:szCs w:val="20"/>
            <w:lang w:val="en-CA" w:eastAsia="zh-CN"/>
            <w:rPrChange w:id="27302" w:author="Jens-Rainer Ohm" w:date="2023-05-08T12:56:00Z">
              <w:rPr>
                <w:rFonts w:eastAsiaTheme="minorEastAsia"/>
                <w:bCs/>
                <w:noProof/>
                <w:sz w:val="20"/>
                <w:szCs w:val="20"/>
                <w:lang w:eastAsia="zh-CN"/>
              </w:rPr>
            </w:rPrChange>
          </w:rPr>
          <w:t>With the following syntax (JVET-AD0067 item 5 option 1, where t</w:t>
        </w:r>
        <w:r w:rsidRPr="00891F3A">
          <w:rPr>
            <w:rFonts w:eastAsiaTheme="minorEastAsia" w:cstheme="minorBidi"/>
            <w:sz w:val="20"/>
            <w:szCs w:val="20"/>
            <w:lang w:val="en-CA" w:eastAsia="zh-CN"/>
          </w:rPr>
          <w:t>he numerator is signalled as a delta compared to denominator</w:t>
        </w:r>
        <w:r w:rsidRPr="00891F3A">
          <w:rPr>
            <w:rFonts w:eastAsiaTheme="minorEastAsia"/>
            <w:bCs/>
            <w:noProof/>
            <w:sz w:val="20"/>
            <w:szCs w:val="20"/>
            <w:lang w:val="en-CA" w:eastAsia="zh-CN"/>
            <w:rPrChange w:id="27303" w:author="Jens-Rainer Ohm" w:date="2023-05-08T12:56:00Z">
              <w:rPr>
                <w:rFonts w:eastAsiaTheme="minorEastAsia"/>
                <w:bCs/>
                <w:noProof/>
                <w:sz w:val="20"/>
                <w:szCs w:val="20"/>
                <w:lang w:eastAsia="zh-CN"/>
              </w:rPr>
            </w:rPrChange>
          </w:rPr>
          <w:t>):</w:t>
        </w:r>
      </w:ins>
    </w:p>
    <w:p w14:paraId="535B8E72" w14:textId="77777777" w:rsidR="0042004A" w:rsidRPr="00891F3A" w:rsidRDefault="0042004A" w:rsidP="0042004A">
      <w:pPr>
        <w:keepNext/>
        <w:adjustRightInd w:val="0"/>
        <w:snapToGrid w:val="0"/>
        <w:spacing w:line="259" w:lineRule="auto"/>
        <w:ind w:left="1800"/>
        <w:rPr>
          <w:ins w:id="27304" w:author="Jens-Rainer Ohm" w:date="2023-05-08T12:34:00Z"/>
          <w:rFonts w:eastAsiaTheme="minorEastAsia"/>
          <w:bCs/>
          <w:noProof/>
          <w:sz w:val="20"/>
          <w:szCs w:val="20"/>
          <w:lang w:val="en-CA" w:eastAsia="zh-CN"/>
          <w:rPrChange w:id="27305" w:author="Jens-Rainer Ohm" w:date="2023-05-08T12:56:00Z">
            <w:rPr>
              <w:ins w:id="27306" w:author="Jens-Rainer Ohm" w:date="2023-05-08T12:34:00Z"/>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ins w:id="27307" w:author="Jens-Rainer Ohm" w:date="2023-05-08T12:34:00Z"/>
        </w:trPr>
        <w:tc>
          <w:tcPr>
            <w:tcW w:w="7920" w:type="dxa"/>
          </w:tcPr>
          <w:p w14:paraId="7A74851A"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308" w:author="Jens-Rainer Ohm" w:date="2023-05-08T12:34:00Z"/>
                <w:rFonts w:eastAsia="SimSun"/>
                <w:b/>
                <w:bCs/>
                <w:color w:val="000000" w:themeColor="text1"/>
                <w:sz w:val="20"/>
                <w:szCs w:val="20"/>
                <w:lang w:val="en-CA"/>
                <w:rPrChange w:id="27309" w:author="Jens-Rainer Ohm" w:date="2023-05-08T12:56:00Z">
                  <w:rPr>
                    <w:ins w:id="27310" w:author="Jens-Rainer Ohm" w:date="2023-05-08T12:34:00Z"/>
                    <w:rFonts w:eastAsia="SimSun"/>
                    <w:b/>
                    <w:bCs/>
                    <w:color w:val="000000" w:themeColor="text1"/>
                    <w:sz w:val="20"/>
                    <w:szCs w:val="20"/>
                    <w:lang w:val="en-GB"/>
                  </w:rPr>
                </w:rPrChange>
              </w:rPr>
            </w:pPr>
            <w:ins w:id="27311" w:author="Jens-Rainer Ohm" w:date="2023-05-08T12:34:00Z">
              <w:r w:rsidRPr="00891F3A">
                <w:rPr>
                  <w:rFonts w:eastAsia="SimSun"/>
                  <w:b/>
                  <w:bCs/>
                  <w:color w:val="000000" w:themeColor="text1"/>
                  <w:sz w:val="20"/>
                  <w:szCs w:val="20"/>
                  <w:lang w:val="en-CA"/>
                  <w:rPrChange w:id="27312"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313"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314"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315"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316" w:author="Jens-Rainer Ohm" w:date="2023-05-08T12:56:00Z">
                    <w:rPr>
                      <w:rFonts w:eastAsia="SimSun"/>
                      <w:b/>
                      <w:bCs/>
                      <w:color w:val="000000" w:themeColor="text1"/>
                      <w:sz w:val="20"/>
                      <w:szCs w:val="20"/>
                      <w:lang w:val="en-GB"/>
                    </w:rPr>
                  </w:rPrChange>
                </w:rPr>
                <w:t>pic_width_scale_factor_denominator_minus1</w:t>
              </w:r>
            </w:ins>
          </w:p>
        </w:tc>
        <w:tc>
          <w:tcPr>
            <w:tcW w:w="1162" w:type="dxa"/>
          </w:tcPr>
          <w:p w14:paraId="6323208B"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317" w:author="Jens-Rainer Ohm" w:date="2023-05-08T12:34:00Z"/>
                <w:rFonts w:eastAsia="SimSun"/>
                <w:bCs/>
                <w:color w:val="000000" w:themeColor="text1"/>
                <w:sz w:val="20"/>
                <w:szCs w:val="20"/>
                <w:lang w:val="en-CA"/>
                <w:rPrChange w:id="27318" w:author="Jens-Rainer Ohm" w:date="2023-05-08T12:56:00Z">
                  <w:rPr>
                    <w:ins w:id="27319" w:author="Jens-Rainer Ohm" w:date="2023-05-08T12:34:00Z"/>
                    <w:rFonts w:eastAsia="SimSun"/>
                    <w:bCs/>
                    <w:color w:val="000000" w:themeColor="text1"/>
                    <w:sz w:val="20"/>
                    <w:szCs w:val="20"/>
                    <w:lang w:val="en-GB"/>
                  </w:rPr>
                </w:rPrChange>
              </w:rPr>
            </w:pPr>
            <w:proofErr w:type="gramStart"/>
            <w:ins w:id="27320" w:author="Jens-Rainer Ohm" w:date="2023-05-08T12:34:00Z">
              <w:r w:rsidRPr="00891F3A">
                <w:rPr>
                  <w:rFonts w:eastAsia="SimSun"/>
                  <w:bCs/>
                  <w:color w:val="000000" w:themeColor="text1"/>
                  <w:sz w:val="20"/>
                  <w:szCs w:val="20"/>
                  <w:lang w:val="en-CA"/>
                  <w:rPrChange w:id="27321"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322" w:author="Jens-Rainer Ohm" w:date="2023-05-08T12:56:00Z">
                    <w:rPr>
                      <w:rFonts w:eastAsia="SimSun"/>
                      <w:bCs/>
                      <w:color w:val="000000" w:themeColor="text1"/>
                      <w:sz w:val="20"/>
                      <w:szCs w:val="20"/>
                      <w:lang w:val="en-GB"/>
                    </w:rPr>
                  </w:rPrChange>
                </w:rPr>
                <w:t>20)</w:t>
              </w:r>
            </w:ins>
          </w:p>
        </w:tc>
      </w:tr>
      <w:tr w:rsidR="0042004A" w:rsidRPr="00891F3A" w14:paraId="4F78885E" w14:textId="77777777" w:rsidTr="00293AB3">
        <w:trPr>
          <w:trHeight w:val="204"/>
          <w:jc w:val="center"/>
          <w:ins w:id="27323" w:author="Jens-Rainer Ohm" w:date="2023-05-08T12:34:00Z"/>
        </w:trPr>
        <w:tc>
          <w:tcPr>
            <w:tcW w:w="7920" w:type="dxa"/>
          </w:tcPr>
          <w:p w14:paraId="1C88FD77"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324" w:author="Jens-Rainer Ohm" w:date="2023-05-08T12:34:00Z"/>
                <w:rFonts w:eastAsia="SimSun"/>
                <w:b/>
                <w:bCs/>
                <w:color w:val="000000" w:themeColor="text1"/>
                <w:sz w:val="20"/>
                <w:szCs w:val="20"/>
                <w:lang w:val="en-CA"/>
                <w:rPrChange w:id="27325" w:author="Jens-Rainer Ohm" w:date="2023-05-08T12:56:00Z">
                  <w:rPr>
                    <w:ins w:id="27326" w:author="Jens-Rainer Ohm" w:date="2023-05-08T12:34:00Z"/>
                    <w:rFonts w:eastAsia="SimSun"/>
                    <w:b/>
                    <w:bCs/>
                    <w:color w:val="000000" w:themeColor="text1"/>
                    <w:sz w:val="20"/>
                    <w:szCs w:val="20"/>
                    <w:lang w:val="en-GB"/>
                  </w:rPr>
                </w:rPrChange>
              </w:rPr>
            </w:pPr>
            <w:ins w:id="27327" w:author="Jens-Rainer Ohm" w:date="2023-05-08T12:34:00Z">
              <w:r w:rsidRPr="00891F3A">
                <w:rPr>
                  <w:rFonts w:eastAsia="SimSun"/>
                  <w:b/>
                  <w:bCs/>
                  <w:color w:val="000000" w:themeColor="text1"/>
                  <w:sz w:val="20"/>
                  <w:szCs w:val="20"/>
                  <w:lang w:val="en-CA"/>
                  <w:rPrChange w:id="27328"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329"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330"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331"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332" w:author="Jens-Rainer Ohm" w:date="2023-05-08T12:56:00Z">
                    <w:rPr>
                      <w:rFonts w:eastAsia="SimSun"/>
                      <w:b/>
                      <w:bCs/>
                      <w:color w:val="000000" w:themeColor="text1"/>
                      <w:sz w:val="20"/>
                      <w:szCs w:val="20"/>
                      <w:lang w:val="en-GB"/>
                    </w:rPr>
                  </w:rPrChange>
                </w:rPr>
                <w:t>pic_width_scale_factor_numerator_delta</w:t>
              </w:r>
            </w:ins>
          </w:p>
        </w:tc>
        <w:tc>
          <w:tcPr>
            <w:tcW w:w="1162" w:type="dxa"/>
          </w:tcPr>
          <w:p w14:paraId="4E709107"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333" w:author="Jens-Rainer Ohm" w:date="2023-05-08T12:34:00Z"/>
                <w:rFonts w:eastAsia="SimSun"/>
                <w:bCs/>
                <w:color w:val="000000" w:themeColor="text1"/>
                <w:sz w:val="20"/>
                <w:szCs w:val="20"/>
                <w:lang w:val="en-CA"/>
                <w:rPrChange w:id="27334" w:author="Jens-Rainer Ohm" w:date="2023-05-08T12:56:00Z">
                  <w:rPr>
                    <w:ins w:id="27335" w:author="Jens-Rainer Ohm" w:date="2023-05-08T12:34:00Z"/>
                    <w:rFonts w:eastAsia="SimSun"/>
                    <w:bCs/>
                    <w:color w:val="000000" w:themeColor="text1"/>
                    <w:sz w:val="20"/>
                    <w:szCs w:val="20"/>
                    <w:lang w:val="en-GB"/>
                  </w:rPr>
                </w:rPrChange>
              </w:rPr>
            </w:pPr>
            <w:proofErr w:type="gramStart"/>
            <w:ins w:id="27336" w:author="Jens-Rainer Ohm" w:date="2023-05-08T12:34:00Z">
              <w:r w:rsidRPr="00891F3A">
                <w:rPr>
                  <w:rFonts w:eastAsia="SimSun"/>
                  <w:bCs/>
                  <w:color w:val="000000" w:themeColor="text1"/>
                  <w:sz w:val="20"/>
                  <w:szCs w:val="20"/>
                  <w:lang w:val="en-CA"/>
                  <w:rPrChange w:id="27337"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338" w:author="Jens-Rainer Ohm" w:date="2023-05-08T12:56:00Z">
                    <w:rPr>
                      <w:rFonts w:eastAsia="SimSun"/>
                      <w:bCs/>
                      <w:color w:val="000000" w:themeColor="text1"/>
                      <w:sz w:val="20"/>
                      <w:szCs w:val="20"/>
                      <w:lang w:val="en-GB"/>
                    </w:rPr>
                  </w:rPrChange>
                </w:rPr>
                <w:t>16)</w:t>
              </w:r>
            </w:ins>
          </w:p>
        </w:tc>
      </w:tr>
      <w:tr w:rsidR="0042004A" w:rsidRPr="00891F3A" w14:paraId="43A09EB5" w14:textId="77777777" w:rsidTr="00293AB3">
        <w:trPr>
          <w:trHeight w:val="204"/>
          <w:jc w:val="center"/>
          <w:ins w:id="27339" w:author="Jens-Rainer Ohm" w:date="2023-05-08T12:34:00Z"/>
        </w:trPr>
        <w:tc>
          <w:tcPr>
            <w:tcW w:w="7920" w:type="dxa"/>
          </w:tcPr>
          <w:p w14:paraId="5E145B48"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340" w:author="Jens-Rainer Ohm" w:date="2023-05-08T12:34:00Z"/>
                <w:rFonts w:eastAsia="SimSun"/>
                <w:b/>
                <w:bCs/>
                <w:color w:val="000000" w:themeColor="text1"/>
                <w:sz w:val="20"/>
                <w:szCs w:val="20"/>
                <w:lang w:val="en-CA"/>
                <w:rPrChange w:id="27341" w:author="Jens-Rainer Ohm" w:date="2023-05-08T12:56:00Z">
                  <w:rPr>
                    <w:ins w:id="27342" w:author="Jens-Rainer Ohm" w:date="2023-05-08T12:34:00Z"/>
                    <w:rFonts w:eastAsia="SimSun"/>
                    <w:b/>
                    <w:bCs/>
                    <w:color w:val="000000" w:themeColor="text1"/>
                    <w:sz w:val="20"/>
                    <w:szCs w:val="20"/>
                    <w:lang w:val="en-GB"/>
                  </w:rPr>
                </w:rPrChange>
              </w:rPr>
            </w:pPr>
            <w:ins w:id="27343" w:author="Jens-Rainer Ohm" w:date="2023-05-08T12:34:00Z">
              <w:r w:rsidRPr="00891F3A">
                <w:rPr>
                  <w:rFonts w:eastAsia="SimSun"/>
                  <w:b/>
                  <w:bCs/>
                  <w:color w:val="000000" w:themeColor="text1"/>
                  <w:sz w:val="20"/>
                  <w:szCs w:val="20"/>
                  <w:lang w:val="en-CA"/>
                  <w:rPrChange w:id="27344"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345"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346"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347"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348" w:author="Jens-Rainer Ohm" w:date="2023-05-08T12:56:00Z">
                    <w:rPr>
                      <w:rFonts w:eastAsia="SimSun"/>
                      <w:b/>
                      <w:bCs/>
                      <w:color w:val="000000" w:themeColor="text1"/>
                      <w:sz w:val="20"/>
                      <w:szCs w:val="20"/>
                      <w:lang w:val="en-GB"/>
                    </w:rPr>
                  </w:rPrChange>
                </w:rPr>
                <w:t>pic_height_scale_factor_denominator_minus1</w:t>
              </w:r>
            </w:ins>
          </w:p>
        </w:tc>
        <w:tc>
          <w:tcPr>
            <w:tcW w:w="1162" w:type="dxa"/>
          </w:tcPr>
          <w:p w14:paraId="4DFED0E4"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349" w:author="Jens-Rainer Ohm" w:date="2023-05-08T12:34:00Z"/>
                <w:rFonts w:eastAsia="SimSun"/>
                <w:bCs/>
                <w:color w:val="000000" w:themeColor="text1"/>
                <w:sz w:val="20"/>
                <w:szCs w:val="20"/>
                <w:lang w:val="en-CA"/>
                <w:rPrChange w:id="27350" w:author="Jens-Rainer Ohm" w:date="2023-05-08T12:56:00Z">
                  <w:rPr>
                    <w:ins w:id="27351" w:author="Jens-Rainer Ohm" w:date="2023-05-08T12:34:00Z"/>
                    <w:rFonts w:eastAsia="SimSun"/>
                    <w:bCs/>
                    <w:color w:val="000000" w:themeColor="text1"/>
                    <w:sz w:val="20"/>
                    <w:szCs w:val="20"/>
                    <w:lang w:val="en-GB"/>
                  </w:rPr>
                </w:rPrChange>
              </w:rPr>
            </w:pPr>
            <w:proofErr w:type="gramStart"/>
            <w:ins w:id="27352" w:author="Jens-Rainer Ohm" w:date="2023-05-08T12:34:00Z">
              <w:r w:rsidRPr="00891F3A">
                <w:rPr>
                  <w:rFonts w:eastAsia="SimSun"/>
                  <w:bCs/>
                  <w:color w:val="000000" w:themeColor="text1"/>
                  <w:sz w:val="20"/>
                  <w:szCs w:val="20"/>
                  <w:lang w:val="en-CA"/>
                  <w:rPrChange w:id="27353"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354" w:author="Jens-Rainer Ohm" w:date="2023-05-08T12:56:00Z">
                    <w:rPr>
                      <w:rFonts w:eastAsia="SimSun"/>
                      <w:bCs/>
                      <w:color w:val="000000" w:themeColor="text1"/>
                      <w:sz w:val="20"/>
                      <w:szCs w:val="20"/>
                      <w:lang w:val="en-GB"/>
                    </w:rPr>
                  </w:rPrChange>
                </w:rPr>
                <w:t>20)</w:t>
              </w:r>
            </w:ins>
          </w:p>
        </w:tc>
      </w:tr>
      <w:tr w:rsidR="0042004A" w:rsidRPr="00891F3A" w14:paraId="6358B61C" w14:textId="77777777" w:rsidTr="00293AB3">
        <w:trPr>
          <w:trHeight w:val="204"/>
          <w:jc w:val="center"/>
          <w:ins w:id="27355" w:author="Jens-Rainer Ohm" w:date="2023-05-08T12:34:00Z"/>
        </w:trPr>
        <w:tc>
          <w:tcPr>
            <w:tcW w:w="7920" w:type="dxa"/>
          </w:tcPr>
          <w:p w14:paraId="03F56478"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356" w:author="Jens-Rainer Ohm" w:date="2023-05-08T12:34:00Z"/>
                <w:rFonts w:eastAsia="SimSun"/>
                <w:b/>
                <w:bCs/>
                <w:color w:val="000000" w:themeColor="text1"/>
                <w:sz w:val="20"/>
                <w:szCs w:val="20"/>
                <w:lang w:val="en-CA"/>
                <w:rPrChange w:id="27357" w:author="Jens-Rainer Ohm" w:date="2023-05-08T12:56:00Z">
                  <w:rPr>
                    <w:ins w:id="27358" w:author="Jens-Rainer Ohm" w:date="2023-05-08T12:34:00Z"/>
                    <w:rFonts w:eastAsia="SimSun"/>
                    <w:b/>
                    <w:bCs/>
                    <w:color w:val="000000" w:themeColor="text1"/>
                    <w:sz w:val="20"/>
                    <w:szCs w:val="20"/>
                    <w:lang w:val="en-GB"/>
                  </w:rPr>
                </w:rPrChange>
              </w:rPr>
            </w:pPr>
            <w:ins w:id="27359" w:author="Jens-Rainer Ohm" w:date="2023-05-08T12:34:00Z">
              <w:r w:rsidRPr="00891F3A">
                <w:rPr>
                  <w:rFonts w:eastAsia="SimSun"/>
                  <w:b/>
                  <w:bCs/>
                  <w:color w:val="000000" w:themeColor="text1"/>
                  <w:sz w:val="20"/>
                  <w:szCs w:val="20"/>
                  <w:lang w:val="en-CA"/>
                  <w:rPrChange w:id="27360"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361"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362"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363"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364" w:author="Jens-Rainer Ohm" w:date="2023-05-08T12:56:00Z">
                    <w:rPr>
                      <w:rFonts w:eastAsia="SimSun"/>
                      <w:b/>
                      <w:bCs/>
                      <w:color w:val="000000" w:themeColor="text1"/>
                      <w:sz w:val="20"/>
                      <w:szCs w:val="20"/>
                      <w:lang w:val="en-GB"/>
                    </w:rPr>
                  </w:rPrChange>
                </w:rPr>
                <w:t>pic_height_scale_factor_numerator_delta</w:t>
              </w:r>
            </w:ins>
          </w:p>
        </w:tc>
        <w:tc>
          <w:tcPr>
            <w:tcW w:w="1162" w:type="dxa"/>
          </w:tcPr>
          <w:p w14:paraId="781BF37B"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365" w:author="Jens-Rainer Ohm" w:date="2023-05-08T12:34:00Z"/>
                <w:rFonts w:eastAsia="SimSun"/>
                <w:bCs/>
                <w:color w:val="000000" w:themeColor="text1"/>
                <w:sz w:val="20"/>
                <w:szCs w:val="20"/>
                <w:lang w:val="en-CA"/>
                <w:rPrChange w:id="27366" w:author="Jens-Rainer Ohm" w:date="2023-05-08T12:56:00Z">
                  <w:rPr>
                    <w:ins w:id="27367" w:author="Jens-Rainer Ohm" w:date="2023-05-08T12:34:00Z"/>
                    <w:rFonts w:eastAsia="SimSun"/>
                    <w:bCs/>
                    <w:color w:val="000000" w:themeColor="text1"/>
                    <w:sz w:val="20"/>
                    <w:szCs w:val="20"/>
                    <w:lang w:val="en-GB"/>
                  </w:rPr>
                </w:rPrChange>
              </w:rPr>
            </w:pPr>
            <w:proofErr w:type="gramStart"/>
            <w:ins w:id="27368" w:author="Jens-Rainer Ohm" w:date="2023-05-08T12:34:00Z">
              <w:r w:rsidRPr="00891F3A">
                <w:rPr>
                  <w:rFonts w:eastAsia="SimSun"/>
                  <w:bCs/>
                  <w:color w:val="000000" w:themeColor="text1"/>
                  <w:sz w:val="20"/>
                  <w:szCs w:val="20"/>
                  <w:lang w:val="en-CA"/>
                  <w:rPrChange w:id="27369"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370" w:author="Jens-Rainer Ohm" w:date="2023-05-08T12:56:00Z">
                    <w:rPr>
                      <w:rFonts w:eastAsia="SimSun"/>
                      <w:bCs/>
                      <w:color w:val="000000" w:themeColor="text1"/>
                      <w:sz w:val="20"/>
                      <w:szCs w:val="20"/>
                      <w:lang w:val="en-GB"/>
                    </w:rPr>
                  </w:rPrChange>
                </w:rPr>
                <w:t>16)</w:t>
              </w:r>
            </w:ins>
          </w:p>
        </w:tc>
      </w:tr>
    </w:tbl>
    <w:p w14:paraId="5D4F36E6" w14:textId="77777777" w:rsidR="0042004A" w:rsidRPr="00891F3A" w:rsidRDefault="0042004A" w:rsidP="0042004A">
      <w:pPr>
        <w:adjustRightInd w:val="0"/>
        <w:snapToGrid w:val="0"/>
        <w:spacing w:line="259" w:lineRule="auto"/>
        <w:ind w:left="1800"/>
        <w:rPr>
          <w:ins w:id="27371" w:author="Jens-Rainer Ohm" w:date="2023-05-08T12:34:00Z"/>
          <w:rFonts w:eastAsiaTheme="minorEastAsia"/>
          <w:bCs/>
          <w:noProof/>
          <w:sz w:val="20"/>
          <w:szCs w:val="20"/>
          <w:lang w:val="en-CA" w:eastAsia="zh-CN"/>
          <w:rPrChange w:id="27372" w:author="Jens-Rainer Ohm" w:date="2023-05-08T12:56:00Z">
            <w:rPr>
              <w:ins w:id="27373" w:author="Jens-Rainer Ohm" w:date="2023-05-08T12:34:00Z"/>
              <w:rFonts w:eastAsiaTheme="minorEastAsia"/>
              <w:bCs/>
              <w:noProof/>
              <w:sz w:val="20"/>
              <w:szCs w:val="20"/>
              <w:lang w:eastAsia="zh-CN"/>
            </w:rPr>
          </w:rPrChange>
        </w:rPr>
      </w:pPr>
    </w:p>
    <w:p w14:paraId="42F9F085" w14:textId="77777777" w:rsidR="0042004A" w:rsidRPr="00891F3A"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374" w:author="Jens-Rainer Ohm" w:date="2023-05-08T12:34:00Z"/>
          <w:rFonts w:eastAsiaTheme="minorEastAsia"/>
          <w:bCs/>
          <w:noProof/>
          <w:sz w:val="20"/>
          <w:szCs w:val="20"/>
          <w:lang w:val="en-CA" w:eastAsia="zh-CN"/>
          <w:rPrChange w:id="27375" w:author="Jens-Rainer Ohm" w:date="2023-05-08T12:56:00Z">
            <w:rPr>
              <w:ins w:id="27376" w:author="Jens-Rainer Ohm" w:date="2023-05-08T12:34:00Z"/>
              <w:rFonts w:eastAsiaTheme="minorEastAsia"/>
              <w:bCs/>
              <w:noProof/>
              <w:sz w:val="20"/>
              <w:szCs w:val="20"/>
              <w:lang w:eastAsia="zh-CN"/>
            </w:rPr>
          </w:rPrChange>
        </w:rPr>
      </w:pPr>
      <w:ins w:id="27377" w:author="Jens-Rainer Ohm" w:date="2023-05-08T12:34:00Z">
        <w:r w:rsidRPr="00891F3A">
          <w:rPr>
            <w:rFonts w:eastAsiaTheme="minorEastAsia"/>
            <w:bCs/>
            <w:noProof/>
            <w:sz w:val="20"/>
            <w:szCs w:val="20"/>
            <w:lang w:val="en-CA" w:eastAsia="zh-CN"/>
            <w:rPrChange w:id="27378" w:author="Jens-Rainer Ohm" w:date="2023-05-08T12:56:00Z">
              <w:rPr>
                <w:rFonts w:eastAsiaTheme="minorEastAsia"/>
                <w:bCs/>
                <w:noProof/>
                <w:sz w:val="20"/>
                <w:szCs w:val="20"/>
                <w:lang w:eastAsia="zh-CN"/>
              </w:rPr>
            </w:rPrChange>
          </w:rPr>
          <w:t>With the following syntax (JVET-AD0067 item 5 option 2, where t</w:t>
        </w:r>
        <w:r w:rsidRPr="00891F3A">
          <w:rPr>
            <w:rFonts w:eastAsiaTheme="minorEastAsia" w:cstheme="minorBidi"/>
            <w:sz w:val="20"/>
            <w:szCs w:val="20"/>
            <w:lang w:val="en-CA" w:eastAsia="zh-CN"/>
          </w:rPr>
          <w:t>he numerator is signalled directly, not as a delta compared to the denominator)</w:t>
        </w:r>
        <w:r w:rsidRPr="00891F3A">
          <w:rPr>
            <w:rFonts w:eastAsiaTheme="minorEastAsia"/>
            <w:bCs/>
            <w:noProof/>
            <w:sz w:val="20"/>
            <w:szCs w:val="20"/>
            <w:lang w:val="en-CA" w:eastAsia="zh-CN"/>
            <w:rPrChange w:id="27379" w:author="Jens-Rainer Ohm" w:date="2023-05-08T12:56:00Z">
              <w:rPr>
                <w:rFonts w:eastAsiaTheme="minorEastAsia"/>
                <w:bCs/>
                <w:noProof/>
                <w:sz w:val="20"/>
                <w:szCs w:val="20"/>
                <w:lang w:eastAsia="zh-CN"/>
              </w:rPr>
            </w:rPrChange>
          </w:rPr>
          <w:t>:</w:t>
        </w:r>
      </w:ins>
    </w:p>
    <w:p w14:paraId="098CE56D" w14:textId="77777777" w:rsidR="0042004A" w:rsidRPr="00891F3A" w:rsidRDefault="0042004A" w:rsidP="0042004A">
      <w:pPr>
        <w:keepNext/>
        <w:adjustRightInd w:val="0"/>
        <w:snapToGrid w:val="0"/>
        <w:spacing w:line="259" w:lineRule="auto"/>
        <w:ind w:left="1800"/>
        <w:rPr>
          <w:ins w:id="27380" w:author="Jens-Rainer Ohm" w:date="2023-05-08T12:34:00Z"/>
          <w:rFonts w:eastAsiaTheme="minorEastAsia"/>
          <w:bCs/>
          <w:noProof/>
          <w:sz w:val="20"/>
          <w:szCs w:val="20"/>
          <w:lang w:val="en-CA" w:eastAsia="zh-CN"/>
          <w:rPrChange w:id="27381" w:author="Jens-Rainer Ohm" w:date="2023-05-08T12:56:00Z">
            <w:rPr>
              <w:ins w:id="27382" w:author="Jens-Rainer Ohm" w:date="2023-05-08T12:34:00Z"/>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ins w:id="27383" w:author="Jens-Rainer Ohm" w:date="2023-05-08T12:34:00Z"/>
        </w:trPr>
        <w:tc>
          <w:tcPr>
            <w:tcW w:w="7920" w:type="dxa"/>
          </w:tcPr>
          <w:p w14:paraId="7D4A4888"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384" w:author="Jens-Rainer Ohm" w:date="2023-05-08T12:34:00Z"/>
                <w:rFonts w:eastAsia="SimSun"/>
                <w:b/>
                <w:bCs/>
                <w:color w:val="000000" w:themeColor="text1"/>
                <w:sz w:val="20"/>
                <w:szCs w:val="20"/>
                <w:lang w:val="en-CA"/>
                <w:rPrChange w:id="27385" w:author="Jens-Rainer Ohm" w:date="2023-05-08T12:56:00Z">
                  <w:rPr>
                    <w:ins w:id="27386" w:author="Jens-Rainer Ohm" w:date="2023-05-08T12:34:00Z"/>
                    <w:rFonts w:eastAsia="SimSun"/>
                    <w:b/>
                    <w:bCs/>
                    <w:color w:val="000000" w:themeColor="text1"/>
                    <w:sz w:val="20"/>
                    <w:szCs w:val="20"/>
                    <w:lang w:val="en-GB"/>
                  </w:rPr>
                </w:rPrChange>
              </w:rPr>
            </w:pPr>
            <w:ins w:id="27387" w:author="Jens-Rainer Ohm" w:date="2023-05-08T12:34:00Z">
              <w:r w:rsidRPr="00891F3A">
                <w:rPr>
                  <w:rFonts w:eastAsia="SimSun"/>
                  <w:b/>
                  <w:bCs/>
                  <w:color w:val="000000" w:themeColor="text1"/>
                  <w:sz w:val="20"/>
                  <w:szCs w:val="20"/>
                  <w:lang w:val="en-CA"/>
                  <w:rPrChange w:id="27388"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389"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390"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391"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392" w:author="Jens-Rainer Ohm" w:date="2023-05-08T12:56:00Z">
                    <w:rPr>
                      <w:rFonts w:eastAsia="SimSun"/>
                      <w:b/>
                      <w:bCs/>
                      <w:color w:val="000000" w:themeColor="text1"/>
                      <w:sz w:val="20"/>
                      <w:szCs w:val="20"/>
                      <w:lang w:val="en-GB"/>
                    </w:rPr>
                  </w:rPrChange>
                </w:rPr>
                <w:t>pic_width_scale_factor_denominator_minus1</w:t>
              </w:r>
            </w:ins>
          </w:p>
        </w:tc>
        <w:tc>
          <w:tcPr>
            <w:tcW w:w="1162" w:type="dxa"/>
          </w:tcPr>
          <w:p w14:paraId="25CD839E"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393" w:author="Jens-Rainer Ohm" w:date="2023-05-08T12:34:00Z"/>
                <w:rFonts w:eastAsia="SimSun"/>
                <w:bCs/>
                <w:color w:val="000000" w:themeColor="text1"/>
                <w:sz w:val="20"/>
                <w:szCs w:val="20"/>
                <w:lang w:val="en-CA"/>
                <w:rPrChange w:id="27394" w:author="Jens-Rainer Ohm" w:date="2023-05-08T12:56:00Z">
                  <w:rPr>
                    <w:ins w:id="27395" w:author="Jens-Rainer Ohm" w:date="2023-05-08T12:34:00Z"/>
                    <w:rFonts w:eastAsia="SimSun"/>
                    <w:bCs/>
                    <w:color w:val="000000" w:themeColor="text1"/>
                    <w:sz w:val="20"/>
                    <w:szCs w:val="20"/>
                    <w:lang w:val="en-GB"/>
                  </w:rPr>
                </w:rPrChange>
              </w:rPr>
            </w:pPr>
            <w:proofErr w:type="gramStart"/>
            <w:ins w:id="27396" w:author="Jens-Rainer Ohm" w:date="2023-05-08T12:34:00Z">
              <w:r w:rsidRPr="00891F3A">
                <w:rPr>
                  <w:rFonts w:eastAsia="SimSun"/>
                  <w:bCs/>
                  <w:color w:val="000000" w:themeColor="text1"/>
                  <w:sz w:val="20"/>
                  <w:szCs w:val="20"/>
                  <w:lang w:val="en-CA"/>
                  <w:rPrChange w:id="27397"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398" w:author="Jens-Rainer Ohm" w:date="2023-05-08T12:56:00Z">
                    <w:rPr>
                      <w:rFonts w:eastAsia="SimSun"/>
                      <w:bCs/>
                      <w:color w:val="000000" w:themeColor="text1"/>
                      <w:sz w:val="20"/>
                      <w:szCs w:val="20"/>
                      <w:lang w:val="en-GB"/>
                    </w:rPr>
                  </w:rPrChange>
                </w:rPr>
                <w:t>20)</w:t>
              </w:r>
            </w:ins>
          </w:p>
        </w:tc>
      </w:tr>
      <w:tr w:rsidR="0042004A" w:rsidRPr="00891F3A" w14:paraId="42086DBE" w14:textId="77777777" w:rsidTr="00293AB3">
        <w:trPr>
          <w:trHeight w:val="204"/>
          <w:jc w:val="center"/>
          <w:ins w:id="27399" w:author="Jens-Rainer Ohm" w:date="2023-05-08T12:34:00Z"/>
        </w:trPr>
        <w:tc>
          <w:tcPr>
            <w:tcW w:w="7920" w:type="dxa"/>
          </w:tcPr>
          <w:p w14:paraId="04338CFB"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00" w:author="Jens-Rainer Ohm" w:date="2023-05-08T12:34:00Z"/>
                <w:rFonts w:eastAsia="SimSun"/>
                <w:b/>
                <w:bCs/>
                <w:color w:val="000000" w:themeColor="text1"/>
                <w:sz w:val="20"/>
                <w:szCs w:val="20"/>
                <w:lang w:val="en-CA"/>
                <w:rPrChange w:id="27401" w:author="Jens-Rainer Ohm" w:date="2023-05-08T12:56:00Z">
                  <w:rPr>
                    <w:ins w:id="27402" w:author="Jens-Rainer Ohm" w:date="2023-05-08T12:34:00Z"/>
                    <w:rFonts w:eastAsia="SimSun"/>
                    <w:b/>
                    <w:bCs/>
                    <w:color w:val="000000" w:themeColor="text1"/>
                    <w:sz w:val="20"/>
                    <w:szCs w:val="20"/>
                    <w:lang w:val="en-GB"/>
                  </w:rPr>
                </w:rPrChange>
              </w:rPr>
            </w:pPr>
            <w:ins w:id="27403" w:author="Jens-Rainer Ohm" w:date="2023-05-08T12:34:00Z">
              <w:r w:rsidRPr="00891F3A">
                <w:rPr>
                  <w:rFonts w:eastAsia="SimSun"/>
                  <w:b/>
                  <w:bCs/>
                  <w:color w:val="000000" w:themeColor="text1"/>
                  <w:sz w:val="20"/>
                  <w:szCs w:val="20"/>
                  <w:lang w:val="en-CA"/>
                  <w:rPrChange w:id="27404"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405"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406"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407"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408" w:author="Jens-Rainer Ohm" w:date="2023-05-08T12:56:00Z">
                    <w:rPr>
                      <w:rFonts w:eastAsia="SimSun"/>
                      <w:b/>
                      <w:bCs/>
                      <w:color w:val="000000" w:themeColor="text1"/>
                      <w:sz w:val="20"/>
                      <w:szCs w:val="20"/>
                      <w:lang w:val="en-GB"/>
                    </w:rPr>
                  </w:rPrChange>
                </w:rPr>
                <w:t>pic_width_scale_factor_numerator_minus1</w:t>
              </w:r>
            </w:ins>
          </w:p>
        </w:tc>
        <w:tc>
          <w:tcPr>
            <w:tcW w:w="1162" w:type="dxa"/>
          </w:tcPr>
          <w:p w14:paraId="48B42551"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409" w:author="Jens-Rainer Ohm" w:date="2023-05-08T12:34:00Z"/>
                <w:rFonts w:eastAsia="SimSun"/>
                <w:bCs/>
                <w:color w:val="000000" w:themeColor="text1"/>
                <w:sz w:val="20"/>
                <w:szCs w:val="20"/>
                <w:lang w:val="en-CA"/>
                <w:rPrChange w:id="27410" w:author="Jens-Rainer Ohm" w:date="2023-05-08T12:56:00Z">
                  <w:rPr>
                    <w:ins w:id="27411" w:author="Jens-Rainer Ohm" w:date="2023-05-08T12:34:00Z"/>
                    <w:rFonts w:eastAsia="SimSun"/>
                    <w:bCs/>
                    <w:color w:val="000000" w:themeColor="text1"/>
                    <w:sz w:val="20"/>
                    <w:szCs w:val="20"/>
                    <w:lang w:val="en-GB"/>
                  </w:rPr>
                </w:rPrChange>
              </w:rPr>
            </w:pPr>
            <w:proofErr w:type="gramStart"/>
            <w:ins w:id="27412" w:author="Jens-Rainer Ohm" w:date="2023-05-08T12:34:00Z">
              <w:r w:rsidRPr="00891F3A">
                <w:rPr>
                  <w:rFonts w:eastAsia="SimSun"/>
                  <w:bCs/>
                  <w:color w:val="000000" w:themeColor="text1"/>
                  <w:sz w:val="20"/>
                  <w:szCs w:val="20"/>
                  <w:lang w:val="en-CA"/>
                  <w:rPrChange w:id="27413"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414" w:author="Jens-Rainer Ohm" w:date="2023-05-08T12:56:00Z">
                    <w:rPr>
                      <w:rFonts w:eastAsia="SimSun"/>
                      <w:bCs/>
                      <w:color w:val="000000" w:themeColor="text1"/>
                      <w:sz w:val="20"/>
                      <w:szCs w:val="20"/>
                      <w:lang w:val="en-GB"/>
                    </w:rPr>
                  </w:rPrChange>
                </w:rPr>
                <w:t>20)</w:t>
              </w:r>
            </w:ins>
          </w:p>
        </w:tc>
      </w:tr>
      <w:tr w:rsidR="0042004A" w:rsidRPr="00891F3A" w14:paraId="31725183" w14:textId="77777777" w:rsidTr="00293AB3">
        <w:trPr>
          <w:trHeight w:val="204"/>
          <w:jc w:val="center"/>
          <w:ins w:id="27415" w:author="Jens-Rainer Ohm" w:date="2023-05-08T12:34:00Z"/>
        </w:trPr>
        <w:tc>
          <w:tcPr>
            <w:tcW w:w="7920" w:type="dxa"/>
          </w:tcPr>
          <w:p w14:paraId="5866D947"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16" w:author="Jens-Rainer Ohm" w:date="2023-05-08T12:34:00Z"/>
                <w:rFonts w:eastAsia="SimSun"/>
                <w:b/>
                <w:bCs/>
                <w:color w:val="000000" w:themeColor="text1"/>
                <w:sz w:val="20"/>
                <w:szCs w:val="20"/>
                <w:lang w:val="en-CA"/>
                <w:rPrChange w:id="27417" w:author="Jens-Rainer Ohm" w:date="2023-05-08T12:56:00Z">
                  <w:rPr>
                    <w:ins w:id="27418" w:author="Jens-Rainer Ohm" w:date="2023-05-08T12:34:00Z"/>
                    <w:rFonts w:eastAsia="SimSun"/>
                    <w:b/>
                    <w:bCs/>
                    <w:color w:val="000000" w:themeColor="text1"/>
                    <w:sz w:val="20"/>
                    <w:szCs w:val="20"/>
                    <w:lang w:val="en-GB"/>
                  </w:rPr>
                </w:rPrChange>
              </w:rPr>
            </w:pPr>
            <w:ins w:id="27419" w:author="Jens-Rainer Ohm" w:date="2023-05-08T12:34:00Z">
              <w:r w:rsidRPr="00891F3A">
                <w:rPr>
                  <w:rFonts w:eastAsia="SimSun"/>
                  <w:b/>
                  <w:bCs/>
                  <w:color w:val="000000" w:themeColor="text1"/>
                  <w:sz w:val="20"/>
                  <w:szCs w:val="20"/>
                  <w:lang w:val="en-CA"/>
                  <w:rPrChange w:id="27420"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421"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422"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423"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424" w:author="Jens-Rainer Ohm" w:date="2023-05-08T12:56:00Z">
                    <w:rPr>
                      <w:rFonts w:eastAsia="SimSun"/>
                      <w:b/>
                      <w:bCs/>
                      <w:color w:val="000000" w:themeColor="text1"/>
                      <w:sz w:val="20"/>
                      <w:szCs w:val="20"/>
                      <w:lang w:val="en-GB"/>
                    </w:rPr>
                  </w:rPrChange>
                </w:rPr>
                <w:t>pic_height_scale_factor_denominator_minus1</w:t>
              </w:r>
            </w:ins>
          </w:p>
        </w:tc>
        <w:tc>
          <w:tcPr>
            <w:tcW w:w="1162" w:type="dxa"/>
          </w:tcPr>
          <w:p w14:paraId="7CAA6F07"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425" w:author="Jens-Rainer Ohm" w:date="2023-05-08T12:34:00Z"/>
                <w:rFonts w:eastAsia="SimSun"/>
                <w:bCs/>
                <w:color w:val="000000" w:themeColor="text1"/>
                <w:sz w:val="20"/>
                <w:szCs w:val="20"/>
                <w:lang w:val="en-CA"/>
                <w:rPrChange w:id="27426" w:author="Jens-Rainer Ohm" w:date="2023-05-08T12:56:00Z">
                  <w:rPr>
                    <w:ins w:id="27427" w:author="Jens-Rainer Ohm" w:date="2023-05-08T12:34:00Z"/>
                    <w:rFonts w:eastAsia="SimSun"/>
                    <w:bCs/>
                    <w:color w:val="000000" w:themeColor="text1"/>
                    <w:sz w:val="20"/>
                    <w:szCs w:val="20"/>
                    <w:lang w:val="en-GB"/>
                  </w:rPr>
                </w:rPrChange>
              </w:rPr>
            </w:pPr>
            <w:proofErr w:type="gramStart"/>
            <w:ins w:id="27428" w:author="Jens-Rainer Ohm" w:date="2023-05-08T12:34:00Z">
              <w:r w:rsidRPr="00891F3A">
                <w:rPr>
                  <w:rFonts w:eastAsia="SimSun"/>
                  <w:bCs/>
                  <w:color w:val="000000" w:themeColor="text1"/>
                  <w:sz w:val="20"/>
                  <w:szCs w:val="20"/>
                  <w:lang w:val="en-CA"/>
                  <w:rPrChange w:id="27429"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430" w:author="Jens-Rainer Ohm" w:date="2023-05-08T12:56:00Z">
                    <w:rPr>
                      <w:rFonts w:eastAsia="SimSun"/>
                      <w:bCs/>
                      <w:color w:val="000000" w:themeColor="text1"/>
                      <w:sz w:val="20"/>
                      <w:szCs w:val="20"/>
                      <w:lang w:val="en-GB"/>
                    </w:rPr>
                  </w:rPrChange>
                </w:rPr>
                <w:t>20)</w:t>
              </w:r>
            </w:ins>
          </w:p>
        </w:tc>
      </w:tr>
      <w:tr w:rsidR="0042004A" w:rsidRPr="00891F3A" w14:paraId="024635B3" w14:textId="77777777" w:rsidTr="00293AB3">
        <w:trPr>
          <w:trHeight w:val="204"/>
          <w:jc w:val="center"/>
          <w:ins w:id="27431" w:author="Jens-Rainer Ohm" w:date="2023-05-08T12:34:00Z"/>
        </w:trPr>
        <w:tc>
          <w:tcPr>
            <w:tcW w:w="7920" w:type="dxa"/>
          </w:tcPr>
          <w:p w14:paraId="09ADCCB6"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32" w:author="Jens-Rainer Ohm" w:date="2023-05-08T12:34:00Z"/>
                <w:rFonts w:eastAsia="SimSun"/>
                <w:b/>
                <w:bCs/>
                <w:color w:val="000000" w:themeColor="text1"/>
                <w:sz w:val="20"/>
                <w:szCs w:val="20"/>
                <w:lang w:val="en-CA"/>
                <w:rPrChange w:id="27433" w:author="Jens-Rainer Ohm" w:date="2023-05-08T12:56:00Z">
                  <w:rPr>
                    <w:ins w:id="27434" w:author="Jens-Rainer Ohm" w:date="2023-05-08T12:34:00Z"/>
                    <w:rFonts w:eastAsia="SimSun"/>
                    <w:b/>
                    <w:bCs/>
                    <w:color w:val="000000" w:themeColor="text1"/>
                    <w:sz w:val="20"/>
                    <w:szCs w:val="20"/>
                    <w:lang w:val="en-GB"/>
                  </w:rPr>
                </w:rPrChange>
              </w:rPr>
            </w:pPr>
            <w:ins w:id="27435" w:author="Jens-Rainer Ohm" w:date="2023-05-08T12:34:00Z">
              <w:r w:rsidRPr="00891F3A">
                <w:rPr>
                  <w:rFonts w:eastAsia="SimSun"/>
                  <w:b/>
                  <w:bCs/>
                  <w:color w:val="000000" w:themeColor="text1"/>
                  <w:sz w:val="20"/>
                  <w:szCs w:val="20"/>
                  <w:lang w:val="en-CA"/>
                  <w:rPrChange w:id="27436"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437"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438"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439" w:author="Jens-Rainer Ohm" w:date="2023-05-08T12:56:00Z">
                    <w:rPr>
                      <w:rFonts w:eastAsiaTheme="minorEastAsia"/>
                      <w:b/>
                      <w:bCs/>
                      <w:color w:val="000000" w:themeColor="text1"/>
                      <w:sz w:val="20"/>
                      <w:szCs w:val="20"/>
                      <w:lang w:val="en-GB" w:eastAsia="ja-JP"/>
                    </w:rPr>
                  </w:rPrChange>
                </w:rPr>
                <w:t>nnpfc_out_</w:t>
              </w:r>
              <w:r w:rsidRPr="00891F3A">
                <w:rPr>
                  <w:rFonts w:eastAsia="SimSun"/>
                  <w:b/>
                  <w:bCs/>
                  <w:color w:val="000000" w:themeColor="text1"/>
                  <w:sz w:val="20"/>
                  <w:szCs w:val="20"/>
                  <w:lang w:val="en-CA"/>
                  <w:rPrChange w:id="27440" w:author="Jens-Rainer Ohm" w:date="2023-05-08T12:56:00Z">
                    <w:rPr>
                      <w:rFonts w:eastAsia="SimSun"/>
                      <w:b/>
                      <w:bCs/>
                      <w:color w:val="000000" w:themeColor="text1"/>
                      <w:sz w:val="20"/>
                      <w:szCs w:val="20"/>
                      <w:lang w:val="en-GB"/>
                    </w:rPr>
                  </w:rPrChange>
                </w:rPr>
                <w:t>pic_height_scale_factor_numerator_minus1</w:t>
              </w:r>
            </w:ins>
          </w:p>
        </w:tc>
        <w:tc>
          <w:tcPr>
            <w:tcW w:w="1162" w:type="dxa"/>
          </w:tcPr>
          <w:p w14:paraId="6B93057B" w14:textId="77777777" w:rsidR="0042004A" w:rsidRPr="00891F3A"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ins w:id="27441" w:author="Jens-Rainer Ohm" w:date="2023-05-08T12:34:00Z"/>
                <w:rFonts w:eastAsia="SimSun"/>
                <w:bCs/>
                <w:color w:val="000000" w:themeColor="text1"/>
                <w:sz w:val="20"/>
                <w:szCs w:val="20"/>
                <w:lang w:val="en-CA"/>
                <w:rPrChange w:id="27442" w:author="Jens-Rainer Ohm" w:date="2023-05-08T12:56:00Z">
                  <w:rPr>
                    <w:ins w:id="27443" w:author="Jens-Rainer Ohm" w:date="2023-05-08T12:34:00Z"/>
                    <w:rFonts w:eastAsia="SimSun"/>
                    <w:bCs/>
                    <w:color w:val="000000" w:themeColor="text1"/>
                    <w:sz w:val="20"/>
                    <w:szCs w:val="20"/>
                    <w:lang w:val="en-GB"/>
                  </w:rPr>
                </w:rPrChange>
              </w:rPr>
            </w:pPr>
            <w:proofErr w:type="gramStart"/>
            <w:ins w:id="27444" w:author="Jens-Rainer Ohm" w:date="2023-05-08T12:34:00Z">
              <w:r w:rsidRPr="00891F3A">
                <w:rPr>
                  <w:rFonts w:eastAsia="SimSun"/>
                  <w:bCs/>
                  <w:color w:val="000000" w:themeColor="text1"/>
                  <w:sz w:val="20"/>
                  <w:szCs w:val="20"/>
                  <w:lang w:val="en-CA"/>
                  <w:rPrChange w:id="27445" w:author="Jens-Rainer Ohm" w:date="2023-05-08T12:56:00Z">
                    <w:rPr>
                      <w:rFonts w:eastAsia="SimSun"/>
                      <w:bCs/>
                      <w:color w:val="000000" w:themeColor="text1"/>
                      <w:sz w:val="20"/>
                      <w:szCs w:val="20"/>
                      <w:lang w:val="en-GB"/>
                    </w:rPr>
                  </w:rPrChange>
                </w:rPr>
                <w:t>u(</w:t>
              </w:r>
              <w:proofErr w:type="gramEnd"/>
              <w:r w:rsidRPr="00891F3A">
                <w:rPr>
                  <w:rFonts w:eastAsia="SimSun"/>
                  <w:bCs/>
                  <w:color w:val="000000" w:themeColor="text1"/>
                  <w:sz w:val="20"/>
                  <w:szCs w:val="20"/>
                  <w:lang w:val="en-CA"/>
                  <w:rPrChange w:id="27446" w:author="Jens-Rainer Ohm" w:date="2023-05-08T12:56:00Z">
                    <w:rPr>
                      <w:rFonts w:eastAsia="SimSun"/>
                      <w:bCs/>
                      <w:color w:val="000000" w:themeColor="text1"/>
                      <w:sz w:val="20"/>
                      <w:szCs w:val="20"/>
                      <w:lang w:val="en-GB"/>
                    </w:rPr>
                  </w:rPrChange>
                </w:rPr>
                <w:t>20)</w:t>
              </w:r>
            </w:ins>
          </w:p>
        </w:tc>
      </w:tr>
    </w:tbl>
    <w:p w14:paraId="5A86CACC" w14:textId="77777777" w:rsidR="0042004A" w:rsidRPr="00891F3A" w:rsidRDefault="0042004A" w:rsidP="0042004A">
      <w:pPr>
        <w:adjustRightInd w:val="0"/>
        <w:snapToGrid w:val="0"/>
        <w:spacing w:line="259" w:lineRule="auto"/>
        <w:ind w:left="1800"/>
        <w:rPr>
          <w:ins w:id="27447" w:author="Jens-Rainer Ohm" w:date="2023-05-08T12:34:00Z"/>
          <w:rFonts w:eastAsiaTheme="minorEastAsia"/>
          <w:bCs/>
          <w:noProof/>
          <w:sz w:val="20"/>
          <w:szCs w:val="20"/>
          <w:lang w:val="en-CA" w:eastAsia="zh-CN"/>
          <w:rPrChange w:id="27448" w:author="Jens-Rainer Ohm" w:date="2023-05-08T12:56:00Z">
            <w:rPr>
              <w:ins w:id="27449" w:author="Jens-Rainer Ohm" w:date="2023-05-08T12:34:00Z"/>
              <w:rFonts w:eastAsiaTheme="minorEastAsia"/>
              <w:bCs/>
              <w:noProof/>
              <w:sz w:val="20"/>
              <w:szCs w:val="20"/>
              <w:lang w:eastAsia="zh-CN"/>
            </w:rPr>
          </w:rPrChange>
        </w:rPr>
      </w:pPr>
    </w:p>
    <w:p w14:paraId="001EEBDA" w14:textId="77777777" w:rsidR="0042004A" w:rsidRPr="00891F3A"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450" w:author="Jens-Rainer Ohm" w:date="2023-05-08T12:34:00Z"/>
          <w:rFonts w:eastAsiaTheme="minorEastAsia"/>
          <w:bCs/>
          <w:noProof/>
          <w:sz w:val="20"/>
          <w:szCs w:val="20"/>
          <w:lang w:val="en-CA" w:eastAsia="zh-CN"/>
          <w:rPrChange w:id="27451" w:author="Jens-Rainer Ohm" w:date="2023-05-08T12:56:00Z">
            <w:rPr>
              <w:ins w:id="27452" w:author="Jens-Rainer Ohm" w:date="2023-05-08T12:34:00Z"/>
              <w:rFonts w:eastAsiaTheme="minorEastAsia"/>
              <w:bCs/>
              <w:noProof/>
              <w:sz w:val="20"/>
              <w:szCs w:val="20"/>
              <w:lang w:eastAsia="zh-CN"/>
            </w:rPr>
          </w:rPrChange>
        </w:rPr>
      </w:pPr>
      <w:ins w:id="27453" w:author="Jens-Rainer Ohm" w:date="2023-05-08T12:34:00Z">
        <w:r w:rsidRPr="00891F3A">
          <w:rPr>
            <w:rFonts w:eastAsiaTheme="minorEastAsia"/>
            <w:bCs/>
            <w:noProof/>
            <w:sz w:val="20"/>
            <w:szCs w:val="20"/>
            <w:lang w:val="en-CA" w:eastAsia="zh-CN"/>
            <w:rPrChange w:id="27454" w:author="Jens-Rainer Ohm" w:date="2023-05-08T12:56:00Z">
              <w:rPr>
                <w:rFonts w:eastAsiaTheme="minorEastAsia"/>
                <w:bCs/>
                <w:noProof/>
                <w:sz w:val="20"/>
                <w:szCs w:val="20"/>
                <w:lang w:eastAsia="zh-CN"/>
              </w:rPr>
            </w:rPrChange>
          </w:rPr>
          <w:t>With the following syntax (</w:t>
        </w:r>
        <w:r w:rsidRPr="00891F3A">
          <w:rPr>
            <w:rFonts w:cstheme="minorBidi"/>
            <w:sz w:val="20"/>
            <w:szCs w:val="20"/>
            <w:lang w:val="en-CA" w:eastAsia="zh-CN"/>
            <w:rPrChange w:id="27455" w:author="Jens-Rainer Ohm" w:date="2023-05-08T12:56:00Z">
              <w:rPr>
                <w:rFonts w:cstheme="minorBidi"/>
                <w:sz w:val="20"/>
                <w:szCs w:val="20"/>
                <w:lang w:eastAsia="zh-CN"/>
              </w:rPr>
            </w:rPrChange>
          </w:rPr>
          <w:t>JVET-AD0091 item 3, basically the same as the ratio signalling in the phase indication SEI message</w:t>
        </w:r>
        <w:r w:rsidRPr="00891F3A">
          <w:rPr>
            <w:rFonts w:eastAsiaTheme="minorEastAsia"/>
            <w:bCs/>
            <w:noProof/>
            <w:sz w:val="20"/>
            <w:szCs w:val="20"/>
            <w:lang w:val="en-CA" w:eastAsia="zh-CN"/>
            <w:rPrChange w:id="27456" w:author="Jens-Rainer Ohm" w:date="2023-05-08T12:56:00Z">
              <w:rPr>
                <w:rFonts w:eastAsiaTheme="minorEastAsia"/>
                <w:bCs/>
                <w:noProof/>
                <w:sz w:val="20"/>
                <w:szCs w:val="20"/>
                <w:lang w:eastAsia="zh-CN"/>
              </w:rPr>
            </w:rPrChange>
          </w:rPr>
          <w:t>):</w:t>
        </w:r>
      </w:ins>
    </w:p>
    <w:p w14:paraId="3D4AB85A" w14:textId="77777777" w:rsidR="0042004A" w:rsidRPr="00891F3A" w:rsidRDefault="0042004A" w:rsidP="0042004A">
      <w:pPr>
        <w:keepNext/>
        <w:adjustRightInd w:val="0"/>
        <w:snapToGrid w:val="0"/>
        <w:spacing w:line="259" w:lineRule="auto"/>
        <w:ind w:left="1800"/>
        <w:rPr>
          <w:ins w:id="27457" w:author="Jens-Rainer Ohm" w:date="2023-05-08T12:34:00Z"/>
          <w:rFonts w:eastAsiaTheme="minorEastAsia"/>
          <w:bCs/>
          <w:noProof/>
          <w:sz w:val="20"/>
          <w:szCs w:val="20"/>
          <w:lang w:val="en-CA" w:eastAsia="zh-CN"/>
          <w:rPrChange w:id="27458" w:author="Jens-Rainer Ohm" w:date="2023-05-08T12:56:00Z">
            <w:rPr>
              <w:ins w:id="27459" w:author="Jens-Rainer Ohm" w:date="2023-05-08T12:34:00Z"/>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ins w:id="27460" w:author="Jens-Rainer Ohm" w:date="2023-05-08T12:34:00Z"/>
        </w:trPr>
        <w:tc>
          <w:tcPr>
            <w:tcW w:w="7920" w:type="dxa"/>
          </w:tcPr>
          <w:p w14:paraId="768F2A56"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61" w:author="Jens-Rainer Ohm" w:date="2023-05-08T12:34:00Z"/>
                <w:rFonts w:eastAsia="SimSun"/>
                <w:sz w:val="20"/>
                <w:szCs w:val="20"/>
                <w:lang w:val="en-CA"/>
                <w:rPrChange w:id="27462" w:author="Jens-Rainer Ohm" w:date="2023-05-08T12:56:00Z">
                  <w:rPr>
                    <w:ins w:id="27463" w:author="Jens-Rainer Ohm" w:date="2023-05-08T12:34:00Z"/>
                    <w:rFonts w:eastAsia="SimSun"/>
                    <w:sz w:val="20"/>
                    <w:szCs w:val="20"/>
                    <w:lang w:val="en-GB"/>
                  </w:rPr>
                </w:rPrChange>
              </w:rPr>
            </w:pPr>
            <w:ins w:id="27464" w:author="Jens-Rainer Ohm" w:date="2023-05-08T12:34:00Z">
              <w:r w:rsidRPr="00891F3A">
                <w:rPr>
                  <w:rFonts w:eastAsia="SimSun"/>
                  <w:b/>
                  <w:bCs/>
                  <w:sz w:val="20"/>
                  <w:szCs w:val="20"/>
                  <w:lang w:val="en-CA"/>
                  <w:rPrChange w:id="27465" w:author="Jens-Rainer Ohm" w:date="2023-05-08T12:56:00Z">
                    <w:rPr>
                      <w:rFonts w:eastAsia="SimSun"/>
                      <w:b/>
                      <w:bCs/>
                      <w:sz w:val="20"/>
                      <w:szCs w:val="20"/>
                      <w:lang w:val="en-GB"/>
                    </w:rPr>
                  </w:rPrChange>
                </w:rPr>
                <w:tab/>
              </w:r>
              <w:r w:rsidRPr="00891F3A">
                <w:rPr>
                  <w:rFonts w:eastAsia="SimSun"/>
                  <w:sz w:val="20"/>
                  <w:szCs w:val="20"/>
                  <w:lang w:val="en-CA"/>
                  <w:rPrChange w:id="27466" w:author="Jens-Rainer Ohm" w:date="2023-05-08T12:56:00Z">
                    <w:rPr>
                      <w:rFonts w:eastAsia="SimSun"/>
                      <w:sz w:val="20"/>
                      <w:szCs w:val="20"/>
                      <w:lang w:val="en-GB"/>
                    </w:rPr>
                  </w:rPrChange>
                </w:rPr>
                <w:tab/>
              </w:r>
              <w:r w:rsidRPr="00891F3A">
                <w:rPr>
                  <w:rFonts w:eastAsia="SimSun"/>
                  <w:sz w:val="20"/>
                  <w:szCs w:val="20"/>
                  <w:lang w:val="en-CA"/>
                  <w:rPrChange w:id="27467" w:author="Jens-Rainer Ohm" w:date="2023-05-08T12:56:00Z">
                    <w:rPr>
                      <w:rFonts w:eastAsia="SimSun"/>
                      <w:sz w:val="20"/>
                      <w:szCs w:val="20"/>
                      <w:lang w:val="en-GB"/>
                    </w:rPr>
                  </w:rPrChange>
                </w:rPr>
                <w:tab/>
              </w:r>
              <w:r w:rsidRPr="00891F3A">
                <w:rPr>
                  <w:rFonts w:eastAsiaTheme="minorEastAsia"/>
                  <w:b/>
                  <w:bCs/>
                  <w:sz w:val="20"/>
                  <w:szCs w:val="20"/>
                  <w:lang w:val="en-CA" w:eastAsia="ja-JP"/>
                  <w:rPrChange w:id="27468" w:author="Jens-Rainer Ohm" w:date="2023-05-08T12:56:00Z">
                    <w:rPr>
                      <w:rFonts w:eastAsiaTheme="minorEastAsia"/>
                      <w:b/>
                      <w:bCs/>
                      <w:sz w:val="20"/>
                      <w:szCs w:val="20"/>
                      <w:lang w:val="en-GB" w:eastAsia="ja-JP"/>
                    </w:rPr>
                  </w:rPrChange>
                </w:rPr>
                <w:t>nnpfc_hor_ratio_num_minus1</w:t>
              </w:r>
            </w:ins>
          </w:p>
        </w:tc>
        <w:tc>
          <w:tcPr>
            <w:tcW w:w="1162" w:type="dxa"/>
          </w:tcPr>
          <w:p w14:paraId="6D582511" w14:textId="77777777" w:rsidR="0042004A" w:rsidRPr="00891F3A" w:rsidRDefault="0042004A" w:rsidP="0042004A">
            <w:pPr>
              <w:tabs>
                <w:tab w:val="left" w:pos="794"/>
                <w:tab w:val="left" w:pos="1191"/>
                <w:tab w:val="left" w:pos="1588"/>
                <w:tab w:val="left" w:pos="1985"/>
              </w:tabs>
              <w:spacing w:before="20" w:after="40"/>
              <w:jc w:val="center"/>
              <w:rPr>
                <w:ins w:id="27469" w:author="Jens-Rainer Ohm" w:date="2023-05-08T12:34:00Z"/>
                <w:rFonts w:eastAsia="SimSun"/>
                <w:bCs/>
                <w:sz w:val="20"/>
                <w:szCs w:val="20"/>
                <w:lang w:val="en-CA"/>
                <w:rPrChange w:id="27470" w:author="Jens-Rainer Ohm" w:date="2023-05-08T12:56:00Z">
                  <w:rPr>
                    <w:ins w:id="27471" w:author="Jens-Rainer Ohm" w:date="2023-05-08T12:34:00Z"/>
                    <w:rFonts w:eastAsia="SimSun"/>
                    <w:bCs/>
                    <w:sz w:val="20"/>
                    <w:szCs w:val="20"/>
                    <w:lang w:val="en-GB"/>
                  </w:rPr>
                </w:rPrChange>
              </w:rPr>
            </w:pPr>
            <w:proofErr w:type="gramStart"/>
            <w:ins w:id="27472" w:author="Jens-Rainer Ohm" w:date="2023-05-08T12:34:00Z">
              <w:r w:rsidRPr="00891F3A">
                <w:rPr>
                  <w:rFonts w:eastAsia="SimSun"/>
                  <w:bCs/>
                  <w:sz w:val="20"/>
                  <w:szCs w:val="20"/>
                  <w:lang w:val="en-CA"/>
                  <w:rPrChange w:id="27473" w:author="Jens-Rainer Ohm" w:date="2023-05-08T12:56:00Z">
                    <w:rPr>
                      <w:rFonts w:eastAsia="SimSun"/>
                      <w:bCs/>
                      <w:sz w:val="20"/>
                      <w:szCs w:val="20"/>
                      <w:lang w:val="en-GB"/>
                    </w:rPr>
                  </w:rPrChange>
                </w:rPr>
                <w:t>u(</w:t>
              </w:r>
              <w:proofErr w:type="gramEnd"/>
              <w:r w:rsidRPr="00891F3A">
                <w:rPr>
                  <w:rFonts w:eastAsia="SimSun"/>
                  <w:bCs/>
                  <w:sz w:val="20"/>
                  <w:szCs w:val="20"/>
                  <w:lang w:val="en-CA"/>
                  <w:rPrChange w:id="27474" w:author="Jens-Rainer Ohm" w:date="2023-05-08T12:56:00Z">
                    <w:rPr>
                      <w:rFonts w:eastAsia="SimSun"/>
                      <w:bCs/>
                      <w:sz w:val="20"/>
                      <w:szCs w:val="20"/>
                      <w:lang w:val="en-GB"/>
                    </w:rPr>
                  </w:rPrChange>
                </w:rPr>
                <w:t>8)</w:t>
              </w:r>
            </w:ins>
          </w:p>
        </w:tc>
      </w:tr>
      <w:tr w:rsidR="0042004A" w:rsidRPr="00891F3A" w14:paraId="47569438" w14:textId="77777777" w:rsidTr="00293AB3">
        <w:trPr>
          <w:trHeight w:val="204"/>
          <w:jc w:val="center"/>
          <w:ins w:id="27475" w:author="Jens-Rainer Ohm" w:date="2023-05-08T12:34:00Z"/>
        </w:trPr>
        <w:tc>
          <w:tcPr>
            <w:tcW w:w="7920" w:type="dxa"/>
          </w:tcPr>
          <w:p w14:paraId="4662CBBF" w14:textId="77777777" w:rsidR="0042004A" w:rsidRPr="00BB5A16"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76" w:author="Jens-Rainer Ohm" w:date="2023-05-08T12:34:00Z"/>
                <w:rFonts w:eastAsia="SimSun"/>
                <w:sz w:val="20"/>
                <w:szCs w:val="20"/>
                <w:lang w:val="de-DE"/>
                <w:rPrChange w:id="27477" w:author="Jens-Rainer Ohm" w:date="2023-05-08T13:59:00Z">
                  <w:rPr>
                    <w:ins w:id="27478" w:author="Jens-Rainer Ohm" w:date="2023-05-08T12:34:00Z"/>
                    <w:rFonts w:eastAsia="SimSun"/>
                    <w:sz w:val="20"/>
                    <w:szCs w:val="20"/>
                    <w:lang w:val="en-GB"/>
                  </w:rPr>
                </w:rPrChange>
              </w:rPr>
            </w:pPr>
            <w:ins w:id="27479" w:author="Jens-Rainer Ohm" w:date="2023-05-08T12:34:00Z">
              <w:r w:rsidRPr="00BB5A16">
                <w:rPr>
                  <w:rFonts w:eastAsia="SimSun"/>
                  <w:b/>
                  <w:bCs/>
                  <w:sz w:val="20"/>
                  <w:szCs w:val="20"/>
                  <w:lang w:val="de-DE"/>
                  <w:rPrChange w:id="27480" w:author="Jens-Rainer Ohm" w:date="2023-05-08T13:59:00Z">
                    <w:rPr>
                      <w:rFonts w:eastAsia="SimSun"/>
                      <w:b/>
                      <w:bCs/>
                      <w:sz w:val="20"/>
                      <w:szCs w:val="20"/>
                      <w:lang w:val="en-GB"/>
                    </w:rPr>
                  </w:rPrChange>
                </w:rPr>
                <w:tab/>
              </w:r>
              <w:r w:rsidRPr="00BB5A16">
                <w:rPr>
                  <w:rFonts w:eastAsia="SimSun"/>
                  <w:sz w:val="20"/>
                  <w:szCs w:val="20"/>
                  <w:lang w:val="de-DE"/>
                  <w:rPrChange w:id="27481" w:author="Jens-Rainer Ohm" w:date="2023-05-08T13:59:00Z">
                    <w:rPr>
                      <w:rFonts w:eastAsia="SimSun"/>
                      <w:sz w:val="20"/>
                      <w:szCs w:val="20"/>
                      <w:lang w:val="en-GB"/>
                    </w:rPr>
                  </w:rPrChange>
                </w:rPr>
                <w:tab/>
              </w:r>
              <w:r w:rsidRPr="00BB5A16">
                <w:rPr>
                  <w:rFonts w:eastAsia="SimSun"/>
                  <w:sz w:val="20"/>
                  <w:szCs w:val="20"/>
                  <w:lang w:val="de-DE"/>
                  <w:rPrChange w:id="27482" w:author="Jens-Rainer Ohm" w:date="2023-05-08T13:59:00Z">
                    <w:rPr>
                      <w:rFonts w:eastAsia="SimSun"/>
                      <w:sz w:val="20"/>
                      <w:szCs w:val="20"/>
                      <w:lang w:val="en-GB"/>
                    </w:rPr>
                  </w:rPrChange>
                </w:rPr>
                <w:tab/>
              </w:r>
              <w:r w:rsidRPr="00BB5A16">
                <w:rPr>
                  <w:rFonts w:eastAsiaTheme="minorEastAsia"/>
                  <w:b/>
                  <w:bCs/>
                  <w:sz w:val="20"/>
                  <w:szCs w:val="20"/>
                  <w:lang w:val="de-DE" w:eastAsia="ja-JP"/>
                  <w:rPrChange w:id="27483" w:author="Jens-Rainer Ohm" w:date="2023-05-08T13:59:00Z">
                    <w:rPr>
                      <w:rFonts w:eastAsiaTheme="minorEastAsia"/>
                      <w:b/>
                      <w:bCs/>
                      <w:sz w:val="20"/>
                      <w:szCs w:val="20"/>
                      <w:lang w:val="en-GB" w:eastAsia="ja-JP"/>
                    </w:rPr>
                  </w:rPrChange>
                </w:rPr>
                <w:t>nnpfc_hor_ratio_den_minus1</w:t>
              </w:r>
            </w:ins>
          </w:p>
        </w:tc>
        <w:tc>
          <w:tcPr>
            <w:tcW w:w="1162" w:type="dxa"/>
          </w:tcPr>
          <w:p w14:paraId="572F2977" w14:textId="77777777" w:rsidR="0042004A" w:rsidRPr="00891F3A" w:rsidRDefault="0042004A" w:rsidP="0042004A">
            <w:pPr>
              <w:tabs>
                <w:tab w:val="left" w:pos="794"/>
                <w:tab w:val="left" w:pos="1191"/>
                <w:tab w:val="left" w:pos="1588"/>
                <w:tab w:val="left" w:pos="1985"/>
              </w:tabs>
              <w:spacing w:before="20" w:after="40"/>
              <w:jc w:val="center"/>
              <w:rPr>
                <w:ins w:id="27484" w:author="Jens-Rainer Ohm" w:date="2023-05-08T12:34:00Z"/>
                <w:rFonts w:eastAsia="SimSun"/>
                <w:bCs/>
                <w:sz w:val="20"/>
                <w:szCs w:val="20"/>
                <w:lang w:val="en-CA"/>
                <w:rPrChange w:id="27485" w:author="Jens-Rainer Ohm" w:date="2023-05-08T12:56:00Z">
                  <w:rPr>
                    <w:ins w:id="27486" w:author="Jens-Rainer Ohm" w:date="2023-05-08T12:34:00Z"/>
                    <w:rFonts w:eastAsia="SimSun"/>
                    <w:bCs/>
                    <w:sz w:val="20"/>
                    <w:szCs w:val="20"/>
                    <w:lang w:val="en-GB"/>
                  </w:rPr>
                </w:rPrChange>
              </w:rPr>
            </w:pPr>
            <w:proofErr w:type="gramStart"/>
            <w:ins w:id="27487" w:author="Jens-Rainer Ohm" w:date="2023-05-08T12:34:00Z">
              <w:r w:rsidRPr="00891F3A">
                <w:rPr>
                  <w:rFonts w:eastAsia="SimSun"/>
                  <w:bCs/>
                  <w:sz w:val="20"/>
                  <w:szCs w:val="20"/>
                  <w:lang w:val="en-CA"/>
                  <w:rPrChange w:id="27488" w:author="Jens-Rainer Ohm" w:date="2023-05-08T12:56:00Z">
                    <w:rPr>
                      <w:rFonts w:eastAsia="SimSun"/>
                      <w:bCs/>
                      <w:sz w:val="20"/>
                      <w:szCs w:val="20"/>
                      <w:lang w:val="en-GB"/>
                    </w:rPr>
                  </w:rPrChange>
                </w:rPr>
                <w:t>u(</w:t>
              </w:r>
              <w:proofErr w:type="gramEnd"/>
              <w:r w:rsidRPr="00891F3A">
                <w:rPr>
                  <w:rFonts w:eastAsia="SimSun"/>
                  <w:bCs/>
                  <w:sz w:val="20"/>
                  <w:szCs w:val="20"/>
                  <w:lang w:val="en-CA"/>
                  <w:rPrChange w:id="27489" w:author="Jens-Rainer Ohm" w:date="2023-05-08T12:56:00Z">
                    <w:rPr>
                      <w:rFonts w:eastAsia="SimSun"/>
                      <w:bCs/>
                      <w:sz w:val="20"/>
                      <w:szCs w:val="20"/>
                      <w:lang w:val="en-GB"/>
                    </w:rPr>
                  </w:rPrChange>
                </w:rPr>
                <w:t>8)</w:t>
              </w:r>
            </w:ins>
          </w:p>
        </w:tc>
      </w:tr>
      <w:tr w:rsidR="0042004A" w:rsidRPr="00891F3A" w14:paraId="47FAD05B" w14:textId="77777777" w:rsidTr="00293AB3">
        <w:trPr>
          <w:trHeight w:val="204"/>
          <w:jc w:val="center"/>
          <w:ins w:id="27490" w:author="Jens-Rainer Ohm" w:date="2023-05-08T12:34:00Z"/>
        </w:trPr>
        <w:tc>
          <w:tcPr>
            <w:tcW w:w="7920" w:type="dxa"/>
          </w:tcPr>
          <w:p w14:paraId="5F8107F3" w14:textId="77777777" w:rsidR="0042004A" w:rsidRPr="00BB5A16"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491" w:author="Jens-Rainer Ohm" w:date="2023-05-08T12:34:00Z"/>
                <w:rFonts w:eastAsia="SimSun"/>
                <w:sz w:val="20"/>
                <w:szCs w:val="20"/>
                <w:lang w:val="de-DE"/>
                <w:rPrChange w:id="27492" w:author="Jens-Rainer Ohm" w:date="2023-05-08T13:59:00Z">
                  <w:rPr>
                    <w:ins w:id="27493" w:author="Jens-Rainer Ohm" w:date="2023-05-08T12:34:00Z"/>
                    <w:rFonts w:eastAsia="SimSun"/>
                    <w:sz w:val="20"/>
                    <w:szCs w:val="20"/>
                    <w:lang w:val="en-GB"/>
                  </w:rPr>
                </w:rPrChange>
              </w:rPr>
            </w:pPr>
            <w:ins w:id="27494" w:author="Jens-Rainer Ohm" w:date="2023-05-08T12:34:00Z">
              <w:r w:rsidRPr="00BB5A16">
                <w:rPr>
                  <w:rFonts w:eastAsia="SimSun"/>
                  <w:b/>
                  <w:bCs/>
                  <w:sz w:val="20"/>
                  <w:szCs w:val="20"/>
                  <w:lang w:val="de-DE"/>
                  <w:rPrChange w:id="27495" w:author="Jens-Rainer Ohm" w:date="2023-05-08T13:59:00Z">
                    <w:rPr>
                      <w:rFonts w:eastAsia="SimSun"/>
                      <w:b/>
                      <w:bCs/>
                      <w:sz w:val="20"/>
                      <w:szCs w:val="20"/>
                      <w:lang w:val="en-GB"/>
                    </w:rPr>
                  </w:rPrChange>
                </w:rPr>
                <w:tab/>
              </w:r>
              <w:r w:rsidRPr="00BB5A16">
                <w:rPr>
                  <w:rFonts w:eastAsia="SimSun"/>
                  <w:sz w:val="20"/>
                  <w:szCs w:val="20"/>
                  <w:lang w:val="de-DE"/>
                  <w:rPrChange w:id="27496" w:author="Jens-Rainer Ohm" w:date="2023-05-08T13:59:00Z">
                    <w:rPr>
                      <w:rFonts w:eastAsia="SimSun"/>
                      <w:sz w:val="20"/>
                      <w:szCs w:val="20"/>
                      <w:lang w:val="en-GB"/>
                    </w:rPr>
                  </w:rPrChange>
                </w:rPr>
                <w:tab/>
              </w:r>
              <w:r w:rsidRPr="00BB5A16">
                <w:rPr>
                  <w:rFonts w:eastAsia="SimSun"/>
                  <w:sz w:val="20"/>
                  <w:szCs w:val="20"/>
                  <w:lang w:val="de-DE"/>
                  <w:rPrChange w:id="27497" w:author="Jens-Rainer Ohm" w:date="2023-05-08T13:59:00Z">
                    <w:rPr>
                      <w:rFonts w:eastAsia="SimSun"/>
                      <w:sz w:val="20"/>
                      <w:szCs w:val="20"/>
                      <w:lang w:val="en-GB"/>
                    </w:rPr>
                  </w:rPrChange>
                </w:rPr>
                <w:tab/>
              </w:r>
              <w:r w:rsidRPr="00BB5A16">
                <w:rPr>
                  <w:rFonts w:eastAsiaTheme="minorEastAsia"/>
                  <w:b/>
                  <w:bCs/>
                  <w:sz w:val="20"/>
                  <w:szCs w:val="20"/>
                  <w:lang w:val="de-DE" w:eastAsia="ja-JP"/>
                  <w:rPrChange w:id="27498" w:author="Jens-Rainer Ohm" w:date="2023-05-08T13:59:00Z">
                    <w:rPr>
                      <w:rFonts w:eastAsiaTheme="minorEastAsia"/>
                      <w:b/>
                      <w:bCs/>
                      <w:sz w:val="20"/>
                      <w:szCs w:val="20"/>
                      <w:lang w:val="en-GB" w:eastAsia="ja-JP"/>
                    </w:rPr>
                  </w:rPrChange>
                </w:rPr>
                <w:t>nnpfc_ver_ratio_num_minus1</w:t>
              </w:r>
            </w:ins>
          </w:p>
        </w:tc>
        <w:tc>
          <w:tcPr>
            <w:tcW w:w="1162" w:type="dxa"/>
          </w:tcPr>
          <w:p w14:paraId="741AECC9" w14:textId="77777777" w:rsidR="0042004A" w:rsidRPr="00891F3A" w:rsidRDefault="0042004A" w:rsidP="0042004A">
            <w:pPr>
              <w:tabs>
                <w:tab w:val="left" w:pos="794"/>
                <w:tab w:val="left" w:pos="1191"/>
                <w:tab w:val="left" w:pos="1588"/>
                <w:tab w:val="left" w:pos="1985"/>
              </w:tabs>
              <w:spacing w:before="20" w:after="40"/>
              <w:jc w:val="center"/>
              <w:rPr>
                <w:ins w:id="27499" w:author="Jens-Rainer Ohm" w:date="2023-05-08T12:34:00Z"/>
                <w:rFonts w:eastAsia="SimSun"/>
                <w:bCs/>
                <w:sz w:val="20"/>
                <w:szCs w:val="20"/>
                <w:lang w:val="en-CA"/>
                <w:rPrChange w:id="27500" w:author="Jens-Rainer Ohm" w:date="2023-05-08T12:56:00Z">
                  <w:rPr>
                    <w:ins w:id="27501" w:author="Jens-Rainer Ohm" w:date="2023-05-08T12:34:00Z"/>
                    <w:rFonts w:eastAsia="SimSun"/>
                    <w:bCs/>
                    <w:sz w:val="20"/>
                    <w:szCs w:val="20"/>
                    <w:lang w:val="en-GB"/>
                  </w:rPr>
                </w:rPrChange>
              </w:rPr>
            </w:pPr>
            <w:proofErr w:type="gramStart"/>
            <w:ins w:id="27502" w:author="Jens-Rainer Ohm" w:date="2023-05-08T12:34:00Z">
              <w:r w:rsidRPr="00891F3A">
                <w:rPr>
                  <w:rFonts w:eastAsia="SimSun"/>
                  <w:bCs/>
                  <w:sz w:val="20"/>
                  <w:szCs w:val="20"/>
                  <w:lang w:val="en-CA"/>
                  <w:rPrChange w:id="27503" w:author="Jens-Rainer Ohm" w:date="2023-05-08T12:56:00Z">
                    <w:rPr>
                      <w:rFonts w:eastAsia="SimSun"/>
                      <w:bCs/>
                      <w:sz w:val="20"/>
                      <w:szCs w:val="20"/>
                      <w:lang w:val="en-GB"/>
                    </w:rPr>
                  </w:rPrChange>
                </w:rPr>
                <w:t>u(</w:t>
              </w:r>
              <w:proofErr w:type="gramEnd"/>
              <w:r w:rsidRPr="00891F3A">
                <w:rPr>
                  <w:rFonts w:eastAsia="SimSun"/>
                  <w:bCs/>
                  <w:sz w:val="20"/>
                  <w:szCs w:val="20"/>
                  <w:lang w:val="en-CA"/>
                  <w:rPrChange w:id="27504" w:author="Jens-Rainer Ohm" w:date="2023-05-08T12:56:00Z">
                    <w:rPr>
                      <w:rFonts w:eastAsia="SimSun"/>
                      <w:bCs/>
                      <w:sz w:val="20"/>
                      <w:szCs w:val="20"/>
                      <w:lang w:val="en-GB"/>
                    </w:rPr>
                  </w:rPrChange>
                </w:rPr>
                <w:t>8)</w:t>
              </w:r>
            </w:ins>
          </w:p>
        </w:tc>
      </w:tr>
      <w:tr w:rsidR="0042004A" w:rsidRPr="00891F3A" w14:paraId="13A6723F" w14:textId="77777777" w:rsidTr="00293AB3">
        <w:trPr>
          <w:trHeight w:val="204"/>
          <w:jc w:val="center"/>
          <w:ins w:id="27505" w:author="Jens-Rainer Ohm" w:date="2023-05-08T12:34:00Z"/>
        </w:trPr>
        <w:tc>
          <w:tcPr>
            <w:tcW w:w="7920" w:type="dxa"/>
          </w:tcPr>
          <w:p w14:paraId="7C181E47" w14:textId="77777777" w:rsidR="0042004A" w:rsidRPr="00BB5A16"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506" w:author="Jens-Rainer Ohm" w:date="2023-05-08T12:34:00Z"/>
                <w:rFonts w:eastAsia="SimSun"/>
                <w:sz w:val="20"/>
                <w:szCs w:val="20"/>
                <w:lang w:val="de-DE"/>
                <w:rPrChange w:id="27507" w:author="Jens-Rainer Ohm" w:date="2023-05-08T13:59:00Z">
                  <w:rPr>
                    <w:ins w:id="27508" w:author="Jens-Rainer Ohm" w:date="2023-05-08T12:34:00Z"/>
                    <w:rFonts w:eastAsia="SimSun"/>
                    <w:sz w:val="20"/>
                    <w:szCs w:val="20"/>
                    <w:lang w:val="en-GB"/>
                  </w:rPr>
                </w:rPrChange>
              </w:rPr>
            </w:pPr>
            <w:ins w:id="27509" w:author="Jens-Rainer Ohm" w:date="2023-05-08T12:34:00Z">
              <w:r w:rsidRPr="00BB5A16">
                <w:rPr>
                  <w:rFonts w:eastAsia="SimSun"/>
                  <w:b/>
                  <w:bCs/>
                  <w:sz w:val="20"/>
                  <w:szCs w:val="20"/>
                  <w:lang w:val="de-DE"/>
                  <w:rPrChange w:id="27510" w:author="Jens-Rainer Ohm" w:date="2023-05-08T13:59:00Z">
                    <w:rPr>
                      <w:rFonts w:eastAsia="SimSun"/>
                      <w:b/>
                      <w:bCs/>
                      <w:sz w:val="20"/>
                      <w:szCs w:val="20"/>
                      <w:lang w:val="en-GB"/>
                    </w:rPr>
                  </w:rPrChange>
                </w:rPr>
                <w:tab/>
              </w:r>
              <w:r w:rsidRPr="00BB5A16">
                <w:rPr>
                  <w:rFonts w:eastAsia="SimSun"/>
                  <w:sz w:val="20"/>
                  <w:szCs w:val="20"/>
                  <w:lang w:val="de-DE"/>
                  <w:rPrChange w:id="27511" w:author="Jens-Rainer Ohm" w:date="2023-05-08T13:59:00Z">
                    <w:rPr>
                      <w:rFonts w:eastAsia="SimSun"/>
                      <w:sz w:val="20"/>
                      <w:szCs w:val="20"/>
                      <w:lang w:val="en-GB"/>
                    </w:rPr>
                  </w:rPrChange>
                </w:rPr>
                <w:tab/>
              </w:r>
              <w:r w:rsidRPr="00BB5A16">
                <w:rPr>
                  <w:rFonts w:eastAsia="SimSun"/>
                  <w:sz w:val="20"/>
                  <w:szCs w:val="20"/>
                  <w:lang w:val="de-DE"/>
                  <w:rPrChange w:id="27512" w:author="Jens-Rainer Ohm" w:date="2023-05-08T13:59:00Z">
                    <w:rPr>
                      <w:rFonts w:eastAsia="SimSun"/>
                      <w:sz w:val="20"/>
                      <w:szCs w:val="20"/>
                      <w:lang w:val="en-GB"/>
                    </w:rPr>
                  </w:rPrChange>
                </w:rPr>
                <w:tab/>
              </w:r>
              <w:r w:rsidRPr="00BB5A16">
                <w:rPr>
                  <w:rFonts w:eastAsiaTheme="minorEastAsia"/>
                  <w:b/>
                  <w:bCs/>
                  <w:sz w:val="20"/>
                  <w:szCs w:val="20"/>
                  <w:lang w:val="de-DE" w:eastAsia="ja-JP"/>
                  <w:rPrChange w:id="27513" w:author="Jens-Rainer Ohm" w:date="2023-05-08T13:59:00Z">
                    <w:rPr>
                      <w:rFonts w:eastAsiaTheme="minorEastAsia"/>
                      <w:b/>
                      <w:bCs/>
                      <w:sz w:val="20"/>
                      <w:szCs w:val="20"/>
                      <w:lang w:val="en-GB" w:eastAsia="ja-JP"/>
                    </w:rPr>
                  </w:rPrChange>
                </w:rPr>
                <w:t>nnpfc_ver_ratio_den_minus1</w:t>
              </w:r>
            </w:ins>
          </w:p>
        </w:tc>
        <w:tc>
          <w:tcPr>
            <w:tcW w:w="1162" w:type="dxa"/>
          </w:tcPr>
          <w:p w14:paraId="444E8739" w14:textId="77777777" w:rsidR="0042004A" w:rsidRPr="00891F3A" w:rsidRDefault="0042004A" w:rsidP="0042004A">
            <w:pPr>
              <w:tabs>
                <w:tab w:val="left" w:pos="794"/>
                <w:tab w:val="left" w:pos="1191"/>
                <w:tab w:val="left" w:pos="1588"/>
                <w:tab w:val="left" w:pos="1985"/>
              </w:tabs>
              <w:spacing w:before="20" w:after="40"/>
              <w:jc w:val="center"/>
              <w:rPr>
                <w:ins w:id="27514" w:author="Jens-Rainer Ohm" w:date="2023-05-08T12:34:00Z"/>
                <w:rFonts w:eastAsia="SimSun"/>
                <w:bCs/>
                <w:sz w:val="20"/>
                <w:szCs w:val="20"/>
                <w:lang w:val="en-CA"/>
                <w:rPrChange w:id="27515" w:author="Jens-Rainer Ohm" w:date="2023-05-08T12:56:00Z">
                  <w:rPr>
                    <w:ins w:id="27516" w:author="Jens-Rainer Ohm" w:date="2023-05-08T12:34:00Z"/>
                    <w:rFonts w:eastAsia="SimSun"/>
                    <w:bCs/>
                    <w:sz w:val="20"/>
                    <w:szCs w:val="20"/>
                    <w:lang w:val="en-GB"/>
                  </w:rPr>
                </w:rPrChange>
              </w:rPr>
            </w:pPr>
            <w:proofErr w:type="gramStart"/>
            <w:ins w:id="27517" w:author="Jens-Rainer Ohm" w:date="2023-05-08T12:34:00Z">
              <w:r w:rsidRPr="00891F3A">
                <w:rPr>
                  <w:rFonts w:eastAsia="SimSun"/>
                  <w:bCs/>
                  <w:sz w:val="20"/>
                  <w:szCs w:val="20"/>
                  <w:lang w:val="en-CA"/>
                  <w:rPrChange w:id="27518" w:author="Jens-Rainer Ohm" w:date="2023-05-08T12:56:00Z">
                    <w:rPr>
                      <w:rFonts w:eastAsia="SimSun"/>
                      <w:bCs/>
                      <w:sz w:val="20"/>
                      <w:szCs w:val="20"/>
                      <w:lang w:val="en-GB"/>
                    </w:rPr>
                  </w:rPrChange>
                </w:rPr>
                <w:t>u(</w:t>
              </w:r>
              <w:proofErr w:type="gramEnd"/>
              <w:r w:rsidRPr="00891F3A">
                <w:rPr>
                  <w:rFonts w:eastAsia="SimSun"/>
                  <w:bCs/>
                  <w:sz w:val="20"/>
                  <w:szCs w:val="20"/>
                  <w:lang w:val="en-CA"/>
                  <w:rPrChange w:id="27519" w:author="Jens-Rainer Ohm" w:date="2023-05-08T12:56:00Z">
                    <w:rPr>
                      <w:rFonts w:eastAsia="SimSun"/>
                      <w:bCs/>
                      <w:sz w:val="20"/>
                      <w:szCs w:val="20"/>
                      <w:lang w:val="en-GB"/>
                    </w:rPr>
                  </w:rPrChange>
                </w:rPr>
                <w:t>8)</w:t>
              </w:r>
            </w:ins>
          </w:p>
        </w:tc>
      </w:tr>
    </w:tbl>
    <w:p w14:paraId="73799ADF" w14:textId="77777777" w:rsidR="0042004A" w:rsidRPr="00891F3A" w:rsidRDefault="0042004A" w:rsidP="0042004A">
      <w:pPr>
        <w:adjustRightInd w:val="0"/>
        <w:snapToGrid w:val="0"/>
        <w:spacing w:line="259" w:lineRule="auto"/>
        <w:ind w:left="1800"/>
        <w:rPr>
          <w:ins w:id="27520" w:author="Jens-Rainer Ohm" w:date="2023-05-08T12:34:00Z"/>
          <w:rFonts w:eastAsiaTheme="minorEastAsia"/>
          <w:bCs/>
          <w:noProof/>
          <w:sz w:val="20"/>
          <w:szCs w:val="20"/>
          <w:lang w:val="en-CA" w:eastAsia="zh-CN"/>
          <w:rPrChange w:id="27521" w:author="Jens-Rainer Ohm" w:date="2023-05-08T12:56:00Z">
            <w:rPr>
              <w:ins w:id="27522" w:author="Jens-Rainer Ohm" w:date="2023-05-08T12:34:00Z"/>
              <w:rFonts w:eastAsiaTheme="minorEastAsia"/>
              <w:bCs/>
              <w:noProof/>
              <w:sz w:val="20"/>
              <w:szCs w:val="20"/>
              <w:lang w:eastAsia="zh-CN"/>
            </w:rPr>
          </w:rPrChange>
        </w:rPr>
      </w:pPr>
    </w:p>
    <w:p w14:paraId="1B3761DD" w14:textId="77777777" w:rsidR="0042004A" w:rsidRPr="00891F3A"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523" w:author="Jens-Rainer Ohm" w:date="2023-05-08T12:34:00Z"/>
          <w:rFonts w:eastAsiaTheme="minorEastAsia"/>
          <w:bCs/>
          <w:noProof/>
          <w:sz w:val="20"/>
          <w:szCs w:val="20"/>
          <w:lang w:val="en-CA" w:eastAsia="zh-CN"/>
          <w:rPrChange w:id="27524" w:author="Jens-Rainer Ohm" w:date="2023-05-08T12:56:00Z">
            <w:rPr>
              <w:ins w:id="27525" w:author="Jens-Rainer Ohm" w:date="2023-05-08T12:34:00Z"/>
              <w:rFonts w:eastAsiaTheme="minorEastAsia"/>
              <w:bCs/>
              <w:noProof/>
              <w:sz w:val="20"/>
              <w:szCs w:val="20"/>
              <w:lang w:eastAsia="zh-CN"/>
            </w:rPr>
          </w:rPrChange>
        </w:rPr>
      </w:pPr>
      <w:ins w:id="27526" w:author="Jens-Rainer Ohm" w:date="2023-05-08T12:34:00Z">
        <w:r w:rsidRPr="00891F3A">
          <w:rPr>
            <w:rFonts w:eastAsiaTheme="minorEastAsia"/>
            <w:bCs/>
            <w:noProof/>
            <w:sz w:val="20"/>
            <w:szCs w:val="20"/>
            <w:lang w:val="en-CA" w:eastAsia="zh-CN"/>
            <w:rPrChange w:id="27527" w:author="Jens-Rainer Ohm" w:date="2023-05-08T12:56:00Z">
              <w:rPr>
                <w:rFonts w:eastAsiaTheme="minorEastAsia"/>
                <w:bCs/>
                <w:noProof/>
                <w:sz w:val="20"/>
                <w:szCs w:val="20"/>
                <w:lang w:eastAsia="zh-CN"/>
              </w:rPr>
            </w:rPrChange>
          </w:rPr>
          <w:t>With the following syntax (</w:t>
        </w:r>
        <w:r w:rsidRPr="00891F3A">
          <w:rPr>
            <w:rFonts w:cstheme="minorBidi"/>
            <w:sz w:val="20"/>
            <w:szCs w:val="20"/>
            <w:lang w:val="en-CA" w:eastAsia="zh-CN"/>
            <w:rPrChange w:id="27528" w:author="Jens-Rainer Ohm" w:date="2023-05-08T12:56:00Z">
              <w:rPr>
                <w:rFonts w:cstheme="minorBidi"/>
                <w:sz w:val="20"/>
                <w:szCs w:val="20"/>
                <w:lang w:eastAsia="zh-CN"/>
              </w:rPr>
            </w:rPrChange>
          </w:rPr>
          <w:t>JVET-AD0143 item 2, using ue(v) instead of u(N) and without "minus1"</w:t>
        </w:r>
        <w:r w:rsidRPr="00891F3A">
          <w:rPr>
            <w:rFonts w:eastAsiaTheme="minorEastAsia"/>
            <w:bCs/>
            <w:noProof/>
            <w:sz w:val="20"/>
            <w:szCs w:val="20"/>
            <w:lang w:val="en-CA" w:eastAsia="zh-CN"/>
            <w:rPrChange w:id="27529" w:author="Jens-Rainer Ohm" w:date="2023-05-08T12:56:00Z">
              <w:rPr>
                <w:rFonts w:eastAsiaTheme="minorEastAsia"/>
                <w:bCs/>
                <w:noProof/>
                <w:sz w:val="20"/>
                <w:szCs w:val="20"/>
                <w:lang w:eastAsia="zh-CN"/>
              </w:rPr>
            </w:rPrChange>
          </w:rPr>
          <w:t>):</w:t>
        </w:r>
      </w:ins>
    </w:p>
    <w:p w14:paraId="36B210B6" w14:textId="77777777" w:rsidR="0042004A" w:rsidRPr="00891F3A" w:rsidRDefault="0042004A" w:rsidP="0042004A">
      <w:pPr>
        <w:keepNext/>
        <w:adjustRightInd w:val="0"/>
        <w:snapToGrid w:val="0"/>
        <w:spacing w:line="259" w:lineRule="auto"/>
        <w:ind w:left="1800"/>
        <w:rPr>
          <w:ins w:id="27530" w:author="Jens-Rainer Ohm" w:date="2023-05-08T12:34:00Z"/>
          <w:rFonts w:eastAsiaTheme="minorEastAsia"/>
          <w:bCs/>
          <w:noProof/>
          <w:sz w:val="20"/>
          <w:szCs w:val="20"/>
          <w:lang w:val="en-CA" w:eastAsia="zh-CN"/>
          <w:rPrChange w:id="27531" w:author="Jens-Rainer Ohm" w:date="2023-05-08T12:56:00Z">
            <w:rPr>
              <w:ins w:id="27532" w:author="Jens-Rainer Ohm" w:date="2023-05-08T12:34:00Z"/>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ins w:id="27533" w:author="Jens-Rainer Ohm" w:date="2023-05-08T12:34:00Z"/>
        </w:trPr>
        <w:tc>
          <w:tcPr>
            <w:tcW w:w="7920" w:type="dxa"/>
          </w:tcPr>
          <w:p w14:paraId="6837DD26"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534" w:author="Jens-Rainer Ohm" w:date="2023-05-08T12:34:00Z"/>
                <w:rFonts w:eastAsia="SimSun"/>
                <w:color w:val="000000" w:themeColor="text1"/>
                <w:sz w:val="20"/>
                <w:szCs w:val="20"/>
                <w:lang w:val="en-CA"/>
                <w:rPrChange w:id="27535" w:author="Jens-Rainer Ohm" w:date="2023-05-08T12:56:00Z">
                  <w:rPr>
                    <w:ins w:id="27536" w:author="Jens-Rainer Ohm" w:date="2023-05-08T12:34:00Z"/>
                    <w:rFonts w:eastAsia="SimSun"/>
                    <w:color w:val="000000" w:themeColor="text1"/>
                    <w:sz w:val="20"/>
                    <w:szCs w:val="20"/>
                    <w:lang w:val="en-GB"/>
                  </w:rPr>
                </w:rPrChange>
              </w:rPr>
            </w:pPr>
            <w:ins w:id="27537" w:author="Jens-Rainer Ohm" w:date="2023-05-08T12:34:00Z">
              <w:r w:rsidRPr="00891F3A">
                <w:rPr>
                  <w:rFonts w:eastAsia="SimSun"/>
                  <w:b/>
                  <w:bCs/>
                  <w:color w:val="000000" w:themeColor="text1"/>
                  <w:sz w:val="20"/>
                  <w:szCs w:val="20"/>
                  <w:lang w:val="en-CA"/>
                  <w:rPrChange w:id="27538"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539"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40"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41"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542" w:author="Jens-Rainer Ohm" w:date="2023-05-08T12:56:00Z">
                    <w:rPr>
                      <w:rFonts w:eastAsiaTheme="minorEastAsia"/>
                      <w:b/>
                      <w:bCs/>
                      <w:color w:val="000000" w:themeColor="text1"/>
                      <w:sz w:val="20"/>
                      <w:szCs w:val="20"/>
                      <w:lang w:val="en-GB" w:eastAsia="ja-JP"/>
                    </w:rPr>
                  </w:rPrChange>
                </w:rPr>
                <w:t>nnpfc_pic_width_ratio_num</w:t>
              </w:r>
            </w:ins>
          </w:p>
        </w:tc>
        <w:tc>
          <w:tcPr>
            <w:tcW w:w="1162" w:type="dxa"/>
          </w:tcPr>
          <w:p w14:paraId="422BDC23" w14:textId="77777777" w:rsidR="0042004A" w:rsidRPr="00891F3A" w:rsidRDefault="0042004A" w:rsidP="0042004A">
            <w:pPr>
              <w:tabs>
                <w:tab w:val="left" w:pos="794"/>
                <w:tab w:val="left" w:pos="1191"/>
                <w:tab w:val="left" w:pos="1588"/>
                <w:tab w:val="left" w:pos="1985"/>
              </w:tabs>
              <w:spacing w:before="20" w:after="40"/>
              <w:jc w:val="center"/>
              <w:rPr>
                <w:ins w:id="27543" w:author="Jens-Rainer Ohm" w:date="2023-05-08T12:34:00Z"/>
                <w:rFonts w:eastAsia="SimSun"/>
                <w:bCs/>
                <w:color w:val="000000" w:themeColor="text1"/>
                <w:sz w:val="20"/>
                <w:szCs w:val="20"/>
                <w:lang w:val="en-CA"/>
                <w:rPrChange w:id="27544" w:author="Jens-Rainer Ohm" w:date="2023-05-08T12:56:00Z">
                  <w:rPr>
                    <w:ins w:id="27545" w:author="Jens-Rainer Ohm" w:date="2023-05-08T12:34:00Z"/>
                    <w:rFonts w:eastAsia="SimSun"/>
                    <w:bCs/>
                    <w:color w:val="000000" w:themeColor="text1"/>
                    <w:sz w:val="20"/>
                    <w:szCs w:val="20"/>
                    <w:lang w:val="en-GB"/>
                  </w:rPr>
                </w:rPrChange>
              </w:rPr>
            </w:pPr>
            <w:ins w:id="27546" w:author="Jens-Rainer Ohm" w:date="2023-05-08T12:34:00Z">
              <w:r w:rsidRPr="00891F3A">
                <w:rPr>
                  <w:rFonts w:eastAsia="SimSun"/>
                  <w:bCs/>
                  <w:color w:val="000000" w:themeColor="text1"/>
                  <w:sz w:val="20"/>
                  <w:szCs w:val="20"/>
                  <w:lang w:val="en-CA"/>
                  <w:rPrChange w:id="27547" w:author="Jens-Rainer Ohm" w:date="2023-05-08T12:56:00Z">
                    <w:rPr>
                      <w:rFonts w:eastAsia="SimSun"/>
                      <w:bCs/>
                      <w:color w:val="000000" w:themeColor="text1"/>
                      <w:sz w:val="20"/>
                      <w:szCs w:val="20"/>
                      <w:lang w:val="en-GB"/>
                    </w:rPr>
                  </w:rPrChange>
                </w:rPr>
                <w:t>ue(v)</w:t>
              </w:r>
            </w:ins>
          </w:p>
        </w:tc>
      </w:tr>
      <w:tr w:rsidR="0042004A" w:rsidRPr="00891F3A" w14:paraId="3E9F6D4E" w14:textId="77777777" w:rsidTr="00293AB3">
        <w:trPr>
          <w:trHeight w:val="204"/>
          <w:jc w:val="center"/>
          <w:ins w:id="27548" w:author="Jens-Rainer Ohm" w:date="2023-05-08T12:34:00Z"/>
        </w:trPr>
        <w:tc>
          <w:tcPr>
            <w:tcW w:w="7920" w:type="dxa"/>
          </w:tcPr>
          <w:p w14:paraId="19D8B07E"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549" w:author="Jens-Rainer Ohm" w:date="2023-05-08T12:34:00Z"/>
                <w:rFonts w:eastAsia="SimSun"/>
                <w:color w:val="000000" w:themeColor="text1"/>
                <w:sz w:val="20"/>
                <w:szCs w:val="20"/>
                <w:lang w:val="en-CA"/>
                <w:rPrChange w:id="27550" w:author="Jens-Rainer Ohm" w:date="2023-05-08T12:56:00Z">
                  <w:rPr>
                    <w:ins w:id="27551" w:author="Jens-Rainer Ohm" w:date="2023-05-08T12:34:00Z"/>
                    <w:rFonts w:eastAsia="SimSun"/>
                    <w:color w:val="000000" w:themeColor="text1"/>
                    <w:sz w:val="20"/>
                    <w:szCs w:val="20"/>
                    <w:lang w:val="en-GB"/>
                  </w:rPr>
                </w:rPrChange>
              </w:rPr>
            </w:pPr>
            <w:ins w:id="27552" w:author="Jens-Rainer Ohm" w:date="2023-05-08T12:34:00Z">
              <w:r w:rsidRPr="00891F3A">
                <w:rPr>
                  <w:rFonts w:eastAsia="SimSun"/>
                  <w:b/>
                  <w:bCs/>
                  <w:color w:val="000000" w:themeColor="text1"/>
                  <w:sz w:val="20"/>
                  <w:szCs w:val="20"/>
                  <w:lang w:val="en-CA"/>
                  <w:rPrChange w:id="27553"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554"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55"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56"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557" w:author="Jens-Rainer Ohm" w:date="2023-05-08T12:56:00Z">
                    <w:rPr>
                      <w:rFonts w:eastAsiaTheme="minorEastAsia"/>
                      <w:b/>
                      <w:bCs/>
                      <w:color w:val="000000" w:themeColor="text1"/>
                      <w:sz w:val="20"/>
                      <w:szCs w:val="20"/>
                      <w:lang w:val="en-GB" w:eastAsia="ja-JP"/>
                    </w:rPr>
                  </w:rPrChange>
                </w:rPr>
                <w:t>nnpfc_pic_width_ratio_denum</w:t>
              </w:r>
            </w:ins>
          </w:p>
        </w:tc>
        <w:tc>
          <w:tcPr>
            <w:tcW w:w="1162" w:type="dxa"/>
          </w:tcPr>
          <w:p w14:paraId="28F79F1A" w14:textId="77777777" w:rsidR="0042004A" w:rsidRPr="00891F3A" w:rsidRDefault="0042004A" w:rsidP="0042004A">
            <w:pPr>
              <w:tabs>
                <w:tab w:val="left" w:pos="794"/>
                <w:tab w:val="left" w:pos="1191"/>
                <w:tab w:val="left" w:pos="1588"/>
                <w:tab w:val="left" w:pos="1985"/>
              </w:tabs>
              <w:spacing w:before="20" w:after="40"/>
              <w:jc w:val="center"/>
              <w:rPr>
                <w:ins w:id="27558" w:author="Jens-Rainer Ohm" w:date="2023-05-08T12:34:00Z"/>
                <w:rFonts w:eastAsia="SimSun"/>
                <w:bCs/>
                <w:color w:val="000000" w:themeColor="text1"/>
                <w:sz w:val="20"/>
                <w:szCs w:val="20"/>
                <w:lang w:val="en-CA"/>
                <w:rPrChange w:id="27559" w:author="Jens-Rainer Ohm" w:date="2023-05-08T12:56:00Z">
                  <w:rPr>
                    <w:ins w:id="27560" w:author="Jens-Rainer Ohm" w:date="2023-05-08T12:34:00Z"/>
                    <w:rFonts w:eastAsia="SimSun"/>
                    <w:bCs/>
                    <w:color w:val="000000" w:themeColor="text1"/>
                    <w:sz w:val="20"/>
                    <w:szCs w:val="20"/>
                    <w:lang w:val="en-GB"/>
                  </w:rPr>
                </w:rPrChange>
              </w:rPr>
            </w:pPr>
            <w:ins w:id="27561" w:author="Jens-Rainer Ohm" w:date="2023-05-08T12:34:00Z">
              <w:r w:rsidRPr="00891F3A">
                <w:rPr>
                  <w:rFonts w:eastAsia="SimSun"/>
                  <w:bCs/>
                  <w:color w:val="000000" w:themeColor="text1"/>
                  <w:sz w:val="20"/>
                  <w:szCs w:val="20"/>
                  <w:lang w:val="en-CA"/>
                  <w:rPrChange w:id="27562" w:author="Jens-Rainer Ohm" w:date="2023-05-08T12:56:00Z">
                    <w:rPr>
                      <w:rFonts w:eastAsia="SimSun"/>
                      <w:bCs/>
                      <w:color w:val="000000" w:themeColor="text1"/>
                      <w:sz w:val="20"/>
                      <w:szCs w:val="20"/>
                      <w:lang w:val="en-GB"/>
                    </w:rPr>
                  </w:rPrChange>
                </w:rPr>
                <w:t>ue(v)</w:t>
              </w:r>
            </w:ins>
          </w:p>
        </w:tc>
      </w:tr>
      <w:tr w:rsidR="0042004A" w:rsidRPr="00891F3A" w14:paraId="5FC71640" w14:textId="77777777" w:rsidTr="00293AB3">
        <w:trPr>
          <w:trHeight w:val="204"/>
          <w:jc w:val="center"/>
          <w:ins w:id="27563" w:author="Jens-Rainer Ohm" w:date="2023-05-08T12:34:00Z"/>
        </w:trPr>
        <w:tc>
          <w:tcPr>
            <w:tcW w:w="7920" w:type="dxa"/>
          </w:tcPr>
          <w:p w14:paraId="05312068"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564" w:author="Jens-Rainer Ohm" w:date="2023-05-08T12:34:00Z"/>
                <w:rFonts w:eastAsia="SimSun"/>
                <w:color w:val="000000" w:themeColor="text1"/>
                <w:sz w:val="20"/>
                <w:szCs w:val="20"/>
                <w:lang w:val="en-CA"/>
                <w:rPrChange w:id="27565" w:author="Jens-Rainer Ohm" w:date="2023-05-08T12:56:00Z">
                  <w:rPr>
                    <w:ins w:id="27566" w:author="Jens-Rainer Ohm" w:date="2023-05-08T12:34:00Z"/>
                    <w:rFonts w:eastAsia="SimSun"/>
                    <w:color w:val="000000" w:themeColor="text1"/>
                    <w:sz w:val="20"/>
                    <w:szCs w:val="20"/>
                    <w:lang w:val="en-GB"/>
                  </w:rPr>
                </w:rPrChange>
              </w:rPr>
            </w:pPr>
            <w:ins w:id="27567" w:author="Jens-Rainer Ohm" w:date="2023-05-08T12:34:00Z">
              <w:r w:rsidRPr="00891F3A">
                <w:rPr>
                  <w:rFonts w:eastAsia="SimSun"/>
                  <w:b/>
                  <w:bCs/>
                  <w:color w:val="000000" w:themeColor="text1"/>
                  <w:sz w:val="20"/>
                  <w:szCs w:val="20"/>
                  <w:lang w:val="en-CA"/>
                  <w:rPrChange w:id="27568"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569"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70"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71"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572" w:author="Jens-Rainer Ohm" w:date="2023-05-08T12:56:00Z">
                    <w:rPr>
                      <w:rFonts w:eastAsiaTheme="minorEastAsia"/>
                      <w:b/>
                      <w:bCs/>
                      <w:color w:val="000000" w:themeColor="text1"/>
                      <w:sz w:val="20"/>
                      <w:szCs w:val="20"/>
                      <w:lang w:val="en-GB" w:eastAsia="ja-JP"/>
                    </w:rPr>
                  </w:rPrChange>
                </w:rPr>
                <w:t>nnpfc_pic_height_ratio_num</w:t>
              </w:r>
            </w:ins>
          </w:p>
        </w:tc>
        <w:tc>
          <w:tcPr>
            <w:tcW w:w="1162" w:type="dxa"/>
          </w:tcPr>
          <w:p w14:paraId="48B4EBCE" w14:textId="77777777" w:rsidR="0042004A" w:rsidRPr="00891F3A" w:rsidRDefault="0042004A" w:rsidP="0042004A">
            <w:pPr>
              <w:tabs>
                <w:tab w:val="left" w:pos="794"/>
                <w:tab w:val="left" w:pos="1191"/>
                <w:tab w:val="left" w:pos="1588"/>
                <w:tab w:val="left" w:pos="1985"/>
              </w:tabs>
              <w:spacing w:before="20" w:after="40"/>
              <w:jc w:val="center"/>
              <w:rPr>
                <w:ins w:id="27573" w:author="Jens-Rainer Ohm" w:date="2023-05-08T12:34:00Z"/>
                <w:rFonts w:eastAsia="SimSun"/>
                <w:bCs/>
                <w:color w:val="000000" w:themeColor="text1"/>
                <w:sz w:val="20"/>
                <w:szCs w:val="20"/>
                <w:lang w:val="en-CA"/>
                <w:rPrChange w:id="27574" w:author="Jens-Rainer Ohm" w:date="2023-05-08T12:56:00Z">
                  <w:rPr>
                    <w:ins w:id="27575" w:author="Jens-Rainer Ohm" w:date="2023-05-08T12:34:00Z"/>
                    <w:rFonts w:eastAsia="SimSun"/>
                    <w:bCs/>
                    <w:color w:val="000000" w:themeColor="text1"/>
                    <w:sz w:val="20"/>
                    <w:szCs w:val="20"/>
                    <w:lang w:val="en-GB"/>
                  </w:rPr>
                </w:rPrChange>
              </w:rPr>
            </w:pPr>
            <w:ins w:id="27576" w:author="Jens-Rainer Ohm" w:date="2023-05-08T12:34:00Z">
              <w:r w:rsidRPr="00891F3A">
                <w:rPr>
                  <w:rFonts w:eastAsia="SimSun"/>
                  <w:bCs/>
                  <w:color w:val="000000" w:themeColor="text1"/>
                  <w:sz w:val="20"/>
                  <w:szCs w:val="20"/>
                  <w:lang w:val="en-CA"/>
                  <w:rPrChange w:id="27577" w:author="Jens-Rainer Ohm" w:date="2023-05-08T12:56:00Z">
                    <w:rPr>
                      <w:rFonts w:eastAsia="SimSun"/>
                      <w:bCs/>
                      <w:color w:val="000000" w:themeColor="text1"/>
                      <w:sz w:val="20"/>
                      <w:szCs w:val="20"/>
                      <w:lang w:val="en-GB"/>
                    </w:rPr>
                  </w:rPrChange>
                </w:rPr>
                <w:t>ue(v)</w:t>
              </w:r>
            </w:ins>
          </w:p>
        </w:tc>
      </w:tr>
      <w:tr w:rsidR="0042004A" w:rsidRPr="00891F3A" w14:paraId="207CE647" w14:textId="77777777" w:rsidTr="00293AB3">
        <w:trPr>
          <w:trHeight w:val="204"/>
          <w:jc w:val="center"/>
          <w:ins w:id="27578" w:author="Jens-Rainer Ohm" w:date="2023-05-08T12:34:00Z"/>
        </w:trPr>
        <w:tc>
          <w:tcPr>
            <w:tcW w:w="7920" w:type="dxa"/>
          </w:tcPr>
          <w:p w14:paraId="73AD7BF9" w14:textId="77777777" w:rsidR="0042004A" w:rsidRPr="00891F3A"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ins w:id="27579" w:author="Jens-Rainer Ohm" w:date="2023-05-08T12:34:00Z"/>
                <w:rFonts w:eastAsia="SimSun"/>
                <w:color w:val="000000" w:themeColor="text1"/>
                <w:sz w:val="20"/>
                <w:szCs w:val="20"/>
                <w:lang w:val="en-CA"/>
                <w:rPrChange w:id="27580" w:author="Jens-Rainer Ohm" w:date="2023-05-08T12:56:00Z">
                  <w:rPr>
                    <w:ins w:id="27581" w:author="Jens-Rainer Ohm" w:date="2023-05-08T12:34:00Z"/>
                    <w:rFonts w:eastAsia="SimSun"/>
                    <w:color w:val="000000" w:themeColor="text1"/>
                    <w:sz w:val="20"/>
                    <w:szCs w:val="20"/>
                    <w:lang w:val="en-GB"/>
                  </w:rPr>
                </w:rPrChange>
              </w:rPr>
            </w:pPr>
            <w:ins w:id="27582" w:author="Jens-Rainer Ohm" w:date="2023-05-08T12:34:00Z">
              <w:r w:rsidRPr="00891F3A">
                <w:rPr>
                  <w:rFonts w:eastAsia="SimSun"/>
                  <w:b/>
                  <w:bCs/>
                  <w:color w:val="000000" w:themeColor="text1"/>
                  <w:sz w:val="20"/>
                  <w:szCs w:val="20"/>
                  <w:lang w:val="en-CA"/>
                  <w:rPrChange w:id="27583" w:author="Jens-Rainer Ohm" w:date="2023-05-08T12:56:00Z">
                    <w:rPr>
                      <w:rFonts w:eastAsia="SimSun"/>
                      <w:b/>
                      <w:bCs/>
                      <w:color w:val="000000" w:themeColor="text1"/>
                      <w:sz w:val="20"/>
                      <w:szCs w:val="20"/>
                      <w:lang w:val="en-GB"/>
                    </w:rPr>
                  </w:rPrChange>
                </w:rPr>
                <w:tab/>
              </w:r>
              <w:r w:rsidRPr="00891F3A">
                <w:rPr>
                  <w:rFonts w:eastAsia="SimSun"/>
                  <w:color w:val="000000" w:themeColor="text1"/>
                  <w:sz w:val="20"/>
                  <w:szCs w:val="20"/>
                  <w:lang w:val="en-CA"/>
                  <w:rPrChange w:id="27584"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85" w:author="Jens-Rainer Ohm" w:date="2023-05-08T12:56:00Z">
                    <w:rPr>
                      <w:rFonts w:eastAsia="SimSun"/>
                      <w:color w:val="000000" w:themeColor="text1"/>
                      <w:sz w:val="20"/>
                      <w:szCs w:val="20"/>
                      <w:lang w:val="en-GB"/>
                    </w:rPr>
                  </w:rPrChange>
                </w:rPr>
                <w:tab/>
              </w:r>
              <w:r w:rsidRPr="00891F3A">
                <w:rPr>
                  <w:rFonts w:eastAsia="SimSun"/>
                  <w:color w:val="000000" w:themeColor="text1"/>
                  <w:sz w:val="20"/>
                  <w:szCs w:val="20"/>
                  <w:lang w:val="en-CA"/>
                  <w:rPrChange w:id="27586" w:author="Jens-Rainer Ohm" w:date="2023-05-08T12:56:00Z">
                    <w:rPr>
                      <w:rFonts w:eastAsia="SimSun"/>
                      <w:color w:val="000000" w:themeColor="text1"/>
                      <w:sz w:val="20"/>
                      <w:szCs w:val="20"/>
                      <w:lang w:val="en-GB"/>
                    </w:rPr>
                  </w:rPrChange>
                </w:rPr>
                <w:tab/>
              </w:r>
              <w:r w:rsidRPr="00891F3A">
                <w:rPr>
                  <w:rFonts w:eastAsiaTheme="minorEastAsia"/>
                  <w:b/>
                  <w:bCs/>
                  <w:color w:val="000000" w:themeColor="text1"/>
                  <w:sz w:val="20"/>
                  <w:szCs w:val="20"/>
                  <w:lang w:val="en-CA" w:eastAsia="ja-JP"/>
                  <w:rPrChange w:id="27587" w:author="Jens-Rainer Ohm" w:date="2023-05-08T12:56:00Z">
                    <w:rPr>
                      <w:rFonts w:eastAsiaTheme="minorEastAsia"/>
                      <w:b/>
                      <w:bCs/>
                      <w:color w:val="000000" w:themeColor="text1"/>
                      <w:sz w:val="20"/>
                      <w:szCs w:val="20"/>
                      <w:lang w:val="en-GB" w:eastAsia="ja-JP"/>
                    </w:rPr>
                  </w:rPrChange>
                </w:rPr>
                <w:t>nnpfc_pic_height_ratio_denum</w:t>
              </w:r>
            </w:ins>
          </w:p>
        </w:tc>
        <w:tc>
          <w:tcPr>
            <w:tcW w:w="1162" w:type="dxa"/>
          </w:tcPr>
          <w:p w14:paraId="617A00C8" w14:textId="77777777" w:rsidR="0042004A" w:rsidRPr="00891F3A" w:rsidRDefault="0042004A" w:rsidP="0042004A">
            <w:pPr>
              <w:tabs>
                <w:tab w:val="left" w:pos="794"/>
                <w:tab w:val="left" w:pos="1191"/>
                <w:tab w:val="left" w:pos="1588"/>
                <w:tab w:val="left" w:pos="1985"/>
              </w:tabs>
              <w:spacing w:before="20" w:after="40"/>
              <w:jc w:val="center"/>
              <w:rPr>
                <w:ins w:id="27588" w:author="Jens-Rainer Ohm" w:date="2023-05-08T12:34:00Z"/>
                <w:rFonts w:eastAsia="SimSun"/>
                <w:bCs/>
                <w:color w:val="000000" w:themeColor="text1"/>
                <w:sz w:val="20"/>
                <w:szCs w:val="20"/>
                <w:lang w:val="en-CA"/>
                <w:rPrChange w:id="27589" w:author="Jens-Rainer Ohm" w:date="2023-05-08T12:56:00Z">
                  <w:rPr>
                    <w:ins w:id="27590" w:author="Jens-Rainer Ohm" w:date="2023-05-08T12:34:00Z"/>
                    <w:rFonts w:eastAsia="SimSun"/>
                    <w:bCs/>
                    <w:color w:val="000000" w:themeColor="text1"/>
                    <w:sz w:val="20"/>
                    <w:szCs w:val="20"/>
                    <w:lang w:val="en-GB"/>
                  </w:rPr>
                </w:rPrChange>
              </w:rPr>
            </w:pPr>
            <w:ins w:id="27591" w:author="Jens-Rainer Ohm" w:date="2023-05-08T12:34:00Z">
              <w:r w:rsidRPr="00891F3A">
                <w:rPr>
                  <w:rFonts w:eastAsia="SimSun"/>
                  <w:bCs/>
                  <w:color w:val="000000" w:themeColor="text1"/>
                  <w:sz w:val="20"/>
                  <w:szCs w:val="20"/>
                  <w:lang w:val="en-CA"/>
                  <w:rPrChange w:id="27592" w:author="Jens-Rainer Ohm" w:date="2023-05-08T12:56:00Z">
                    <w:rPr>
                      <w:rFonts w:eastAsia="SimSun"/>
                      <w:bCs/>
                      <w:color w:val="000000" w:themeColor="text1"/>
                      <w:sz w:val="20"/>
                      <w:szCs w:val="20"/>
                      <w:lang w:val="en-GB"/>
                    </w:rPr>
                  </w:rPrChange>
                </w:rPr>
                <w:t>ue(v)</w:t>
              </w:r>
            </w:ins>
          </w:p>
        </w:tc>
      </w:tr>
    </w:tbl>
    <w:p w14:paraId="729B01AA" w14:textId="77777777" w:rsidR="0042004A" w:rsidRPr="00891F3A" w:rsidRDefault="0042004A" w:rsidP="0042004A">
      <w:pPr>
        <w:adjustRightInd w:val="0"/>
        <w:snapToGrid w:val="0"/>
        <w:spacing w:line="259" w:lineRule="auto"/>
        <w:ind w:left="1800"/>
        <w:rPr>
          <w:ins w:id="27593" w:author="Jens-Rainer Ohm" w:date="2023-05-08T12:34:00Z"/>
          <w:rFonts w:eastAsiaTheme="minorEastAsia"/>
          <w:bCs/>
          <w:noProof/>
          <w:sz w:val="20"/>
          <w:szCs w:val="20"/>
          <w:lang w:val="en-CA" w:eastAsia="zh-CN"/>
          <w:rPrChange w:id="27594" w:author="Jens-Rainer Ohm" w:date="2023-05-08T12:56:00Z">
            <w:rPr>
              <w:ins w:id="27595" w:author="Jens-Rainer Ohm" w:date="2023-05-08T12:34:00Z"/>
              <w:rFonts w:eastAsiaTheme="minorEastAsia"/>
              <w:bCs/>
              <w:noProof/>
              <w:sz w:val="20"/>
              <w:szCs w:val="20"/>
              <w:lang w:eastAsia="zh-CN"/>
            </w:rPr>
          </w:rPrChange>
        </w:rPr>
      </w:pPr>
    </w:p>
    <w:p w14:paraId="3F9BC8B9"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596" w:author="Jens-Rainer Ohm" w:date="2023-05-08T12:34:00Z"/>
          <w:rFonts w:eastAsiaTheme="minorEastAsia"/>
          <w:bCs/>
          <w:noProof/>
          <w:sz w:val="20"/>
          <w:szCs w:val="20"/>
          <w:lang w:val="en-CA" w:eastAsia="zh-CN"/>
          <w:rPrChange w:id="27597" w:author="Jens-Rainer Ohm" w:date="2023-05-08T12:56:00Z">
            <w:rPr>
              <w:ins w:id="27598" w:author="Jens-Rainer Ohm" w:date="2023-05-08T12:34:00Z"/>
              <w:rFonts w:eastAsiaTheme="minorEastAsia"/>
              <w:bCs/>
              <w:noProof/>
              <w:sz w:val="20"/>
              <w:szCs w:val="20"/>
              <w:lang w:eastAsia="zh-CN"/>
            </w:rPr>
          </w:rPrChange>
        </w:rPr>
      </w:pPr>
      <w:bookmarkStart w:id="27599" w:name="_Ref132929049"/>
      <w:ins w:id="27600" w:author="Jens-Rainer Ohm" w:date="2023-05-08T12:34:00Z">
        <w:r w:rsidRPr="00891F3A">
          <w:rPr>
            <w:rFonts w:eastAsiaTheme="minorEastAsia" w:cstheme="minorBidi"/>
            <w:sz w:val="20"/>
            <w:szCs w:val="20"/>
            <w:lang w:val="en-CA" w:eastAsia="zh-CN"/>
            <w:rPrChange w:id="27601" w:author="Jens-Rainer Ohm" w:date="2023-05-08T12:56:00Z">
              <w:rPr>
                <w:rFonts w:eastAsiaTheme="minorEastAsia" w:cstheme="minorBidi"/>
                <w:sz w:val="20"/>
                <w:szCs w:val="20"/>
                <w:lang w:eastAsia="zh-CN"/>
              </w:rPr>
            </w:rPrChange>
          </w:rPr>
          <w:lastRenderedPageBreak/>
          <w:t>For spatial resolution upsampling, enable signalling either the width plus height or the scaling ratios, controlled by a new flag.</w:t>
        </w:r>
        <w:r w:rsidRPr="00891F3A">
          <w:rPr>
            <w:rFonts w:eastAsiaTheme="minorEastAsia" w:cstheme="minorBidi"/>
            <w:sz w:val="20"/>
            <w:szCs w:val="20"/>
            <w:lang w:val="en-CA" w:eastAsia="zh-CN"/>
          </w:rPr>
          <w:t xml:space="preserve"> </w:t>
        </w:r>
        <w:r w:rsidRPr="00891F3A">
          <w:rPr>
            <w:rFonts w:eastAsiaTheme="minorEastAsia"/>
            <w:bCs/>
            <w:noProof/>
            <w:sz w:val="20"/>
            <w:szCs w:val="20"/>
            <w:lang w:val="en-CA" w:eastAsia="zh-CN"/>
            <w:rPrChange w:id="27602" w:author="Jens-Rainer Ohm" w:date="2023-05-08T12:56:00Z">
              <w:rPr>
                <w:rFonts w:eastAsiaTheme="minorEastAsia"/>
                <w:bCs/>
                <w:noProof/>
                <w:sz w:val="20"/>
                <w:szCs w:val="20"/>
                <w:lang w:eastAsia="zh-CN"/>
              </w:rPr>
            </w:rPrChange>
          </w:rPr>
          <w:t>(</w:t>
        </w:r>
        <w:r w:rsidRPr="00891F3A">
          <w:rPr>
            <w:rFonts w:cstheme="minorBidi"/>
            <w:sz w:val="20"/>
            <w:szCs w:val="20"/>
            <w:lang w:val="en-CA" w:eastAsia="zh-CN"/>
            <w:rPrChange w:id="27603" w:author="Jens-Rainer Ohm" w:date="2023-05-08T12:56:00Z">
              <w:rPr>
                <w:rFonts w:cstheme="minorBidi"/>
                <w:sz w:val="20"/>
                <w:szCs w:val="20"/>
                <w:lang w:eastAsia="zh-CN"/>
              </w:rPr>
            </w:rPrChange>
          </w:rPr>
          <w:t>JVET-AD0143 item 2</w:t>
        </w:r>
        <w:r w:rsidRPr="00891F3A">
          <w:rPr>
            <w:rFonts w:eastAsiaTheme="minorEastAsia"/>
            <w:bCs/>
            <w:noProof/>
            <w:sz w:val="20"/>
            <w:szCs w:val="20"/>
            <w:lang w:val="en-CA" w:eastAsia="zh-CN"/>
            <w:rPrChange w:id="27604" w:author="Jens-Rainer Ohm" w:date="2023-05-08T12:56:00Z">
              <w:rPr>
                <w:rFonts w:eastAsiaTheme="minorEastAsia"/>
                <w:bCs/>
                <w:noProof/>
                <w:sz w:val="20"/>
                <w:szCs w:val="20"/>
                <w:lang w:eastAsia="zh-CN"/>
              </w:rPr>
            </w:rPrChange>
          </w:rPr>
          <w:t>)</w:t>
        </w:r>
        <w:bookmarkEnd w:id="27599"/>
      </w:ins>
    </w:p>
    <w:p w14:paraId="567045AF"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05" w:author="Jens-Rainer Ohm" w:date="2023-05-08T12:34:00Z"/>
          <w:rFonts w:eastAsiaTheme="minorEastAsia"/>
          <w:bCs/>
          <w:noProof/>
          <w:sz w:val="20"/>
          <w:szCs w:val="20"/>
          <w:lang w:val="en-CA" w:eastAsia="zh-CN"/>
          <w:rPrChange w:id="27606" w:author="Jens-Rainer Ohm" w:date="2023-05-08T12:56:00Z">
            <w:rPr>
              <w:ins w:id="27607" w:author="Jens-Rainer Ohm" w:date="2023-05-08T12:34:00Z"/>
              <w:rFonts w:eastAsiaTheme="minorEastAsia"/>
              <w:bCs/>
              <w:noProof/>
              <w:sz w:val="20"/>
              <w:szCs w:val="20"/>
              <w:lang w:eastAsia="zh-CN"/>
            </w:rPr>
          </w:rPrChange>
        </w:rPr>
      </w:pPr>
      <w:bookmarkStart w:id="27608" w:name="_Ref132929005"/>
      <w:ins w:id="27609"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7610"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797 \w \h  \* MERGEFORMAT </w:instrText>
        </w:r>
      </w:ins>
      <w:r w:rsidRPr="00891F3A">
        <w:rPr>
          <w:rFonts w:eastAsiaTheme="minorEastAsia" w:cstheme="minorBidi"/>
          <w:i/>
          <w:iCs/>
          <w:sz w:val="20"/>
          <w:szCs w:val="20"/>
          <w:lang w:val="en-CA" w:eastAsia="zh-CN"/>
          <w:rPrChange w:id="27611" w:author="Jens-Rainer Ohm" w:date="2023-05-08T12:56:00Z">
            <w:rPr>
              <w:rFonts w:eastAsiaTheme="minorEastAsia" w:cstheme="minorBidi"/>
              <w:i/>
              <w:iCs/>
              <w:sz w:val="20"/>
              <w:szCs w:val="20"/>
              <w:lang w:val="en-CA" w:eastAsia="zh-CN"/>
            </w:rPr>
          </w:rPrChange>
        </w:rPr>
      </w:r>
      <w:ins w:id="27612" w:author="Jens-Rainer Ohm" w:date="2023-05-08T12:34:00Z">
        <w:r w:rsidRPr="00891F3A">
          <w:rPr>
            <w:rFonts w:eastAsiaTheme="minorEastAsia" w:cstheme="minorBidi"/>
            <w:i/>
            <w:iCs/>
            <w:sz w:val="20"/>
            <w:szCs w:val="20"/>
            <w:lang w:val="en-CA" w:eastAsia="zh-CN"/>
            <w:rPrChange w:id="27613"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4)b</w:t>
        </w:r>
        <w:proofErr w:type="gramEnd"/>
        <w:r w:rsidRPr="00891F3A">
          <w:rPr>
            <w:rFonts w:eastAsiaTheme="minorEastAsia" w:cstheme="minorBidi"/>
            <w:i/>
            <w:iCs/>
            <w:sz w:val="20"/>
            <w:szCs w:val="20"/>
            <w:lang w:val="en-CA" w:eastAsia="zh-CN"/>
            <w:rPrChange w:id="27614"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 xml:space="preserve"> and no to </w:t>
        </w:r>
        <w:r w:rsidRPr="00891F3A">
          <w:rPr>
            <w:rFonts w:eastAsiaTheme="minorEastAsia" w:cstheme="minorBidi"/>
            <w:i/>
            <w:iCs/>
            <w:sz w:val="20"/>
            <w:szCs w:val="20"/>
            <w:lang w:val="en-CA" w:eastAsia="zh-CN"/>
            <w:rPrChange w:id="27615"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929049 \w \h </w:instrText>
        </w:r>
      </w:ins>
      <w:r w:rsidRPr="00891F3A">
        <w:rPr>
          <w:rFonts w:eastAsiaTheme="minorEastAsia" w:cstheme="minorBidi"/>
          <w:i/>
          <w:iCs/>
          <w:sz w:val="20"/>
          <w:szCs w:val="20"/>
          <w:lang w:val="en-CA" w:eastAsia="zh-CN"/>
          <w:rPrChange w:id="27616" w:author="Jens-Rainer Ohm" w:date="2023-05-08T12:56:00Z">
            <w:rPr>
              <w:rFonts w:eastAsiaTheme="minorEastAsia" w:cstheme="minorBidi"/>
              <w:i/>
              <w:iCs/>
              <w:sz w:val="20"/>
              <w:szCs w:val="20"/>
              <w:lang w:val="en-CA" w:eastAsia="zh-CN"/>
            </w:rPr>
          </w:rPrChange>
        </w:rPr>
      </w:r>
      <w:ins w:id="27617" w:author="Jens-Rainer Ohm" w:date="2023-05-08T12:34:00Z">
        <w:r w:rsidRPr="00891F3A">
          <w:rPr>
            <w:rFonts w:eastAsiaTheme="minorEastAsia" w:cstheme="minorBidi"/>
            <w:i/>
            <w:iCs/>
            <w:sz w:val="20"/>
            <w:szCs w:val="20"/>
            <w:lang w:val="en-CA" w:eastAsia="zh-CN"/>
            <w:rPrChange w:id="27618" w:author="Jens-Rainer Ohm" w:date="2023-05-08T12:56:00Z">
              <w:rPr>
                <w:rFonts w:eastAsiaTheme="minorEastAsia" w:cstheme="minorBidi"/>
                <w:i/>
                <w:iCs/>
                <w:sz w:val="20"/>
                <w:szCs w:val="20"/>
                <w:lang w:val="en-CA" w:eastAsia="zh-CN"/>
              </w:rPr>
            </w:rPrChange>
          </w:rPr>
          <w:fldChar w:fldCharType="separate"/>
        </w:r>
        <w:r w:rsidRPr="00891F3A">
          <w:rPr>
            <w:rFonts w:eastAsiaTheme="minorEastAsia" w:cstheme="minorBidi"/>
            <w:i/>
            <w:iCs/>
            <w:sz w:val="20"/>
            <w:szCs w:val="20"/>
            <w:lang w:val="en-CA" w:eastAsia="zh-CN"/>
          </w:rPr>
          <w:t>4)c</w:t>
        </w:r>
        <w:r w:rsidRPr="00891F3A">
          <w:rPr>
            <w:rFonts w:eastAsiaTheme="minorEastAsia" w:cstheme="minorBidi"/>
            <w:i/>
            <w:iCs/>
            <w:sz w:val="20"/>
            <w:szCs w:val="20"/>
            <w:lang w:val="en-CA" w:eastAsia="zh-CN"/>
            <w:rPrChange w:id="27619"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Code </w:t>
        </w:r>
        <w:bookmarkStart w:id="27620" w:name="_Hlk128498281"/>
        <w:bookmarkStart w:id="27621" w:name="_Hlk128498277"/>
        <w:r w:rsidRPr="00891F3A">
          <w:rPr>
            <w:rFonts w:eastAsiaTheme="minorEastAsia" w:cstheme="minorBidi"/>
            <w:sz w:val="20"/>
            <w:szCs w:val="20"/>
            <w:lang w:val="en-CA" w:eastAsia="zh-CN"/>
          </w:rPr>
          <w:t xml:space="preserve">nnpfc_pic_width_in_luma_samples </w:t>
        </w:r>
        <w:bookmarkEnd w:id="27620"/>
        <w:r w:rsidRPr="00891F3A">
          <w:rPr>
            <w:rFonts w:eastAsiaTheme="minorEastAsia" w:cstheme="minorBidi"/>
            <w:sz w:val="20"/>
            <w:szCs w:val="20"/>
            <w:lang w:val="en-CA" w:eastAsia="zh-CN"/>
          </w:rPr>
          <w:t xml:space="preserve">as a delta with an offset of CroppedWidth and </w:t>
        </w:r>
        <w:bookmarkStart w:id="27622" w:name="_Hlk128498293"/>
        <w:r w:rsidRPr="00891F3A">
          <w:rPr>
            <w:rFonts w:eastAsiaTheme="minorEastAsia" w:cstheme="minorBidi"/>
            <w:sz w:val="20"/>
            <w:szCs w:val="20"/>
            <w:lang w:val="en-CA" w:eastAsia="zh-CN"/>
          </w:rPr>
          <w:t>nnpfc_pic_height_in_luma_samples</w:t>
        </w:r>
        <w:bookmarkEnd w:id="27622"/>
        <w:r w:rsidRPr="00891F3A">
          <w:rPr>
            <w:rFonts w:eastAsiaTheme="minorEastAsia" w:cstheme="minorBidi"/>
            <w:sz w:val="20"/>
            <w:szCs w:val="20"/>
            <w:lang w:val="en-CA" w:eastAsia="zh-CN"/>
          </w:rPr>
          <w:t xml:space="preserve"> </w:t>
        </w:r>
        <w:bookmarkEnd w:id="27621"/>
        <w:r w:rsidRPr="00891F3A">
          <w:rPr>
            <w:rFonts w:eastAsiaTheme="minorEastAsia" w:cstheme="minorBidi"/>
            <w:sz w:val="20"/>
            <w:szCs w:val="20"/>
            <w:lang w:val="en-CA" w:eastAsia="zh-CN"/>
          </w:rPr>
          <w:t xml:space="preserve">as a delta with an offset of CroppedHeight. </w:t>
        </w:r>
        <w:r w:rsidRPr="00891F3A">
          <w:rPr>
            <w:rFonts w:eastAsiaTheme="minorEastAsia"/>
            <w:bCs/>
            <w:noProof/>
            <w:sz w:val="20"/>
            <w:szCs w:val="20"/>
            <w:lang w:val="en-CA" w:eastAsia="zh-CN"/>
            <w:rPrChange w:id="27623" w:author="Jens-Rainer Ohm" w:date="2023-05-08T12:56:00Z">
              <w:rPr>
                <w:rFonts w:eastAsiaTheme="minorEastAsia"/>
                <w:bCs/>
                <w:noProof/>
                <w:sz w:val="20"/>
                <w:szCs w:val="20"/>
                <w:lang w:eastAsia="zh-CN"/>
              </w:rPr>
            </w:rPrChange>
          </w:rPr>
          <w:t>(JVET-AD0067 item 3)</w:t>
        </w:r>
        <w:bookmarkEnd w:id="27608"/>
      </w:ins>
    </w:p>
    <w:p w14:paraId="2C2E3AA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24" w:author="Jens-Rainer Ohm" w:date="2023-05-08T12:34:00Z"/>
          <w:rFonts w:eastAsiaTheme="minorEastAsia"/>
          <w:bCs/>
          <w:noProof/>
          <w:sz w:val="20"/>
          <w:szCs w:val="20"/>
          <w:lang w:val="en-CA" w:eastAsia="zh-CN"/>
          <w:rPrChange w:id="27625" w:author="Jens-Rainer Ohm" w:date="2023-05-08T12:56:00Z">
            <w:rPr>
              <w:ins w:id="27626" w:author="Jens-Rainer Ohm" w:date="2023-05-08T12:34:00Z"/>
              <w:rFonts w:eastAsiaTheme="minorEastAsia"/>
              <w:bCs/>
              <w:noProof/>
              <w:sz w:val="20"/>
              <w:szCs w:val="20"/>
              <w:lang w:eastAsia="zh-CN"/>
            </w:rPr>
          </w:rPrChange>
        </w:rPr>
      </w:pPr>
      <w:bookmarkStart w:id="27627" w:name="_Ref132929007"/>
      <w:ins w:id="27628"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7629"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797 \w \h  \* MERGEFORMAT </w:instrText>
        </w:r>
      </w:ins>
      <w:r w:rsidRPr="00891F3A">
        <w:rPr>
          <w:rFonts w:eastAsiaTheme="minorEastAsia" w:cstheme="minorBidi"/>
          <w:i/>
          <w:iCs/>
          <w:sz w:val="20"/>
          <w:szCs w:val="20"/>
          <w:lang w:val="en-CA" w:eastAsia="zh-CN"/>
          <w:rPrChange w:id="27630" w:author="Jens-Rainer Ohm" w:date="2023-05-08T12:56:00Z">
            <w:rPr>
              <w:rFonts w:eastAsiaTheme="minorEastAsia" w:cstheme="minorBidi"/>
              <w:i/>
              <w:iCs/>
              <w:sz w:val="20"/>
              <w:szCs w:val="20"/>
              <w:lang w:val="en-CA" w:eastAsia="zh-CN"/>
            </w:rPr>
          </w:rPrChange>
        </w:rPr>
      </w:r>
      <w:ins w:id="27631" w:author="Jens-Rainer Ohm" w:date="2023-05-08T12:34:00Z">
        <w:r w:rsidRPr="00891F3A">
          <w:rPr>
            <w:rFonts w:eastAsiaTheme="minorEastAsia" w:cstheme="minorBidi"/>
            <w:i/>
            <w:iCs/>
            <w:sz w:val="20"/>
            <w:szCs w:val="20"/>
            <w:lang w:val="en-CA" w:eastAsia="zh-CN"/>
            <w:rPrChange w:id="27632"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4)b</w:t>
        </w:r>
        <w:proofErr w:type="gramEnd"/>
        <w:r w:rsidRPr="00891F3A">
          <w:rPr>
            <w:rFonts w:eastAsiaTheme="minorEastAsia" w:cstheme="minorBidi"/>
            <w:i/>
            <w:iCs/>
            <w:sz w:val="20"/>
            <w:szCs w:val="20"/>
            <w:lang w:val="en-CA" w:eastAsia="zh-CN"/>
            <w:rPrChange w:id="27633"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 xml:space="preserve"> and no to </w:t>
        </w:r>
        <w:r w:rsidRPr="00891F3A">
          <w:rPr>
            <w:rFonts w:eastAsiaTheme="minorEastAsia" w:cstheme="minorBidi"/>
            <w:i/>
            <w:iCs/>
            <w:sz w:val="20"/>
            <w:szCs w:val="20"/>
            <w:lang w:val="en-CA" w:eastAsia="zh-CN"/>
            <w:rPrChange w:id="27634"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929049 \w \h </w:instrText>
        </w:r>
      </w:ins>
      <w:r w:rsidRPr="00891F3A">
        <w:rPr>
          <w:rFonts w:eastAsiaTheme="minorEastAsia" w:cstheme="minorBidi"/>
          <w:i/>
          <w:iCs/>
          <w:sz w:val="20"/>
          <w:szCs w:val="20"/>
          <w:lang w:val="en-CA" w:eastAsia="zh-CN"/>
          <w:rPrChange w:id="27635" w:author="Jens-Rainer Ohm" w:date="2023-05-08T12:56:00Z">
            <w:rPr>
              <w:rFonts w:eastAsiaTheme="minorEastAsia" w:cstheme="minorBidi"/>
              <w:i/>
              <w:iCs/>
              <w:sz w:val="20"/>
              <w:szCs w:val="20"/>
              <w:lang w:val="en-CA" w:eastAsia="zh-CN"/>
            </w:rPr>
          </w:rPrChange>
        </w:rPr>
      </w:r>
      <w:ins w:id="27636" w:author="Jens-Rainer Ohm" w:date="2023-05-08T12:34:00Z">
        <w:r w:rsidRPr="00891F3A">
          <w:rPr>
            <w:rFonts w:eastAsiaTheme="minorEastAsia" w:cstheme="minorBidi"/>
            <w:i/>
            <w:iCs/>
            <w:sz w:val="20"/>
            <w:szCs w:val="20"/>
            <w:lang w:val="en-CA" w:eastAsia="zh-CN"/>
            <w:rPrChange w:id="27637" w:author="Jens-Rainer Ohm" w:date="2023-05-08T12:56:00Z">
              <w:rPr>
                <w:rFonts w:eastAsiaTheme="minorEastAsia" w:cstheme="minorBidi"/>
                <w:i/>
                <w:iCs/>
                <w:sz w:val="20"/>
                <w:szCs w:val="20"/>
                <w:lang w:val="en-CA" w:eastAsia="zh-CN"/>
              </w:rPr>
            </w:rPrChange>
          </w:rPr>
          <w:fldChar w:fldCharType="separate"/>
        </w:r>
        <w:r w:rsidRPr="00891F3A">
          <w:rPr>
            <w:rFonts w:eastAsiaTheme="minorEastAsia" w:cstheme="minorBidi"/>
            <w:i/>
            <w:iCs/>
            <w:sz w:val="20"/>
            <w:szCs w:val="20"/>
            <w:lang w:val="en-CA" w:eastAsia="zh-CN"/>
          </w:rPr>
          <w:t>4)c</w:t>
        </w:r>
        <w:r w:rsidRPr="00891F3A">
          <w:rPr>
            <w:rFonts w:eastAsiaTheme="minorEastAsia" w:cstheme="minorBidi"/>
            <w:i/>
            <w:iCs/>
            <w:sz w:val="20"/>
            <w:szCs w:val="20"/>
            <w:lang w:val="en-CA" w:eastAsia="zh-CN"/>
            <w:rPrChange w:id="27638"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Add a sensibility constraint to prevent the NNPF purpose indicating resolution upsampling while the NNPF output picture having the same exact resolution as the input picture. </w:t>
        </w:r>
        <w:r w:rsidRPr="00891F3A">
          <w:rPr>
            <w:rFonts w:eastAsiaTheme="minorEastAsia"/>
            <w:bCs/>
            <w:noProof/>
            <w:sz w:val="20"/>
            <w:szCs w:val="20"/>
            <w:lang w:val="en-CA" w:eastAsia="zh-CN"/>
            <w:rPrChange w:id="27639" w:author="Jens-Rainer Ohm" w:date="2023-05-08T12:56:00Z">
              <w:rPr>
                <w:rFonts w:eastAsiaTheme="minorEastAsia"/>
                <w:bCs/>
                <w:noProof/>
                <w:sz w:val="20"/>
                <w:szCs w:val="20"/>
                <w:lang w:eastAsia="zh-CN"/>
              </w:rPr>
            </w:rPrChange>
          </w:rPr>
          <w:t xml:space="preserve">(JVET-AD0067 item 4, </w:t>
        </w:r>
        <w:r w:rsidRPr="00891F3A">
          <w:rPr>
            <w:rFonts w:cstheme="minorBidi"/>
            <w:sz w:val="20"/>
            <w:szCs w:val="20"/>
            <w:lang w:val="en-CA" w:eastAsia="zh-CN"/>
            <w:rPrChange w:id="27640" w:author="Jens-Rainer Ohm" w:date="2023-05-08T12:56:00Z">
              <w:rPr>
                <w:rFonts w:cstheme="minorBidi"/>
                <w:sz w:val="20"/>
                <w:szCs w:val="20"/>
                <w:lang w:eastAsia="zh-CN"/>
              </w:rPr>
            </w:rPrChange>
          </w:rPr>
          <w:t>JVET-AD0091 item 4, BC#020</w:t>
        </w:r>
        <w:r w:rsidRPr="00891F3A">
          <w:rPr>
            <w:rFonts w:eastAsiaTheme="minorEastAsia"/>
            <w:bCs/>
            <w:noProof/>
            <w:sz w:val="20"/>
            <w:szCs w:val="20"/>
            <w:lang w:val="en-CA" w:eastAsia="zh-CN"/>
            <w:rPrChange w:id="27641" w:author="Jens-Rainer Ohm" w:date="2023-05-08T12:56:00Z">
              <w:rPr>
                <w:rFonts w:eastAsiaTheme="minorEastAsia"/>
                <w:bCs/>
                <w:noProof/>
                <w:sz w:val="20"/>
                <w:szCs w:val="20"/>
                <w:lang w:eastAsia="zh-CN"/>
              </w:rPr>
            </w:rPrChange>
          </w:rPr>
          <w:t>)</w:t>
        </w:r>
        <w:bookmarkEnd w:id="27627"/>
      </w:ins>
    </w:p>
    <w:p w14:paraId="048D81C6"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42" w:author="Jens-Rainer Ohm" w:date="2023-05-08T12:34:00Z"/>
          <w:rFonts w:eastAsiaTheme="minorEastAsia"/>
          <w:bCs/>
          <w:noProof/>
          <w:sz w:val="20"/>
          <w:szCs w:val="20"/>
          <w:lang w:val="en-CA" w:eastAsia="zh-CN"/>
          <w:rPrChange w:id="27643" w:author="Jens-Rainer Ohm" w:date="2023-05-08T12:56:00Z">
            <w:rPr>
              <w:ins w:id="27644" w:author="Jens-Rainer Ohm" w:date="2023-05-08T12:34:00Z"/>
              <w:rFonts w:eastAsiaTheme="minorEastAsia"/>
              <w:bCs/>
              <w:noProof/>
              <w:sz w:val="20"/>
              <w:szCs w:val="20"/>
              <w:lang w:eastAsia="zh-CN"/>
            </w:rPr>
          </w:rPrChange>
        </w:rPr>
      </w:pPr>
      <w:bookmarkStart w:id="27645" w:name="_Ref132929009"/>
      <w:ins w:id="27646" w:author="Jens-Rainer Ohm" w:date="2023-05-08T12:34:00Z">
        <w:r w:rsidRPr="00891F3A">
          <w:rPr>
            <w:rFonts w:eastAsiaTheme="minorEastAsia" w:cstheme="minorBidi"/>
            <w:i/>
            <w:iCs/>
            <w:sz w:val="20"/>
            <w:szCs w:val="20"/>
            <w:lang w:val="en-CA" w:eastAsia="zh-CN"/>
          </w:rPr>
          <w:t xml:space="preserve">(Ignore this if yes to </w:t>
        </w:r>
        <w:r w:rsidRPr="00891F3A">
          <w:rPr>
            <w:rFonts w:eastAsiaTheme="minorEastAsia" w:cstheme="minorBidi"/>
            <w:i/>
            <w:iCs/>
            <w:sz w:val="20"/>
            <w:szCs w:val="20"/>
            <w:lang w:val="en-CA" w:eastAsia="zh-CN"/>
            <w:rPrChange w:id="27647"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704797 \w \h  \* MERGEFORMAT </w:instrText>
        </w:r>
      </w:ins>
      <w:r w:rsidRPr="00891F3A">
        <w:rPr>
          <w:rFonts w:eastAsiaTheme="minorEastAsia" w:cstheme="minorBidi"/>
          <w:i/>
          <w:iCs/>
          <w:sz w:val="20"/>
          <w:szCs w:val="20"/>
          <w:lang w:val="en-CA" w:eastAsia="zh-CN"/>
          <w:rPrChange w:id="27648" w:author="Jens-Rainer Ohm" w:date="2023-05-08T12:56:00Z">
            <w:rPr>
              <w:rFonts w:eastAsiaTheme="minorEastAsia" w:cstheme="minorBidi"/>
              <w:i/>
              <w:iCs/>
              <w:sz w:val="20"/>
              <w:szCs w:val="20"/>
              <w:lang w:val="en-CA" w:eastAsia="zh-CN"/>
            </w:rPr>
          </w:rPrChange>
        </w:rPr>
      </w:r>
      <w:ins w:id="27649" w:author="Jens-Rainer Ohm" w:date="2023-05-08T12:34:00Z">
        <w:r w:rsidRPr="00891F3A">
          <w:rPr>
            <w:rFonts w:eastAsiaTheme="minorEastAsia" w:cstheme="minorBidi"/>
            <w:i/>
            <w:iCs/>
            <w:sz w:val="20"/>
            <w:szCs w:val="20"/>
            <w:lang w:val="en-CA" w:eastAsia="zh-CN"/>
            <w:rPrChange w:id="27650" w:author="Jens-Rainer Ohm" w:date="2023-05-08T12:56:00Z">
              <w:rPr>
                <w:rFonts w:eastAsiaTheme="minorEastAsia" w:cstheme="minorBidi"/>
                <w:i/>
                <w:iCs/>
                <w:sz w:val="20"/>
                <w:szCs w:val="20"/>
                <w:lang w:val="en-CA" w:eastAsia="zh-CN"/>
              </w:rPr>
            </w:rPrChange>
          </w:rPr>
          <w:fldChar w:fldCharType="separate"/>
        </w:r>
        <w:proofErr w:type="gramStart"/>
        <w:r w:rsidRPr="00891F3A">
          <w:rPr>
            <w:rFonts w:eastAsiaTheme="minorEastAsia" w:cstheme="minorBidi"/>
            <w:i/>
            <w:iCs/>
            <w:sz w:val="20"/>
            <w:szCs w:val="20"/>
            <w:lang w:val="en-CA" w:eastAsia="zh-CN"/>
          </w:rPr>
          <w:t>4)b</w:t>
        </w:r>
        <w:proofErr w:type="gramEnd"/>
        <w:r w:rsidRPr="00891F3A">
          <w:rPr>
            <w:rFonts w:eastAsiaTheme="minorEastAsia" w:cstheme="minorBidi"/>
            <w:i/>
            <w:iCs/>
            <w:sz w:val="20"/>
            <w:szCs w:val="20"/>
            <w:lang w:val="en-CA" w:eastAsia="zh-CN"/>
            <w:rPrChange w:id="27651"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 xml:space="preserve"> and no to </w:t>
        </w:r>
        <w:r w:rsidRPr="00891F3A">
          <w:rPr>
            <w:rFonts w:eastAsiaTheme="minorEastAsia" w:cstheme="minorBidi"/>
            <w:i/>
            <w:iCs/>
            <w:sz w:val="20"/>
            <w:szCs w:val="20"/>
            <w:lang w:val="en-CA" w:eastAsia="zh-CN"/>
            <w:rPrChange w:id="27652" w:author="Jens-Rainer Ohm" w:date="2023-05-08T12:56:00Z">
              <w:rPr>
                <w:rFonts w:eastAsiaTheme="minorEastAsia" w:cstheme="minorBidi"/>
                <w:i/>
                <w:iCs/>
                <w:sz w:val="20"/>
                <w:szCs w:val="20"/>
                <w:lang w:val="en-CA" w:eastAsia="zh-CN"/>
              </w:rPr>
            </w:rPrChange>
          </w:rPr>
          <w:fldChar w:fldCharType="begin"/>
        </w:r>
        <w:r w:rsidRPr="00891F3A">
          <w:rPr>
            <w:rFonts w:eastAsiaTheme="minorEastAsia" w:cstheme="minorBidi"/>
            <w:i/>
            <w:iCs/>
            <w:sz w:val="20"/>
            <w:szCs w:val="20"/>
            <w:lang w:val="en-CA" w:eastAsia="zh-CN"/>
          </w:rPr>
          <w:instrText xml:space="preserve"> REF _Ref132929049 \w \h </w:instrText>
        </w:r>
      </w:ins>
      <w:r w:rsidRPr="00891F3A">
        <w:rPr>
          <w:rFonts w:eastAsiaTheme="minorEastAsia" w:cstheme="minorBidi"/>
          <w:i/>
          <w:iCs/>
          <w:sz w:val="20"/>
          <w:szCs w:val="20"/>
          <w:lang w:val="en-CA" w:eastAsia="zh-CN"/>
          <w:rPrChange w:id="27653" w:author="Jens-Rainer Ohm" w:date="2023-05-08T12:56:00Z">
            <w:rPr>
              <w:rFonts w:eastAsiaTheme="minorEastAsia" w:cstheme="minorBidi"/>
              <w:i/>
              <w:iCs/>
              <w:sz w:val="20"/>
              <w:szCs w:val="20"/>
              <w:lang w:val="en-CA" w:eastAsia="zh-CN"/>
            </w:rPr>
          </w:rPrChange>
        </w:rPr>
      </w:r>
      <w:ins w:id="27654" w:author="Jens-Rainer Ohm" w:date="2023-05-08T12:34:00Z">
        <w:r w:rsidRPr="00891F3A">
          <w:rPr>
            <w:rFonts w:eastAsiaTheme="minorEastAsia" w:cstheme="minorBidi"/>
            <w:i/>
            <w:iCs/>
            <w:sz w:val="20"/>
            <w:szCs w:val="20"/>
            <w:lang w:val="en-CA" w:eastAsia="zh-CN"/>
            <w:rPrChange w:id="27655" w:author="Jens-Rainer Ohm" w:date="2023-05-08T12:56:00Z">
              <w:rPr>
                <w:rFonts w:eastAsiaTheme="minorEastAsia" w:cstheme="minorBidi"/>
                <w:i/>
                <w:iCs/>
                <w:sz w:val="20"/>
                <w:szCs w:val="20"/>
                <w:lang w:val="en-CA" w:eastAsia="zh-CN"/>
              </w:rPr>
            </w:rPrChange>
          </w:rPr>
          <w:fldChar w:fldCharType="separate"/>
        </w:r>
        <w:r w:rsidRPr="00891F3A">
          <w:rPr>
            <w:rFonts w:eastAsiaTheme="minorEastAsia" w:cstheme="minorBidi"/>
            <w:i/>
            <w:iCs/>
            <w:sz w:val="20"/>
            <w:szCs w:val="20"/>
            <w:lang w:val="en-CA" w:eastAsia="zh-CN"/>
          </w:rPr>
          <w:t>4)c</w:t>
        </w:r>
        <w:r w:rsidRPr="00891F3A">
          <w:rPr>
            <w:rFonts w:eastAsiaTheme="minorEastAsia" w:cstheme="minorBidi"/>
            <w:i/>
            <w:iCs/>
            <w:sz w:val="20"/>
            <w:szCs w:val="20"/>
            <w:lang w:val="en-CA" w:eastAsia="zh-CN"/>
            <w:rPrChange w:id="27656" w:author="Jens-Rainer Ohm" w:date="2023-05-08T12:56:00Z">
              <w:rPr>
                <w:rFonts w:eastAsiaTheme="minorEastAsia" w:cstheme="minorBidi"/>
                <w:i/>
                <w:iCs/>
                <w:sz w:val="20"/>
                <w:szCs w:val="20"/>
                <w:lang w:val="en-CA" w:eastAsia="zh-CN"/>
              </w:rPr>
            </w:rPrChange>
          </w:rPr>
          <w:fldChar w:fldCharType="end"/>
        </w:r>
        <w:r w:rsidRPr="00891F3A">
          <w:rPr>
            <w:rFonts w:eastAsiaTheme="minorEastAsia" w:cstheme="minorBidi"/>
            <w:i/>
            <w:iCs/>
            <w:sz w:val="20"/>
            <w:szCs w:val="20"/>
            <w:lang w:val="en-CA" w:eastAsia="zh-CN"/>
          </w:rPr>
          <w:t>)</w:t>
        </w:r>
        <w:r w:rsidRPr="00891F3A">
          <w:rPr>
            <w:rFonts w:eastAsiaTheme="minorEastAsia" w:cstheme="minorBidi"/>
            <w:sz w:val="20"/>
            <w:szCs w:val="20"/>
            <w:lang w:val="en-CA" w:eastAsia="zh-CN"/>
          </w:rPr>
          <w:t xml:space="preserve"> Specify the following constraints: </w:t>
        </w:r>
        <w:r w:rsidRPr="00891F3A">
          <w:rPr>
            <w:rFonts w:eastAsiaTheme="minorEastAsia"/>
            <w:bCs/>
            <w:noProof/>
            <w:sz w:val="20"/>
            <w:szCs w:val="20"/>
            <w:lang w:val="en-CA" w:eastAsia="zh-CN"/>
            <w:rPrChange w:id="27657" w:author="Jens-Rainer Ohm" w:date="2023-05-08T12:56:00Z">
              <w:rPr>
                <w:rFonts w:eastAsiaTheme="minorEastAsia"/>
                <w:bCs/>
                <w:noProof/>
                <w:sz w:val="20"/>
                <w:szCs w:val="20"/>
                <w:lang w:eastAsia="zh-CN"/>
              </w:rPr>
            </w:rPrChange>
          </w:rPr>
          <w:t>(</w:t>
        </w:r>
        <w:r w:rsidRPr="00891F3A">
          <w:rPr>
            <w:rFonts w:cstheme="minorBidi"/>
            <w:sz w:val="20"/>
            <w:szCs w:val="20"/>
            <w:lang w:val="en-CA" w:eastAsia="zh-CN"/>
            <w:rPrChange w:id="27658" w:author="Jens-Rainer Ohm" w:date="2023-05-08T12:56:00Z">
              <w:rPr>
                <w:rFonts w:cstheme="minorBidi"/>
                <w:sz w:val="20"/>
                <w:szCs w:val="20"/>
                <w:lang w:eastAsia="zh-CN"/>
              </w:rPr>
            </w:rPrChange>
          </w:rPr>
          <w:t>JVET-AD0091 item 4, BC#020</w:t>
        </w:r>
        <w:r w:rsidRPr="00891F3A">
          <w:rPr>
            <w:rFonts w:eastAsiaTheme="minorEastAsia"/>
            <w:bCs/>
            <w:noProof/>
            <w:sz w:val="20"/>
            <w:szCs w:val="20"/>
            <w:lang w:val="en-CA" w:eastAsia="zh-CN"/>
            <w:rPrChange w:id="27659" w:author="Jens-Rainer Ohm" w:date="2023-05-08T12:56:00Z">
              <w:rPr>
                <w:rFonts w:eastAsiaTheme="minorEastAsia"/>
                <w:bCs/>
                <w:noProof/>
                <w:sz w:val="20"/>
                <w:szCs w:val="20"/>
                <w:lang w:eastAsia="zh-CN"/>
              </w:rPr>
            </w:rPrChange>
          </w:rPr>
          <w:t>)</w:t>
        </w:r>
        <w:bookmarkEnd w:id="27645"/>
      </w:ins>
    </w:p>
    <w:p w14:paraId="43B83FA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ins w:id="27660" w:author="Jens-Rainer Ohm" w:date="2023-05-08T12:34:00Z"/>
          <w:rFonts w:eastAsia="SimSun"/>
          <w:sz w:val="20"/>
          <w:szCs w:val="20"/>
          <w:lang w:val="en-CA"/>
          <w:rPrChange w:id="27661" w:author="Jens-Rainer Ohm" w:date="2023-05-08T12:56:00Z">
            <w:rPr>
              <w:ins w:id="27662" w:author="Jens-Rainer Ohm" w:date="2023-05-08T12:34:00Z"/>
              <w:rFonts w:eastAsia="SimSun"/>
              <w:sz w:val="20"/>
              <w:szCs w:val="20"/>
            </w:rPr>
          </w:rPrChange>
        </w:rPr>
      </w:pPr>
      <w:ins w:id="27663" w:author="Jens-Rainer Ohm" w:date="2023-05-08T12:34:00Z">
        <w:r w:rsidRPr="00891F3A">
          <w:rPr>
            <w:rFonts w:eastAsia="SimSun"/>
            <w:sz w:val="20"/>
            <w:szCs w:val="20"/>
            <w:lang w:val="en-CA"/>
            <w:rPrChange w:id="27664" w:author="Jens-Rainer Ohm" w:date="2023-05-08T12:56:00Z">
              <w:rPr>
                <w:rFonts w:eastAsia="SimSun"/>
                <w:sz w:val="20"/>
                <w:szCs w:val="20"/>
              </w:rPr>
            </w:rPrChange>
          </w:rPr>
          <w:t>T</w:t>
        </w:r>
        <w:r w:rsidRPr="00891F3A">
          <w:rPr>
            <w:rFonts w:eastAsia="SimSun"/>
            <w:sz w:val="20"/>
            <w:szCs w:val="20"/>
            <w:lang w:val="en-CA"/>
          </w:rPr>
          <w:t>he value of nnpfc_pic_width_in_luma_samples shall be in the range of CroppedWidth to CroppedWidth * 16, inclusive. (</w:t>
        </w:r>
        <w:proofErr w:type="gramStart"/>
        <w:r w:rsidRPr="00891F3A">
          <w:rPr>
            <w:rFonts w:eastAsia="SimSun"/>
            <w:sz w:val="20"/>
            <w:szCs w:val="20"/>
            <w:lang w:val="en-CA"/>
          </w:rPr>
          <w:t>instead</w:t>
        </w:r>
        <w:proofErr w:type="gramEnd"/>
        <w:r w:rsidRPr="00891F3A">
          <w:rPr>
            <w:rFonts w:eastAsia="SimSun"/>
            <w:sz w:val="20"/>
            <w:szCs w:val="20"/>
            <w:lang w:val="en-CA"/>
          </w:rPr>
          <w:t xml:space="preserve"> of </w:t>
        </w:r>
        <w:r w:rsidRPr="00891F3A">
          <w:rPr>
            <w:rFonts w:eastAsia="SimSun"/>
            <w:sz w:val="20"/>
            <w:szCs w:val="20"/>
            <w:lang w:val="en-CA" w:eastAsia="zh-CN"/>
          </w:rPr>
          <w:t>CroppedWidth to CroppedWidth * 16 − 1, inclusive</w:t>
        </w:r>
        <w:r w:rsidRPr="00891F3A">
          <w:rPr>
            <w:rFonts w:eastAsia="SimSun"/>
            <w:sz w:val="20"/>
            <w:szCs w:val="20"/>
            <w:lang w:val="en-CA"/>
          </w:rPr>
          <w:t>)</w:t>
        </w:r>
      </w:ins>
    </w:p>
    <w:p w14:paraId="0E6DCDE5"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ins w:id="27665" w:author="Jens-Rainer Ohm" w:date="2023-05-08T12:34:00Z"/>
          <w:rFonts w:eastAsia="SimSun"/>
          <w:sz w:val="20"/>
          <w:szCs w:val="20"/>
          <w:lang w:val="en-CA"/>
          <w:rPrChange w:id="27666" w:author="Jens-Rainer Ohm" w:date="2023-05-08T12:56:00Z">
            <w:rPr>
              <w:ins w:id="27667" w:author="Jens-Rainer Ohm" w:date="2023-05-08T12:34:00Z"/>
              <w:rFonts w:eastAsia="SimSun"/>
              <w:sz w:val="20"/>
              <w:szCs w:val="20"/>
            </w:rPr>
          </w:rPrChange>
        </w:rPr>
      </w:pPr>
      <w:ins w:id="27668" w:author="Jens-Rainer Ohm" w:date="2023-05-08T12:34:00Z">
        <w:r w:rsidRPr="00891F3A">
          <w:rPr>
            <w:rFonts w:eastAsia="SimSun"/>
            <w:sz w:val="20"/>
            <w:szCs w:val="20"/>
            <w:lang w:val="en-CA"/>
            <w:rPrChange w:id="27669" w:author="Jens-Rainer Ohm" w:date="2023-05-08T12:56:00Z">
              <w:rPr>
                <w:rFonts w:eastAsia="SimSun"/>
                <w:sz w:val="20"/>
                <w:szCs w:val="20"/>
              </w:rPr>
            </w:rPrChange>
          </w:rPr>
          <w:t>T</w:t>
        </w:r>
        <w:r w:rsidRPr="00891F3A">
          <w:rPr>
            <w:rFonts w:eastAsia="SimSun"/>
            <w:sz w:val="20"/>
            <w:szCs w:val="20"/>
            <w:lang w:val="en-CA"/>
          </w:rPr>
          <w:t>he value of nnpfc_pic_height_in_luma_samples shall be in the range of CroppedHeight to CroppedHeight * 16, inclusive. (</w:t>
        </w:r>
        <w:proofErr w:type="gramStart"/>
        <w:r w:rsidRPr="00891F3A">
          <w:rPr>
            <w:rFonts w:eastAsia="SimSun"/>
            <w:sz w:val="20"/>
            <w:szCs w:val="20"/>
            <w:lang w:val="en-CA"/>
          </w:rPr>
          <w:t>instead</w:t>
        </w:r>
        <w:proofErr w:type="gramEnd"/>
        <w:r w:rsidRPr="00891F3A">
          <w:rPr>
            <w:rFonts w:eastAsia="SimSun"/>
            <w:sz w:val="20"/>
            <w:szCs w:val="20"/>
            <w:lang w:val="en-CA"/>
          </w:rPr>
          <w:t xml:space="preserve"> of </w:t>
        </w:r>
        <w:r w:rsidRPr="00891F3A">
          <w:rPr>
            <w:rFonts w:eastAsia="SimSun"/>
            <w:sz w:val="20"/>
            <w:szCs w:val="20"/>
            <w:lang w:val="en-CA" w:eastAsia="zh-CN"/>
          </w:rPr>
          <w:t>CroppedHeight to CroppedHeight * 16 − 1, inclusive</w:t>
        </w:r>
        <w:r w:rsidRPr="00891F3A">
          <w:rPr>
            <w:rFonts w:eastAsia="SimSun"/>
            <w:sz w:val="20"/>
            <w:szCs w:val="20"/>
            <w:lang w:val="en-CA"/>
          </w:rPr>
          <w:t>)</w:t>
        </w:r>
      </w:ins>
    </w:p>
    <w:p w14:paraId="25808BD5"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70" w:author="Jens-Rainer Ohm" w:date="2023-05-08T12:34:00Z"/>
          <w:rFonts w:eastAsiaTheme="minorEastAsia"/>
          <w:bCs/>
          <w:noProof/>
          <w:sz w:val="20"/>
          <w:szCs w:val="20"/>
          <w:lang w:val="en-CA" w:eastAsia="zh-CN"/>
          <w:rPrChange w:id="27671" w:author="Jens-Rainer Ohm" w:date="2023-05-08T12:56:00Z">
            <w:rPr>
              <w:ins w:id="27672" w:author="Jens-Rainer Ohm" w:date="2023-05-08T12:34:00Z"/>
              <w:rFonts w:eastAsiaTheme="minorEastAsia"/>
              <w:bCs/>
              <w:noProof/>
              <w:sz w:val="20"/>
              <w:szCs w:val="20"/>
              <w:lang w:eastAsia="zh-CN"/>
            </w:rPr>
          </w:rPrChange>
        </w:rPr>
      </w:pPr>
      <w:bookmarkStart w:id="27673" w:name="_Ref132975028"/>
      <w:ins w:id="27674" w:author="Jens-Rainer Ohm" w:date="2023-05-08T12:34:00Z">
        <w:r w:rsidRPr="00891F3A">
          <w:rPr>
            <w:rFonts w:eastAsiaTheme="minorEastAsia" w:cstheme="minorBidi"/>
            <w:sz w:val="20"/>
            <w:szCs w:val="20"/>
            <w:lang w:val="en-CA" w:eastAsia="zh-CN"/>
          </w:rPr>
          <w:t>Add</w:t>
        </w:r>
        <w:r w:rsidRPr="00891F3A">
          <w:rPr>
            <w:rFonts w:eastAsiaTheme="minorEastAsia" w:cstheme="minorBidi"/>
            <w:sz w:val="20"/>
            <w:szCs w:val="22"/>
            <w:lang w:val="en-CA" w:eastAsia="zh-CN"/>
          </w:rPr>
          <w:t xml:space="preserve"> a constraint on NNPF input and output picture width and height values to avoid changing in opposite directions from input to output (e.g., width getting bigger while height getting smaller). (JVET-AD0093)</w:t>
        </w:r>
        <w:bookmarkEnd w:id="27673"/>
      </w:ins>
    </w:p>
    <w:p w14:paraId="4F81225A"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75" w:author="Jens-Rainer Ohm" w:date="2023-05-08T12:34:00Z"/>
          <w:rFonts w:eastAsiaTheme="minorEastAsia"/>
          <w:bCs/>
          <w:noProof/>
          <w:sz w:val="20"/>
          <w:szCs w:val="20"/>
          <w:lang w:val="en-CA" w:eastAsia="zh-CN"/>
          <w:rPrChange w:id="27676" w:author="Jens-Rainer Ohm" w:date="2023-05-08T12:56:00Z">
            <w:rPr>
              <w:ins w:id="27677" w:author="Jens-Rainer Ohm" w:date="2023-05-08T12:34:00Z"/>
              <w:rFonts w:eastAsiaTheme="minorEastAsia"/>
              <w:bCs/>
              <w:noProof/>
              <w:sz w:val="20"/>
              <w:szCs w:val="20"/>
              <w:lang w:eastAsia="zh-CN"/>
            </w:rPr>
          </w:rPrChange>
        </w:rPr>
      </w:pPr>
      <w:bookmarkStart w:id="27678" w:name="_Ref132975031"/>
      <w:ins w:id="27679" w:author="Jens-Rainer Ohm" w:date="2023-05-08T12:34:00Z">
        <w:r w:rsidRPr="00891F3A">
          <w:rPr>
            <w:rFonts w:eastAsiaTheme="minorEastAsia" w:cstheme="minorBidi"/>
            <w:sz w:val="20"/>
            <w:szCs w:val="22"/>
            <w:lang w:val="en-CA" w:eastAsia="zh-CN"/>
          </w:rPr>
          <w:t>Add a constraint on NNPF input and output bit depth values to avoid changing in opposite directions from input to output (e.g., luma bit depth getting bigger while chroma bit depth getting smaller). (JVET-AD0233 item 1</w:t>
        </w:r>
        <w:r w:rsidRPr="00891F3A">
          <w:rPr>
            <w:rFonts w:cstheme="minorBidi"/>
            <w:sz w:val="20"/>
            <w:szCs w:val="20"/>
            <w:lang w:val="en-CA" w:eastAsia="zh-CN"/>
            <w:rPrChange w:id="27680" w:author="Jens-Rainer Ohm" w:date="2023-05-08T12:56:00Z">
              <w:rPr>
                <w:rFonts w:cstheme="minorBidi"/>
                <w:sz w:val="20"/>
                <w:szCs w:val="20"/>
                <w:lang w:eastAsia="zh-CN"/>
              </w:rPr>
            </w:rPrChange>
          </w:rPr>
          <w:t>, BC#018</w:t>
        </w:r>
        <w:r w:rsidRPr="00891F3A">
          <w:rPr>
            <w:rFonts w:eastAsiaTheme="minorEastAsia" w:cstheme="minorBidi"/>
            <w:sz w:val="20"/>
            <w:szCs w:val="22"/>
            <w:lang w:val="en-CA" w:eastAsia="zh-CN"/>
          </w:rPr>
          <w:t>)</w:t>
        </w:r>
        <w:bookmarkEnd w:id="27678"/>
      </w:ins>
    </w:p>
    <w:p w14:paraId="280FA479"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81" w:author="Jens-Rainer Ohm" w:date="2023-05-08T12:34:00Z"/>
          <w:rFonts w:eastAsiaTheme="minorEastAsia"/>
          <w:bCs/>
          <w:noProof/>
          <w:sz w:val="20"/>
          <w:szCs w:val="20"/>
          <w:lang w:val="en-CA" w:eastAsia="zh-CN"/>
          <w:rPrChange w:id="27682" w:author="Jens-Rainer Ohm" w:date="2023-05-08T12:56:00Z">
            <w:rPr>
              <w:ins w:id="27683" w:author="Jens-Rainer Ohm" w:date="2023-05-08T12:34:00Z"/>
              <w:rFonts w:eastAsiaTheme="minorEastAsia"/>
              <w:bCs/>
              <w:noProof/>
              <w:sz w:val="20"/>
              <w:szCs w:val="20"/>
              <w:lang w:eastAsia="zh-CN"/>
            </w:rPr>
          </w:rPrChange>
        </w:rPr>
      </w:pPr>
      <w:bookmarkStart w:id="27684" w:name="_Ref132709106"/>
      <w:ins w:id="27685" w:author="Jens-Rainer Ohm" w:date="2023-05-08T12:34:00Z">
        <w:r w:rsidRPr="00891F3A">
          <w:rPr>
            <w:rFonts w:eastAsiaTheme="minorEastAsia"/>
            <w:bCs/>
            <w:noProof/>
            <w:sz w:val="20"/>
            <w:szCs w:val="20"/>
            <w:lang w:val="en-CA" w:eastAsia="zh-CN"/>
            <w:rPrChange w:id="27686" w:author="Jens-Rainer Ohm" w:date="2023-05-08T12:56:00Z">
              <w:rPr>
                <w:rFonts w:eastAsiaTheme="minorEastAsia"/>
                <w:bCs/>
                <w:noProof/>
                <w:sz w:val="20"/>
                <w:szCs w:val="20"/>
                <w:lang w:eastAsia="zh-CN"/>
              </w:rPr>
            </w:rPrChange>
          </w:rPr>
          <w:t xml:space="preserve">On general signalling of </w:t>
        </w:r>
        <w:r w:rsidRPr="00891F3A">
          <w:rPr>
            <w:rFonts w:eastAsiaTheme="minorEastAsia" w:cstheme="minorBidi"/>
            <w:sz w:val="20"/>
            <w:szCs w:val="20"/>
            <w:lang w:val="en-CA" w:eastAsia="zh-CN"/>
            <w:rPrChange w:id="27687" w:author="Jens-Rainer Ohm" w:date="2023-05-08T12:56:00Z">
              <w:rPr>
                <w:rFonts w:eastAsiaTheme="minorEastAsia" w:cstheme="minorBidi"/>
                <w:sz w:val="20"/>
                <w:szCs w:val="20"/>
                <w:lang w:eastAsia="zh-CN"/>
              </w:rPr>
            </w:rPrChange>
          </w:rPr>
          <w:t xml:space="preserve">NNPF parameters: network property, activation parameters, </w:t>
        </w:r>
        <w:r w:rsidRPr="00891F3A">
          <w:rPr>
            <w:rFonts w:eastAsiaTheme="minorEastAsia"/>
            <w:bCs/>
            <w:noProof/>
            <w:sz w:val="20"/>
            <w:szCs w:val="20"/>
            <w:lang w:val="en-CA" w:eastAsia="zh-CN"/>
            <w:rPrChange w:id="27688" w:author="Jens-Rainer Ohm" w:date="2023-05-08T12:56:00Z">
              <w:rPr>
                <w:rFonts w:eastAsiaTheme="minorEastAsia"/>
                <w:bCs/>
                <w:noProof/>
                <w:sz w:val="20"/>
                <w:szCs w:val="20"/>
                <w:lang w:eastAsia="zh-CN"/>
              </w:rPr>
            </w:rPrChange>
          </w:rPr>
          <w:t>extensibility</w:t>
        </w:r>
        <w:bookmarkEnd w:id="27684"/>
      </w:ins>
    </w:p>
    <w:p w14:paraId="7B257E4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689" w:author="Jens-Rainer Ohm" w:date="2023-05-08T12:34:00Z"/>
          <w:rFonts w:eastAsiaTheme="minorEastAsia"/>
          <w:bCs/>
          <w:noProof/>
          <w:sz w:val="20"/>
          <w:szCs w:val="20"/>
          <w:lang w:val="en-CA" w:eastAsia="zh-CN"/>
          <w:rPrChange w:id="27690" w:author="Jens-Rainer Ohm" w:date="2023-05-08T12:56:00Z">
            <w:rPr>
              <w:ins w:id="27691" w:author="Jens-Rainer Ohm" w:date="2023-05-08T12:34:00Z"/>
              <w:rFonts w:eastAsiaTheme="minorEastAsia"/>
              <w:bCs/>
              <w:noProof/>
              <w:sz w:val="20"/>
              <w:szCs w:val="20"/>
              <w:lang w:eastAsia="zh-CN"/>
            </w:rPr>
          </w:rPrChange>
        </w:rPr>
      </w:pPr>
      <w:bookmarkStart w:id="27692" w:name="_Ref132706378"/>
      <w:ins w:id="27693" w:author="Jens-Rainer Ohm" w:date="2023-05-08T12:34:00Z">
        <w:r w:rsidRPr="00891F3A">
          <w:rPr>
            <w:rFonts w:eastAsiaTheme="minorEastAsia" w:cstheme="minorBidi"/>
            <w:sz w:val="20"/>
            <w:szCs w:val="20"/>
            <w:lang w:val="en-CA" w:eastAsia="zh-CN"/>
            <w:rPrChange w:id="27694" w:author="Jens-Rainer Ohm" w:date="2023-05-08T12:56:00Z">
              <w:rPr>
                <w:rFonts w:eastAsiaTheme="minorEastAsia" w:cstheme="minorBidi"/>
                <w:sz w:val="20"/>
                <w:szCs w:val="20"/>
                <w:lang w:eastAsia="zh-CN"/>
              </w:rPr>
            </w:rPrChange>
          </w:rPr>
          <w:t>Specify an activation parameters mechanism that enables passing of certain parameters to an NNPF when the NNPF is activated, including (JVET-AD0089</w:t>
        </w:r>
        <w:r w:rsidRPr="00891F3A">
          <w:rPr>
            <w:rFonts w:cstheme="minorBidi"/>
            <w:sz w:val="20"/>
            <w:szCs w:val="20"/>
            <w:lang w:val="en-CA" w:eastAsia="zh-CN"/>
            <w:rPrChange w:id="27695" w:author="Jens-Rainer Ohm" w:date="2023-05-08T12:56:00Z">
              <w:rPr>
                <w:rFonts w:cstheme="minorBidi"/>
                <w:sz w:val="20"/>
                <w:szCs w:val="20"/>
                <w:lang w:eastAsia="zh-CN"/>
              </w:rPr>
            </w:rPrChange>
          </w:rPr>
          <w:t>, BC#015</w:t>
        </w:r>
        <w:r w:rsidRPr="00891F3A">
          <w:rPr>
            <w:rFonts w:eastAsiaTheme="minorEastAsia" w:cstheme="minorBidi"/>
            <w:sz w:val="20"/>
            <w:szCs w:val="20"/>
            <w:lang w:val="en-CA" w:eastAsia="zh-CN"/>
            <w:rPrChange w:id="27696" w:author="Jens-Rainer Ohm" w:date="2023-05-08T12:56:00Z">
              <w:rPr>
                <w:rFonts w:eastAsiaTheme="minorEastAsia" w:cstheme="minorBidi"/>
                <w:sz w:val="20"/>
                <w:szCs w:val="20"/>
                <w:lang w:eastAsia="zh-CN"/>
              </w:rPr>
            </w:rPrChange>
          </w:rPr>
          <w:t>)</w:t>
        </w:r>
        <w:bookmarkEnd w:id="27692"/>
      </w:ins>
    </w:p>
    <w:p w14:paraId="6869B50B"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697" w:author="Jens-Rainer Ohm" w:date="2023-05-08T12:34:00Z"/>
          <w:sz w:val="20"/>
          <w:szCs w:val="18"/>
          <w:lang w:val="en-CA"/>
          <w:rPrChange w:id="27698" w:author="Jens-Rainer Ohm" w:date="2023-05-08T12:56:00Z">
            <w:rPr>
              <w:ins w:id="27699" w:author="Jens-Rainer Ohm" w:date="2023-05-08T12:34:00Z"/>
              <w:sz w:val="20"/>
              <w:szCs w:val="18"/>
            </w:rPr>
          </w:rPrChange>
        </w:rPr>
      </w:pPr>
      <w:ins w:id="27700" w:author="Jens-Rainer Ohm" w:date="2023-05-08T12:34:00Z">
        <w:r w:rsidRPr="00891F3A">
          <w:rPr>
            <w:sz w:val="20"/>
            <w:szCs w:val="18"/>
            <w:lang w:val="en-CA"/>
            <w:rPrChange w:id="27701" w:author="Jens-Rainer Ohm" w:date="2023-05-08T12:56:00Z">
              <w:rPr>
                <w:sz w:val="20"/>
                <w:szCs w:val="18"/>
                <w:lang w:val="en-GB"/>
              </w:rPr>
            </w:rPrChange>
          </w:rPr>
          <w:t>nnpfc_input_pic_output_</w:t>
        </w:r>
        <w:proofErr w:type="gramStart"/>
        <w:r w:rsidRPr="00891F3A">
          <w:rPr>
            <w:sz w:val="20"/>
            <w:szCs w:val="18"/>
            <w:lang w:val="en-CA"/>
            <w:rPrChange w:id="27702" w:author="Jens-Rainer Ohm" w:date="2023-05-08T12:56:00Z">
              <w:rPr>
                <w:sz w:val="20"/>
                <w:szCs w:val="18"/>
                <w:lang w:val="en-GB"/>
              </w:rPr>
            </w:rPrChange>
          </w:rPr>
          <w:t>flag[</w:t>
        </w:r>
        <w:proofErr w:type="gramEnd"/>
        <w:r w:rsidRPr="00891F3A">
          <w:rPr>
            <w:sz w:val="20"/>
            <w:szCs w:val="18"/>
            <w:lang w:val="en-CA"/>
            <w:rPrChange w:id="27703" w:author="Jens-Rainer Ohm" w:date="2023-05-08T12:56:00Z">
              <w:rPr>
                <w:sz w:val="20"/>
                <w:szCs w:val="18"/>
                <w:lang w:val="en-GB"/>
              </w:rPr>
            </w:rPrChange>
          </w:rPr>
          <w:t> i ]</w:t>
        </w:r>
      </w:ins>
    </w:p>
    <w:p w14:paraId="3A5345A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04" w:author="Jens-Rainer Ohm" w:date="2023-05-08T12:34:00Z"/>
          <w:sz w:val="20"/>
          <w:szCs w:val="18"/>
          <w:lang w:val="en-CA"/>
          <w:rPrChange w:id="27705" w:author="Jens-Rainer Ohm" w:date="2023-05-08T12:56:00Z">
            <w:rPr>
              <w:ins w:id="27706" w:author="Jens-Rainer Ohm" w:date="2023-05-08T12:34:00Z"/>
              <w:sz w:val="20"/>
              <w:szCs w:val="18"/>
            </w:rPr>
          </w:rPrChange>
        </w:rPr>
      </w:pPr>
      <w:ins w:id="27707" w:author="Jens-Rainer Ohm" w:date="2023-05-08T12:34:00Z">
        <w:r w:rsidRPr="00891F3A">
          <w:rPr>
            <w:sz w:val="20"/>
            <w:szCs w:val="18"/>
            <w:lang w:val="en-CA"/>
            <w:rPrChange w:id="27708" w:author="Jens-Rainer Ohm" w:date="2023-05-08T12:56:00Z">
              <w:rPr>
                <w:sz w:val="20"/>
                <w:szCs w:val="18"/>
              </w:rPr>
            </w:rPrChange>
          </w:rPr>
          <w:t>nnpfc_out_order_idc</w:t>
        </w:r>
      </w:ins>
    </w:p>
    <w:p w14:paraId="27A31B2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09" w:author="Jens-Rainer Ohm" w:date="2023-05-08T12:34:00Z"/>
          <w:sz w:val="20"/>
          <w:szCs w:val="18"/>
          <w:lang w:val="en-CA"/>
          <w:rPrChange w:id="27710" w:author="Jens-Rainer Ohm" w:date="2023-05-08T12:56:00Z">
            <w:rPr>
              <w:ins w:id="27711" w:author="Jens-Rainer Ohm" w:date="2023-05-08T12:34:00Z"/>
              <w:sz w:val="20"/>
              <w:szCs w:val="18"/>
            </w:rPr>
          </w:rPrChange>
        </w:rPr>
      </w:pPr>
      <w:ins w:id="27712" w:author="Jens-Rainer Ohm" w:date="2023-05-08T12:34:00Z">
        <w:r w:rsidRPr="00891F3A">
          <w:rPr>
            <w:sz w:val="20"/>
            <w:szCs w:val="18"/>
            <w:lang w:val="en-CA"/>
            <w:rPrChange w:id="27713" w:author="Jens-Rainer Ohm" w:date="2023-05-08T12:56:00Z">
              <w:rPr>
                <w:sz w:val="20"/>
                <w:szCs w:val="18"/>
              </w:rPr>
            </w:rPrChange>
          </w:rPr>
          <w:t>nnpfc_overlap</w:t>
        </w:r>
      </w:ins>
    </w:p>
    <w:p w14:paraId="3754EBE7"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14" w:author="Jens-Rainer Ohm" w:date="2023-05-08T12:34:00Z"/>
          <w:sz w:val="20"/>
          <w:szCs w:val="18"/>
          <w:lang w:val="en-CA"/>
          <w:rPrChange w:id="27715" w:author="Jens-Rainer Ohm" w:date="2023-05-08T12:56:00Z">
            <w:rPr>
              <w:ins w:id="27716" w:author="Jens-Rainer Ohm" w:date="2023-05-08T12:34:00Z"/>
              <w:sz w:val="20"/>
              <w:szCs w:val="18"/>
            </w:rPr>
          </w:rPrChange>
        </w:rPr>
      </w:pPr>
      <w:ins w:id="27717" w:author="Jens-Rainer Ohm" w:date="2023-05-08T12:34:00Z">
        <w:r w:rsidRPr="00891F3A">
          <w:rPr>
            <w:sz w:val="20"/>
            <w:szCs w:val="18"/>
            <w:lang w:val="en-CA"/>
            <w:rPrChange w:id="27718" w:author="Jens-Rainer Ohm" w:date="2023-05-08T12:56:00Z">
              <w:rPr>
                <w:sz w:val="20"/>
                <w:szCs w:val="18"/>
              </w:rPr>
            </w:rPrChange>
          </w:rPr>
          <w:t>nnpfc_padding_type</w:t>
        </w:r>
      </w:ins>
    </w:p>
    <w:p w14:paraId="4FEABCC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19" w:author="Jens-Rainer Ohm" w:date="2023-05-08T12:34:00Z"/>
          <w:sz w:val="20"/>
          <w:szCs w:val="18"/>
          <w:lang w:val="en-CA"/>
          <w:rPrChange w:id="27720" w:author="Jens-Rainer Ohm" w:date="2023-05-08T12:56:00Z">
            <w:rPr>
              <w:ins w:id="27721" w:author="Jens-Rainer Ohm" w:date="2023-05-08T12:34:00Z"/>
              <w:sz w:val="20"/>
              <w:szCs w:val="18"/>
            </w:rPr>
          </w:rPrChange>
        </w:rPr>
      </w:pPr>
      <w:ins w:id="27722" w:author="Jens-Rainer Ohm" w:date="2023-05-08T12:34:00Z">
        <w:r w:rsidRPr="00891F3A">
          <w:rPr>
            <w:sz w:val="20"/>
            <w:szCs w:val="18"/>
            <w:lang w:val="en-CA"/>
            <w:rPrChange w:id="27723" w:author="Jens-Rainer Ohm" w:date="2023-05-08T12:56:00Z">
              <w:rPr>
                <w:sz w:val="20"/>
                <w:szCs w:val="18"/>
              </w:rPr>
            </w:rPrChange>
          </w:rPr>
          <w:t>nnpfc_luma_padding_val</w:t>
        </w:r>
      </w:ins>
    </w:p>
    <w:p w14:paraId="7B582F05"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24" w:author="Jens-Rainer Ohm" w:date="2023-05-08T12:34:00Z"/>
          <w:sz w:val="20"/>
          <w:szCs w:val="18"/>
          <w:lang w:val="en-CA"/>
          <w:rPrChange w:id="27725" w:author="Jens-Rainer Ohm" w:date="2023-05-08T12:56:00Z">
            <w:rPr>
              <w:ins w:id="27726" w:author="Jens-Rainer Ohm" w:date="2023-05-08T12:34:00Z"/>
              <w:sz w:val="20"/>
              <w:szCs w:val="18"/>
            </w:rPr>
          </w:rPrChange>
        </w:rPr>
      </w:pPr>
      <w:ins w:id="27727" w:author="Jens-Rainer Ohm" w:date="2023-05-08T12:34:00Z">
        <w:r w:rsidRPr="00891F3A">
          <w:rPr>
            <w:sz w:val="20"/>
            <w:szCs w:val="18"/>
            <w:lang w:val="en-CA"/>
            <w:rPrChange w:id="27728" w:author="Jens-Rainer Ohm" w:date="2023-05-08T12:56:00Z">
              <w:rPr>
                <w:sz w:val="20"/>
                <w:szCs w:val="18"/>
              </w:rPr>
            </w:rPrChange>
          </w:rPr>
          <w:t>nnpfc_cb_padding_val</w:t>
        </w:r>
      </w:ins>
    </w:p>
    <w:p w14:paraId="0110DD23"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29" w:author="Jens-Rainer Ohm" w:date="2023-05-08T12:34:00Z"/>
          <w:sz w:val="20"/>
          <w:szCs w:val="18"/>
          <w:lang w:val="en-CA"/>
        </w:rPr>
      </w:pPr>
      <w:ins w:id="27730" w:author="Jens-Rainer Ohm" w:date="2023-05-08T12:34:00Z">
        <w:r w:rsidRPr="00891F3A">
          <w:rPr>
            <w:sz w:val="20"/>
            <w:szCs w:val="18"/>
            <w:lang w:val="en-CA"/>
            <w:rPrChange w:id="27731" w:author="Jens-Rainer Ohm" w:date="2023-05-08T12:56:00Z">
              <w:rPr>
                <w:sz w:val="20"/>
                <w:szCs w:val="18"/>
              </w:rPr>
            </w:rPrChange>
          </w:rPr>
          <w:t>nnpfc_cr_padding_val</w:t>
        </w:r>
      </w:ins>
    </w:p>
    <w:p w14:paraId="7F00472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732" w:author="Jens-Rainer Ohm" w:date="2023-05-08T12:34:00Z"/>
          <w:rFonts w:eastAsiaTheme="minorEastAsia" w:cstheme="minorBidi"/>
          <w:sz w:val="20"/>
          <w:szCs w:val="20"/>
          <w:lang w:val="en-CA" w:eastAsia="zh-CN"/>
        </w:rPr>
      </w:pPr>
      <w:ins w:id="27733" w:author="Jens-Rainer Ohm" w:date="2023-05-08T12:34:00Z">
        <w:r w:rsidRPr="00891F3A">
          <w:rPr>
            <w:rFonts w:eastAsiaTheme="minorEastAsia" w:cstheme="minorBidi"/>
            <w:sz w:val="20"/>
            <w:szCs w:val="20"/>
            <w:lang w:val="en-CA" w:eastAsia="zh-CN"/>
          </w:rPr>
          <w:t>StrengthControlVal</w:t>
        </w:r>
      </w:ins>
    </w:p>
    <w:p w14:paraId="48B783C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34" w:author="Jens-Rainer Ohm" w:date="2023-05-08T12:34:00Z"/>
          <w:rFonts w:eastAsia="SimSun"/>
          <w:sz w:val="20"/>
          <w:szCs w:val="20"/>
          <w:lang w:val="en-CA" w:eastAsia="zh-CN"/>
          <w:rPrChange w:id="27735" w:author="Jens-Rainer Ohm" w:date="2023-05-08T12:56:00Z">
            <w:rPr>
              <w:ins w:id="27736" w:author="Jens-Rainer Ohm" w:date="2023-05-08T12:34:00Z"/>
              <w:rFonts w:eastAsia="SimSun"/>
              <w:sz w:val="20"/>
              <w:szCs w:val="20"/>
              <w:lang w:eastAsia="zh-CN"/>
            </w:rPr>
          </w:rPrChange>
        </w:rPr>
      </w:pPr>
      <w:ins w:id="27737" w:author="Jens-Rainer Ohm" w:date="2023-05-08T12:34:00Z">
        <w:r w:rsidRPr="00891F3A">
          <w:rPr>
            <w:rFonts w:eastAsia="SimSun"/>
            <w:sz w:val="20"/>
            <w:szCs w:val="20"/>
            <w:lang w:val="en-CA" w:eastAsia="zh-CN"/>
            <w:rPrChange w:id="27738" w:author="Jens-Rainer Ohm" w:date="2023-05-08T12:56:00Z">
              <w:rPr>
                <w:rFonts w:eastAsia="SimSun"/>
                <w:sz w:val="20"/>
                <w:szCs w:val="20"/>
                <w:lang w:eastAsia="zh-CN"/>
              </w:rPr>
            </w:rPrChange>
          </w:rPr>
          <w:t xml:space="preserve">BoG </w:t>
        </w:r>
        <w:r w:rsidRPr="00891F3A">
          <w:rPr>
            <w:rFonts w:eastAsia="SimSun"/>
            <w:szCs w:val="20"/>
            <w:lang w:val="en-CA"/>
            <w:rPrChange w:id="27739" w:author="Jens-Rainer Ohm" w:date="2023-05-08T12:56:00Z">
              <w:rPr>
                <w:rFonts w:eastAsia="SimSun"/>
                <w:szCs w:val="20"/>
              </w:rPr>
            </w:rPrChange>
          </w:rPr>
          <w:t>discussions</w:t>
        </w:r>
        <w:r w:rsidRPr="00891F3A">
          <w:rPr>
            <w:rFonts w:eastAsia="SimSun"/>
            <w:sz w:val="20"/>
            <w:szCs w:val="20"/>
            <w:lang w:val="en-CA" w:eastAsia="zh-CN"/>
            <w:rPrChange w:id="27740" w:author="Jens-Rainer Ohm" w:date="2023-05-08T12:56:00Z">
              <w:rPr>
                <w:rFonts w:eastAsia="SimSun"/>
                <w:sz w:val="20"/>
                <w:szCs w:val="20"/>
                <w:lang w:eastAsia="zh-CN"/>
              </w:rPr>
            </w:rPrChange>
          </w:rPr>
          <w:t xml:space="preserve"> for </w:t>
        </w:r>
        <w:r w:rsidRPr="00891F3A">
          <w:rPr>
            <w:rFonts w:eastAsia="SimSun"/>
            <w:szCs w:val="20"/>
            <w:lang w:val="en-CA"/>
            <w:rPrChange w:id="27741" w:author="Jens-Rainer Ohm" w:date="2023-05-08T12:56:00Z">
              <w:rPr>
                <w:rFonts w:eastAsia="SimSun"/>
                <w:szCs w:val="20"/>
              </w:rPr>
            </w:rPrChange>
          </w:rPr>
          <w:t xml:space="preserve">this </w:t>
        </w:r>
        <w:r w:rsidRPr="00891F3A">
          <w:rPr>
            <w:rFonts w:eastAsia="SimSun"/>
            <w:sz w:val="20"/>
            <w:szCs w:val="20"/>
            <w:lang w:val="en-CA" w:eastAsia="zh-CN"/>
            <w:rPrChange w:id="27742" w:author="Jens-Rainer Ohm" w:date="2023-05-08T12:56:00Z">
              <w:rPr>
                <w:rFonts w:eastAsia="SimSun"/>
                <w:sz w:val="20"/>
                <w:szCs w:val="20"/>
                <w:lang w:eastAsia="zh-CN"/>
              </w:rPr>
            </w:rPrChange>
          </w:rPr>
          <w:t xml:space="preserve">item and other items except item g in this category </w:t>
        </w:r>
        <w:r w:rsidRPr="00891F3A">
          <w:rPr>
            <w:rFonts w:eastAsia="SimSun"/>
            <w:szCs w:val="20"/>
            <w:lang w:val="en-CA"/>
            <w:rPrChange w:id="27743" w:author="Jens-Rainer Ohm" w:date="2023-05-08T12:56:00Z">
              <w:rPr>
                <w:rFonts w:eastAsia="SimSun"/>
                <w:szCs w:val="20"/>
              </w:rPr>
            </w:rPrChange>
          </w:rPr>
          <w:t xml:space="preserve">were </w:t>
        </w:r>
        <w:r w:rsidRPr="00891F3A">
          <w:rPr>
            <w:rFonts w:eastAsia="SimSun"/>
            <w:sz w:val="20"/>
            <w:szCs w:val="20"/>
            <w:lang w:val="en-CA" w:eastAsia="zh-CN"/>
            <w:rPrChange w:id="27744" w:author="Jens-Rainer Ohm" w:date="2023-05-08T12:56:00Z">
              <w:rPr>
                <w:rFonts w:eastAsia="SimSun"/>
                <w:sz w:val="20"/>
                <w:szCs w:val="20"/>
                <w:lang w:eastAsia="zh-CN"/>
              </w:rPr>
            </w:rPrChange>
          </w:rPr>
          <w:t>chaired by Sachin Deshpande.</w:t>
        </w:r>
      </w:ins>
    </w:p>
    <w:p w14:paraId="43476D6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45" w:author="Jens-Rainer Ohm" w:date="2023-05-08T12:34:00Z"/>
          <w:rFonts w:eastAsia="SimSun"/>
          <w:sz w:val="20"/>
          <w:szCs w:val="20"/>
          <w:lang w:val="en-CA" w:eastAsia="zh-CN"/>
          <w:rPrChange w:id="27746" w:author="Jens-Rainer Ohm" w:date="2023-05-08T12:56:00Z">
            <w:rPr>
              <w:ins w:id="27747" w:author="Jens-Rainer Ohm" w:date="2023-05-08T12:34:00Z"/>
              <w:rFonts w:eastAsia="SimSun"/>
              <w:sz w:val="20"/>
              <w:szCs w:val="20"/>
              <w:lang w:eastAsia="zh-CN"/>
            </w:rPr>
          </w:rPrChange>
        </w:rPr>
      </w:pPr>
      <w:ins w:id="27748" w:author="Jens-Rainer Ohm" w:date="2023-05-08T12:34:00Z">
        <w:r w:rsidRPr="00891F3A">
          <w:rPr>
            <w:rFonts w:eastAsia="SimSun"/>
            <w:sz w:val="20"/>
            <w:szCs w:val="20"/>
            <w:lang w:val="en-CA" w:eastAsia="zh-CN"/>
            <w:rPrChange w:id="27749" w:author="Jens-Rainer Ohm" w:date="2023-05-08T12:56:00Z">
              <w:rPr>
                <w:rFonts w:eastAsia="SimSun"/>
                <w:sz w:val="20"/>
                <w:szCs w:val="20"/>
                <w:lang w:eastAsia="zh-CN"/>
              </w:rPr>
            </w:rPrChange>
          </w:rPr>
          <w:t>There were some interests expressed.</w:t>
        </w:r>
      </w:ins>
    </w:p>
    <w:p w14:paraId="263C781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50" w:author="Jens-Rainer Ohm" w:date="2023-05-08T12:34:00Z"/>
          <w:rFonts w:eastAsia="SimSun"/>
          <w:sz w:val="20"/>
          <w:szCs w:val="20"/>
          <w:lang w:val="en-CA" w:eastAsia="zh-CN"/>
          <w:rPrChange w:id="27751" w:author="Jens-Rainer Ohm" w:date="2023-05-08T12:56:00Z">
            <w:rPr>
              <w:ins w:id="27752" w:author="Jens-Rainer Ohm" w:date="2023-05-08T12:34:00Z"/>
              <w:rFonts w:eastAsia="SimSun"/>
              <w:sz w:val="20"/>
              <w:szCs w:val="20"/>
              <w:lang w:eastAsia="zh-CN"/>
            </w:rPr>
          </w:rPrChange>
        </w:rPr>
      </w:pPr>
      <w:ins w:id="27753" w:author="Jens-Rainer Ohm" w:date="2023-05-08T12:34:00Z">
        <w:r w:rsidRPr="00891F3A">
          <w:rPr>
            <w:rFonts w:eastAsia="SimSun"/>
            <w:sz w:val="20"/>
            <w:szCs w:val="20"/>
            <w:lang w:val="en-CA" w:eastAsia="zh-CN"/>
            <w:rPrChange w:id="27754" w:author="Jens-Rainer Ohm" w:date="2023-05-08T12:56:00Z">
              <w:rPr>
                <w:rFonts w:eastAsia="SimSun"/>
                <w:sz w:val="20"/>
                <w:szCs w:val="20"/>
                <w:lang w:eastAsia="zh-CN"/>
              </w:rPr>
            </w:rPrChange>
          </w:rPr>
          <w:t>There were concerns on the amounts of text changes at this stage</w:t>
        </w:r>
        <w:r w:rsidRPr="00891F3A">
          <w:rPr>
            <w:rFonts w:eastAsia="SimSun"/>
            <w:szCs w:val="20"/>
            <w:lang w:val="en-CA"/>
            <w:rPrChange w:id="27755" w:author="Jens-Rainer Ohm" w:date="2023-05-08T12:56:00Z">
              <w:rPr>
                <w:rFonts w:eastAsia="SimSun"/>
                <w:szCs w:val="20"/>
              </w:rPr>
            </w:rPrChange>
          </w:rPr>
          <w:t xml:space="preserve"> </w:t>
        </w:r>
        <w:r w:rsidRPr="00891F3A">
          <w:rPr>
            <w:rFonts w:eastAsia="SimSun"/>
            <w:sz w:val="20"/>
            <w:szCs w:val="20"/>
            <w:lang w:val="en-CA" w:eastAsia="zh-CN"/>
            <w:rPrChange w:id="27756" w:author="Jens-Rainer Ohm" w:date="2023-05-08T12:56:00Z">
              <w:rPr>
                <w:rFonts w:eastAsia="SimSun"/>
                <w:sz w:val="20"/>
                <w:szCs w:val="20"/>
                <w:lang w:eastAsia="zh-CN"/>
              </w:rPr>
            </w:rPrChange>
          </w:rPr>
          <w:t>of this project. Regarding this, it was mentioned that there is a possibility of finalizing v3 of VVC and VSEI in July 2023 instead of in April 2023.</w:t>
        </w:r>
      </w:ins>
    </w:p>
    <w:p w14:paraId="78D7A6E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57" w:author="Jens-Rainer Ohm" w:date="2023-05-08T12:34:00Z"/>
          <w:rFonts w:eastAsia="SimSun"/>
          <w:sz w:val="20"/>
          <w:szCs w:val="20"/>
          <w:lang w:val="en-CA" w:eastAsia="zh-CN"/>
          <w:rPrChange w:id="27758" w:author="Jens-Rainer Ohm" w:date="2023-05-08T12:56:00Z">
            <w:rPr>
              <w:ins w:id="27759" w:author="Jens-Rainer Ohm" w:date="2023-05-08T12:34:00Z"/>
              <w:rFonts w:eastAsia="SimSun"/>
              <w:sz w:val="20"/>
              <w:szCs w:val="20"/>
              <w:lang w:eastAsia="zh-CN"/>
            </w:rPr>
          </w:rPrChange>
        </w:rPr>
      </w:pPr>
      <w:ins w:id="27760" w:author="Jens-Rainer Ohm" w:date="2023-05-08T12:34:00Z">
        <w:r w:rsidRPr="00891F3A">
          <w:rPr>
            <w:rFonts w:eastAsia="SimSun"/>
            <w:sz w:val="20"/>
            <w:szCs w:val="20"/>
            <w:lang w:val="en-CA" w:eastAsia="zh-CN"/>
            <w:rPrChange w:id="27761" w:author="Jens-Rainer Ohm" w:date="2023-05-08T12:56:00Z">
              <w:rPr>
                <w:rFonts w:eastAsia="SimSun"/>
                <w:sz w:val="20"/>
                <w:szCs w:val="20"/>
                <w:lang w:eastAsia="zh-CN"/>
              </w:rPr>
            </w:rPrChange>
          </w:rPr>
          <w:t>It was commented that, if we don't do this in v3, it is possible to specify a new NNPFA mechanism in v4 that enables passing such parameters and override what's in the NNPFC SEI message, and with that, repeating the NNR bitstream unnecessarily can also be avoided.</w:t>
        </w:r>
      </w:ins>
    </w:p>
    <w:p w14:paraId="042ACDA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62" w:author="Jens-Rainer Ohm" w:date="2023-05-08T12:34:00Z"/>
          <w:rFonts w:eastAsia="SimSun"/>
          <w:sz w:val="20"/>
          <w:szCs w:val="20"/>
          <w:lang w:val="en-CA" w:eastAsia="zh-CN"/>
          <w:rPrChange w:id="27763" w:author="Jens-Rainer Ohm" w:date="2023-05-08T12:56:00Z">
            <w:rPr>
              <w:ins w:id="27764" w:author="Jens-Rainer Ohm" w:date="2023-05-08T12:34:00Z"/>
              <w:rFonts w:eastAsia="SimSun"/>
              <w:sz w:val="20"/>
              <w:szCs w:val="20"/>
              <w:lang w:eastAsia="zh-CN"/>
            </w:rPr>
          </w:rPrChange>
        </w:rPr>
      </w:pPr>
      <w:ins w:id="27765" w:author="Jens-Rainer Ohm" w:date="2023-05-08T12:34:00Z">
        <w:r w:rsidRPr="00891F3A">
          <w:rPr>
            <w:rFonts w:eastAsia="SimSun"/>
            <w:sz w:val="20"/>
            <w:szCs w:val="20"/>
            <w:lang w:val="en-CA" w:eastAsia="zh-CN"/>
            <w:rPrChange w:id="27766" w:author="Jens-Rainer Ohm" w:date="2023-05-08T12:56:00Z">
              <w:rPr>
                <w:rFonts w:eastAsia="SimSun"/>
                <w:sz w:val="20"/>
                <w:szCs w:val="20"/>
                <w:lang w:eastAsia="zh-CN"/>
              </w:rPr>
            </w:rPrChange>
          </w:rPr>
          <w:t>There was no clear conclusion on which of the syntax elements listed above should be kept in the NNPFC and which should be as proposed.</w:t>
        </w:r>
      </w:ins>
    </w:p>
    <w:p w14:paraId="791F479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67" w:author="Jens-Rainer Ohm" w:date="2023-05-08T12:34:00Z"/>
          <w:rFonts w:eastAsia="SimSun"/>
          <w:sz w:val="20"/>
          <w:szCs w:val="20"/>
          <w:lang w:val="en-CA" w:eastAsia="zh-CN"/>
          <w:rPrChange w:id="27768" w:author="Jens-Rainer Ohm" w:date="2023-05-08T12:56:00Z">
            <w:rPr>
              <w:ins w:id="27769" w:author="Jens-Rainer Ohm" w:date="2023-05-08T12:34:00Z"/>
              <w:rFonts w:eastAsia="SimSun"/>
              <w:sz w:val="20"/>
              <w:szCs w:val="20"/>
              <w:lang w:eastAsia="zh-CN"/>
            </w:rPr>
          </w:rPrChange>
        </w:rPr>
      </w:pPr>
      <w:ins w:id="27770" w:author="Jens-Rainer Ohm" w:date="2023-05-08T12:34:00Z">
        <w:r w:rsidRPr="00891F3A">
          <w:rPr>
            <w:rFonts w:eastAsia="SimSun"/>
            <w:sz w:val="20"/>
            <w:szCs w:val="20"/>
            <w:lang w:val="en-CA" w:eastAsia="zh-CN"/>
            <w:rPrChange w:id="27771" w:author="Jens-Rainer Ohm" w:date="2023-05-08T12:56:00Z">
              <w:rPr>
                <w:rFonts w:eastAsia="SimSun"/>
                <w:sz w:val="20"/>
                <w:szCs w:val="20"/>
                <w:lang w:eastAsia="zh-CN"/>
              </w:rPr>
            </w:rPrChange>
          </w:rPr>
          <w:t>No action on this item.</w:t>
        </w:r>
      </w:ins>
    </w:p>
    <w:p w14:paraId="40097AB7"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772" w:author="Jens-Rainer Ohm" w:date="2023-05-08T12:34:00Z"/>
          <w:rFonts w:eastAsiaTheme="minorEastAsia" w:cstheme="minorBidi"/>
          <w:sz w:val="20"/>
          <w:szCs w:val="20"/>
          <w:lang w:val="en-CA" w:eastAsia="zh-CN"/>
          <w:rPrChange w:id="27773" w:author="Jens-Rainer Ohm" w:date="2023-05-08T12:56:00Z">
            <w:rPr>
              <w:ins w:id="27774" w:author="Jens-Rainer Ohm" w:date="2023-05-08T12:34:00Z"/>
              <w:rFonts w:eastAsiaTheme="minorEastAsia" w:cstheme="minorBidi"/>
              <w:sz w:val="20"/>
              <w:szCs w:val="20"/>
              <w:lang w:eastAsia="zh-CN"/>
            </w:rPr>
          </w:rPrChange>
        </w:rPr>
      </w:pPr>
      <w:ins w:id="27775" w:author="Jens-Rainer Ohm" w:date="2023-05-08T12:34:00Z">
        <w:r w:rsidRPr="00891F3A">
          <w:rPr>
            <w:rFonts w:eastAsiaTheme="minorEastAsia" w:cstheme="minorBidi"/>
            <w:sz w:val="20"/>
            <w:szCs w:val="20"/>
            <w:lang w:val="en-CA" w:eastAsia="zh-CN"/>
            <w:rPrChange w:id="27776" w:author="Jens-Rainer Ohm" w:date="2023-05-08T12:56:00Z">
              <w:rPr>
                <w:rFonts w:eastAsiaTheme="minorEastAsia" w:cstheme="minorBidi"/>
                <w:sz w:val="20"/>
                <w:szCs w:val="20"/>
                <w:lang w:eastAsia="zh-CN"/>
              </w:rPr>
            </w:rPrChange>
          </w:rPr>
          <w:t>Is nnpfc_component_last_flag is needed at all? If needed, should it be an activation parameter, or a parameter signalled in the NNPFC SEI message (as currently)? (JVET-AD0089</w:t>
        </w:r>
        <w:r w:rsidRPr="00891F3A">
          <w:rPr>
            <w:rFonts w:cstheme="minorBidi"/>
            <w:sz w:val="20"/>
            <w:szCs w:val="20"/>
            <w:lang w:val="en-CA" w:eastAsia="zh-CN"/>
            <w:rPrChange w:id="27777" w:author="Jens-Rainer Ohm" w:date="2023-05-08T12:56:00Z">
              <w:rPr>
                <w:rFonts w:cstheme="minorBidi"/>
                <w:sz w:val="20"/>
                <w:szCs w:val="20"/>
                <w:lang w:eastAsia="zh-CN"/>
              </w:rPr>
            </w:rPrChange>
          </w:rPr>
          <w:t>, BC#015</w:t>
        </w:r>
        <w:r w:rsidRPr="00891F3A">
          <w:rPr>
            <w:rFonts w:eastAsiaTheme="minorEastAsia" w:cstheme="minorBidi"/>
            <w:sz w:val="20"/>
            <w:szCs w:val="20"/>
            <w:lang w:val="en-CA" w:eastAsia="zh-CN"/>
            <w:rPrChange w:id="27778" w:author="Jens-Rainer Ohm" w:date="2023-05-08T12:56:00Z">
              <w:rPr>
                <w:rFonts w:eastAsiaTheme="minorEastAsia" w:cstheme="minorBidi"/>
                <w:sz w:val="20"/>
                <w:szCs w:val="20"/>
                <w:lang w:eastAsia="zh-CN"/>
              </w:rPr>
            </w:rPrChange>
          </w:rPr>
          <w:t>)</w:t>
        </w:r>
      </w:ins>
    </w:p>
    <w:p w14:paraId="46B58DD4" w14:textId="77777777" w:rsidR="0042004A" w:rsidRPr="00891F3A" w:rsidRDefault="0042004A" w:rsidP="0042004A">
      <w:pPr>
        <w:adjustRightInd w:val="0"/>
        <w:snapToGrid w:val="0"/>
        <w:spacing w:line="259" w:lineRule="auto"/>
        <w:rPr>
          <w:ins w:id="27779" w:author="Jens-Rainer Ohm" w:date="2023-05-08T12:34:00Z"/>
          <w:rFonts w:eastAsiaTheme="minorEastAsia"/>
          <w:bCs/>
          <w:noProof/>
          <w:sz w:val="20"/>
          <w:szCs w:val="20"/>
          <w:lang w:val="en-CA" w:eastAsia="zh-CN"/>
          <w:rPrChange w:id="27780" w:author="Jens-Rainer Ohm" w:date="2023-05-08T12:56:00Z">
            <w:rPr>
              <w:ins w:id="27781" w:author="Jens-Rainer Ohm" w:date="2023-05-08T12:34:00Z"/>
              <w:rFonts w:eastAsiaTheme="minorEastAsia"/>
              <w:bCs/>
              <w:noProof/>
              <w:sz w:val="20"/>
              <w:szCs w:val="20"/>
              <w:lang w:eastAsia="zh-CN"/>
            </w:rPr>
          </w:rPrChange>
        </w:rPr>
      </w:pPr>
      <w:ins w:id="27782" w:author="Jens-Rainer Ohm" w:date="2023-05-08T12:34:00Z">
        <w:r w:rsidRPr="00891F3A">
          <w:rPr>
            <w:rFonts w:eastAsiaTheme="minorEastAsia"/>
            <w:bCs/>
            <w:noProof/>
            <w:sz w:val="20"/>
            <w:szCs w:val="20"/>
            <w:lang w:val="en-CA" w:eastAsia="zh-CN"/>
            <w:rPrChange w:id="27783" w:author="Jens-Rainer Ohm" w:date="2023-05-08T12:56:00Z">
              <w:rPr>
                <w:rFonts w:eastAsiaTheme="minorEastAsia"/>
                <w:bCs/>
                <w:noProof/>
                <w:sz w:val="20"/>
                <w:szCs w:val="20"/>
                <w:lang w:eastAsia="zh-CN"/>
              </w:rPr>
            </w:rPrChange>
          </w:rPr>
          <w:t>BoG notes:</w:t>
        </w:r>
      </w:ins>
    </w:p>
    <w:p w14:paraId="3E0EE591" w14:textId="77777777" w:rsidR="0042004A" w:rsidRPr="00891F3A" w:rsidRDefault="0042004A" w:rsidP="0042004A">
      <w:pPr>
        <w:adjustRightInd w:val="0"/>
        <w:snapToGrid w:val="0"/>
        <w:spacing w:line="259" w:lineRule="auto"/>
        <w:rPr>
          <w:ins w:id="27784" w:author="Jens-Rainer Ohm" w:date="2023-05-08T12:34:00Z"/>
          <w:rFonts w:eastAsiaTheme="minorEastAsia" w:cstheme="minorBidi"/>
          <w:sz w:val="20"/>
          <w:szCs w:val="20"/>
          <w:lang w:val="en-CA" w:eastAsia="zh-CN"/>
          <w:rPrChange w:id="27785" w:author="Jens-Rainer Ohm" w:date="2023-05-08T12:56:00Z">
            <w:rPr>
              <w:ins w:id="27786" w:author="Jens-Rainer Ohm" w:date="2023-05-08T12:34:00Z"/>
              <w:rFonts w:eastAsiaTheme="minorEastAsia" w:cstheme="minorBidi"/>
              <w:sz w:val="20"/>
              <w:szCs w:val="20"/>
              <w:lang w:eastAsia="zh-CN"/>
            </w:rPr>
          </w:rPrChange>
        </w:rPr>
      </w:pPr>
      <w:ins w:id="27787" w:author="Jens-Rainer Ohm" w:date="2023-05-08T12:34:00Z">
        <w:r w:rsidRPr="00891F3A">
          <w:rPr>
            <w:rFonts w:eastAsiaTheme="minorEastAsia" w:cstheme="minorBidi"/>
            <w:sz w:val="20"/>
            <w:szCs w:val="20"/>
            <w:lang w:val="en-CA" w:eastAsia="zh-CN"/>
            <w:rPrChange w:id="27788" w:author="Jens-Rainer Ohm" w:date="2023-05-08T12:56:00Z">
              <w:rPr>
                <w:rFonts w:eastAsiaTheme="minorEastAsia" w:cstheme="minorBidi"/>
                <w:sz w:val="20"/>
                <w:szCs w:val="20"/>
                <w:lang w:eastAsia="zh-CN"/>
              </w:rPr>
            </w:rPrChange>
          </w:rPr>
          <w:t>No action on this item.</w:t>
        </w:r>
      </w:ins>
    </w:p>
    <w:p w14:paraId="5C89C69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789" w:author="Jens-Rainer Ohm" w:date="2023-05-08T12:34:00Z"/>
          <w:rFonts w:eastAsiaTheme="minorEastAsia"/>
          <w:bCs/>
          <w:noProof/>
          <w:sz w:val="20"/>
          <w:szCs w:val="20"/>
          <w:lang w:val="en-CA" w:eastAsia="zh-CN"/>
          <w:rPrChange w:id="27790" w:author="Jens-Rainer Ohm" w:date="2023-05-08T12:56:00Z">
            <w:rPr>
              <w:ins w:id="27791" w:author="Jens-Rainer Ohm" w:date="2023-05-08T12:34:00Z"/>
              <w:rFonts w:eastAsiaTheme="minorEastAsia"/>
              <w:bCs/>
              <w:noProof/>
              <w:sz w:val="20"/>
              <w:szCs w:val="20"/>
              <w:lang w:eastAsia="zh-CN"/>
            </w:rPr>
          </w:rPrChange>
        </w:rPr>
      </w:pPr>
      <w:ins w:id="27792" w:author="Jens-Rainer Ohm" w:date="2023-05-08T12:34:00Z">
        <w:r w:rsidRPr="00891F3A">
          <w:rPr>
            <w:rFonts w:eastAsiaTheme="minorEastAsia" w:cstheme="minorBidi"/>
            <w:sz w:val="20"/>
            <w:szCs w:val="22"/>
            <w:lang w:val="en-CA" w:eastAsia="zh-CN"/>
            <w:rPrChange w:id="27793" w:author="Jens-Rainer Ohm" w:date="2023-05-08T12:56:00Z">
              <w:rPr>
                <w:rFonts w:eastAsiaTheme="minorEastAsia" w:cstheme="minorBidi"/>
                <w:sz w:val="20"/>
                <w:szCs w:val="22"/>
                <w:lang w:val="en-GB" w:eastAsia="zh-CN"/>
              </w:rPr>
            </w:rPrChange>
          </w:rPr>
          <w:lastRenderedPageBreak/>
          <w:t xml:space="preserve">Enable an NNR bitstream (i.e., </w:t>
        </w:r>
        <w:r w:rsidRPr="00891F3A">
          <w:rPr>
            <w:rFonts w:eastAsiaTheme="minorEastAsia" w:cstheme="minorBidi"/>
            <w:sz w:val="20"/>
            <w:szCs w:val="22"/>
            <w:lang w:val="en-CA" w:eastAsia="zh-CN"/>
          </w:rPr>
          <w:t>an ISO/IEC 15938-17 bitstream</w:t>
        </w:r>
        <w:r w:rsidRPr="00891F3A">
          <w:rPr>
            <w:rFonts w:eastAsiaTheme="minorEastAsia" w:cstheme="minorBidi"/>
            <w:sz w:val="20"/>
            <w:szCs w:val="22"/>
            <w:lang w:val="en-CA" w:eastAsia="zh-CN"/>
            <w:rPrChange w:id="27794" w:author="Jens-Rainer Ohm" w:date="2023-05-08T12:56:00Z">
              <w:rPr>
                <w:rFonts w:eastAsiaTheme="minorEastAsia" w:cstheme="minorBidi"/>
                <w:sz w:val="20"/>
                <w:szCs w:val="22"/>
                <w:lang w:val="en-GB" w:eastAsia="zh-CN"/>
              </w:rPr>
            </w:rPrChange>
          </w:rPr>
          <w:t>) carried in an NNPFC SEI message to be referenced by other NNPFC SEI messages, by making the following changes: (JVET-AD0149)</w:t>
        </w:r>
      </w:ins>
    </w:p>
    <w:p w14:paraId="2C9368D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795" w:author="Jens-Rainer Ohm" w:date="2023-05-08T12:34:00Z"/>
          <w:rFonts w:eastAsiaTheme="minorEastAsia"/>
          <w:bCs/>
          <w:noProof/>
          <w:sz w:val="20"/>
          <w:szCs w:val="20"/>
          <w:lang w:val="en-CA" w:eastAsia="zh-CN"/>
          <w:rPrChange w:id="27796" w:author="Jens-Rainer Ohm" w:date="2023-05-08T12:56:00Z">
            <w:rPr>
              <w:ins w:id="27797" w:author="Jens-Rainer Ohm" w:date="2023-05-08T12:34:00Z"/>
              <w:rFonts w:eastAsiaTheme="minorEastAsia"/>
              <w:bCs/>
              <w:noProof/>
              <w:sz w:val="20"/>
              <w:szCs w:val="20"/>
              <w:lang w:eastAsia="zh-CN"/>
            </w:rPr>
          </w:rPrChange>
        </w:rPr>
      </w:pPr>
      <w:ins w:id="27798" w:author="Jens-Rainer Ohm" w:date="2023-05-08T12:34:00Z">
        <w:r w:rsidRPr="00891F3A">
          <w:rPr>
            <w:rFonts w:eastAsiaTheme="minorEastAsia" w:cstheme="minorBidi"/>
            <w:sz w:val="20"/>
            <w:szCs w:val="22"/>
            <w:lang w:val="en-CA" w:eastAsia="zh-CN"/>
          </w:rPr>
          <w:t>Allow a new value for nnpfc_mode_idc (i.e., value 2) to specify that the NNPFC SEI message contains only an ISO/IEC 15938-17 bitstream.</w:t>
        </w:r>
      </w:ins>
    </w:p>
    <w:p w14:paraId="2E28DFFC"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799" w:author="Jens-Rainer Ohm" w:date="2023-05-08T12:34:00Z"/>
          <w:rFonts w:eastAsiaTheme="minorEastAsia"/>
          <w:bCs/>
          <w:noProof/>
          <w:sz w:val="20"/>
          <w:szCs w:val="20"/>
          <w:lang w:val="en-CA" w:eastAsia="zh-CN"/>
          <w:rPrChange w:id="27800" w:author="Jens-Rainer Ohm" w:date="2023-05-08T12:56:00Z">
            <w:rPr>
              <w:ins w:id="27801" w:author="Jens-Rainer Ohm" w:date="2023-05-08T12:34:00Z"/>
              <w:rFonts w:eastAsiaTheme="minorEastAsia"/>
              <w:bCs/>
              <w:noProof/>
              <w:sz w:val="20"/>
              <w:szCs w:val="20"/>
              <w:lang w:eastAsia="zh-CN"/>
            </w:rPr>
          </w:rPrChange>
        </w:rPr>
      </w:pPr>
      <w:ins w:id="27802" w:author="Jens-Rainer Ohm" w:date="2023-05-08T12:34:00Z">
        <w:r w:rsidRPr="00891F3A">
          <w:rPr>
            <w:rFonts w:eastAsiaTheme="minorEastAsia"/>
            <w:bCs/>
            <w:noProof/>
            <w:sz w:val="20"/>
            <w:szCs w:val="20"/>
            <w:lang w:val="en-CA" w:eastAsia="zh-CN"/>
            <w:rPrChange w:id="27803" w:author="Jens-Rainer Ohm" w:date="2023-05-08T12:56:00Z">
              <w:rPr>
                <w:rFonts w:eastAsiaTheme="minorEastAsia"/>
                <w:bCs/>
                <w:noProof/>
                <w:sz w:val="20"/>
                <w:szCs w:val="20"/>
                <w:lang w:eastAsia="zh-CN"/>
              </w:rPr>
            </w:rPrChange>
          </w:rPr>
          <w:t>NNPFC SEI message with nnpfc_mode_idc equal 2 does not contain any property information (i.e., the value of nnpfc_property_present_flag is equal to 0).</w:t>
        </w:r>
      </w:ins>
    </w:p>
    <w:p w14:paraId="71259A04"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04" w:author="Jens-Rainer Ohm" w:date="2023-05-08T12:34:00Z"/>
          <w:rFonts w:eastAsiaTheme="minorEastAsia"/>
          <w:bCs/>
          <w:noProof/>
          <w:sz w:val="20"/>
          <w:szCs w:val="20"/>
          <w:lang w:val="en-CA" w:eastAsia="zh-CN"/>
          <w:rPrChange w:id="27805" w:author="Jens-Rainer Ohm" w:date="2023-05-08T12:56:00Z">
            <w:rPr>
              <w:ins w:id="27806" w:author="Jens-Rainer Ohm" w:date="2023-05-08T12:34:00Z"/>
              <w:rFonts w:eastAsiaTheme="minorEastAsia"/>
              <w:bCs/>
              <w:noProof/>
              <w:sz w:val="20"/>
              <w:szCs w:val="20"/>
              <w:lang w:eastAsia="zh-CN"/>
            </w:rPr>
          </w:rPrChange>
        </w:rPr>
      </w:pPr>
      <w:ins w:id="27807" w:author="Jens-Rainer Ohm" w:date="2023-05-08T12:34:00Z">
        <w:r w:rsidRPr="00891F3A">
          <w:rPr>
            <w:rFonts w:eastAsiaTheme="minorEastAsia"/>
            <w:bCs/>
            <w:noProof/>
            <w:sz w:val="20"/>
            <w:szCs w:val="20"/>
            <w:lang w:val="en-CA" w:eastAsia="zh-CN"/>
            <w:rPrChange w:id="27808" w:author="Jens-Rainer Ohm" w:date="2023-05-08T12:56:00Z">
              <w:rPr>
                <w:rFonts w:eastAsiaTheme="minorEastAsia"/>
                <w:bCs/>
                <w:noProof/>
                <w:sz w:val="20"/>
                <w:szCs w:val="20"/>
                <w:lang w:eastAsia="zh-CN"/>
              </w:rPr>
            </w:rPrChange>
          </w:rPr>
          <w:t>NNPFC SEI message with nnpfc_mode_idc equal 2 cannot be activated by NNPFA SEI message.</w:t>
        </w:r>
      </w:ins>
    </w:p>
    <w:p w14:paraId="4A9272A1"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09" w:author="Jens-Rainer Ohm" w:date="2023-05-08T12:34:00Z"/>
          <w:rFonts w:eastAsiaTheme="minorEastAsia"/>
          <w:bCs/>
          <w:noProof/>
          <w:sz w:val="20"/>
          <w:szCs w:val="20"/>
          <w:lang w:val="en-CA" w:eastAsia="zh-CN"/>
          <w:rPrChange w:id="27810" w:author="Jens-Rainer Ohm" w:date="2023-05-08T12:56:00Z">
            <w:rPr>
              <w:ins w:id="27811" w:author="Jens-Rainer Ohm" w:date="2023-05-08T12:34:00Z"/>
              <w:rFonts w:eastAsiaTheme="minorEastAsia"/>
              <w:bCs/>
              <w:noProof/>
              <w:sz w:val="20"/>
              <w:szCs w:val="20"/>
              <w:lang w:eastAsia="zh-CN"/>
            </w:rPr>
          </w:rPrChange>
        </w:rPr>
      </w:pPr>
      <w:ins w:id="27812" w:author="Jens-Rainer Ohm" w:date="2023-05-08T12:34:00Z">
        <w:r w:rsidRPr="00891F3A">
          <w:rPr>
            <w:rFonts w:eastAsiaTheme="minorEastAsia"/>
            <w:bCs/>
            <w:noProof/>
            <w:sz w:val="20"/>
            <w:szCs w:val="20"/>
            <w:lang w:val="en-CA" w:eastAsia="zh-CN"/>
            <w:rPrChange w:id="27813" w:author="Jens-Rainer Ohm" w:date="2023-05-08T12:56:00Z">
              <w:rPr>
                <w:rFonts w:eastAsiaTheme="minorEastAsia"/>
                <w:bCs/>
                <w:noProof/>
                <w:sz w:val="20"/>
                <w:szCs w:val="20"/>
                <w:lang w:eastAsia="zh-CN"/>
              </w:rPr>
            </w:rPrChange>
          </w:rPr>
          <w:t>NNPFC SEI message with nnpfc_mode_idc equal 2 may be referred to by other NNPFC SEI message with different nnpfc_id.</w:t>
        </w:r>
      </w:ins>
    </w:p>
    <w:p w14:paraId="6F4468F8"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14" w:author="Jens-Rainer Ohm" w:date="2023-05-08T12:34:00Z"/>
          <w:rFonts w:eastAsiaTheme="minorEastAsia" w:cstheme="minorBidi"/>
          <w:sz w:val="20"/>
          <w:szCs w:val="22"/>
          <w:lang w:val="en-CA" w:eastAsia="zh-CN"/>
        </w:rPr>
      </w:pPr>
      <w:ins w:id="27815" w:author="Jens-Rainer Ohm" w:date="2023-05-08T12:34:00Z">
        <w:r w:rsidRPr="00891F3A">
          <w:rPr>
            <w:rFonts w:eastAsiaTheme="minorEastAsia"/>
            <w:bCs/>
            <w:noProof/>
            <w:sz w:val="20"/>
            <w:szCs w:val="20"/>
            <w:lang w:val="en-CA" w:eastAsia="zh-CN"/>
            <w:rPrChange w:id="27816" w:author="Jens-Rainer Ohm" w:date="2023-05-08T12:56:00Z">
              <w:rPr>
                <w:rFonts w:eastAsiaTheme="minorEastAsia"/>
                <w:bCs/>
                <w:noProof/>
                <w:sz w:val="20"/>
                <w:szCs w:val="20"/>
                <w:lang w:eastAsia="zh-CN"/>
              </w:rPr>
            </w:rPrChange>
          </w:rPr>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891F3A">
          <w:rPr>
            <w:rFonts w:eastAsiaTheme="minorEastAsia" w:cstheme="minorBidi"/>
            <w:sz w:val="20"/>
            <w:szCs w:val="22"/>
            <w:lang w:val="en-CA" w:eastAsia="zh-CN"/>
          </w:rPr>
          <w:t xml:space="preserve"> is a repetition of seiA.</w:t>
        </w:r>
      </w:ins>
    </w:p>
    <w:p w14:paraId="2E7BF42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17" w:author="Jens-Rainer Ohm" w:date="2023-05-08T12:34:00Z"/>
          <w:rFonts w:eastAsiaTheme="minorEastAsia"/>
          <w:bCs/>
          <w:noProof/>
          <w:sz w:val="20"/>
          <w:szCs w:val="20"/>
          <w:lang w:val="en-CA" w:eastAsia="zh-CN"/>
          <w:rPrChange w:id="27818" w:author="Jens-Rainer Ohm" w:date="2023-05-08T12:56:00Z">
            <w:rPr>
              <w:ins w:id="27819" w:author="Jens-Rainer Ohm" w:date="2023-05-08T12:34:00Z"/>
              <w:rFonts w:eastAsiaTheme="minorEastAsia"/>
              <w:bCs/>
              <w:noProof/>
              <w:sz w:val="20"/>
              <w:szCs w:val="20"/>
              <w:lang w:eastAsia="zh-CN"/>
            </w:rPr>
          </w:rPrChange>
        </w:rPr>
      </w:pPr>
      <w:ins w:id="27820" w:author="Jens-Rainer Ohm" w:date="2023-05-08T12:34:00Z">
        <w:r w:rsidRPr="00891F3A">
          <w:rPr>
            <w:rFonts w:eastAsiaTheme="minorEastAsia"/>
            <w:bCs/>
            <w:noProof/>
            <w:sz w:val="20"/>
            <w:szCs w:val="20"/>
            <w:lang w:val="en-CA" w:eastAsia="zh-CN"/>
            <w:rPrChange w:id="27821" w:author="Jens-Rainer Ohm" w:date="2023-05-08T12:56:00Z">
              <w:rPr>
                <w:rFonts w:eastAsiaTheme="minorEastAsia"/>
                <w:bCs/>
                <w:noProof/>
                <w:sz w:val="20"/>
                <w:szCs w:val="20"/>
                <w:lang w:eastAsia="zh-CN"/>
              </w:rPr>
            </w:rPrChange>
          </w:rPr>
          <w:t>When the value of nnpfc_mode_idc is equal to 1, signal a new flag nnpfc_filter_in_uri_flag to specify whether the described NNPF is present in location pointed by an URI address or in previous NNPFC SEI message with nnpfc_mode_idc equal to 2.</w:t>
        </w:r>
      </w:ins>
    </w:p>
    <w:p w14:paraId="6452FC0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22" w:author="Jens-Rainer Ohm" w:date="2023-05-08T12:34:00Z"/>
          <w:rFonts w:eastAsiaTheme="minorEastAsia"/>
          <w:bCs/>
          <w:noProof/>
          <w:sz w:val="20"/>
          <w:szCs w:val="20"/>
          <w:lang w:val="en-CA" w:eastAsia="zh-CN"/>
          <w:rPrChange w:id="27823" w:author="Jens-Rainer Ohm" w:date="2023-05-08T12:56:00Z">
            <w:rPr>
              <w:ins w:id="27824" w:author="Jens-Rainer Ohm" w:date="2023-05-08T12:34:00Z"/>
              <w:rFonts w:eastAsiaTheme="minorEastAsia"/>
              <w:bCs/>
              <w:noProof/>
              <w:sz w:val="20"/>
              <w:szCs w:val="20"/>
              <w:lang w:eastAsia="zh-CN"/>
            </w:rPr>
          </w:rPrChange>
        </w:rPr>
      </w:pPr>
      <w:ins w:id="27825" w:author="Jens-Rainer Ohm" w:date="2023-05-08T12:34:00Z">
        <w:r w:rsidRPr="00891F3A">
          <w:rPr>
            <w:rFonts w:eastAsiaTheme="minorEastAsia"/>
            <w:bCs/>
            <w:noProof/>
            <w:sz w:val="20"/>
            <w:szCs w:val="20"/>
            <w:lang w:val="en-CA" w:eastAsia="zh-CN"/>
            <w:rPrChange w:id="27826" w:author="Jens-Rainer Ohm" w:date="2023-05-08T12:56:00Z">
              <w:rPr>
                <w:rFonts w:eastAsiaTheme="minorEastAsia"/>
                <w:bCs/>
                <w:noProof/>
                <w:sz w:val="20"/>
                <w:szCs w:val="20"/>
                <w:lang w:eastAsia="zh-CN"/>
              </w:rPr>
            </w:rPrChange>
          </w:rPr>
          <w:t>When NNPFC SEI message seiA with nnpfc_mode_idc equal to 2 is referenced by NNPFC SEI message seiB with nnpfc_mode_idc equal to 1, seiA shall precede seiB in decoding order within the coded bitstream.</w:t>
        </w:r>
      </w:ins>
    </w:p>
    <w:p w14:paraId="5E9C3DD0"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27" w:author="Jens-Rainer Ohm" w:date="2023-05-08T12:34:00Z"/>
          <w:rFonts w:eastAsiaTheme="minorEastAsia" w:cstheme="minorBidi"/>
          <w:sz w:val="20"/>
          <w:szCs w:val="22"/>
          <w:lang w:val="en-CA" w:eastAsia="zh-CN"/>
        </w:rPr>
      </w:pPr>
      <w:ins w:id="27828" w:author="Jens-Rainer Ohm" w:date="2023-05-08T12:34:00Z">
        <w:r w:rsidRPr="00891F3A">
          <w:rPr>
            <w:rFonts w:eastAsiaTheme="minorEastAsia"/>
            <w:bCs/>
            <w:noProof/>
            <w:sz w:val="20"/>
            <w:szCs w:val="20"/>
            <w:lang w:val="en-CA" w:eastAsia="zh-CN"/>
            <w:rPrChange w:id="27829" w:author="Jens-Rainer Ohm" w:date="2023-05-08T12:56:00Z">
              <w:rPr>
                <w:rFonts w:eastAsiaTheme="minorEastAsia"/>
                <w:bCs/>
                <w:noProof/>
                <w:sz w:val="20"/>
                <w:szCs w:val="20"/>
                <w:lang w:eastAsia="zh-CN"/>
              </w:rPr>
            </w:rPrChange>
          </w:rPr>
          <w:t>When</w:t>
        </w:r>
        <w:r w:rsidRPr="00891F3A">
          <w:rPr>
            <w:rFonts w:eastAsiaTheme="minorEastAsia" w:cstheme="minorBidi"/>
            <w:sz w:val="20"/>
            <w:szCs w:val="22"/>
            <w:lang w:val="en-CA" w:eastAsia="zh-CN"/>
          </w:rPr>
          <w:t xml:space="preserve"> the value of nnpfc_mode_idc is equal to 2, the following applies for the value of nnpfc_purpose:</w:t>
        </w:r>
      </w:ins>
    </w:p>
    <w:p w14:paraId="2AFC2C28"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30" w:author="Jens-Rainer Ohm" w:date="2023-05-08T12:34:00Z"/>
          <w:rFonts w:eastAsiaTheme="minorEastAsia"/>
          <w:bCs/>
          <w:noProof/>
          <w:sz w:val="20"/>
          <w:szCs w:val="20"/>
          <w:lang w:val="en-CA" w:eastAsia="zh-CN"/>
          <w:rPrChange w:id="27831" w:author="Jens-Rainer Ohm" w:date="2023-05-08T12:56:00Z">
            <w:rPr>
              <w:ins w:id="27832" w:author="Jens-Rainer Ohm" w:date="2023-05-08T12:34:00Z"/>
              <w:rFonts w:eastAsiaTheme="minorEastAsia"/>
              <w:bCs/>
              <w:noProof/>
              <w:sz w:val="20"/>
              <w:szCs w:val="20"/>
              <w:lang w:eastAsia="zh-CN"/>
            </w:rPr>
          </w:rPrChange>
        </w:rPr>
      </w:pPr>
      <w:ins w:id="27833" w:author="Jens-Rainer Ohm" w:date="2023-05-08T12:34:00Z">
        <w:r w:rsidRPr="00891F3A">
          <w:rPr>
            <w:rFonts w:eastAsiaTheme="minorEastAsia"/>
            <w:bCs/>
            <w:noProof/>
            <w:sz w:val="20"/>
            <w:szCs w:val="20"/>
            <w:lang w:val="en-CA" w:eastAsia="zh-CN"/>
            <w:rPrChange w:id="27834" w:author="Jens-Rainer Ohm" w:date="2023-05-08T12:56:00Z">
              <w:rPr>
                <w:rFonts w:eastAsiaTheme="minorEastAsia"/>
                <w:bCs/>
                <w:noProof/>
                <w:sz w:val="20"/>
                <w:szCs w:val="20"/>
                <w:lang w:eastAsia="zh-CN"/>
              </w:rPr>
            </w:rPrChange>
          </w:rPr>
          <w:t>If the value of nnpfc_purpose is set equal to 0, the SEI message may be referenced by other NNPFC SEI messages with any value of nnpfc_purpose.</w:t>
        </w:r>
      </w:ins>
    </w:p>
    <w:p w14:paraId="2736BAF9" w14:textId="77777777" w:rsidR="0042004A" w:rsidRPr="00891F3A"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35" w:author="Jens-Rainer Ohm" w:date="2023-05-08T12:34:00Z"/>
          <w:rFonts w:eastAsiaTheme="minorEastAsia" w:cstheme="minorBidi"/>
          <w:sz w:val="20"/>
          <w:szCs w:val="22"/>
          <w:lang w:val="en-CA" w:eastAsia="zh-CN"/>
        </w:rPr>
      </w:pPr>
      <w:ins w:id="27836" w:author="Jens-Rainer Ohm" w:date="2023-05-08T12:34:00Z">
        <w:r w:rsidRPr="00891F3A">
          <w:rPr>
            <w:rFonts w:eastAsiaTheme="minorEastAsia"/>
            <w:bCs/>
            <w:noProof/>
            <w:sz w:val="20"/>
            <w:szCs w:val="20"/>
            <w:lang w:val="en-CA" w:eastAsia="zh-CN"/>
            <w:rPrChange w:id="27837" w:author="Jens-Rainer Ohm" w:date="2023-05-08T12:56:00Z">
              <w:rPr>
                <w:rFonts w:eastAsiaTheme="minorEastAsia"/>
                <w:bCs/>
                <w:noProof/>
                <w:sz w:val="20"/>
                <w:szCs w:val="20"/>
                <w:lang w:eastAsia="zh-CN"/>
              </w:rPr>
            </w:rPrChange>
          </w:rPr>
          <w:t>Otherwise (i.e., the value of nnpfc_purpose is not 0), when the SEI message seiA references another NNPFC</w:t>
        </w:r>
        <w:r w:rsidRPr="00891F3A">
          <w:rPr>
            <w:rFonts w:eastAsiaTheme="minorEastAsia" w:cstheme="minorBidi"/>
            <w:sz w:val="20"/>
            <w:szCs w:val="22"/>
            <w:lang w:val="en-CA" w:eastAsia="zh-CN"/>
          </w:rPr>
          <w:t xml:space="preserve"> SEI message seiB, the value of nnpfc_purpose of seiA and seiB shall be the same.</w:t>
        </w:r>
      </w:ins>
    </w:p>
    <w:p w14:paraId="79AF9E06" w14:textId="77777777" w:rsidR="0042004A" w:rsidRPr="00891F3A" w:rsidRDefault="0042004A" w:rsidP="0042004A">
      <w:pPr>
        <w:adjustRightInd w:val="0"/>
        <w:snapToGrid w:val="0"/>
        <w:spacing w:line="259" w:lineRule="auto"/>
        <w:rPr>
          <w:ins w:id="27838" w:author="Jens-Rainer Ohm" w:date="2023-05-08T12:34:00Z"/>
          <w:rFonts w:eastAsiaTheme="minorEastAsia"/>
          <w:bCs/>
          <w:noProof/>
          <w:sz w:val="20"/>
          <w:szCs w:val="20"/>
          <w:lang w:val="en-CA" w:eastAsia="zh-CN"/>
          <w:rPrChange w:id="27839" w:author="Jens-Rainer Ohm" w:date="2023-05-08T12:56:00Z">
            <w:rPr>
              <w:ins w:id="27840" w:author="Jens-Rainer Ohm" w:date="2023-05-08T12:34:00Z"/>
              <w:rFonts w:eastAsiaTheme="minorEastAsia"/>
              <w:bCs/>
              <w:noProof/>
              <w:sz w:val="20"/>
              <w:szCs w:val="20"/>
              <w:lang w:eastAsia="zh-CN"/>
            </w:rPr>
          </w:rPrChange>
        </w:rPr>
      </w:pPr>
      <w:ins w:id="27841" w:author="Jens-Rainer Ohm" w:date="2023-05-08T12:34:00Z">
        <w:r w:rsidRPr="00891F3A">
          <w:rPr>
            <w:rFonts w:eastAsiaTheme="minorEastAsia"/>
            <w:bCs/>
            <w:noProof/>
            <w:sz w:val="20"/>
            <w:szCs w:val="20"/>
            <w:lang w:val="en-CA" w:eastAsia="zh-CN"/>
            <w:rPrChange w:id="27842" w:author="Jens-Rainer Ohm" w:date="2023-05-08T12:56:00Z">
              <w:rPr>
                <w:rFonts w:eastAsiaTheme="minorEastAsia"/>
                <w:bCs/>
                <w:noProof/>
                <w:sz w:val="20"/>
                <w:szCs w:val="20"/>
                <w:lang w:eastAsia="zh-CN"/>
              </w:rPr>
            </w:rPrChange>
          </w:rPr>
          <w:t>BoG notes:</w:t>
        </w:r>
      </w:ins>
    </w:p>
    <w:p w14:paraId="614E3587" w14:textId="77777777" w:rsidR="0042004A" w:rsidRPr="00891F3A" w:rsidRDefault="0042004A" w:rsidP="0042004A">
      <w:pPr>
        <w:adjustRightInd w:val="0"/>
        <w:snapToGrid w:val="0"/>
        <w:spacing w:line="259" w:lineRule="auto"/>
        <w:rPr>
          <w:ins w:id="27843" w:author="Jens-Rainer Ohm" w:date="2023-05-08T12:34:00Z"/>
          <w:rFonts w:eastAsiaTheme="minorEastAsia" w:cstheme="minorBidi"/>
          <w:sz w:val="20"/>
          <w:szCs w:val="20"/>
          <w:lang w:val="en-CA" w:eastAsia="zh-CN"/>
          <w:rPrChange w:id="27844" w:author="Jens-Rainer Ohm" w:date="2023-05-08T12:56:00Z">
            <w:rPr>
              <w:ins w:id="27845" w:author="Jens-Rainer Ohm" w:date="2023-05-08T12:34:00Z"/>
              <w:rFonts w:eastAsiaTheme="minorEastAsia" w:cstheme="minorBidi"/>
              <w:sz w:val="20"/>
              <w:szCs w:val="20"/>
              <w:lang w:eastAsia="zh-CN"/>
            </w:rPr>
          </w:rPrChange>
        </w:rPr>
      </w:pPr>
      <w:ins w:id="27846" w:author="Jens-Rainer Ohm" w:date="2023-05-08T12:34:00Z">
        <w:r w:rsidRPr="00891F3A">
          <w:rPr>
            <w:rFonts w:eastAsiaTheme="minorEastAsia"/>
            <w:bCs/>
            <w:noProof/>
            <w:sz w:val="20"/>
            <w:szCs w:val="20"/>
            <w:lang w:val="en-CA" w:eastAsia="zh-CN"/>
            <w:rPrChange w:id="27847" w:author="Jens-Rainer Ohm" w:date="2023-05-08T12:56:00Z">
              <w:rPr>
                <w:rFonts w:eastAsiaTheme="minorEastAsia"/>
                <w:bCs/>
                <w:noProof/>
                <w:sz w:val="20"/>
                <w:szCs w:val="20"/>
                <w:lang w:eastAsia="zh-CN"/>
              </w:rPr>
            </w:rPrChange>
          </w:rPr>
          <w:t xml:space="preserve">It was commented that the proposal here was an alternative approach to activation parameters, for avoiding </w:t>
        </w:r>
        <w:r w:rsidRPr="00891F3A">
          <w:rPr>
            <w:rFonts w:eastAsiaTheme="minorEastAsia" w:cstheme="minorBidi"/>
            <w:sz w:val="20"/>
            <w:szCs w:val="20"/>
            <w:lang w:val="en-CA" w:eastAsia="zh-CN"/>
            <w:rPrChange w:id="27848" w:author="Jens-Rainer Ohm" w:date="2023-05-08T12:56:00Z">
              <w:rPr>
                <w:rFonts w:eastAsiaTheme="minorEastAsia" w:cstheme="minorBidi"/>
                <w:sz w:val="20"/>
                <w:szCs w:val="20"/>
                <w:lang w:eastAsia="zh-CN"/>
              </w:rPr>
            </w:rPrChange>
          </w:rPr>
          <w:t>repeating the NNR bitstream unnecessarily.</w:t>
        </w:r>
      </w:ins>
    </w:p>
    <w:p w14:paraId="106864DF" w14:textId="77777777" w:rsidR="0042004A" w:rsidRPr="00891F3A" w:rsidRDefault="0042004A" w:rsidP="0042004A">
      <w:pPr>
        <w:adjustRightInd w:val="0"/>
        <w:snapToGrid w:val="0"/>
        <w:spacing w:line="259" w:lineRule="auto"/>
        <w:rPr>
          <w:ins w:id="27849" w:author="Jens-Rainer Ohm" w:date="2023-05-08T12:34:00Z"/>
          <w:rFonts w:eastAsiaTheme="minorEastAsia" w:cstheme="minorBidi"/>
          <w:sz w:val="20"/>
          <w:szCs w:val="20"/>
          <w:lang w:val="en-CA" w:eastAsia="zh-CN"/>
          <w:rPrChange w:id="27850" w:author="Jens-Rainer Ohm" w:date="2023-05-08T12:56:00Z">
            <w:rPr>
              <w:ins w:id="27851" w:author="Jens-Rainer Ohm" w:date="2023-05-08T12:34:00Z"/>
              <w:rFonts w:eastAsiaTheme="minorEastAsia" w:cstheme="minorBidi"/>
              <w:sz w:val="20"/>
              <w:szCs w:val="20"/>
              <w:lang w:eastAsia="zh-CN"/>
            </w:rPr>
          </w:rPrChange>
        </w:rPr>
      </w:pPr>
      <w:ins w:id="27852" w:author="Jens-Rainer Ohm" w:date="2023-05-08T12:34:00Z">
        <w:r w:rsidRPr="00891F3A">
          <w:rPr>
            <w:rFonts w:eastAsiaTheme="minorEastAsia" w:cstheme="minorBidi"/>
            <w:sz w:val="20"/>
            <w:szCs w:val="20"/>
            <w:lang w:val="en-CA" w:eastAsia="zh-CN"/>
            <w:rPrChange w:id="27853" w:author="Jens-Rainer Ohm" w:date="2023-05-08T12:56:00Z">
              <w:rPr>
                <w:rFonts w:eastAsiaTheme="minorEastAsia" w:cstheme="minorBidi"/>
                <w:sz w:val="20"/>
                <w:szCs w:val="20"/>
                <w:lang w:eastAsia="zh-CN"/>
              </w:rPr>
            </w:rPrChange>
          </w:rPr>
          <w:t>It was commented that mixing the URI mode with the other mode should not be done.</w:t>
        </w:r>
      </w:ins>
    </w:p>
    <w:p w14:paraId="0FF276E9" w14:textId="77777777" w:rsidR="0042004A" w:rsidRPr="00891F3A" w:rsidRDefault="0042004A" w:rsidP="0042004A">
      <w:pPr>
        <w:adjustRightInd w:val="0"/>
        <w:snapToGrid w:val="0"/>
        <w:spacing w:line="259" w:lineRule="auto"/>
        <w:rPr>
          <w:ins w:id="27854" w:author="Jens-Rainer Ohm" w:date="2023-05-08T12:34:00Z"/>
          <w:rFonts w:eastAsiaTheme="minorEastAsia" w:cstheme="minorBidi"/>
          <w:sz w:val="20"/>
          <w:szCs w:val="20"/>
          <w:lang w:val="en-CA" w:eastAsia="zh-CN"/>
          <w:rPrChange w:id="27855" w:author="Jens-Rainer Ohm" w:date="2023-05-08T12:56:00Z">
            <w:rPr>
              <w:ins w:id="27856" w:author="Jens-Rainer Ohm" w:date="2023-05-08T12:34:00Z"/>
              <w:rFonts w:eastAsiaTheme="minorEastAsia" w:cstheme="minorBidi"/>
              <w:sz w:val="20"/>
              <w:szCs w:val="20"/>
              <w:lang w:eastAsia="zh-CN"/>
            </w:rPr>
          </w:rPrChange>
        </w:rPr>
      </w:pPr>
      <w:ins w:id="27857" w:author="Jens-Rainer Ohm" w:date="2023-05-08T12:34:00Z">
        <w:r w:rsidRPr="00891F3A">
          <w:rPr>
            <w:rFonts w:eastAsiaTheme="minorEastAsia" w:cstheme="minorBidi"/>
            <w:sz w:val="20"/>
            <w:szCs w:val="20"/>
            <w:lang w:val="en-CA" w:eastAsia="zh-CN"/>
            <w:rPrChange w:id="27858" w:author="Jens-Rainer Ohm" w:date="2023-05-08T12:56:00Z">
              <w:rPr>
                <w:rFonts w:eastAsiaTheme="minorEastAsia" w:cstheme="minorBidi"/>
                <w:sz w:val="20"/>
                <w:szCs w:val="20"/>
                <w:lang w:eastAsia="zh-CN"/>
              </w:rPr>
            </w:rPrChange>
          </w:rPr>
          <w:t>There was concern on doing this at this stage of this project.</w:t>
        </w:r>
      </w:ins>
    </w:p>
    <w:p w14:paraId="63C88F73" w14:textId="77777777" w:rsidR="0042004A" w:rsidRPr="00891F3A" w:rsidRDefault="0042004A" w:rsidP="0042004A">
      <w:pPr>
        <w:adjustRightInd w:val="0"/>
        <w:snapToGrid w:val="0"/>
        <w:spacing w:line="259" w:lineRule="auto"/>
        <w:rPr>
          <w:ins w:id="27859" w:author="Jens-Rainer Ohm" w:date="2023-05-08T12:34:00Z"/>
          <w:rFonts w:eastAsiaTheme="minorEastAsia" w:cstheme="minorBidi"/>
          <w:sz w:val="20"/>
          <w:szCs w:val="20"/>
          <w:lang w:val="en-CA" w:eastAsia="zh-CN"/>
          <w:rPrChange w:id="27860" w:author="Jens-Rainer Ohm" w:date="2023-05-08T12:56:00Z">
            <w:rPr>
              <w:ins w:id="27861" w:author="Jens-Rainer Ohm" w:date="2023-05-08T12:34:00Z"/>
              <w:rFonts w:eastAsiaTheme="minorEastAsia" w:cstheme="minorBidi"/>
              <w:sz w:val="20"/>
              <w:szCs w:val="20"/>
              <w:lang w:eastAsia="zh-CN"/>
            </w:rPr>
          </w:rPrChange>
        </w:rPr>
      </w:pPr>
      <w:ins w:id="27862" w:author="Jens-Rainer Ohm" w:date="2023-05-08T12:34:00Z">
        <w:r w:rsidRPr="00891F3A">
          <w:rPr>
            <w:rFonts w:eastAsiaTheme="minorEastAsia" w:cstheme="minorBidi"/>
            <w:sz w:val="20"/>
            <w:szCs w:val="20"/>
            <w:lang w:val="en-CA" w:eastAsia="zh-CN"/>
            <w:rPrChange w:id="27863" w:author="Jens-Rainer Ohm" w:date="2023-05-08T12:56:00Z">
              <w:rPr>
                <w:rFonts w:eastAsiaTheme="minorEastAsia" w:cstheme="minorBidi"/>
                <w:sz w:val="20"/>
                <w:szCs w:val="20"/>
                <w:lang w:eastAsia="zh-CN"/>
              </w:rPr>
            </w:rPrChange>
          </w:rPr>
          <w:t>No action on this item at this meeting.</w:t>
        </w:r>
      </w:ins>
    </w:p>
    <w:p w14:paraId="2034219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64" w:author="Jens-Rainer Ohm" w:date="2023-05-08T12:34:00Z"/>
          <w:rFonts w:eastAsiaTheme="minorEastAsia"/>
          <w:bCs/>
          <w:noProof/>
          <w:sz w:val="20"/>
          <w:szCs w:val="20"/>
          <w:lang w:val="en-CA" w:eastAsia="zh-CN"/>
          <w:rPrChange w:id="27865" w:author="Jens-Rainer Ohm" w:date="2023-05-08T12:56:00Z">
            <w:rPr>
              <w:ins w:id="27866" w:author="Jens-Rainer Ohm" w:date="2023-05-08T12:34:00Z"/>
              <w:rFonts w:eastAsiaTheme="minorEastAsia"/>
              <w:bCs/>
              <w:noProof/>
              <w:sz w:val="20"/>
              <w:szCs w:val="20"/>
              <w:lang w:eastAsia="zh-CN"/>
            </w:rPr>
          </w:rPrChange>
        </w:rPr>
      </w:pPr>
      <w:ins w:id="27867" w:author="Jens-Rainer Ohm" w:date="2023-05-08T12:34:00Z">
        <w:r w:rsidRPr="00891F3A">
          <w:rPr>
            <w:rFonts w:eastAsiaTheme="minorEastAsia"/>
            <w:bCs/>
            <w:noProof/>
            <w:sz w:val="20"/>
            <w:szCs w:val="20"/>
            <w:lang w:val="en-CA" w:eastAsia="zh-CN"/>
            <w:rPrChange w:id="27868" w:author="Jens-Rainer Ohm" w:date="2023-05-08T12:56:00Z">
              <w:rPr>
                <w:rFonts w:eastAsiaTheme="minorEastAsia"/>
                <w:bCs/>
                <w:noProof/>
                <w:sz w:val="20"/>
                <w:szCs w:val="20"/>
                <w:lang w:eastAsia="zh-CN"/>
              </w:rPr>
            </w:rPrChange>
          </w:rPr>
          <w:t>Enable addition of machine analysis related indications in the NNPFC SEI message in a future VSEI version by making either of the following changes? (JVET-AD0052)</w:t>
        </w:r>
      </w:ins>
    </w:p>
    <w:p w14:paraId="0AF89C0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69" w:author="Jens-Rainer Ohm" w:date="2023-05-08T12:34:00Z"/>
          <w:rFonts w:eastAsiaTheme="minorEastAsia"/>
          <w:bCs/>
          <w:noProof/>
          <w:sz w:val="20"/>
          <w:szCs w:val="20"/>
          <w:lang w:val="en-CA" w:eastAsia="zh-CN"/>
          <w:rPrChange w:id="27870" w:author="Jens-Rainer Ohm" w:date="2023-05-08T12:56:00Z">
            <w:rPr>
              <w:ins w:id="27871" w:author="Jens-Rainer Ohm" w:date="2023-05-08T12:34:00Z"/>
              <w:rFonts w:eastAsiaTheme="minorEastAsia"/>
              <w:bCs/>
              <w:noProof/>
              <w:sz w:val="20"/>
              <w:szCs w:val="20"/>
              <w:lang w:eastAsia="zh-CN"/>
            </w:rPr>
          </w:rPrChange>
        </w:rPr>
      </w:pPr>
      <w:ins w:id="27872" w:author="Jens-Rainer Ohm" w:date="2023-05-08T12:34:00Z">
        <w:r w:rsidRPr="00891F3A">
          <w:rPr>
            <w:rFonts w:eastAsiaTheme="minorEastAsia" w:cstheme="minorBidi"/>
            <w:sz w:val="20"/>
            <w:szCs w:val="22"/>
            <w:lang w:val="en-CA" w:eastAsia="zh-CN"/>
            <w:rPrChange w:id="27873" w:author="Jens-Rainer Ohm" w:date="2023-05-08T12:56:00Z">
              <w:rPr>
                <w:rFonts w:eastAsiaTheme="minorEastAsia" w:cstheme="minorBidi"/>
                <w:sz w:val="20"/>
                <w:szCs w:val="22"/>
                <w:lang w:val="en-GB" w:eastAsia="zh-CN"/>
              </w:rPr>
            </w:rPrChange>
          </w:rPr>
          <w:t xml:space="preserve">In this VSEI version, add the target usage (nnpfc_target_usage) syntax element as a ue(v)-coded bit field, where bit 0 is defined to indicate user viewing. A machine analysis target usage can be added in a future VSEI version by defining another bit of nnpfc_target_usage. </w:t>
        </w:r>
        <w:r w:rsidRPr="00891F3A">
          <w:rPr>
            <w:rFonts w:eastAsiaTheme="minorEastAsia"/>
            <w:bCs/>
            <w:noProof/>
            <w:sz w:val="20"/>
            <w:szCs w:val="20"/>
            <w:lang w:val="en-CA" w:eastAsia="zh-CN"/>
            <w:rPrChange w:id="27874" w:author="Jens-Rainer Ohm" w:date="2023-05-08T12:56:00Z">
              <w:rPr>
                <w:rFonts w:eastAsiaTheme="minorEastAsia"/>
                <w:bCs/>
                <w:noProof/>
                <w:sz w:val="20"/>
                <w:szCs w:val="20"/>
                <w:lang w:eastAsia="zh-CN"/>
              </w:rPr>
            </w:rPrChange>
          </w:rPr>
          <w:t>(JVET-AD0052 option 1)</w:t>
        </w:r>
      </w:ins>
    </w:p>
    <w:p w14:paraId="7E85B48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75" w:author="Jens-Rainer Ohm" w:date="2023-05-08T12:34:00Z"/>
          <w:rFonts w:eastAsiaTheme="minorEastAsia"/>
          <w:bCs/>
          <w:noProof/>
          <w:sz w:val="20"/>
          <w:szCs w:val="20"/>
          <w:lang w:val="en-CA" w:eastAsia="zh-CN"/>
          <w:rPrChange w:id="27876" w:author="Jens-Rainer Ohm" w:date="2023-05-08T12:56:00Z">
            <w:rPr>
              <w:ins w:id="27877" w:author="Jens-Rainer Ohm" w:date="2023-05-08T12:34:00Z"/>
              <w:rFonts w:eastAsiaTheme="minorEastAsia"/>
              <w:bCs/>
              <w:noProof/>
              <w:sz w:val="20"/>
              <w:szCs w:val="20"/>
              <w:lang w:eastAsia="zh-CN"/>
            </w:rPr>
          </w:rPrChange>
        </w:rPr>
      </w:pPr>
      <w:ins w:id="27878" w:author="Jens-Rainer Ohm" w:date="2023-05-08T12:34:00Z">
        <w:r w:rsidRPr="00891F3A">
          <w:rPr>
            <w:rFonts w:eastAsiaTheme="minorEastAsia" w:cstheme="minorBidi"/>
            <w:sz w:val="20"/>
            <w:szCs w:val="22"/>
            <w:lang w:val="en-CA" w:eastAsia="zh-CN"/>
          </w:rPr>
          <w:t xml:space="preserve">In this VSEI version, add </w:t>
        </w:r>
        <w:proofErr w:type="gramStart"/>
        <w:r w:rsidRPr="00891F3A">
          <w:rPr>
            <w:rFonts w:eastAsiaTheme="minorEastAsia" w:cstheme="minorBidi"/>
            <w:sz w:val="20"/>
            <w:szCs w:val="22"/>
            <w:lang w:val="en-CA" w:eastAsia="zh-CN"/>
          </w:rPr>
          <w:t>an</w:t>
        </w:r>
        <w:proofErr w:type="gramEnd"/>
        <w:r w:rsidRPr="00891F3A">
          <w:rPr>
            <w:rFonts w:eastAsiaTheme="minorEastAsia" w:cstheme="minorBidi"/>
            <w:sz w:val="20"/>
            <w:szCs w:val="22"/>
            <w:lang w:val="en-CA" w:eastAsia="zh-CN"/>
          </w:rPr>
          <w:t xml:space="preserve"> nnpfc_purpose bit to indicate whether the intended usages include user viewing. </w:t>
        </w:r>
        <w:r w:rsidRPr="00891F3A">
          <w:rPr>
            <w:rFonts w:eastAsiaTheme="minorEastAsia" w:cstheme="minorBidi"/>
            <w:sz w:val="20"/>
            <w:szCs w:val="22"/>
            <w:lang w:val="en-CA" w:eastAsia="zh-CN"/>
            <w:rPrChange w:id="27879" w:author="Jens-Rainer Ohm" w:date="2023-05-08T12:56:00Z">
              <w:rPr>
                <w:rFonts w:eastAsiaTheme="minorEastAsia" w:cstheme="minorBidi"/>
                <w:sz w:val="20"/>
                <w:szCs w:val="22"/>
                <w:lang w:val="en-GB" w:eastAsia="zh-CN"/>
              </w:rPr>
            </w:rPrChange>
          </w:rPr>
          <w:t xml:space="preserve">A machine analysis bit for nnpfc_purpose can be added in a future VSEI version. </w:t>
        </w:r>
        <w:r w:rsidRPr="00891F3A">
          <w:rPr>
            <w:rFonts w:eastAsiaTheme="minorEastAsia"/>
            <w:bCs/>
            <w:noProof/>
            <w:sz w:val="20"/>
            <w:szCs w:val="20"/>
            <w:lang w:val="en-CA" w:eastAsia="zh-CN"/>
            <w:rPrChange w:id="27880" w:author="Jens-Rainer Ohm" w:date="2023-05-08T12:56:00Z">
              <w:rPr>
                <w:rFonts w:eastAsiaTheme="minorEastAsia"/>
                <w:bCs/>
                <w:noProof/>
                <w:sz w:val="20"/>
                <w:szCs w:val="20"/>
                <w:lang w:eastAsia="zh-CN"/>
              </w:rPr>
            </w:rPrChange>
          </w:rPr>
          <w:t>(JVET-AD0052 option 2)</w:t>
        </w:r>
      </w:ins>
    </w:p>
    <w:p w14:paraId="6A6B2A34" w14:textId="77777777" w:rsidR="0042004A" w:rsidRPr="00891F3A" w:rsidRDefault="0042004A" w:rsidP="0042004A">
      <w:pPr>
        <w:adjustRightInd w:val="0"/>
        <w:snapToGrid w:val="0"/>
        <w:spacing w:line="259" w:lineRule="auto"/>
        <w:rPr>
          <w:ins w:id="27881" w:author="Jens-Rainer Ohm" w:date="2023-05-08T12:34:00Z"/>
          <w:rFonts w:eastAsiaTheme="minorEastAsia"/>
          <w:bCs/>
          <w:noProof/>
          <w:sz w:val="20"/>
          <w:szCs w:val="20"/>
          <w:lang w:val="en-CA" w:eastAsia="zh-CN"/>
          <w:rPrChange w:id="27882" w:author="Jens-Rainer Ohm" w:date="2023-05-08T12:56:00Z">
            <w:rPr>
              <w:ins w:id="27883" w:author="Jens-Rainer Ohm" w:date="2023-05-08T12:34:00Z"/>
              <w:rFonts w:eastAsiaTheme="minorEastAsia"/>
              <w:bCs/>
              <w:noProof/>
              <w:sz w:val="20"/>
              <w:szCs w:val="20"/>
              <w:lang w:eastAsia="zh-CN"/>
            </w:rPr>
          </w:rPrChange>
        </w:rPr>
      </w:pPr>
      <w:ins w:id="27884" w:author="Jens-Rainer Ohm" w:date="2023-05-08T12:34:00Z">
        <w:r w:rsidRPr="00891F3A">
          <w:rPr>
            <w:rFonts w:eastAsiaTheme="minorEastAsia"/>
            <w:bCs/>
            <w:noProof/>
            <w:sz w:val="20"/>
            <w:szCs w:val="20"/>
            <w:lang w:val="en-CA" w:eastAsia="zh-CN"/>
            <w:rPrChange w:id="27885" w:author="Jens-Rainer Ohm" w:date="2023-05-08T12:56:00Z">
              <w:rPr>
                <w:rFonts w:eastAsiaTheme="minorEastAsia"/>
                <w:bCs/>
                <w:noProof/>
                <w:sz w:val="20"/>
                <w:szCs w:val="20"/>
                <w:lang w:eastAsia="zh-CN"/>
              </w:rPr>
            </w:rPrChange>
          </w:rPr>
          <w:t>BoG notes:</w:t>
        </w:r>
      </w:ins>
    </w:p>
    <w:p w14:paraId="2C3F0FA4" w14:textId="77777777" w:rsidR="0042004A" w:rsidRPr="00891F3A" w:rsidRDefault="0042004A" w:rsidP="0042004A">
      <w:pPr>
        <w:adjustRightInd w:val="0"/>
        <w:snapToGrid w:val="0"/>
        <w:spacing w:line="259" w:lineRule="auto"/>
        <w:rPr>
          <w:ins w:id="27886" w:author="Jens-Rainer Ohm" w:date="2023-05-08T12:34:00Z"/>
          <w:rFonts w:eastAsiaTheme="minorEastAsia"/>
          <w:bCs/>
          <w:noProof/>
          <w:sz w:val="20"/>
          <w:szCs w:val="20"/>
          <w:lang w:val="en-CA" w:eastAsia="zh-CN"/>
          <w:rPrChange w:id="27887" w:author="Jens-Rainer Ohm" w:date="2023-05-08T12:56:00Z">
            <w:rPr>
              <w:ins w:id="27888" w:author="Jens-Rainer Ohm" w:date="2023-05-08T12:34:00Z"/>
              <w:rFonts w:eastAsiaTheme="minorEastAsia"/>
              <w:bCs/>
              <w:noProof/>
              <w:sz w:val="20"/>
              <w:szCs w:val="20"/>
              <w:lang w:eastAsia="zh-CN"/>
            </w:rPr>
          </w:rPrChange>
        </w:rPr>
      </w:pPr>
      <w:ins w:id="27889" w:author="Jens-Rainer Ohm" w:date="2023-05-08T12:34:00Z">
        <w:r w:rsidRPr="00891F3A">
          <w:rPr>
            <w:rFonts w:eastAsiaTheme="minorEastAsia"/>
            <w:bCs/>
            <w:noProof/>
            <w:sz w:val="20"/>
            <w:szCs w:val="20"/>
            <w:lang w:val="en-CA" w:eastAsia="zh-CN"/>
            <w:rPrChange w:id="27890" w:author="Jens-Rainer Ohm" w:date="2023-05-08T12:56:00Z">
              <w:rPr>
                <w:rFonts w:eastAsiaTheme="minorEastAsia"/>
                <w:bCs/>
                <w:noProof/>
                <w:sz w:val="20"/>
                <w:szCs w:val="20"/>
                <w:lang w:eastAsia="zh-CN"/>
              </w:rPr>
            </w:rPrChange>
          </w:rPr>
          <w:t>It was commented that the NNPFC SEI message syntax is special that the mode 0 does not allow using the general SEI extension mechanism that is possible for all other SEI messages.</w:t>
        </w:r>
      </w:ins>
    </w:p>
    <w:p w14:paraId="0A47DEFF" w14:textId="77777777" w:rsidR="0042004A" w:rsidRPr="00891F3A" w:rsidRDefault="0042004A" w:rsidP="0042004A">
      <w:pPr>
        <w:adjustRightInd w:val="0"/>
        <w:snapToGrid w:val="0"/>
        <w:spacing w:line="259" w:lineRule="auto"/>
        <w:rPr>
          <w:ins w:id="27891" w:author="Jens-Rainer Ohm" w:date="2023-05-08T12:34:00Z"/>
          <w:rFonts w:eastAsiaTheme="minorEastAsia"/>
          <w:bCs/>
          <w:noProof/>
          <w:sz w:val="20"/>
          <w:szCs w:val="20"/>
          <w:lang w:val="en-CA" w:eastAsia="zh-CN"/>
          <w:rPrChange w:id="27892" w:author="Jens-Rainer Ohm" w:date="2023-05-08T12:56:00Z">
            <w:rPr>
              <w:ins w:id="27893" w:author="Jens-Rainer Ohm" w:date="2023-05-08T12:34:00Z"/>
              <w:rFonts w:eastAsiaTheme="minorEastAsia"/>
              <w:bCs/>
              <w:noProof/>
              <w:sz w:val="20"/>
              <w:szCs w:val="20"/>
              <w:lang w:eastAsia="zh-CN"/>
            </w:rPr>
          </w:rPrChange>
        </w:rPr>
      </w:pPr>
      <w:ins w:id="27894" w:author="Jens-Rainer Ohm" w:date="2023-05-08T12:34:00Z">
        <w:r w:rsidRPr="00891F3A">
          <w:rPr>
            <w:rFonts w:eastAsiaTheme="minorEastAsia"/>
            <w:bCs/>
            <w:noProof/>
            <w:sz w:val="20"/>
            <w:szCs w:val="20"/>
            <w:lang w:val="en-CA" w:eastAsia="zh-CN"/>
            <w:rPrChange w:id="27895" w:author="Jens-Rainer Ohm" w:date="2023-05-08T12:56:00Z">
              <w:rPr>
                <w:rFonts w:eastAsiaTheme="minorEastAsia"/>
                <w:bCs/>
                <w:noProof/>
                <w:sz w:val="20"/>
                <w:szCs w:val="20"/>
                <w:lang w:eastAsia="zh-CN"/>
              </w:rPr>
            </w:rPrChange>
          </w:rPr>
          <w:t>Assuming that we have an extension mechanism, no action on the proposal at the meeting.</w:t>
        </w:r>
      </w:ins>
    </w:p>
    <w:p w14:paraId="02429D01" w14:textId="77777777" w:rsidR="0042004A" w:rsidRPr="00891F3A" w:rsidRDefault="0042004A" w:rsidP="0042004A">
      <w:pPr>
        <w:adjustRightInd w:val="0"/>
        <w:snapToGrid w:val="0"/>
        <w:spacing w:line="259" w:lineRule="auto"/>
        <w:rPr>
          <w:ins w:id="27896" w:author="Jens-Rainer Ohm" w:date="2023-05-08T12:34:00Z"/>
          <w:rFonts w:eastAsiaTheme="minorEastAsia"/>
          <w:bCs/>
          <w:noProof/>
          <w:sz w:val="20"/>
          <w:szCs w:val="20"/>
          <w:lang w:val="en-CA" w:eastAsia="zh-CN"/>
          <w:rPrChange w:id="27897" w:author="Jens-Rainer Ohm" w:date="2023-05-08T12:56:00Z">
            <w:rPr>
              <w:ins w:id="27898" w:author="Jens-Rainer Ohm" w:date="2023-05-08T12:34:00Z"/>
              <w:rFonts w:eastAsiaTheme="minorEastAsia"/>
              <w:bCs/>
              <w:noProof/>
              <w:sz w:val="20"/>
              <w:szCs w:val="20"/>
              <w:lang w:eastAsia="zh-CN"/>
            </w:rPr>
          </w:rPrChange>
        </w:rPr>
      </w:pPr>
    </w:p>
    <w:p w14:paraId="508DE3F6"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899" w:author="Jens-Rainer Ohm" w:date="2023-05-08T12:34:00Z"/>
          <w:rFonts w:eastAsiaTheme="minorEastAsia"/>
          <w:bCs/>
          <w:noProof/>
          <w:sz w:val="20"/>
          <w:szCs w:val="20"/>
          <w:lang w:val="en-CA" w:eastAsia="zh-CN"/>
          <w:rPrChange w:id="27900" w:author="Jens-Rainer Ohm" w:date="2023-05-08T12:56:00Z">
            <w:rPr>
              <w:ins w:id="27901" w:author="Jens-Rainer Ohm" w:date="2023-05-08T12:34:00Z"/>
              <w:rFonts w:eastAsiaTheme="minorEastAsia"/>
              <w:bCs/>
              <w:noProof/>
              <w:sz w:val="20"/>
              <w:szCs w:val="20"/>
              <w:lang w:eastAsia="zh-CN"/>
            </w:rPr>
          </w:rPrChange>
        </w:rPr>
      </w:pPr>
      <w:bookmarkStart w:id="27902" w:name="_Ref133023234"/>
      <w:ins w:id="27903" w:author="Jens-Rainer Ohm" w:date="2023-05-08T12:34:00Z">
        <w:r w:rsidRPr="00891F3A">
          <w:rPr>
            <w:rFonts w:eastAsiaTheme="minorEastAsia"/>
            <w:bCs/>
            <w:noProof/>
            <w:sz w:val="20"/>
            <w:szCs w:val="20"/>
            <w:lang w:val="en-CA" w:eastAsia="zh-CN"/>
            <w:rPrChange w:id="27904" w:author="Jens-Rainer Ohm" w:date="2023-05-08T12:56:00Z">
              <w:rPr>
                <w:rFonts w:eastAsiaTheme="minorEastAsia"/>
                <w:bCs/>
                <w:noProof/>
                <w:sz w:val="20"/>
                <w:szCs w:val="20"/>
                <w:lang w:eastAsia="zh-CN"/>
              </w:rPr>
            </w:rPrChange>
          </w:rPr>
          <w:lastRenderedPageBreak/>
          <w:t xml:space="preserve">Add a </w:t>
        </w:r>
        <w:r w:rsidRPr="00891F3A">
          <w:rPr>
            <w:rFonts w:eastAsiaTheme="minorEastAsia" w:cstheme="minorBidi"/>
            <w:sz w:val="20"/>
            <w:szCs w:val="20"/>
            <w:lang w:val="en-CA" w:eastAsia="zh-CN"/>
          </w:rPr>
          <w:t xml:space="preserve">metadata extension mechanism in the NNPFC SEI message, which is asserted to: </w:t>
        </w:r>
        <w:r w:rsidRPr="00891F3A">
          <w:rPr>
            <w:rFonts w:eastAsiaTheme="minorEastAsia"/>
            <w:bCs/>
            <w:noProof/>
            <w:sz w:val="20"/>
            <w:szCs w:val="20"/>
            <w:lang w:val="en-CA" w:eastAsia="zh-CN"/>
            <w:rPrChange w:id="27905" w:author="Jens-Rainer Ohm" w:date="2023-05-08T12:56:00Z">
              <w:rPr>
                <w:rFonts w:eastAsiaTheme="minorEastAsia"/>
                <w:bCs/>
                <w:noProof/>
                <w:sz w:val="20"/>
                <w:szCs w:val="20"/>
                <w:lang w:eastAsia="zh-CN"/>
              </w:rPr>
            </w:rPrChange>
          </w:rPr>
          <w:t>(JVET-AD0056 item 11)</w:t>
        </w:r>
        <w:bookmarkEnd w:id="27902"/>
      </w:ins>
    </w:p>
    <w:p w14:paraId="6E6F41D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906" w:author="Jens-Rainer Ohm" w:date="2023-05-08T12:34:00Z"/>
          <w:rFonts w:eastAsiaTheme="minorEastAsia"/>
          <w:bCs/>
          <w:noProof/>
          <w:sz w:val="20"/>
          <w:szCs w:val="20"/>
          <w:lang w:val="en-CA" w:eastAsia="zh-CN"/>
          <w:rPrChange w:id="27907" w:author="Jens-Rainer Ohm" w:date="2023-05-08T12:56:00Z">
            <w:rPr>
              <w:ins w:id="27908" w:author="Jens-Rainer Ohm" w:date="2023-05-08T12:34:00Z"/>
              <w:rFonts w:eastAsiaTheme="minorEastAsia"/>
              <w:bCs/>
              <w:noProof/>
              <w:sz w:val="20"/>
              <w:szCs w:val="20"/>
              <w:lang w:eastAsia="zh-CN"/>
            </w:rPr>
          </w:rPrChange>
        </w:rPr>
      </w:pPr>
      <w:ins w:id="27909" w:author="Jens-Rainer Ohm" w:date="2023-05-08T12:34:00Z">
        <w:r w:rsidRPr="00891F3A">
          <w:rPr>
            <w:rFonts w:eastAsiaTheme="minorEastAsia" w:cstheme="minorBidi"/>
            <w:sz w:val="20"/>
            <w:szCs w:val="20"/>
            <w:lang w:val="en-CA" w:eastAsia="zh-CN"/>
          </w:rPr>
          <w:t>allow new metadata syntax elements to be added in the NNPFC SEI message in future VSEI amendments or editions, which could for example be additional means to describe the neural network complexity, and</w:t>
        </w:r>
      </w:ins>
    </w:p>
    <w:p w14:paraId="3D3DAE0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910" w:author="Jens-Rainer Ohm" w:date="2023-05-08T12:34:00Z"/>
          <w:rFonts w:eastAsiaTheme="minorEastAsia" w:cstheme="minorBidi"/>
          <w:sz w:val="20"/>
          <w:szCs w:val="20"/>
          <w:lang w:val="en-CA" w:eastAsia="zh-CN"/>
        </w:rPr>
      </w:pPr>
      <w:ins w:id="27911" w:author="Jens-Rainer Ohm" w:date="2023-05-08T12:34:00Z">
        <w:r w:rsidRPr="00891F3A">
          <w:rPr>
            <w:rFonts w:eastAsiaTheme="minorEastAsia" w:cstheme="minorBidi"/>
            <w:sz w:val="20"/>
            <w:szCs w:val="20"/>
            <w:lang w:val="en-CA" w:eastAsia="zh-CN"/>
          </w:rPr>
          <w:t>allow legacy decoders (with the support of the NNPFC SEI message as defined in this VSEI edition) to skip and ignore such additional metadata syntax elements.</w:t>
        </w:r>
      </w:ins>
    </w:p>
    <w:p w14:paraId="024ACD38" w14:textId="77777777" w:rsidR="0042004A" w:rsidRPr="00891F3A" w:rsidRDefault="0042004A" w:rsidP="0042004A">
      <w:pPr>
        <w:adjustRightInd w:val="0"/>
        <w:snapToGrid w:val="0"/>
        <w:spacing w:line="259" w:lineRule="auto"/>
        <w:rPr>
          <w:ins w:id="27912" w:author="Jens-Rainer Ohm" w:date="2023-05-08T12:34:00Z"/>
          <w:rFonts w:eastAsiaTheme="minorEastAsia"/>
          <w:bCs/>
          <w:noProof/>
          <w:sz w:val="20"/>
          <w:szCs w:val="20"/>
          <w:lang w:val="en-CA" w:eastAsia="zh-CN"/>
          <w:rPrChange w:id="27913" w:author="Jens-Rainer Ohm" w:date="2023-05-08T12:56:00Z">
            <w:rPr>
              <w:ins w:id="27914" w:author="Jens-Rainer Ohm" w:date="2023-05-08T12:34:00Z"/>
              <w:rFonts w:eastAsiaTheme="minorEastAsia"/>
              <w:bCs/>
              <w:noProof/>
              <w:sz w:val="20"/>
              <w:szCs w:val="20"/>
              <w:lang w:eastAsia="zh-CN"/>
            </w:rPr>
          </w:rPrChange>
        </w:rPr>
      </w:pPr>
      <w:ins w:id="27915" w:author="Jens-Rainer Ohm" w:date="2023-05-08T12:34:00Z">
        <w:r w:rsidRPr="00891F3A">
          <w:rPr>
            <w:rFonts w:eastAsiaTheme="minorEastAsia"/>
            <w:bCs/>
            <w:noProof/>
            <w:sz w:val="20"/>
            <w:szCs w:val="20"/>
            <w:lang w:val="en-CA" w:eastAsia="zh-CN"/>
            <w:rPrChange w:id="27916" w:author="Jens-Rainer Ohm" w:date="2023-05-08T12:56:00Z">
              <w:rPr>
                <w:rFonts w:eastAsiaTheme="minorEastAsia"/>
                <w:bCs/>
                <w:noProof/>
                <w:sz w:val="20"/>
                <w:szCs w:val="20"/>
                <w:lang w:eastAsia="zh-CN"/>
              </w:rPr>
            </w:rPrChange>
          </w:rPr>
          <w:t>BoG notes:</w:t>
        </w:r>
      </w:ins>
    </w:p>
    <w:p w14:paraId="0AAF7C11" w14:textId="77777777" w:rsidR="0042004A" w:rsidRPr="00891F3A" w:rsidRDefault="0042004A" w:rsidP="0042004A">
      <w:pPr>
        <w:adjustRightInd w:val="0"/>
        <w:snapToGrid w:val="0"/>
        <w:spacing w:line="259" w:lineRule="auto"/>
        <w:rPr>
          <w:ins w:id="27917" w:author="Jens-Rainer Ohm" w:date="2023-05-08T12:34:00Z"/>
          <w:rFonts w:eastAsiaTheme="minorEastAsia"/>
          <w:bCs/>
          <w:noProof/>
          <w:sz w:val="20"/>
          <w:szCs w:val="20"/>
          <w:lang w:val="en-CA" w:eastAsia="zh-CN"/>
          <w:rPrChange w:id="27918" w:author="Jens-Rainer Ohm" w:date="2023-05-08T12:56:00Z">
            <w:rPr>
              <w:ins w:id="27919" w:author="Jens-Rainer Ohm" w:date="2023-05-08T12:34:00Z"/>
              <w:rFonts w:eastAsiaTheme="minorEastAsia"/>
              <w:bCs/>
              <w:noProof/>
              <w:sz w:val="20"/>
              <w:szCs w:val="20"/>
              <w:lang w:eastAsia="zh-CN"/>
            </w:rPr>
          </w:rPrChange>
        </w:rPr>
      </w:pPr>
      <w:ins w:id="27920" w:author="Jens-Rainer Ohm" w:date="2023-05-08T12:34:00Z">
        <w:r w:rsidRPr="00891F3A">
          <w:rPr>
            <w:rFonts w:eastAsiaTheme="minorEastAsia"/>
            <w:bCs/>
            <w:noProof/>
            <w:sz w:val="20"/>
            <w:szCs w:val="20"/>
            <w:lang w:val="en-CA" w:eastAsia="zh-CN"/>
            <w:rPrChange w:id="27921" w:author="Jens-Rainer Ohm" w:date="2023-05-08T12:56:00Z">
              <w:rPr>
                <w:rFonts w:eastAsiaTheme="minorEastAsia"/>
                <w:bCs/>
                <w:noProof/>
                <w:sz w:val="20"/>
                <w:szCs w:val="20"/>
                <w:lang w:eastAsia="zh-CN"/>
              </w:rPr>
            </w:rPrChange>
          </w:rPr>
          <w:t>It was concluded that the general SEI extension mechanism is by default a metadata extension mechanism.</w:t>
        </w:r>
      </w:ins>
    </w:p>
    <w:p w14:paraId="09375DCA" w14:textId="77777777" w:rsidR="0042004A" w:rsidRPr="00891F3A" w:rsidRDefault="0042004A" w:rsidP="0042004A">
      <w:pPr>
        <w:adjustRightInd w:val="0"/>
        <w:snapToGrid w:val="0"/>
        <w:spacing w:line="259" w:lineRule="auto"/>
        <w:rPr>
          <w:ins w:id="27922" w:author="Jens-Rainer Ohm" w:date="2023-05-08T12:34:00Z"/>
          <w:rFonts w:eastAsiaTheme="minorEastAsia"/>
          <w:bCs/>
          <w:noProof/>
          <w:sz w:val="20"/>
          <w:szCs w:val="20"/>
          <w:lang w:val="en-CA" w:eastAsia="zh-CN"/>
          <w:rPrChange w:id="27923" w:author="Jens-Rainer Ohm" w:date="2023-05-08T12:56:00Z">
            <w:rPr>
              <w:ins w:id="27924" w:author="Jens-Rainer Ohm" w:date="2023-05-08T12:34:00Z"/>
              <w:rFonts w:eastAsiaTheme="minorEastAsia"/>
              <w:bCs/>
              <w:noProof/>
              <w:sz w:val="20"/>
              <w:szCs w:val="20"/>
              <w:lang w:eastAsia="zh-CN"/>
            </w:rPr>
          </w:rPrChange>
        </w:rPr>
      </w:pPr>
      <w:ins w:id="27925" w:author="Jens-Rainer Ohm" w:date="2023-05-08T12:34:00Z">
        <w:r w:rsidRPr="00891F3A">
          <w:rPr>
            <w:rFonts w:eastAsiaTheme="minorEastAsia"/>
            <w:bCs/>
            <w:noProof/>
            <w:sz w:val="20"/>
            <w:szCs w:val="20"/>
            <w:lang w:val="en-CA" w:eastAsia="zh-CN"/>
            <w:rPrChange w:id="27926" w:author="Jens-Rainer Ohm" w:date="2023-05-08T12:56:00Z">
              <w:rPr>
                <w:rFonts w:eastAsiaTheme="minorEastAsia"/>
                <w:bCs/>
                <w:noProof/>
                <w:sz w:val="20"/>
                <w:szCs w:val="20"/>
                <w:lang w:eastAsia="zh-CN"/>
              </w:rPr>
            </w:rPrChange>
          </w:rPr>
          <w:t>Do we want to have a metadata extension mechanism, wherein decoders per the current version of the standard would ignore the extension bits, when present?</w:t>
        </w:r>
      </w:ins>
    </w:p>
    <w:p w14:paraId="2C15CF0A" w14:textId="77777777" w:rsidR="0042004A" w:rsidRPr="00891F3A" w:rsidRDefault="0042004A" w:rsidP="0042004A">
      <w:pPr>
        <w:adjustRightInd w:val="0"/>
        <w:snapToGrid w:val="0"/>
        <w:spacing w:line="259" w:lineRule="auto"/>
        <w:rPr>
          <w:ins w:id="27927" w:author="Jens-Rainer Ohm" w:date="2023-05-08T12:34:00Z"/>
          <w:rFonts w:eastAsiaTheme="minorEastAsia"/>
          <w:bCs/>
          <w:noProof/>
          <w:sz w:val="20"/>
          <w:szCs w:val="20"/>
          <w:lang w:val="en-CA" w:eastAsia="zh-CN"/>
          <w:rPrChange w:id="27928" w:author="Jens-Rainer Ohm" w:date="2023-05-08T12:56:00Z">
            <w:rPr>
              <w:ins w:id="27929" w:author="Jens-Rainer Ohm" w:date="2023-05-08T12:34:00Z"/>
              <w:rFonts w:eastAsiaTheme="minorEastAsia"/>
              <w:bCs/>
              <w:noProof/>
              <w:sz w:val="20"/>
              <w:szCs w:val="20"/>
              <w:lang w:eastAsia="zh-CN"/>
            </w:rPr>
          </w:rPrChange>
        </w:rPr>
      </w:pPr>
      <w:ins w:id="27930" w:author="Jens-Rainer Ohm" w:date="2023-05-08T12:34:00Z">
        <w:r w:rsidRPr="00891F3A">
          <w:rPr>
            <w:rFonts w:eastAsiaTheme="minorEastAsia"/>
            <w:bCs/>
            <w:noProof/>
            <w:sz w:val="20"/>
            <w:szCs w:val="20"/>
            <w:lang w:val="en-CA" w:eastAsia="zh-CN"/>
            <w:rPrChange w:id="27931" w:author="Jens-Rainer Ohm" w:date="2023-05-08T12:56:00Z">
              <w:rPr>
                <w:rFonts w:eastAsiaTheme="minorEastAsia"/>
                <w:bCs/>
                <w:noProof/>
                <w:sz w:val="20"/>
                <w:szCs w:val="20"/>
                <w:lang w:eastAsia="zh-CN"/>
              </w:rPr>
            </w:rPrChange>
          </w:rPr>
          <w:t>It was commented that it is possible to use a new SEI message to carry additional metadata without specifying such a metadata extension mechanism.</w:t>
        </w:r>
      </w:ins>
    </w:p>
    <w:p w14:paraId="5BB473D9" w14:textId="77777777" w:rsidR="0042004A" w:rsidRPr="00891F3A" w:rsidRDefault="0042004A" w:rsidP="0042004A">
      <w:pPr>
        <w:adjustRightInd w:val="0"/>
        <w:snapToGrid w:val="0"/>
        <w:spacing w:line="259" w:lineRule="auto"/>
        <w:rPr>
          <w:ins w:id="27932" w:author="Jens-Rainer Ohm" w:date="2023-05-08T12:34:00Z"/>
          <w:rFonts w:eastAsiaTheme="minorEastAsia"/>
          <w:bCs/>
          <w:noProof/>
          <w:sz w:val="20"/>
          <w:szCs w:val="20"/>
          <w:lang w:val="en-CA" w:eastAsia="zh-CN"/>
          <w:rPrChange w:id="27933" w:author="Jens-Rainer Ohm" w:date="2023-05-08T12:56:00Z">
            <w:rPr>
              <w:ins w:id="27934" w:author="Jens-Rainer Ohm" w:date="2023-05-08T12:34:00Z"/>
              <w:rFonts w:eastAsiaTheme="minorEastAsia"/>
              <w:bCs/>
              <w:noProof/>
              <w:sz w:val="20"/>
              <w:szCs w:val="20"/>
              <w:lang w:eastAsia="zh-CN"/>
            </w:rPr>
          </w:rPrChange>
        </w:rPr>
      </w:pPr>
      <w:ins w:id="27935" w:author="Jens-Rainer Ohm" w:date="2023-05-08T12:34:00Z">
        <w:r w:rsidRPr="00891F3A">
          <w:rPr>
            <w:rFonts w:eastAsiaTheme="minorEastAsia"/>
            <w:bCs/>
            <w:noProof/>
            <w:sz w:val="20"/>
            <w:szCs w:val="20"/>
            <w:lang w:val="en-CA" w:eastAsia="zh-CN"/>
            <w:rPrChange w:id="27936" w:author="Jens-Rainer Ohm" w:date="2023-05-08T12:56:00Z">
              <w:rPr>
                <w:rFonts w:eastAsiaTheme="minorEastAsia"/>
                <w:bCs/>
                <w:noProof/>
                <w:sz w:val="20"/>
                <w:szCs w:val="20"/>
                <w:lang w:eastAsia="zh-CN"/>
              </w:rPr>
            </w:rPrChange>
          </w:rPr>
          <w:t>Do we want to have a non-metadata extension mechanism, wherein decoders per the current version of the standard would ignore the entire SEI message when extension bits are present?</w:t>
        </w:r>
      </w:ins>
    </w:p>
    <w:p w14:paraId="34CD2E24" w14:textId="77777777" w:rsidR="0042004A" w:rsidRPr="00891F3A" w:rsidRDefault="0042004A" w:rsidP="0042004A">
      <w:pPr>
        <w:adjustRightInd w:val="0"/>
        <w:snapToGrid w:val="0"/>
        <w:spacing w:line="259" w:lineRule="auto"/>
        <w:rPr>
          <w:ins w:id="27937" w:author="Jens-Rainer Ohm" w:date="2023-05-08T12:34:00Z"/>
          <w:rFonts w:eastAsiaTheme="minorEastAsia"/>
          <w:bCs/>
          <w:noProof/>
          <w:sz w:val="20"/>
          <w:szCs w:val="20"/>
          <w:lang w:val="en-CA" w:eastAsia="zh-CN"/>
          <w:rPrChange w:id="27938" w:author="Jens-Rainer Ohm" w:date="2023-05-08T12:56:00Z">
            <w:rPr>
              <w:ins w:id="27939" w:author="Jens-Rainer Ohm" w:date="2023-05-08T12:34:00Z"/>
              <w:rFonts w:eastAsiaTheme="minorEastAsia"/>
              <w:bCs/>
              <w:noProof/>
              <w:sz w:val="20"/>
              <w:szCs w:val="20"/>
              <w:lang w:eastAsia="zh-CN"/>
            </w:rPr>
          </w:rPrChange>
        </w:rPr>
      </w:pPr>
      <w:ins w:id="27940" w:author="Jens-Rainer Ohm" w:date="2023-05-08T12:34:00Z">
        <w:r w:rsidRPr="00891F3A">
          <w:rPr>
            <w:rFonts w:eastAsiaTheme="minorEastAsia"/>
            <w:bCs/>
            <w:noProof/>
            <w:sz w:val="20"/>
            <w:szCs w:val="20"/>
            <w:lang w:val="en-CA" w:eastAsia="zh-CN"/>
            <w:rPrChange w:id="27941" w:author="Jens-Rainer Ohm" w:date="2023-05-08T12:56:00Z">
              <w:rPr>
                <w:rFonts w:eastAsiaTheme="minorEastAsia"/>
                <w:bCs/>
                <w:noProof/>
                <w:sz w:val="20"/>
                <w:szCs w:val="20"/>
                <w:lang w:eastAsia="zh-CN"/>
              </w:rPr>
            </w:rPrChange>
          </w:rPr>
          <w:t>It was commented that such capability could be realized by defining new NNPF modes. It was agreed not to add a non-metadata extension mechanism at this stage of the project.</w:t>
        </w:r>
      </w:ins>
    </w:p>
    <w:p w14:paraId="3E6FDA8B" w14:textId="77777777" w:rsidR="0042004A" w:rsidRPr="00891F3A" w:rsidRDefault="0042004A" w:rsidP="0042004A">
      <w:pPr>
        <w:adjustRightInd w:val="0"/>
        <w:snapToGrid w:val="0"/>
        <w:spacing w:line="259" w:lineRule="auto"/>
        <w:rPr>
          <w:ins w:id="27942" w:author="Jens-Rainer Ohm" w:date="2023-05-08T12:34:00Z"/>
          <w:rFonts w:eastAsiaTheme="minorEastAsia"/>
          <w:bCs/>
          <w:noProof/>
          <w:sz w:val="20"/>
          <w:szCs w:val="20"/>
          <w:lang w:val="en-CA" w:eastAsia="zh-CN"/>
          <w:rPrChange w:id="27943" w:author="Jens-Rainer Ohm" w:date="2023-05-08T12:56:00Z">
            <w:rPr>
              <w:ins w:id="27944" w:author="Jens-Rainer Ohm" w:date="2023-05-08T12:34:00Z"/>
              <w:rFonts w:eastAsiaTheme="minorEastAsia"/>
              <w:bCs/>
              <w:noProof/>
              <w:sz w:val="20"/>
              <w:szCs w:val="20"/>
              <w:lang w:eastAsia="zh-CN"/>
            </w:rPr>
          </w:rPrChange>
        </w:rPr>
      </w:pPr>
      <w:ins w:id="27945" w:author="Jens-Rainer Ohm" w:date="2023-05-08T12:34:00Z">
        <w:r w:rsidRPr="00891F3A">
          <w:rPr>
            <w:rFonts w:eastAsiaTheme="minorEastAsia"/>
            <w:bCs/>
            <w:noProof/>
            <w:sz w:val="20"/>
            <w:szCs w:val="20"/>
            <w:highlight w:val="yellow"/>
            <w:lang w:val="en-CA" w:eastAsia="zh-CN"/>
            <w:rPrChange w:id="27946" w:author="Jens-Rainer Ohm" w:date="2023-05-08T12:56:00Z">
              <w:rPr>
                <w:rFonts w:eastAsiaTheme="minorEastAsia"/>
                <w:bCs/>
                <w:noProof/>
                <w:sz w:val="20"/>
                <w:szCs w:val="20"/>
                <w:highlight w:val="yellow"/>
                <w:lang w:eastAsia="zh-CN"/>
              </w:rPr>
            </w:rPrChange>
          </w:rPr>
          <w:t>BoG recommendation</w:t>
        </w:r>
        <w:r w:rsidRPr="00891F3A">
          <w:rPr>
            <w:rFonts w:eastAsiaTheme="minorEastAsia"/>
            <w:bCs/>
            <w:noProof/>
            <w:sz w:val="20"/>
            <w:szCs w:val="20"/>
            <w:lang w:val="en-CA" w:eastAsia="zh-CN"/>
            <w:rPrChange w:id="27947" w:author="Jens-Rainer Ohm" w:date="2023-05-08T12:56:00Z">
              <w:rPr>
                <w:rFonts w:eastAsiaTheme="minorEastAsia"/>
                <w:bCs/>
                <w:noProof/>
                <w:sz w:val="20"/>
                <w:szCs w:val="20"/>
                <w:lang w:eastAsia="zh-CN"/>
              </w:rPr>
            </w:rPrChange>
          </w:rPr>
          <w:t xml:space="preserve">: Adopt item </w:t>
        </w:r>
        <w:r w:rsidRPr="00891F3A">
          <w:rPr>
            <w:rFonts w:eastAsiaTheme="minorEastAsia"/>
            <w:bCs/>
            <w:noProof/>
            <w:sz w:val="20"/>
            <w:szCs w:val="20"/>
            <w:lang w:val="en-CA" w:eastAsia="zh-CN"/>
            <w:rPrChange w:id="27948" w:author="Jens-Rainer Ohm" w:date="2023-05-08T12:56:00Z">
              <w:rPr>
                <w:rFonts w:eastAsiaTheme="minorEastAsia"/>
                <w:bCs/>
                <w:noProof/>
                <w:sz w:val="20"/>
                <w:szCs w:val="20"/>
                <w:lang w:eastAsia="zh-CN"/>
              </w:rPr>
            </w:rPrChange>
          </w:rPr>
          <w:fldChar w:fldCharType="begin"/>
        </w:r>
        <w:r w:rsidRPr="00891F3A">
          <w:rPr>
            <w:rFonts w:eastAsiaTheme="minorEastAsia"/>
            <w:bCs/>
            <w:noProof/>
            <w:sz w:val="20"/>
            <w:szCs w:val="20"/>
            <w:lang w:val="en-CA" w:eastAsia="zh-CN"/>
            <w:rPrChange w:id="27949" w:author="Jens-Rainer Ohm" w:date="2023-05-08T12:56:00Z">
              <w:rPr>
                <w:rFonts w:eastAsiaTheme="minorEastAsia"/>
                <w:bCs/>
                <w:noProof/>
                <w:sz w:val="20"/>
                <w:szCs w:val="20"/>
                <w:lang w:eastAsia="zh-CN"/>
              </w:rPr>
            </w:rPrChange>
          </w:rPr>
          <w:instrText xml:space="preserve"> REF _Ref133023234 \w \h </w:instrText>
        </w:r>
      </w:ins>
      <w:r w:rsidRPr="00891F3A">
        <w:rPr>
          <w:rFonts w:eastAsiaTheme="minorEastAsia"/>
          <w:bCs/>
          <w:noProof/>
          <w:sz w:val="20"/>
          <w:szCs w:val="20"/>
          <w:lang w:val="en-CA" w:eastAsia="zh-CN"/>
          <w:rPrChange w:id="27950" w:author="Jens-Rainer Ohm" w:date="2023-05-08T12:56:00Z">
            <w:rPr>
              <w:rFonts w:eastAsiaTheme="minorEastAsia"/>
              <w:bCs/>
              <w:noProof/>
              <w:sz w:val="20"/>
              <w:szCs w:val="20"/>
              <w:lang w:val="en-CA" w:eastAsia="zh-CN"/>
            </w:rPr>
          </w:rPrChange>
        </w:rPr>
      </w:r>
      <w:ins w:id="27951" w:author="Jens-Rainer Ohm" w:date="2023-05-08T12:34:00Z">
        <w:r w:rsidRPr="00891F3A">
          <w:rPr>
            <w:rFonts w:eastAsiaTheme="minorEastAsia"/>
            <w:bCs/>
            <w:noProof/>
            <w:sz w:val="20"/>
            <w:szCs w:val="20"/>
            <w:lang w:val="en-CA" w:eastAsia="zh-CN"/>
            <w:rPrChange w:id="27952" w:author="Jens-Rainer Ohm" w:date="2023-05-08T12:56:00Z">
              <w:rPr>
                <w:rFonts w:eastAsiaTheme="minorEastAsia"/>
                <w:bCs/>
                <w:noProof/>
                <w:sz w:val="20"/>
                <w:szCs w:val="20"/>
                <w:lang w:eastAsia="zh-CN"/>
              </w:rPr>
            </w:rPrChange>
          </w:rPr>
          <w:fldChar w:fldCharType="separate"/>
        </w:r>
        <w:r w:rsidRPr="00891F3A">
          <w:rPr>
            <w:rFonts w:eastAsiaTheme="minorEastAsia"/>
            <w:bCs/>
            <w:noProof/>
            <w:sz w:val="20"/>
            <w:szCs w:val="20"/>
            <w:lang w:val="en-CA" w:eastAsia="zh-CN"/>
            <w:rPrChange w:id="27953" w:author="Jens-Rainer Ohm" w:date="2023-05-08T12:56:00Z">
              <w:rPr>
                <w:rFonts w:eastAsiaTheme="minorEastAsia"/>
                <w:bCs/>
                <w:noProof/>
                <w:sz w:val="20"/>
                <w:szCs w:val="20"/>
                <w:lang w:eastAsia="zh-CN"/>
              </w:rPr>
            </w:rPrChange>
          </w:rPr>
          <w:t>5)e</w:t>
        </w:r>
        <w:r w:rsidRPr="00891F3A">
          <w:rPr>
            <w:rFonts w:eastAsiaTheme="minorEastAsia"/>
            <w:bCs/>
            <w:noProof/>
            <w:sz w:val="20"/>
            <w:szCs w:val="20"/>
            <w:lang w:val="en-CA" w:eastAsia="zh-CN"/>
            <w:rPrChange w:id="27954" w:author="Jens-Rainer Ohm" w:date="2023-05-08T12:56:00Z">
              <w:rPr>
                <w:rFonts w:eastAsiaTheme="minorEastAsia"/>
                <w:bCs/>
                <w:noProof/>
                <w:sz w:val="20"/>
                <w:szCs w:val="20"/>
                <w:lang w:eastAsia="zh-CN"/>
              </w:rPr>
            </w:rPrChange>
          </w:rPr>
          <w:fldChar w:fldCharType="end"/>
        </w:r>
        <w:r w:rsidRPr="00891F3A">
          <w:rPr>
            <w:rFonts w:eastAsiaTheme="minorEastAsia"/>
            <w:bCs/>
            <w:noProof/>
            <w:sz w:val="20"/>
            <w:szCs w:val="20"/>
            <w:lang w:val="en-CA" w:eastAsia="zh-CN"/>
            <w:rPrChange w:id="27955" w:author="Jens-Rainer Ohm" w:date="2023-05-08T12:56:00Z">
              <w:rPr>
                <w:rFonts w:eastAsiaTheme="minorEastAsia"/>
                <w:bCs/>
                <w:noProof/>
                <w:sz w:val="20"/>
                <w:szCs w:val="20"/>
                <w:lang w:eastAsia="zh-CN"/>
              </w:rPr>
            </w:rPrChange>
          </w:rPr>
          <w:t>.</w:t>
        </w:r>
      </w:ins>
    </w:p>
    <w:p w14:paraId="641FDA9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956" w:author="Jens-Rainer Ohm" w:date="2023-05-08T12:34:00Z"/>
          <w:rFonts w:eastAsiaTheme="minorEastAsia"/>
          <w:bCs/>
          <w:noProof/>
          <w:sz w:val="20"/>
          <w:szCs w:val="20"/>
          <w:lang w:val="en-CA" w:eastAsia="zh-CN"/>
          <w:rPrChange w:id="27957" w:author="Jens-Rainer Ohm" w:date="2023-05-08T12:56:00Z">
            <w:rPr>
              <w:ins w:id="27958" w:author="Jens-Rainer Ohm" w:date="2023-05-08T12:34:00Z"/>
              <w:rFonts w:eastAsiaTheme="minorEastAsia"/>
              <w:bCs/>
              <w:noProof/>
              <w:sz w:val="20"/>
              <w:szCs w:val="20"/>
              <w:lang w:eastAsia="zh-CN"/>
            </w:rPr>
          </w:rPrChange>
        </w:rPr>
      </w:pPr>
      <w:ins w:id="27959" w:author="Jens-Rainer Ohm" w:date="2023-05-08T12:34:00Z">
        <w:r w:rsidRPr="00891F3A">
          <w:rPr>
            <w:rFonts w:eastAsiaTheme="minorEastAsia"/>
            <w:bCs/>
            <w:noProof/>
            <w:sz w:val="20"/>
            <w:szCs w:val="20"/>
            <w:lang w:val="en-CA" w:eastAsia="zh-CN"/>
            <w:rPrChange w:id="27960" w:author="Jens-Rainer Ohm" w:date="2023-05-08T12:56:00Z">
              <w:rPr>
                <w:rFonts w:eastAsiaTheme="minorEastAsia"/>
                <w:bCs/>
                <w:noProof/>
                <w:sz w:val="20"/>
                <w:szCs w:val="20"/>
                <w:lang w:eastAsia="zh-CN"/>
              </w:rPr>
            </w:rPrChange>
          </w:rPr>
          <w:t xml:space="preserve">To enable future extensions of </w:t>
        </w:r>
        <w:r w:rsidRPr="00891F3A">
          <w:rPr>
            <w:rFonts w:eastAsiaTheme="minorEastAsia" w:cstheme="minorBidi"/>
            <w:sz w:val="20"/>
            <w:szCs w:val="20"/>
            <w:lang w:val="en-CA" w:eastAsia="zh-CN"/>
          </w:rPr>
          <w:t>the NNPFA SEI message, e.g., for indicating regions for which an NNPF is activated, a</w:t>
        </w:r>
        <w:r w:rsidRPr="00891F3A">
          <w:rPr>
            <w:rFonts w:eastAsiaTheme="minorEastAsia"/>
            <w:bCs/>
            <w:noProof/>
            <w:sz w:val="20"/>
            <w:szCs w:val="20"/>
            <w:lang w:val="en-CA" w:eastAsia="zh-CN"/>
            <w:rPrChange w:id="27961" w:author="Jens-Rainer Ohm" w:date="2023-05-08T12:56:00Z">
              <w:rPr>
                <w:rFonts w:eastAsiaTheme="minorEastAsia"/>
                <w:bCs/>
                <w:noProof/>
                <w:sz w:val="20"/>
                <w:szCs w:val="20"/>
                <w:lang w:eastAsia="zh-CN"/>
              </w:rPr>
            </w:rPrChange>
          </w:rPr>
          <w:t xml:space="preserve">dd </w:t>
        </w:r>
        <w:r w:rsidRPr="00891F3A">
          <w:rPr>
            <w:rFonts w:eastAsiaTheme="minorEastAsia" w:cstheme="minorBidi"/>
            <w:sz w:val="20"/>
            <w:szCs w:val="22"/>
            <w:lang w:val="en-CA" w:eastAsia="zh-CN"/>
          </w:rPr>
          <w:t xml:space="preserve">an NNPFA SEI message extension mechanism in VSEI v3, where the NNPFA SEI message syntax contains any number of </w:t>
        </w:r>
        <w:r w:rsidRPr="00891F3A">
          <w:rPr>
            <w:rFonts w:eastAsiaTheme="minorEastAsia" w:cstheme="minorBidi"/>
            <w:sz w:val="20"/>
            <w:szCs w:val="22"/>
            <w:lang w:val="en-CA" w:eastAsia="zh-CN"/>
            <w:rPrChange w:id="27962" w:author="Jens-Rainer Ohm" w:date="2023-05-08T12:56:00Z">
              <w:rPr>
                <w:rFonts w:eastAsiaTheme="minorEastAsia" w:cstheme="minorBidi"/>
                <w:sz w:val="20"/>
                <w:szCs w:val="22"/>
                <w:lang w:val="en-GB" w:eastAsia="zh-CN"/>
              </w:rPr>
            </w:rPrChange>
          </w:rPr>
          <w:t>nnpfa_extension_</w:t>
        </w:r>
        <w:proofErr w:type="gramStart"/>
        <w:r w:rsidRPr="00891F3A">
          <w:rPr>
            <w:rFonts w:eastAsiaTheme="minorEastAsia" w:cstheme="minorBidi"/>
            <w:sz w:val="20"/>
            <w:szCs w:val="22"/>
            <w:lang w:val="en-CA" w:eastAsia="zh-CN"/>
            <w:rPrChange w:id="27963" w:author="Jens-Rainer Ohm" w:date="2023-05-08T12:56:00Z">
              <w:rPr>
                <w:rFonts w:eastAsiaTheme="minorEastAsia" w:cstheme="minorBidi"/>
                <w:sz w:val="20"/>
                <w:szCs w:val="22"/>
                <w:lang w:val="en-GB" w:eastAsia="zh-CN"/>
              </w:rPr>
            </w:rPrChange>
          </w:rPr>
          <w:t>bit[</w:t>
        </w:r>
        <w:proofErr w:type="gramEnd"/>
        <w:r w:rsidRPr="00891F3A">
          <w:rPr>
            <w:rFonts w:eastAsiaTheme="minorEastAsia" w:cstheme="minorBidi"/>
            <w:sz w:val="20"/>
            <w:szCs w:val="22"/>
            <w:lang w:val="en-CA" w:eastAsia="zh-CN"/>
            <w:rPrChange w:id="27964" w:author="Jens-Rainer Ohm" w:date="2023-05-08T12:56:00Z">
              <w:rPr>
                <w:rFonts w:eastAsiaTheme="minorEastAsia" w:cstheme="minorBidi"/>
                <w:sz w:val="20"/>
                <w:szCs w:val="22"/>
                <w:lang w:val="en-GB" w:eastAsia="zh-CN"/>
              </w:rPr>
            </w:rPrChange>
          </w:rPr>
          <w:t> i ] until the end of the payload. nnpfa_extension_</w:t>
        </w:r>
        <w:proofErr w:type="gramStart"/>
        <w:r w:rsidRPr="00891F3A">
          <w:rPr>
            <w:rFonts w:eastAsiaTheme="minorEastAsia" w:cstheme="minorBidi"/>
            <w:sz w:val="20"/>
            <w:szCs w:val="22"/>
            <w:lang w:val="en-CA" w:eastAsia="zh-CN"/>
            <w:rPrChange w:id="27965" w:author="Jens-Rainer Ohm" w:date="2023-05-08T12:56:00Z">
              <w:rPr>
                <w:rFonts w:eastAsiaTheme="minorEastAsia" w:cstheme="minorBidi"/>
                <w:sz w:val="20"/>
                <w:szCs w:val="22"/>
                <w:lang w:val="en-GB" w:eastAsia="zh-CN"/>
              </w:rPr>
            </w:rPrChange>
          </w:rPr>
          <w:t>bit[</w:t>
        </w:r>
        <w:proofErr w:type="gramEnd"/>
        <w:r w:rsidRPr="00891F3A">
          <w:rPr>
            <w:rFonts w:eastAsiaTheme="minorEastAsia" w:cstheme="minorBidi"/>
            <w:sz w:val="20"/>
            <w:szCs w:val="22"/>
            <w:lang w:val="en-CA" w:eastAsia="zh-CN"/>
            <w:rPrChange w:id="27966" w:author="Jens-Rainer Ohm" w:date="2023-05-08T12:56:00Z">
              <w:rPr>
                <w:rFonts w:eastAsiaTheme="minorEastAsia" w:cstheme="minorBidi"/>
                <w:sz w:val="20"/>
                <w:szCs w:val="22"/>
                <w:lang w:val="en-GB" w:eastAsia="zh-CN"/>
              </w:rPr>
            </w:rPrChange>
          </w:rPr>
          <w:t> i ] is reserved for future specification by ITU-T | ISO/IEC and shall not be present in bitstreams conforming to this VSEI version. Decoders conforming to this VSEI version encountering an NNPFA SEI message with any nnpfa_extension_</w:t>
        </w:r>
        <w:proofErr w:type="gramStart"/>
        <w:r w:rsidRPr="00891F3A">
          <w:rPr>
            <w:rFonts w:eastAsiaTheme="minorEastAsia" w:cstheme="minorBidi"/>
            <w:sz w:val="20"/>
            <w:szCs w:val="22"/>
            <w:lang w:val="en-CA" w:eastAsia="zh-CN"/>
            <w:rPrChange w:id="27967" w:author="Jens-Rainer Ohm" w:date="2023-05-08T12:56:00Z">
              <w:rPr>
                <w:rFonts w:eastAsiaTheme="minorEastAsia" w:cstheme="minorBidi"/>
                <w:sz w:val="20"/>
                <w:szCs w:val="22"/>
                <w:lang w:val="en-GB" w:eastAsia="zh-CN"/>
              </w:rPr>
            </w:rPrChange>
          </w:rPr>
          <w:t>bit[</w:t>
        </w:r>
        <w:proofErr w:type="gramEnd"/>
        <w:r w:rsidRPr="00891F3A">
          <w:rPr>
            <w:rFonts w:eastAsiaTheme="minorEastAsia" w:cstheme="minorBidi"/>
            <w:sz w:val="20"/>
            <w:szCs w:val="22"/>
            <w:lang w:val="en-CA" w:eastAsia="zh-CN"/>
            <w:rPrChange w:id="27968" w:author="Jens-Rainer Ohm" w:date="2023-05-08T12:56:00Z">
              <w:rPr>
                <w:rFonts w:eastAsiaTheme="minorEastAsia" w:cstheme="minorBidi"/>
                <w:sz w:val="20"/>
                <w:szCs w:val="22"/>
                <w:lang w:val="en-GB" w:eastAsia="zh-CN"/>
              </w:rPr>
            </w:rPrChange>
          </w:rPr>
          <w:t> i ] present shall ignore the SEI message.</w:t>
        </w:r>
        <w:r w:rsidRPr="00891F3A">
          <w:rPr>
            <w:rFonts w:eastAsiaTheme="minorEastAsia" w:cstheme="minorBidi"/>
            <w:sz w:val="20"/>
            <w:szCs w:val="20"/>
            <w:lang w:val="en-CA" w:eastAsia="zh-CN"/>
          </w:rPr>
          <w:t xml:space="preserve"> </w:t>
        </w:r>
        <w:r w:rsidRPr="00891F3A">
          <w:rPr>
            <w:rFonts w:eastAsiaTheme="minorEastAsia"/>
            <w:bCs/>
            <w:noProof/>
            <w:sz w:val="20"/>
            <w:szCs w:val="20"/>
            <w:lang w:val="en-CA" w:eastAsia="zh-CN"/>
            <w:rPrChange w:id="27969" w:author="Jens-Rainer Ohm" w:date="2023-05-08T12:56:00Z">
              <w:rPr>
                <w:rFonts w:eastAsiaTheme="minorEastAsia"/>
                <w:bCs/>
                <w:noProof/>
                <w:sz w:val="20"/>
                <w:szCs w:val="20"/>
                <w:lang w:eastAsia="zh-CN"/>
              </w:rPr>
            </w:rPrChange>
          </w:rPr>
          <w:t>(JVET-AD0058)</w:t>
        </w:r>
      </w:ins>
    </w:p>
    <w:p w14:paraId="3510BEE0" w14:textId="77777777" w:rsidR="0042004A" w:rsidRPr="00891F3A" w:rsidRDefault="0042004A" w:rsidP="0042004A">
      <w:pPr>
        <w:adjustRightInd w:val="0"/>
        <w:snapToGrid w:val="0"/>
        <w:spacing w:line="259" w:lineRule="auto"/>
        <w:rPr>
          <w:ins w:id="27970" w:author="Jens-Rainer Ohm" w:date="2023-05-08T12:34:00Z"/>
          <w:rFonts w:eastAsiaTheme="minorEastAsia"/>
          <w:bCs/>
          <w:noProof/>
          <w:sz w:val="20"/>
          <w:szCs w:val="20"/>
          <w:lang w:val="en-CA" w:eastAsia="zh-CN"/>
          <w:rPrChange w:id="27971" w:author="Jens-Rainer Ohm" w:date="2023-05-08T12:56:00Z">
            <w:rPr>
              <w:ins w:id="27972" w:author="Jens-Rainer Ohm" w:date="2023-05-08T12:34:00Z"/>
              <w:rFonts w:eastAsiaTheme="minorEastAsia"/>
              <w:bCs/>
              <w:noProof/>
              <w:sz w:val="20"/>
              <w:szCs w:val="20"/>
              <w:lang w:eastAsia="zh-CN"/>
            </w:rPr>
          </w:rPrChange>
        </w:rPr>
      </w:pPr>
      <w:ins w:id="27973" w:author="Jens-Rainer Ohm" w:date="2023-05-08T12:34:00Z">
        <w:r w:rsidRPr="00891F3A">
          <w:rPr>
            <w:rFonts w:eastAsiaTheme="minorEastAsia"/>
            <w:bCs/>
            <w:noProof/>
            <w:sz w:val="20"/>
            <w:szCs w:val="20"/>
            <w:lang w:val="en-CA" w:eastAsia="zh-CN"/>
            <w:rPrChange w:id="27974" w:author="Jens-Rainer Ohm" w:date="2023-05-08T12:56:00Z">
              <w:rPr>
                <w:rFonts w:eastAsiaTheme="minorEastAsia"/>
                <w:bCs/>
                <w:noProof/>
                <w:sz w:val="20"/>
                <w:szCs w:val="20"/>
                <w:lang w:eastAsia="zh-CN"/>
              </w:rPr>
            </w:rPrChange>
          </w:rPr>
          <w:t>BoG notes:</w:t>
        </w:r>
      </w:ins>
    </w:p>
    <w:p w14:paraId="5E7754D1" w14:textId="77777777" w:rsidR="0042004A" w:rsidRPr="00891F3A" w:rsidRDefault="0042004A" w:rsidP="0042004A">
      <w:pPr>
        <w:adjustRightInd w:val="0"/>
        <w:snapToGrid w:val="0"/>
        <w:spacing w:line="259" w:lineRule="auto"/>
        <w:rPr>
          <w:ins w:id="27975" w:author="Jens-Rainer Ohm" w:date="2023-05-08T12:34:00Z"/>
          <w:rFonts w:eastAsiaTheme="minorEastAsia"/>
          <w:bCs/>
          <w:noProof/>
          <w:sz w:val="20"/>
          <w:szCs w:val="20"/>
          <w:lang w:val="en-CA" w:eastAsia="zh-CN"/>
          <w:rPrChange w:id="27976" w:author="Jens-Rainer Ohm" w:date="2023-05-08T12:56:00Z">
            <w:rPr>
              <w:ins w:id="27977" w:author="Jens-Rainer Ohm" w:date="2023-05-08T12:34:00Z"/>
              <w:rFonts w:eastAsiaTheme="minorEastAsia"/>
              <w:bCs/>
              <w:noProof/>
              <w:sz w:val="20"/>
              <w:szCs w:val="20"/>
              <w:lang w:eastAsia="zh-CN"/>
            </w:rPr>
          </w:rPrChange>
        </w:rPr>
      </w:pPr>
      <w:ins w:id="27978" w:author="Jens-Rainer Ohm" w:date="2023-05-08T12:34:00Z">
        <w:r w:rsidRPr="00891F3A">
          <w:rPr>
            <w:rFonts w:eastAsiaTheme="minorEastAsia"/>
            <w:bCs/>
            <w:noProof/>
            <w:sz w:val="20"/>
            <w:szCs w:val="20"/>
            <w:lang w:val="en-CA" w:eastAsia="zh-CN"/>
            <w:rPrChange w:id="27979" w:author="Jens-Rainer Ohm" w:date="2023-05-08T12:56:00Z">
              <w:rPr>
                <w:rFonts w:eastAsiaTheme="minorEastAsia"/>
                <w:bCs/>
                <w:noProof/>
                <w:sz w:val="20"/>
                <w:szCs w:val="20"/>
                <w:lang w:eastAsia="zh-CN"/>
              </w:rPr>
            </w:rPrChange>
          </w:rPr>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ins>
    </w:p>
    <w:p w14:paraId="22FDADAB" w14:textId="77777777" w:rsidR="0042004A" w:rsidRPr="00891F3A" w:rsidRDefault="0042004A" w:rsidP="0042004A">
      <w:pPr>
        <w:adjustRightInd w:val="0"/>
        <w:snapToGrid w:val="0"/>
        <w:spacing w:line="259" w:lineRule="auto"/>
        <w:rPr>
          <w:ins w:id="27980" w:author="Jens-Rainer Ohm" w:date="2023-05-08T12:34:00Z"/>
          <w:rFonts w:eastAsiaTheme="minorEastAsia"/>
          <w:bCs/>
          <w:noProof/>
          <w:sz w:val="20"/>
          <w:szCs w:val="20"/>
          <w:lang w:val="en-CA" w:eastAsia="zh-CN"/>
          <w:rPrChange w:id="27981" w:author="Jens-Rainer Ohm" w:date="2023-05-08T12:56:00Z">
            <w:rPr>
              <w:ins w:id="27982" w:author="Jens-Rainer Ohm" w:date="2023-05-08T12:34:00Z"/>
              <w:rFonts w:eastAsiaTheme="minorEastAsia"/>
              <w:bCs/>
              <w:noProof/>
              <w:sz w:val="20"/>
              <w:szCs w:val="20"/>
              <w:lang w:eastAsia="zh-CN"/>
            </w:rPr>
          </w:rPrChange>
        </w:rPr>
      </w:pPr>
      <w:ins w:id="27983" w:author="Jens-Rainer Ohm" w:date="2023-05-08T12:34:00Z">
        <w:r w:rsidRPr="00891F3A">
          <w:rPr>
            <w:rFonts w:eastAsiaTheme="minorEastAsia"/>
            <w:bCs/>
            <w:noProof/>
            <w:sz w:val="20"/>
            <w:szCs w:val="20"/>
            <w:lang w:val="en-CA" w:eastAsia="zh-CN"/>
            <w:rPrChange w:id="27984" w:author="Jens-Rainer Ohm" w:date="2023-05-08T12:56:00Z">
              <w:rPr>
                <w:rFonts w:eastAsiaTheme="minorEastAsia"/>
                <w:bCs/>
                <w:noProof/>
                <w:sz w:val="20"/>
                <w:szCs w:val="20"/>
                <w:lang w:eastAsia="zh-CN"/>
              </w:rPr>
            </w:rPrChange>
          </w:rPr>
          <w:t>No action on this item.</w:t>
        </w:r>
      </w:ins>
    </w:p>
    <w:p w14:paraId="78FC477E"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7985" w:author="Jens-Rainer Ohm" w:date="2023-05-08T12:34:00Z"/>
          <w:rFonts w:eastAsiaTheme="minorEastAsia" w:cstheme="minorBidi"/>
          <w:sz w:val="20"/>
          <w:szCs w:val="22"/>
          <w:lang w:val="en-CA" w:eastAsia="zh-CN"/>
        </w:rPr>
      </w:pPr>
      <w:bookmarkStart w:id="27986" w:name="_Ref133226930"/>
      <w:ins w:id="27987" w:author="Jens-Rainer Ohm" w:date="2023-05-08T12:34:00Z">
        <w:r w:rsidRPr="00891F3A">
          <w:rPr>
            <w:rFonts w:eastAsiaTheme="minorEastAsia" w:cstheme="minorBidi"/>
            <w:sz w:val="20"/>
            <w:szCs w:val="22"/>
            <w:lang w:val="en-CA" w:eastAsia="zh-CN"/>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27986"/>
      </w:ins>
    </w:p>
    <w:p w14:paraId="014FACD4" w14:textId="77777777" w:rsidR="0042004A" w:rsidRPr="00891F3A" w:rsidRDefault="0042004A" w:rsidP="0042004A">
      <w:pPr>
        <w:adjustRightInd w:val="0"/>
        <w:snapToGrid w:val="0"/>
        <w:spacing w:line="259" w:lineRule="auto"/>
        <w:rPr>
          <w:ins w:id="27988" w:author="Jens-Rainer Ohm" w:date="2023-05-08T12:34:00Z"/>
          <w:rFonts w:eastAsiaTheme="minorEastAsia"/>
          <w:bCs/>
          <w:noProof/>
          <w:sz w:val="20"/>
          <w:szCs w:val="20"/>
          <w:lang w:val="en-CA" w:eastAsia="zh-CN"/>
          <w:rPrChange w:id="27989" w:author="Jens-Rainer Ohm" w:date="2023-05-08T12:56:00Z">
            <w:rPr>
              <w:ins w:id="27990" w:author="Jens-Rainer Ohm" w:date="2023-05-08T12:34:00Z"/>
              <w:rFonts w:eastAsiaTheme="minorEastAsia"/>
              <w:bCs/>
              <w:noProof/>
              <w:sz w:val="20"/>
              <w:szCs w:val="20"/>
              <w:lang w:eastAsia="zh-CN"/>
            </w:rPr>
          </w:rPrChange>
        </w:rPr>
      </w:pPr>
      <w:ins w:id="27991" w:author="Jens-Rainer Ohm" w:date="2023-05-08T12:34:00Z">
        <w:r w:rsidRPr="00891F3A">
          <w:rPr>
            <w:rFonts w:eastAsiaTheme="minorEastAsia"/>
            <w:bCs/>
            <w:noProof/>
            <w:sz w:val="20"/>
            <w:szCs w:val="20"/>
            <w:lang w:val="en-CA" w:eastAsia="zh-CN"/>
            <w:rPrChange w:id="27992" w:author="Jens-Rainer Ohm" w:date="2023-05-08T12:56:00Z">
              <w:rPr>
                <w:rFonts w:eastAsiaTheme="minorEastAsia"/>
                <w:bCs/>
                <w:noProof/>
                <w:sz w:val="20"/>
                <w:szCs w:val="20"/>
                <w:lang w:eastAsia="zh-CN"/>
              </w:rPr>
            </w:rPrChange>
          </w:rPr>
          <w:t>BoG discussion of this item was chaired by Ye-Kui Wang.</w:t>
        </w:r>
      </w:ins>
    </w:p>
    <w:p w14:paraId="68A604D3" w14:textId="77777777" w:rsidR="0042004A" w:rsidRPr="00891F3A" w:rsidRDefault="0042004A" w:rsidP="0042004A">
      <w:pPr>
        <w:adjustRightInd w:val="0"/>
        <w:snapToGrid w:val="0"/>
        <w:spacing w:line="259" w:lineRule="auto"/>
        <w:rPr>
          <w:ins w:id="27993" w:author="Jens-Rainer Ohm" w:date="2023-05-08T12:34:00Z"/>
          <w:rFonts w:eastAsiaTheme="minorEastAsia" w:cstheme="minorBidi"/>
          <w:sz w:val="20"/>
          <w:szCs w:val="20"/>
          <w:lang w:val="en-CA" w:eastAsia="zh-CN"/>
          <w:rPrChange w:id="27994" w:author="Jens-Rainer Ohm" w:date="2023-05-08T12:56:00Z">
            <w:rPr>
              <w:ins w:id="27995" w:author="Jens-Rainer Ohm" w:date="2023-05-08T12:34:00Z"/>
              <w:rFonts w:eastAsiaTheme="minorEastAsia" w:cstheme="minorBidi"/>
              <w:sz w:val="20"/>
              <w:szCs w:val="20"/>
              <w:lang w:eastAsia="zh-CN"/>
            </w:rPr>
          </w:rPrChange>
        </w:rPr>
      </w:pPr>
      <w:ins w:id="27996" w:author="Jens-Rainer Ohm" w:date="2023-05-08T12:34:00Z">
        <w:r w:rsidRPr="00891F3A">
          <w:rPr>
            <w:rFonts w:eastAsiaTheme="minorEastAsia" w:cstheme="minorBidi"/>
            <w:sz w:val="20"/>
            <w:szCs w:val="20"/>
            <w:lang w:val="en-CA" w:eastAsia="zh-CN"/>
            <w:rPrChange w:id="27997" w:author="Jens-Rainer Ohm" w:date="2023-05-08T12:56:00Z">
              <w:rPr>
                <w:rFonts w:eastAsiaTheme="minorEastAsia" w:cstheme="minorBidi"/>
                <w:sz w:val="20"/>
                <w:szCs w:val="20"/>
                <w:lang w:eastAsia="zh-CN"/>
              </w:rPr>
            </w:rPrChange>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ins>
    </w:p>
    <w:p w14:paraId="4413FB41" w14:textId="77777777" w:rsidR="0042004A" w:rsidRPr="00891F3A" w:rsidRDefault="0042004A" w:rsidP="0042004A">
      <w:pPr>
        <w:adjustRightInd w:val="0"/>
        <w:snapToGrid w:val="0"/>
        <w:spacing w:line="259" w:lineRule="auto"/>
        <w:rPr>
          <w:ins w:id="27998" w:author="Jens-Rainer Ohm" w:date="2023-05-08T12:34:00Z"/>
          <w:rFonts w:eastAsiaTheme="minorEastAsia" w:cstheme="minorBidi"/>
          <w:sz w:val="20"/>
          <w:szCs w:val="20"/>
          <w:lang w:val="en-CA" w:eastAsia="zh-CN"/>
          <w:rPrChange w:id="27999" w:author="Jens-Rainer Ohm" w:date="2023-05-08T12:56:00Z">
            <w:rPr>
              <w:ins w:id="28000" w:author="Jens-Rainer Ohm" w:date="2023-05-08T12:34:00Z"/>
              <w:rFonts w:eastAsiaTheme="minorEastAsia" w:cstheme="minorBidi"/>
              <w:sz w:val="20"/>
              <w:szCs w:val="20"/>
              <w:lang w:eastAsia="zh-CN"/>
            </w:rPr>
          </w:rPrChange>
        </w:rPr>
      </w:pPr>
      <w:ins w:id="28001" w:author="Jens-Rainer Ohm" w:date="2023-05-08T12:34:00Z">
        <w:r w:rsidRPr="00891F3A">
          <w:rPr>
            <w:rFonts w:eastAsiaTheme="minorEastAsia" w:cstheme="minorBidi"/>
            <w:sz w:val="20"/>
            <w:szCs w:val="20"/>
            <w:lang w:val="en-CA" w:eastAsia="zh-CN"/>
            <w:rPrChange w:id="28002" w:author="Jens-Rainer Ohm" w:date="2023-05-08T12:56:00Z">
              <w:rPr>
                <w:rFonts w:eastAsiaTheme="minorEastAsia" w:cstheme="minorBidi"/>
                <w:sz w:val="20"/>
                <w:szCs w:val="20"/>
                <w:lang w:eastAsia="zh-CN"/>
              </w:rPr>
            </w:rPrChange>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ins>
    </w:p>
    <w:p w14:paraId="4D9AC16E" w14:textId="77777777" w:rsidR="0042004A" w:rsidRPr="00891F3A" w:rsidRDefault="0042004A" w:rsidP="0042004A">
      <w:pPr>
        <w:adjustRightInd w:val="0"/>
        <w:snapToGrid w:val="0"/>
        <w:spacing w:line="259" w:lineRule="auto"/>
        <w:rPr>
          <w:ins w:id="28003" w:author="Jens-Rainer Ohm" w:date="2023-05-08T12:34:00Z"/>
          <w:rFonts w:eastAsiaTheme="minorEastAsia" w:cstheme="minorBidi"/>
          <w:sz w:val="20"/>
          <w:szCs w:val="20"/>
          <w:lang w:val="en-CA" w:eastAsia="zh-CN"/>
          <w:rPrChange w:id="28004" w:author="Jens-Rainer Ohm" w:date="2023-05-08T12:56:00Z">
            <w:rPr>
              <w:ins w:id="28005" w:author="Jens-Rainer Ohm" w:date="2023-05-08T12:34:00Z"/>
              <w:rFonts w:eastAsiaTheme="minorEastAsia" w:cstheme="minorBidi"/>
              <w:sz w:val="20"/>
              <w:szCs w:val="20"/>
              <w:lang w:eastAsia="zh-CN"/>
            </w:rPr>
          </w:rPrChange>
        </w:rPr>
      </w:pPr>
      <w:ins w:id="28006" w:author="Jens-Rainer Ohm" w:date="2023-05-08T12:34:00Z">
        <w:r w:rsidRPr="00891F3A">
          <w:rPr>
            <w:rFonts w:eastAsiaTheme="minorEastAsia" w:cstheme="minorBidi"/>
            <w:sz w:val="20"/>
            <w:szCs w:val="20"/>
            <w:lang w:val="en-CA" w:eastAsia="zh-CN"/>
            <w:rPrChange w:id="28007" w:author="Jens-Rainer Ohm" w:date="2023-05-08T12:56:00Z">
              <w:rPr>
                <w:rFonts w:eastAsiaTheme="minorEastAsia" w:cstheme="minorBidi"/>
                <w:sz w:val="20"/>
                <w:szCs w:val="20"/>
                <w:lang w:eastAsia="zh-CN"/>
              </w:rPr>
            </w:rPrChange>
          </w:rPr>
          <w:t>However, in v4, the standard cannot be specified in a way to use 1 bit of the nnpfc_purpose syntax element to indicate two cases (with that capability, or without that capability). One way that would be OK is to use 2 bits of the nnpfc_purpose syntax element for each new capability.</w:t>
        </w:r>
      </w:ins>
    </w:p>
    <w:p w14:paraId="44FB8A7A" w14:textId="77777777" w:rsidR="0042004A" w:rsidRPr="00891F3A" w:rsidRDefault="0042004A" w:rsidP="0042004A">
      <w:pPr>
        <w:adjustRightInd w:val="0"/>
        <w:snapToGrid w:val="0"/>
        <w:spacing w:line="259" w:lineRule="auto"/>
        <w:rPr>
          <w:ins w:id="28008" w:author="Jens-Rainer Ohm" w:date="2023-05-08T12:34:00Z"/>
          <w:rFonts w:eastAsiaTheme="minorEastAsia" w:cstheme="minorBidi"/>
          <w:sz w:val="20"/>
          <w:szCs w:val="20"/>
          <w:lang w:val="en-CA" w:eastAsia="zh-CN"/>
          <w:rPrChange w:id="28009" w:author="Jens-Rainer Ohm" w:date="2023-05-08T12:56:00Z">
            <w:rPr>
              <w:ins w:id="28010" w:author="Jens-Rainer Ohm" w:date="2023-05-08T12:34:00Z"/>
              <w:rFonts w:eastAsiaTheme="minorEastAsia" w:cstheme="minorBidi"/>
              <w:sz w:val="20"/>
              <w:szCs w:val="20"/>
              <w:lang w:eastAsia="zh-CN"/>
            </w:rPr>
          </w:rPrChange>
        </w:rPr>
      </w:pPr>
      <w:ins w:id="28011" w:author="Jens-Rainer Ohm" w:date="2023-05-08T12:34:00Z">
        <w:r w:rsidRPr="00891F3A">
          <w:rPr>
            <w:rFonts w:eastAsiaTheme="minorEastAsia" w:cstheme="minorBidi"/>
            <w:sz w:val="20"/>
            <w:szCs w:val="20"/>
            <w:lang w:val="en-CA" w:eastAsia="zh-CN"/>
            <w:rPrChange w:id="28012" w:author="Jens-Rainer Ohm" w:date="2023-05-08T12:56:00Z">
              <w:rPr>
                <w:rFonts w:eastAsiaTheme="minorEastAsia" w:cstheme="minorBidi"/>
                <w:sz w:val="20"/>
                <w:szCs w:val="20"/>
                <w:lang w:eastAsia="zh-CN"/>
              </w:rPr>
            </w:rPrChange>
          </w:rPr>
          <w:t>No action was recommended on this item.</w:t>
        </w:r>
      </w:ins>
    </w:p>
    <w:p w14:paraId="00FC4B48" w14:textId="77777777" w:rsidR="0042004A" w:rsidRPr="00891F3A" w:rsidRDefault="0042004A" w:rsidP="0042004A">
      <w:pPr>
        <w:adjustRightInd w:val="0"/>
        <w:snapToGrid w:val="0"/>
        <w:spacing w:line="259" w:lineRule="auto"/>
        <w:rPr>
          <w:ins w:id="28013" w:author="Jens-Rainer Ohm" w:date="2023-05-08T12:34:00Z"/>
          <w:rFonts w:eastAsiaTheme="minorEastAsia"/>
          <w:bCs/>
          <w:noProof/>
          <w:sz w:val="20"/>
          <w:szCs w:val="20"/>
          <w:lang w:val="en-CA" w:eastAsia="zh-CN"/>
          <w:rPrChange w:id="28014" w:author="Jens-Rainer Ohm" w:date="2023-05-08T12:56:00Z">
            <w:rPr>
              <w:ins w:id="28015" w:author="Jens-Rainer Ohm" w:date="2023-05-08T12:34:00Z"/>
              <w:rFonts w:eastAsiaTheme="minorEastAsia"/>
              <w:bCs/>
              <w:noProof/>
              <w:sz w:val="20"/>
              <w:szCs w:val="20"/>
              <w:lang w:eastAsia="zh-CN"/>
            </w:rPr>
          </w:rPrChange>
        </w:rPr>
      </w:pPr>
    </w:p>
    <w:p w14:paraId="69E0BE47"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016" w:author="Jens-Rainer Ohm" w:date="2023-05-08T12:34:00Z"/>
          <w:rFonts w:eastAsiaTheme="minorEastAsia"/>
          <w:bCs/>
          <w:noProof/>
          <w:sz w:val="20"/>
          <w:szCs w:val="20"/>
          <w:lang w:val="en-CA" w:eastAsia="zh-CN"/>
          <w:rPrChange w:id="28017" w:author="Jens-Rainer Ohm" w:date="2023-05-08T12:56:00Z">
            <w:rPr>
              <w:ins w:id="28018" w:author="Jens-Rainer Ohm" w:date="2023-05-08T12:34:00Z"/>
              <w:rFonts w:eastAsiaTheme="minorEastAsia"/>
              <w:bCs/>
              <w:noProof/>
              <w:sz w:val="20"/>
              <w:szCs w:val="20"/>
              <w:lang w:eastAsia="zh-CN"/>
            </w:rPr>
          </w:rPrChange>
        </w:rPr>
      </w:pPr>
      <w:bookmarkStart w:id="28019" w:name="_Ref132709111"/>
      <w:ins w:id="28020" w:author="Jens-Rainer Ohm" w:date="2023-05-08T12:34:00Z">
        <w:r w:rsidRPr="00891F3A">
          <w:rPr>
            <w:rFonts w:eastAsiaTheme="minorEastAsia"/>
            <w:bCs/>
            <w:noProof/>
            <w:sz w:val="20"/>
            <w:szCs w:val="20"/>
            <w:lang w:val="en-CA" w:eastAsia="zh-CN"/>
            <w:rPrChange w:id="28021" w:author="Jens-Rainer Ohm" w:date="2023-05-08T12:56:00Z">
              <w:rPr>
                <w:rFonts w:eastAsiaTheme="minorEastAsia"/>
                <w:bCs/>
                <w:noProof/>
                <w:sz w:val="20"/>
                <w:szCs w:val="20"/>
                <w:lang w:eastAsia="zh-CN"/>
              </w:rPr>
            </w:rPrChange>
          </w:rPr>
          <w:t xml:space="preserve">On NNPF repetition, update, </w:t>
        </w:r>
        <w:r w:rsidRPr="00891F3A">
          <w:rPr>
            <w:rFonts w:eastAsiaTheme="minorEastAsia" w:cstheme="minorBidi"/>
            <w:sz w:val="20"/>
            <w:szCs w:val="20"/>
            <w:lang w:val="en-CA" w:eastAsia="zh-CN"/>
          </w:rPr>
          <w:t>persistence, activation, and association</w:t>
        </w:r>
        <w:bookmarkEnd w:id="28019"/>
      </w:ins>
    </w:p>
    <w:p w14:paraId="6DF0A1AD"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022" w:author="Jens-Rainer Ohm" w:date="2023-05-08T12:34:00Z"/>
          <w:rFonts w:eastAsiaTheme="minorEastAsia"/>
          <w:bCs/>
          <w:noProof/>
          <w:sz w:val="20"/>
          <w:szCs w:val="20"/>
          <w:lang w:val="en-CA" w:eastAsia="zh-CN"/>
          <w:rPrChange w:id="28023" w:author="Jens-Rainer Ohm" w:date="2023-05-08T12:56:00Z">
            <w:rPr>
              <w:ins w:id="28024" w:author="Jens-Rainer Ohm" w:date="2023-05-08T12:34:00Z"/>
              <w:rFonts w:eastAsiaTheme="minorEastAsia"/>
              <w:bCs/>
              <w:noProof/>
              <w:sz w:val="20"/>
              <w:szCs w:val="20"/>
              <w:lang w:eastAsia="zh-CN"/>
            </w:rPr>
          </w:rPrChange>
        </w:rPr>
      </w:pPr>
      <w:ins w:id="28025" w:author="Jens-Rainer Ohm" w:date="2023-05-08T12:34:00Z">
        <w:r w:rsidRPr="00891F3A">
          <w:rPr>
            <w:rFonts w:eastAsiaTheme="minorEastAsia"/>
            <w:bCs/>
            <w:noProof/>
            <w:sz w:val="20"/>
            <w:szCs w:val="20"/>
            <w:lang w:val="en-CA" w:eastAsia="zh-CN"/>
            <w:rPrChange w:id="28026" w:author="Jens-Rainer Ohm" w:date="2023-05-08T12:56:00Z">
              <w:rPr>
                <w:rFonts w:eastAsiaTheme="minorEastAsia"/>
                <w:bCs/>
                <w:noProof/>
                <w:sz w:val="20"/>
                <w:szCs w:val="20"/>
                <w:lang w:eastAsia="zh-CN"/>
              </w:rPr>
            </w:rPrChange>
          </w:rPr>
          <w:t xml:space="preserve">Keep both </w:t>
        </w:r>
        <w:r w:rsidRPr="00891F3A">
          <w:rPr>
            <w:rFonts w:eastAsia="DengXian" w:cstheme="minorBidi"/>
            <w:sz w:val="20"/>
            <w:szCs w:val="20"/>
            <w:lang w:val="en-CA" w:eastAsia="zh-CN"/>
            <w:rPrChange w:id="28027" w:author="Jens-Rainer Ohm" w:date="2023-05-08T12:56:00Z">
              <w:rPr>
                <w:rFonts w:eastAsia="DengXian" w:cstheme="minorBidi"/>
                <w:sz w:val="20"/>
                <w:szCs w:val="20"/>
                <w:lang w:eastAsia="zh-CN"/>
              </w:rPr>
            </w:rPrChange>
          </w:rPr>
          <w:t>nnpfc_property_present_flag and nnpfc_base_flag?</w:t>
        </w:r>
      </w:ins>
    </w:p>
    <w:p w14:paraId="4377672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028" w:author="Jens-Rainer Ohm" w:date="2023-05-08T12:34:00Z"/>
          <w:rFonts w:eastAsiaTheme="minorEastAsia"/>
          <w:bCs/>
          <w:noProof/>
          <w:sz w:val="20"/>
          <w:szCs w:val="20"/>
          <w:lang w:val="en-CA" w:eastAsia="zh-CN"/>
          <w:rPrChange w:id="28029" w:author="Jens-Rainer Ohm" w:date="2023-05-08T12:56:00Z">
            <w:rPr>
              <w:ins w:id="28030" w:author="Jens-Rainer Ohm" w:date="2023-05-08T12:34:00Z"/>
              <w:rFonts w:eastAsiaTheme="minorEastAsia"/>
              <w:bCs/>
              <w:noProof/>
              <w:sz w:val="20"/>
              <w:szCs w:val="20"/>
              <w:lang w:eastAsia="zh-CN"/>
            </w:rPr>
          </w:rPrChange>
        </w:rPr>
      </w:pPr>
      <w:bookmarkStart w:id="28031" w:name="_Ref133031537"/>
      <w:ins w:id="28032" w:author="Jens-Rainer Ohm" w:date="2023-05-08T12:34:00Z">
        <w:r w:rsidRPr="00891F3A">
          <w:rPr>
            <w:rFonts w:eastAsia="DengXian" w:cstheme="minorBidi"/>
            <w:sz w:val="20"/>
            <w:szCs w:val="20"/>
            <w:lang w:val="en-CA" w:eastAsia="zh-CN"/>
            <w:rPrChange w:id="28033" w:author="Jens-Rainer Ohm" w:date="2023-05-08T12:56:00Z">
              <w:rPr>
                <w:rFonts w:eastAsia="DengXian" w:cstheme="minorBidi"/>
                <w:sz w:val="20"/>
                <w:szCs w:val="20"/>
                <w:lang w:eastAsia="zh-CN"/>
              </w:rPr>
            </w:rPrChange>
          </w:rPr>
          <w:t xml:space="preserve">Yes, and move </w:t>
        </w:r>
        <w:r w:rsidRPr="00891F3A">
          <w:rPr>
            <w:rFonts w:eastAsiaTheme="minorEastAsia" w:cstheme="minorBidi"/>
            <w:sz w:val="20"/>
            <w:szCs w:val="22"/>
            <w:lang w:val="en-CA" w:eastAsia="zh-CN"/>
          </w:rPr>
          <w:t xml:space="preserve">nnpfc_base_flag next to nnpfc_id in the NNPFC SEI message syntax. </w:t>
        </w:r>
        <w:r w:rsidRPr="00891F3A">
          <w:rPr>
            <w:rFonts w:eastAsiaTheme="minorEastAsia"/>
            <w:bCs/>
            <w:noProof/>
            <w:sz w:val="20"/>
            <w:szCs w:val="20"/>
            <w:lang w:val="en-CA" w:eastAsia="zh-CN"/>
            <w:rPrChange w:id="28034" w:author="Jens-Rainer Ohm" w:date="2023-05-08T12:56:00Z">
              <w:rPr>
                <w:rFonts w:eastAsiaTheme="minorEastAsia"/>
                <w:bCs/>
                <w:noProof/>
                <w:sz w:val="20"/>
                <w:szCs w:val="20"/>
                <w:lang w:eastAsia="zh-CN"/>
              </w:rPr>
            </w:rPrChange>
          </w:rPr>
          <w:t xml:space="preserve">(JVET-AD0056 item 1, </w:t>
        </w:r>
        <w:r w:rsidRPr="00891F3A">
          <w:rPr>
            <w:rFonts w:cstheme="minorBidi"/>
            <w:sz w:val="20"/>
            <w:szCs w:val="20"/>
            <w:lang w:val="en-CA" w:eastAsia="zh-CN"/>
            <w:rPrChange w:id="28035" w:author="Jens-Rainer Ohm" w:date="2023-05-08T12:56:00Z">
              <w:rPr>
                <w:rFonts w:cstheme="minorBidi"/>
                <w:sz w:val="20"/>
                <w:szCs w:val="20"/>
                <w:lang w:eastAsia="zh-CN"/>
              </w:rPr>
            </w:rPrChange>
          </w:rPr>
          <w:t>JVET-AD0067 item 6</w:t>
        </w:r>
        <w:r w:rsidRPr="00891F3A">
          <w:rPr>
            <w:rFonts w:eastAsiaTheme="minorEastAsia"/>
            <w:bCs/>
            <w:noProof/>
            <w:sz w:val="20"/>
            <w:szCs w:val="20"/>
            <w:lang w:val="en-CA" w:eastAsia="zh-CN"/>
            <w:rPrChange w:id="28036" w:author="Jens-Rainer Ohm" w:date="2023-05-08T12:56:00Z">
              <w:rPr>
                <w:rFonts w:eastAsiaTheme="minorEastAsia"/>
                <w:bCs/>
                <w:noProof/>
                <w:sz w:val="20"/>
                <w:szCs w:val="20"/>
                <w:lang w:eastAsia="zh-CN"/>
              </w:rPr>
            </w:rPrChange>
          </w:rPr>
          <w:t>)</w:t>
        </w:r>
        <w:bookmarkEnd w:id="28031"/>
      </w:ins>
    </w:p>
    <w:p w14:paraId="56BC2B70" w14:textId="77777777" w:rsidR="0042004A" w:rsidRPr="00891F3A" w:rsidRDefault="0042004A" w:rsidP="0042004A">
      <w:pPr>
        <w:adjustRightInd w:val="0"/>
        <w:snapToGrid w:val="0"/>
        <w:spacing w:line="259" w:lineRule="auto"/>
        <w:ind w:left="1800"/>
        <w:rPr>
          <w:ins w:id="28037" w:author="Jens-Rainer Ohm" w:date="2023-05-08T12:34:00Z"/>
          <w:rFonts w:eastAsiaTheme="minorEastAsia"/>
          <w:bCs/>
          <w:noProof/>
          <w:sz w:val="20"/>
          <w:szCs w:val="20"/>
          <w:lang w:val="en-CA" w:eastAsia="zh-CN"/>
          <w:rPrChange w:id="28038" w:author="Jens-Rainer Ohm" w:date="2023-05-08T12:56:00Z">
            <w:rPr>
              <w:ins w:id="28039" w:author="Jens-Rainer Ohm" w:date="2023-05-08T12:34:00Z"/>
              <w:rFonts w:eastAsiaTheme="minorEastAsia"/>
              <w:bCs/>
              <w:noProof/>
              <w:sz w:val="20"/>
              <w:szCs w:val="20"/>
              <w:lang w:eastAsia="zh-CN"/>
            </w:rPr>
          </w:rPrChange>
        </w:rPr>
      </w:pPr>
      <w:ins w:id="28040" w:author="Jens-Rainer Ohm" w:date="2023-05-08T12:34:00Z">
        <w:r w:rsidRPr="00891F3A">
          <w:rPr>
            <w:rFonts w:eastAsiaTheme="minorEastAsia" w:cstheme="minorBidi"/>
            <w:sz w:val="20"/>
            <w:szCs w:val="22"/>
            <w:lang w:val="en-CA" w:eastAsia="zh-CN"/>
          </w:rPr>
          <w:t xml:space="preserve">This change is asserted to simplify decoder operation to conclude if the NNPFC SEI message contains a base NNPF or an NNPF update. </w:t>
        </w:r>
        <w:r w:rsidRPr="00891F3A">
          <w:rPr>
            <w:rFonts w:eastAsiaTheme="minorEastAsia"/>
            <w:bCs/>
            <w:noProof/>
            <w:sz w:val="20"/>
            <w:szCs w:val="20"/>
            <w:lang w:val="en-CA" w:eastAsia="zh-CN"/>
            <w:rPrChange w:id="28041" w:author="Jens-Rainer Ohm" w:date="2023-05-08T12:56:00Z">
              <w:rPr>
                <w:rFonts w:eastAsiaTheme="minorEastAsia"/>
                <w:bCs/>
                <w:noProof/>
                <w:sz w:val="20"/>
                <w:szCs w:val="20"/>
                <w:lang w:eastAsia="zh-CN"/>
              </w:rPr>
            </w:rPrChange>
          </w:rPr>
          <w:t>(JVET-AD0056 item 1)</w:t>
        </w:r>
      </w:ins>
    </w:p>
    <w:p w14:paraId="0BDB485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042" w:author="Jens-Rainer Ohm" w:date="2023-05-08T12:34:00Z"/>
          <w:rFonts w:eastAsia="DengXian" w:cstheme="minorBidi"/>
          <w:sz w:val="20"/>
          <w:szCs w:val="20"/>
          <w:lang w:val="en-CA" w:eastAsia="zh-CN"/>
          <w:rPrChange w:id="28043" w:author="Jens-Rainer Ohm" w:date="2023-05-08T12:56:00Z">
            <w:rPr>
              <w:ins w:id="28044" w:author="Jens-Rainer Ohm" w:date="2023-05-08T12:34:00Z"/>
              <w:rFonts w:eastAsia="DengXian" w:cstheme="minorBidi"/>
              <w:sz w:val="20"/>
              <w:szCs w:val="20"/>
              <w:lang w:eastAsia="zh-CN"/>
            </w:rPr>
          </w:rPrChange>
        </w:rPr>
      </w:pPr>
      <w:bookmarkStart w:id="28045" w:name="_Ref133031434"/>
      <w:ins w:id="28046" w:author="Jens-Rainer Ohm" w:date="2023-05-08T12:34:00Z">
        <w:r w:rsidRPr="00891F3A">
          <w:rPr>
            <w:rFonts w:eastAsiaTheme="minorEastAsia"/>
            <w:bCs/>
            <w:noProof/>
            <w:sz w:val="20"/>
            <w:szCs w:val="20"/>
            <w:lang w:val="en-CA" w:eastAsia="zh-CN"/>
            <w:rPrChange w:id="28047" w:author="Jens-Rainer Ohm" w:date="2023-05-08T12:56:00Z">
              <w:rPr>
                <w:rFonts w:eastAsiaTheme="minorEastAsia"/>
                <w:bCs/>
                <w:noProof/>
                <w:sz w:val="20"/>
                <w:szCs w:val="20"/>
                <w:lang w:eastAsia="zh-CN"/>
              </w:rPr>
            </w:rPrChange>
          </w:rPr>
          <w:t xml:space="preserve">No, remove </w:t>
        </w:r>
        <w:r w:rsidRPr="00891F3A">
          <w:rPr>
            <w:rFonts w:eastAsia="DengXian" w:cstheme="minorBidi"/>
            <w:sz w:val="20"/>
            <w:szCs w:val="20"/>
            <w:lang w:val="en-CA" w:eastAsia="zh-CN"/>
            <w:rPrChange w:id="28048" w:author="Jens-Rainer Ohm" w:date="2023-05-08T12:56:00Z">
              <w:rPr>
                <w:rFonts w:eastAsia="DengXian" w:cstheme="minorBidi"/>
                <w:sz w:val="20"/>
                <w:szCs w:val="20"/>
                <w:lang w:eastAsia="zh-CN"/>
              </w:rPr>
            </w:rPrChange>
          </w:rPr>
          <w:t>nnpfc_base_flag and disable two types of NNPF update: the so-called full update of an NNPF (wherein nnpfc_property_present_flag is equal to 1 and the NNPF property parameters are present in the NNPFC SEI message but are different from those in the base NNPF) and the update of the maximum NNPF complexity parameters to be smaller. (JVET-AD0091 item 1)</w:t>
        </w:r>
        <w:bookmarkEnd w:id="28045"/>
      </w:ins>
    </w:p>
    <w:p w14:paraId="76733DF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49" w:author="Jens-Rainer Ohm" w:date="2023-05-08T12:34:00Z"/>
          <w:rFonts w:eastAsia="SimSun"/>
          <w:sz w:val="20"/>
          <w:szCs w:val="20"/>
          <w:lang w:val="en-CA" w:eastAsia="zh-CN"/>
          <w:rPrChange w:id="28050" w:author="Jens-Rainer Ohm" w:date="2023-05-08T12:56:00Z">
            <w:rPr>
              <w:ins w:id="28051" w:author="Jens-Rainer Ohm" w:date="2023-05-08T12:34:00Z"/>
              <w:rFonts w:eastAsia="SimSun"/>
              <w:sz w:val="20"/>
              <w:szCs w:val="20"/>
              <w:lang w:eastAsia="zh-CN"/>
            </w:rPr>
          </w:rPrChange>
        </w:rPr>
      </w:pPr>
      <w:ins w:id="28052" w:author="Jens-Rainer Ohm" w:date="2023-05-08T12:34:00Z">
        <w:r w:rsidRPr="00891F3A">
          <w:rPr>
            <w:rFonts w:eastAsia="SimSun"/>
            <w:sz w:val="20"/>
            <w:szCs w:val="20"/>
            <w:lang w:val="en-CA" w:eastAsia="zh-CN"/>
            <w:rPrChange w:id="28053" w:author="Jens-Rainer Ohm" w:date="2023-05-08T12:56:00Z">
              <w:rPr>
                <w:rFonts w:eastAsia="SimSun"/>
                <w:sz w:val="20"/>
                <w:szCs w:val="20"/>
                <w:lang w:eastAsia="zh-CN"/>
              </w:rPr>
            </w:rPrChange>
          </w:rPr>
          <w:t xml:space="preserve">BoG </w:t>
        </w:r>
        <w:r w:rsidRPr="00891F3A">
          <w:rPr>
            <w:rFonts w:eastAsia="SimSun"/>
            <w:szCs w:val="20"/>
            <w:lang w:val="en-CA"/>
            <w:rPrChange w:id="28054" w:author="Jens-Rainer Ohm" w:date="2023-05-08T12:56:00Z">
              <w:rPr>
                <w:rFonts w:eastAsia="SimSun"/>
                <w:szCs w:val="20"/>
              </w:rPr>
            </w:rPrChange>
          </w:rPr>
          <w:t>discussion</w:t>
        </w:r>
        <w:r w:rsidRPr="00891F3A">
          <w:rPr>
            <w:rFonts w:eastAsia="SimSun"/>
            <w:sz w:val="20"/>
            <w:szCs w:val="20"/>
            <w:lang w:val="en-CA" w:eastAsia="zh-CN"/>
            <w:rPrChange w:id="28055" w:author="Jens-Rainer Ohm" w:date="2023-05-08T12:56:00Z">
              <w:rPr>
                <w:rFonts w:eastAsia="SimSun"/>
                <w:sz w:val="20"/>
                <w:szCs w:val="20"/>
                <w:lang w:eastAsia="zh-CN"/>
              </w:rPr>
            </w:rPrChange>
          </w:rPr>
          <w:t xml:space="preserve"> for </w:t>
        </w:r>
        <w:r w:rsidRPr="00891F3A">
          <w:rPr>
            <w:rFonts w:eastAsia="SimSun"/>
            <w:szCs w:val="20"/>
            <w:lang w:val="en-CA"/>
            <w:rPrChange w:id="28056" w:author="Jens-Rainer Ohm" w:date="2023-05-08T12:56:00Z">
              <w:rPr>
                <w:rFonts w:eastAsia="SimSun"/>
                <w:szCs w:val="20"/>
              </w:rPr>
            </w:rPrChange>
          </w:rPr>
          <w:t xml:space="preserve">this </w:t>
        </w:r>
        <w:r w:rsidRPr="00891F3A">
          <w:rPr>
            <w:rFonts w:eastAsia="SimSun"/>
            <w:sz w:val="20"/>
            <w:szCs w:val="20"/>
            <w:lang w:val="en-CA" w:eastAsia="zh-CN"/>
            <w:rPrChange w:id="28057" w:author="Jens-Rainer Ohm" w:date="2023-05-08T12:56:00Z">
              <w:rPr>
                <w:rFonts w:eastAsia="SimSun"/>
                <w:sz w:val="20"/>
                <w:szCs w:val="20"/>
                <w:lang w:eastAsia="zh-CN"/>
              </w:rPr>
            </w:rPrChange>
          </w:rPr>
          <w:t>item was chaired by Sean McCarthy.</w:t>
        </w:r>
      </w:ins>
    </w:p>
    <w:p w14:paraId="3E1C4EE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58" w:author="Jens-Rainer Ohm" w:date="2023-05-08T12:34:00Z"/>
          <w:rFonts w:eastAsia="SimSun"/>
          <w:sz w:val="20"/>
          <w:szCs w:val="20"/>
          <w:lang w:val="en-CA" w:eastAsia="zh-CN"/>
          <w:rPrChange w:id="28059" w:author="Jens-Rainer Ohm" w:date="2023-05-08T12:56:00Z">
            <w:rPr>
              <w:ins w:id="28060" w:author="Jens-Rainer Ohm" w:date="2023-05-08T12:34:00Z"/>
              <w:rFonts w:eastAsia="SimSun"/>
              <w:sz w:val="20"/>
              <w:szCs w:val="20"/>
              <w:lang w:eastAsia="zh-CN"/>
            </w:rPr>
          </w:rPrChange>
        </w:rPr>
      </w:pPr>
      <w:ins w:id="28061" w:author="Jens-Rainer Ohm" w:date="2023-05-08T12:34:00Z">
        <w:r w:rsidRPr="00891F3A">
          <w:rPr>
            <w:rFonts w:eastAsia="SimSun"/>
            <w:sz w:val="20"/>
            <w:szCs w:val="20"/>
            <w:lang w:val="en-CA" w:eastAsia="zh-CN"/>
            <w:rPrChange w:id="28062" w:author="Jens-Rainer Ohm" w:date="2023-05-08T12:56:00Z">
              <w:rPr>
                <w:rFonts w:eastAsia="SimSun"/>
                <w:sz w:val="20"/>
                <w:szCs w:val="20"/>
                <w:lang w:eastAsia="zh-CN"/>
              </w:rPr>
            </w:rPrChange>
          </w:rPr>
          <w:t>It was commented that the two are not mutually exclusive; it is possible to keep only one of the two flags and move the kept flag to an earlier position.</w:t>
        </w:r>
      </w:ins>
    </w:p>
    <w:p w14:paraId="5F0C7DB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63" w:author="Jens-Rainer Ohm" w:date="2023-05-08T12:34:00Z"/>
          <w:rFonts w:eastAsia="DengXian"/>
          <w:sz w:val="20"/>
          <w:szCs w:val="20"/>
          <w:lang w:val="en-CA"/>
          <w:rPrChange w:id="28064" w:author="Jens-Rainer Ohm" w:date="2023-05-08T12:56:00Z">
            <w:rPr>
              <w:ins w:id="28065" w:author="Jens-Rainer Ohm" w:date="2023-05-08T12:34:00Z"/>
              <w:rFonts w:eastAsia="DengXian"/>
              <w:sz w:val="20"/>
              <w:szCs w:val="20"/>
            </w:rPr>
          </w:rPrChange>
        </w:rPr>
      </w:pPr>
      <w:ins w:id="28066" w:author="Jens-Rainer Ohm" w:date="2023-05-08T12:34:00Z">
        <w:r w:rsidRPr="00891F3A">
          <w:rPr>
            <w:rFonts w:eastAsia="DengXian"/>
            <w:sz w:val="20"/>
            <w:szCs w:val="20"/>
            <w:lang w:val="en-CA"/>
            <w:rPrChange w:id="28067" w:author="Jens-Rainer Ohm" w:date="2023-05-08T12:56:00Z">
              <w:rPr>
                <w:rFonts w:eastAsia="DengXian"/>
                <w:sz w:val="20"/>
                <w:szCs w:val="20"/>
              </w:rPr>
            </w:rPrChange>
          </w:rPr>
          <w:t>Is the full update of an NNPF (wherein nnpfc_property_present_flag is equal to 1 and the NNPF property parameters are present in the NNPFC SEI message but are different from those in the base NNPF) import to support?</w:t>
        </w:r>
      </w:ins>
    </w:p>
    <w:p w14:paraId="7D3EAD7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68" w:author="Jens-Rainer Ohm" w:date="2023-05-08T12:34:00Z"/>
          <w:rFonts w:eastAsia="DengXian"/>
          <w:sz w:val="20"/>
          <w:szCs w:val="20"/>
          <w:lang w:val="en-CA"/>
          <w:rPrChange w:id="28069" w:author="Jens-Rainer Ohm" w:date="2023-05-08T12:56:00Z">
            <w:rPr>
              <w:ins w:id="28070" w:author="Jens-Rainer Ohm" w:date="2023-05-08T12:34:00Z"/>
              <w:rFonts w:eastAsia="DengXian"/>
              <w:sz w:val="20"/>
              <w:szCs w:val="20"/>
            </w:rPr>
          </w:rPrChange>
        </w:rPr>
      </w:pPr>
      <w:ins w:id="28071" w:author="Jens-Rainer Ohm" w:date="2023-05-08T12:34:00Z">
        <w:r w:rsidRPr="00891F3A">
          <w:rPr>
            <w:rFonts w:eastAsia="DengXian"/>
            <w:sz w:val="20"/>
            <w:szCs w:val="20"/>
            <w:lang w:val="en-CA"/>
            <w:rPrChange w:id="28072" w:author="Jens-Rainer Ohm" w:date="2023-05-08T12:56:00Z">
              <w:rPr>
                <w:rFonts w:eastAsia="DengXian"/>
                <w:sz w:val="20"/>
                <w:szCs w:val="20"/>
              </w:rPr>
            </w:rPrChange>
          </w:rPr>
          <w:t>Is the update of the maximum NNPF complexity parameters to be smaller important to support?</w:t>
        </w:r>
      </w:ins>
    </w:p>
    <w:p w14:paraId="68928B7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73" w:author="Jens-Rainer Ohm" w:date="2023-05-08T12:34:00Z"/>
          <w:rFonts w:eastAsia="SimSun"/>
          <w:sz w:val="20"/>
          <w:szCs w:val="20"/>
          <w:lang w:val="en-CA" w:eastAsia="zh-CN"/>
          <w:rPrChange w:id="28074" w:author="Jens-Rainer Ohm" w:date="2023-05-08T12:56:00Z">
            <w:rPr>
              <w:ins w:id="28075" w:author="Jens-Rainer Ohm" w:date="2023-05-08T12:34:00Z"/>
              <w:rFonts w:eastAsia="SimSun"/>
              <w:sz w:val="20"/>
              <w:szCs w:val="20"/>
              <w:lang w:eastAsia="zh-CN"/>
            </w:rPr>
          </w:rPrChange>
        </w:rPr>
      </w:pPr>
      <w:ins w:id="28076" w:author="Jens-Rainer Ohm" w:date="2023-05-08T12:34:00Z">
        <w:r w:rsidRPr="00891F3A">
          <w:rPr>
            <w:rFonts w:eastAsia="SimSun"/>
            <w:sz w:val="20"/>
            <w:szCs w:val="20"/>
            <w:lang w:val="en-CA" w:eastAsia="zh-CN"/>
            <w:rPrChange w:id="28077" w:author="Jens-Rainer Ohm" w:date="2023-05-08T12:56:00Z">
              <w:rPr>
                <w:rFonts w:eastAsia="SimSun"/>
                <w:sz w:val="20"/>
                <w:szCs w:val="20"/>
                <w:lang w:eastAsia="zh-CN"/>
              </w:rPr>
            </w:rPrChange>
          </w:rPr>
          <w:t>Do we want to keep both of the two flags or just keep one of the two?</w:t>
        </w:r>
      </w:ins>
    </w:p>
    <w:p w14:paraId="58FD6C8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78" w:author="Jens-Rainer Ohm" w:date="2023-05-08T12:34:00Z"/>
          <w:rFonts w:eastAsia="SimSun"/>
          <w:sz w:val="20"/>
          <w:szCs w:val="20"/>
          <w:lang w:val="en-CA" w:eastAsia="zh-CN"/>
          <w:rPrChange w:id="28079" w:author="Jens-Rainer Ohm" w:date="2023-05-08T12:56:00Z">
            <w:rPr>
              <w:ins w:id="28080" w:author="Jens-Rainer Ohm" w:date="2023-05-08T12:34:00Z"/>
              <w:rFonts w:eastAsia="SimSun"/>
              <w:sz w:val="20"/>
              <w:szCs w:val="20"/>
              <w:lang w:eastAsia="zh-CN"/>
            </w:rPr>
          </w:rPrChange>
        </w:rPr>
      </w:pPr>
      <w:ins w:id="28081" w:author="Jens-Rainer Ohm" w:date="2023-05-08T12:34:00Z">
        <w:r w:rsidRPr="00891F3A">
          <w:rPr>
            <w:rFonts w:eastAsia="SimSun"/>
            <w:sz w:val="20"/>
            <w:szCs w:val="20"/>
            <w:lang w:val="en-CA" w:eastAsia="zh-CN"/>
            <w:rPrChange w:id="28082" w:author="Jens-Rainer Ohm" w:date="2023-05-08T12:56:00Z">
              <w:rPr>
                <w:rFonts w:eastAsia="SimSun"/>
                <w:sz w:val="20"/>
                <w:szCs w:val="20"/>
                <w:lang w:eastAsia="zh-CN"/>
              </w:rPr>
            </w:rPrChange>
          </w:rPr>
          <w:t xml:space="preserve">No action on item </w:t>
        </w:r>
        <w:r w:rsidRPr="00891F3A">
          <w:rPr>
            <w:rFonts w:eastAsia="SimSun"/>
            <w:sz w:val="20"/>
            <w:szCs w:val="20"/>
            <w:lang w:val="en-CA" w:eastAsia="zh-CN"/>
            <w:rPrChange w:id="28083"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084" w:author="Jens-Rainer Ohm" w:date="2023-05-08T12:56:00Z">
              <w:rPr>
                <w:rFonts w:eastAsia="SimSun"/>
                <w:sz w:val="20"/>
                <w:szCs w:val="20"/>
                <w:lang w:eastAsia="zh-CN"/>
              </w:rPr>
            </w:rPrChange>
          </w:rPr>
          <w:instrText xml:space="preserve"> REF _Ref133031434 \w \h </w:instrText>
        </w:r>
      </w:ins>
      <w:r w:rsidRPr="00891F3A">
        <w:rPr>
          <w:rFonts w:eastAsia="SimSun"/>
          <w:sz w:val="20"/>
          <w:szCs w:val="20"/>
          <w:lang w:val="en-CA" w:eastAsia="zh-CN"/>
          <w:rPrChange w:id="28085" w:author="Jens-Rainer Ohm" w:date="2023-05-08T12:56:00Z">
            <w:rPr>
              <w:rFonts w:eastAsia="SimSun"/>
              <w:sz w:val="20"/>
              <w:szCs w:val="20"/>
              <w:lang w:val="en-CA" w:eastAsia="zh-CN"/>
            </w:rPr>
          </w:rPrChange>
        </w:rPr>
      </w:r>
      <w:ins w:id="28086" w:author="Jens-Rainer Ohm" w:date="2023-05-08T12:34:00Z">
        <w:r w:rsidRPr="00891F3A">
          <w:rPr>
            <w:rFonts w:eastAsia="SimSun"/>
            <w:sz w:val="20"/>
            <w:szCs w:val="20"/>
            <w:lang w:val="en-CA" w:eastAsia="zh-CN"/>
            <w:rPrChange w:id="28087"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088" w:author="Jens-Rainer Ohm" w:date="2023-05-08T12:56:00Z">
              <w:rPr>
                <w:rFonts w:eastAsia="SimSun"/>
                <w:sz w:val="20"/>
                <w:szCs w:val="20"/>
                <w:lang w:eastAsia="zh-CN"/>
              </w:rPr>
            </w:rPrChange>
          </w:rPr>
          <w:t>6)a</w:t>
        </w:r>
        <w:proofErr w:type="gramEnd"/>
        <w:r w:rsidRPr="00891F3A">
          <w:rPr>
            <w:rFonts w:eastAsia="SimSun"/>
            <w:sz w:val="20"/>
            <w:szCs w:val="20"/>
            <w:lang w:val="en-CA" w:eastAsia="zh-CN"/>
            <w:rPrChange w:id="28089" w:author="Jens-Rainer Ohm" w:date="2023-05-08T12:56:00Z">
              <w:rPr>
                <w:rFonts w:eastAsia="SimSun"/>
                <w:sz w:val="20"/>
                <w:szCs w:val="20"/>
                <w:lang w:eastAsia="zh-CN"/>
              </w:rPr>
            </w:rPrChange>
          </w:rPr>
          <w:t>.ii</w:t>
        </w:r>
        <w:r w:rsidRPr="00891F3A">
          <w:rPr>
            <w:rFonts w:eastAsia="SimSun"/>
            <w:sz w:val="20"/>
            <w:szCs w:val="20"/>
            <w:lang w:val="en-CA" w:eastAsia="zh-CN"/>
            <w:rPrChange w:id="28090"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091" w:author="Jens-Rainer Ohm" w:date="2023-05-08T12:56:00Z">
              <w:rPr>
                <w:rFonts w:eastAsia="SimSun"/>
                <w:sz w:val="20"/>
                <w:szCs w:val="20"/>
                <w:lang w:eastAsia="zh-CN"/>
              </w:rPr>
            </w:rPrChange>
          </w:rPr>
          <w:t>.</w:t>
        </w:r>
      </w:ins>
    </w:p>
    <w:p w14:paraId="0D3A8E5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092" w:author="Jens-Rainer Ohm" w:date="2023-05-08T12:34:00Z"/>
          <w:rFonts w:eastAsia="SimSun"/>
          <w:sz w:val="20"/>
          <w:szCs w:val="20"/>
          <w:lang w:val="en-CA" w:eastAsia="zh-CN"/>
          <w:rPrChange w:id="28093" w:author="Jens-Rainer Ohm" w:date="2023-05-08T12:56:00Z">
            <w:rPr>
              <w:ins w:id="28094" w:author="Jens-Rainer Ohm" w:date="2023-05-08T12:34:00Z"/>
              <w:rFonts w:eastAsia="SimSun"/>
              <w:sz w:val="20"/>
              <w:szCs w:val="20"/>
              <w:lang w:eastAsia="zh-CN"/>
            </w:rPr>
          </w:rPrChange>
        </w:rPr>
      </w:pPr>
      <w:ins w:id="28095" w:author="Jens-Rainer Ohm" w:date="2023-05-08T12:34:00Z">
        <w:r w:rsidRPr="00891F3A">
          <w:rPr>
            <w:rFonts w:eastAsia="SimSun"/>
            <w:bCs/>
            <w:noProof/>
            <w:sz w:val="20"/>
            <w:szCs w:val="20"/>
            <w:highlight w:val="yellow"/>
            <w:lang w:val="en-CA"/>
            <w:rPrChange w:id="28096" w:author="Jens-Rainer Ohm" w:date="2023-05-08T12:56:00Z">
              <w:rPr>
                <w:rFonts w:eastAsia="SimSun"/>
                <w:bCs/>
                <w:noProof/>
                <w:sz w:val="20"/>
                <w:szCs w:val="20"/>
                <w:highlight w:val="yellow"/>
              </w:rPr>
            </w:rPrChange>
          </w:rPr>
          <w:t>BoG recommendation</w:t>
        </w:r>
        <w:r w:rsidRPr="00891F3A">
          <w:rPr>
            <w:rFonts w:eastAsia="SimSun"/>
            <w:bCs/>
            <w:noProof/>
            <w:sz w:val="20"/>
            <w:szCs w:val="20"/>
            <w:lang w:val="en-CA"/>
            <w:rPrChange w:id="28097" w:author="Jens-Rainer Ohm" w:date="2023-05-08T12:56:00Z">
              <w:rPr>
                <w:rFonts w:eastAsia="SimSun"/>
                <w:bCs/>
                <w:noProof/>
                <w:sz w:val="20"/>
                <w:szCs w:val="20"/>
              </w:rPr>
            </w:rPrChange>
          </w:rPr>
          <w:t xml:space="preserve">: Adopt item </w:t>
        </w:r>
        <w:r w:rsidRPr="00891F3A">
          <w:rPr>
            <w:rFonts w:eastAsia="SimSun"/>
            <w:bCs/>
            <w:noProof/>
            <w:sz w:val="20"/>
            <w:szCs w:val="20"/>
            <w:lang w:val="en-CA"/>
            <w:rPrChange w:id="28098" w:author="Jens-Rainer Ohm" w:date="2023-05-08T12:56:00Z">
              <w:rPr>
                <w:rFonts w:eastAsia="SimSun"/>
                <w:bCs/>
                <w:noProof/>
                <w:sz w:val="20"/>
                <w:szCs w:val="20"/>
              </w:rPr>
            </w:rPrChange>
          </w:rPr>
          <w:fldChar w:fldCharType="begin"/>
        </w:r>
        <w:r w:rsidRPr="00891F3A">
          <w:rPr>
            <w:rFonts w:eastAsia="SimSun"/>
            <w:bCs/>
            <w:noProof/>
            <w:sz w:val="20"/>
            <w:szCs w:val="20"/>
            <w:lang w:val="en-CA"/>
            <w:rPrChange w:id="28099" w:author="Jens-Rainer Ohm" w:date="2023-05-08T12:56:00Z">
              <w:rPr>
                <w:rFonts w:eastAsia="SimSun"/>
                <w:bCs/>
                <w:noProof/>
                <w:sz w:val="20"/>
                <w:szCs w:val="20"/>
              </w:rPr>
            </w:rPrChange>
          </w:rPr>
          <w:instrText xml:space="preserve"> REF _Ref133031537 \w \h </w:instrText>
        </w:r>
      </w:ins>
      <w:r w:rsidRPr="00891F3A">
        <w:rPr>
          <w:rFonts w:eastAsia="SimSun"/>
          <w:bCs/>
          <w:noProof/>
          <w:sz w:val="20"/>
          <w:szCs w:val="20"/>
          <w:lang w:val="en-CA"/>
          <w:rPrChange w:id="28100" w:author="Jens-Rainer Ohm" w:date="2023-05-08T12:56:00Z">
            <w:rPr>
              <w:rFonts w:eastAsia="SimSun"/>
              <w:bCs/>
              <w:noProof/>
              <w:sz w:val="20"/>
              <w:szCs w:val="20"/>
              <w:lang w:val="en-CA"/>
            </w:rPr>
          </w:rPrChange>
        </w:rPr>
      </w:r>
      <w:ins w:id="28101" w:author="Jens-Rainer Ohm" w:date="2023-05-08T12:34:00Z">
        <w:r w:rsidRPr="00891F3A">
          <w:rPr>
            <w:rFonts w:eastAsia="SimSun"/>
            <w:bCs/>
            <w:noProof/>
            <w:sz w:val="20"/>
            <w:szCs w:val="20"/>
            <w:lang w:val="en-CA"/>
            <w:rPrChange w:id="28102" w:author="Jens-Rainer Ohm" w:date="2023-05-08T12:56:00Z">
              <w:rPr>
                <w:rFonts w:eastAsia="SimSun"/>
                <w:bCs/>
                <w:noProof/>
                <w:sz w:val="20"/>
                <w:szCs w:val="20"/>
              </w:rPr>
            </w:rPrChange>
          </w:rPr>
          <w:fldChar w:fldCharType="separate"/>
        </w:r>
        <w:r w:rsidRPr="00891F3A">
          <w:rPr>
            <w:rFonts w:eastAsia="SimSun"/>
            <w:bCs/>
            <w:noProof/>
            <w:sz w:val="20"/>
            <w:szCs w:val="20"/>
            <w:lang w:val="en-CA"/>
            <w:rPrChange w:id="28103" w:author="Jens-Rainer Ohm" w:date="2023-05-08T12:56:00Z">
              <w:rPr>
                <w:rFonts w:eastAsia="SimSun"/>
                <w:bCs/>
                <w:noProof/>
                <w:sz w:val="20"/>
                <w:szCs w:val="20"/>
              </w:rPr>
            </w:rPrChange>
          </w:rPr>
          <w:t>6)a.i</w:t>
        </w:r>
        <w:r w:rsidRPr="00891F3A">
          <w:rPr>
            <w:rFonts w:eastAsia="SimSun"/>
            <w:bCs/>
            <w:noProof/>
            <w:sz w:val="20"/>
            <w:szCs w:val="20"/>
            <w:lang w:val="en-CA"/>
            <w:rPrChange w:id="28104" w:author="Jens-Rainer Ohm" w:date="2023-05-08T12:56:00Z">
              <w:rPr>
                <w:rFonts w:eastAsia="SimSun"/>
                <w:bCs/>
                <w:noProof/>
                <w:sz w:val="20"/>
                <w:szCs w:val="20"/>
              </w:rPr>
            </w:rPrChange>
          </w:rPr>
          <w:fldChar w:fldCharType="end"/>
        </w:r>
        <w:r w:rsidRPr="00891F3A">
          <w:rPr>
            <w:rFonts w:eastAsia="SimSun"/>
            <w:bCs/>
            <w:noProof/>
            <w:sz w:val="20"/>
            <w:szCs w:val="20"/>
            <w:lang w:val="en-CA"/>
            <w:rPrChange w:id="28105" w:author="Jens-Rainer Ohm" w:date="2023-05-08T12:56:00Z">
              <w:rPr>
                <w:rFonts w:eastAsia="SimSun"/>
                <w:bCs/>
                <w:noProof/>
                <w:sz w:val="20"/>
                <w:szCs w:val="20"/>
              </w:rPr>
            </w:rPrChange>
          </w:rPr>
          <w:t>.</w:t>
        </w:r>
      </w:ins>
    </w:p>
    <w:p w14:paraId="1A73FBD3"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106" w:author="Jens-Rainer Ohm" w:date="2023-05-08T12:34:00Z"/>
          <w:rFonts w:eastAsiaTheme="minorEastAsia"/>
          <w:bCs/>
          <w:noProof/>
          <w:sz w:val="20"/>
          <w:szCs w:val="20"/>
          <w:lang w:val="en-CA" w:eastAsia="zh-CN"/>
          <w:rPrChange w:id="28107" w:author="Jens-Rainer Ohm" w:date="2023-05-08T12:56:00Z">
            <w:rPr>
              <w:ins w:id="28108" w:author="Jens-Rainer Ohm" w:date="2023-05-08T12:34:00Z"/>
              <w:rFonts w:eastAsiaTheme="minorEastAsia"/>
              <w:bCs/>
              <w:noProof/>
              <w:sz w:val="20"/>
              <w:szCs w:val="20"/>
              <w:lang w:eastAsia="zh-CN"/>
            </w:rPr>
          </w:rPrChange>
        </w:rPr>
      </w:pPr>
      <w:bookmarkStart w:id="28109" w:name="_Ref133031695"/>
      <w:ins w:id="28110" w:author="Jens-Rainer Ohm" w:date="2023-05-08T12:34:00Z">
        <w:r w:rsidRPr="00891F3A">
          <w:rPr>
            <w:rFonts w:eastAsiaTheme="minorEastAsia" w:cstheme="minorBidi"/>
            <w:sz w:val="20"/>
            <w:szCs w:val="20"/>
            <w:lang w:val="en-CA" w:eastAsia="zh-CN"/>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891F3A">
          <w:rPr>
            <w:rFonts w:eastAsiaTheme="minorEastAsia"/>
            <w:bCs/>
            <w:noProof/>
            <w:sz w:val="20"/>
            <w:szCs w:val="20"/>
            <w:lang w:val="en-CA" w:eastAsia="zh-CN"/>
            <w:rPrChange w:id="28111" w:author="Jens-Rainer Ohm" w:date="2023-05-08T12:56:00Z">
              <w:rPr>
                <w:rFonts w:eastAsiaTheme="minorEastAsia"/>
                <w:bCs/>
                <w:noProof/>
                <w:sz w:val="20"/>
                <w:szCs w:val="20"/>
                <w:lang w:eastAsia="zh-CN"/>
              </w:rPr>
            </w:rPrChange>
          </w:rPr>
          <w:t>(JVET-AD0056 item 2)</w:t>
        </w:r>
        <w:bookmarkEnd w:id="28109"/>
      </w:ins>
    </w:p>
    <w:p w14:paraId="6E907B0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12" w:author="Jens-Rainer Ohm" w:date="2023-05-08T12:34:00Z"/>
          <w:rFonts w:eastAsia="SimSun"/>
          <w:sz w:val="20"/>
          <w:szCs w:val="20"/>
          <w:lang w:val="en-CA" w:eastAsia="zh-CN"/>
          <w:rPrChange w:id="28113" w:author="Jens-Rainer Ohm" w:date="2023-05-08T12:56:00Z">
            <w:rPr>
              <w:ins w:id="28114" w:author="Jens-Rainer Ohm" w:date="2023-05-08T12:34:00Z"/>
              <w:rFonts w:eastAsia="SimSun"/>
              <w:sz w:val="20"/>
              <w:szCs w:val="20"/>
              <w:lang w:eastAsia="zh-CN"/>
            </w:rPr>
          </w:rPrChange>
        </w:rPr>
      </w:pPr>
      <w:ins w:id="28115" w:author="Jens-Rainer Ohm" w:date="2023-05-08T12:34:00Z">
        <w:r w:rsidRPr="00891F3A">
          <w:rPr>
            <w:rFonts w:eastAsia="SimSun"/>
            <w:sz w:val="20"/>
            <w:szCs w:val="20"/>
            <w:lang w:val="en-CA" w:eastAsia="zh-CN"/>
            <w:rPrChange w:id="28116" w:author="Jens-Rainer Ohm" w:date="2023-05-08T12:56:00Z">
              <w:rPr>
                <w:rFonts w:eastAsia="SimSun"/>
                <w:sz w:val="20"/>
                <w:szCs w:val="20"/>
                <w:lang w:eastAsia="zh-CN"/>
              </w:rPr>
            </w:rPrChange>
          </w:rPr>
          <w:t xml:space="preserve">BoG </w:t>
        </w:r>
        <w:r w:rsidRPr="00891F3A">
          <w:rPr>
            <w:rFonts w:eastAsia="SimSun"/>
            <w:sz w:val="20"/>
            <w:szCs w:val="20"/>
            <w:lang w:val="en-CA"/>
            <w:rPrChange w:id="28117" w:author="Jens-Rainer Ohm" w:date="2023-05-08T12:56:00Z">
              <w:rPr>
                <w:rFonts w:eastAsia="SimSun"/>
                <w:sz w:val="20"/>
                <w:szCs w:val="20"/>
              </w:rPr>
            </w:rPrChange>
          </w:rPr>
          <w:t>discussion</w:t>
        </w:r>
        <w:r w:rsidRPr="00891F3A">
          <w:rPr>
            <w:rFonts w:eastAsia="SimSun"/>
            <w:sz w:val="20"/>
            <w:szCs w:val="20"/>
            <w:lang w:val="en-CA" w:eastAsia="zh-CN"/>
            <w:rPrChange w:id="28118" w:author="Jens-Rainer Ohm" w:date="2023-05-08T12:56:00Z">
              <w:rPr>
                <w:rFonts w:eastAsia="SimSun"/>
                <w:sz w:val="20"/>
                <w:szCs w:val="20"/>
                <w:lang w:eastAsia="zh-CN"/>
              </w:rPr>
            </w:rPrChange>
          </w:rPr>
          <w:t xml:space="preserve"> for </w:t>
        </w:r>
        <w:r w:rsidRPr="00891F3A">
          <w:rPr>
            <w:rFonts w:eastAsia="SimSun"/>
            <w:sz w:val="20"/>
            <w:szCs w:val="20"/>
            <w:lang w:val="en-CA"/>
            <w:rPrChange w:id="28119" w:author="Jens-Rainer Ohm" w:date="2023-05-08T12:56:00Z">
              <w:rPr>
                <w:rFonts w:eastAsia="SimSun"/>
                <w:sz w:val="20"/>
                <w:szCs w:val="20"/>
              </w:rPr>
            </w:rPrChange>
          </w:rPr>
          <w:t xml:space="preserve">this </w:t>
        </w:r>
        <w:r w:rsidRPr="00891F3A">
          <w:rPr>
            <w:rFonts w:eastAsia="SimSun"/>
            <w:sz w:val="20"/>
            <w:szCs w:val="20"/>
            <w:lang w:val="en-CA" w:eastAsia="zh-CN"/>
            <w:rPrChange w:id="28120" w:author="Jens-Rainer Ohm" w:date="2023-05-08T12:56:00Z">
              <w:rPr>
                <w:rFonts w:eastAsia="SimSun"/>
                <w:sz w:val="20"/>
                <w:szCs w:val="20"/>
                <w:lang w:eastAsia="zh-CN"/>
              </w:rPr>
            </w:rPrChange>
          </w:rPr>
          <w:t>item was chaired by Sachin Deshpande.</w:t>
        </w:r>
      </w:ins>
    </w:p>
    <w:p w14:paraId="37CDCB2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21" w:author="Jens-Rainer Ohm" w:date="2023-05-08T12:34:00Z"/>
          <w:rFonts w:eastAsia="SimSun"/>
          <w:sz w:val="20"/>
          <w:szCs w:val="20"/>
          <w:lang w:val="en-CA" w:eastAsia="zh-CN"/>
          <w:rPrChange w:id="28122" w:author="Jens-Rainer Ohm" w:date="2023-05-08T12:56:00Z">
            <w:rPr>
              <w:ins w:id="28123" w:author="Jens-Rainer Ohm" w:date="2023-05-08T12:34:00Z"/>
              <w:rFonts w:eastAsia="SimSun"/>
              <w:sz w:val="20"/>
              <w:szCs w:val="20"/>
              <w:lang w:eastAsia="zh-CN"/>
            </w:rPr>
          </w:rPrChange>
        </w:rPr>
      </w:pPr>
      <w:ins w:id="28124" w:author="Jens-Rainer Ohm" w:date="2023-05-08T12:34:00Z">
        <w:r w:rsidRPr="00891F3A">
          <w:rPr>
            <w:rFonts w:eastAsia="SimSun"/>
            <w:bCs/>
            <w:sz w:val="20"/>
            <w:szCs w:val="20"/>
            <w:highlight w:val="yellow"/>
            <w:lang w:val="en-CA" w:eastAsia="zh-CN"/>
            <w:rPrChange w:id="28125"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126"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127"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128" w:author="Jens-Rainer Ohm" w:date="2023-05-08T12:56:00Z">
              <w:rPr>
                <w:rFonts w:eastAsia="SimSun"/>
                <w:bCs/>
                <w:sz w:val="20"/>
                <w:szCs w:val="20"/>
                <w:lang w:eastAsia="zh-CN"/>
              </w:rPr>
            </w:rPrChange>
          </w:rPr>
          <w:instrText xml:space="preserve"> REF _Ref133031695 \w \h </w:instrText>
        </w:r>
      </w:ins>
      <w:r w:rsidRPr="00891F3A">
        <w:rPr>
          <w:rFonts w:eastAsia="SimSun"/>
          <w:bCs/>
          <w:sz w:val="20"/>
          <w:szCs w:val="20"/>
          <w:lang w:val="en-CA" w:eastAsia="zh-CN"/>
          <w:rPrChange w:id="28129" w:author="Jens-Rainer Ohm" w:date="2023-05-08T12:56:00Z">
            <w:rPr>
              <w:rFonts w:eastAsia="SimSun"/>
              <w:bCs/>
              <w:sz w:val="20"/>
              <w:szCs w:val="20"/>
              <w:lang w:val="en-CA" w:eastAsia="zh-CN"/>
            </w:rPr>
          </w:rPrChange>
        </w:rPr>
      </w:r>
      <w:ins w:id="28130" w:author="Jens-Rainer Ohm" w:date="2023-05-08T12:34:00Z">
        <w:r w:rsidRPr="00891F3A">
          <w:rPr>
            <w:rFonts w:eastAsia="SimSun"/>
            <w:bCs/>
            <w:sz w:val="20"/>
            <w:szCs w:val="20"/>
            <w:lang w:val="en-CA" w:eastAsia="zh-CN"/>
            <w:rPrChange w:id="28131"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132" w:author="Jens-Rainer Ohm" w:date="2023-05-08T12:56:00Z">
              <w:rPr>
                <w:rFonts w:eastAsia="SimSun"/>
                <w:bCs/>
                <w:sz w:val="20"/>
                <w:szCs w:val="20"/>
                <w:lang w:eastAsia="zh-CN"/>
              </w:rPr>
            </w:rPrChange>
          </w:rPr>
          <w:t>6)b</w:t>
        </w:r>
        <w:proofErr w:type="gramEnd"/>
        <w:r w:rsidRPr="00891F3A">
          <w:rPr>
            <w:rFonts w:eastAsia="SimSun"/>
            <w:bCs/>
            <w:sz w:val="20"/>
            <w:szCs w:val="20"/>
            <w:lang w:val="en-CA" w:eastAsia="zh-CN"/>
            <w:rPrChange w:id="28133"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134" w:author="Jens-Rainer Ohm" w:date="2023-05-08T12:56:00Z">
              <w:rPr>
                <w:rFonts w:eastAsia="SimSun"/>
                <w:bCs/>
                <w:sz w:val="20"/>
                <w:szCs w:val="20"/>
                <w:lang w:eastAsia="zh-CN"/>
              </w:rPr>
            </w:rPrChange>
          </w:rPr>
          <w:t>.</w:t>
        </w:r>
      </w:ins>
    </w:p>
    <w:p w14:paraId="6CF6CBB6"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135" w:author="Jens-Rainer Ohm" w:date="2023-05-08T12:34:00Z"/>
          <w:rFonts w:eastAsiaTheme="minorEastAsia" w:cstheme="minorBidi"/>
          <w:sz w:val="20"/>
          <w:szCs w:val="20"/>
          <w:lang w:val="en-CA" w:eastAsia="zh-CN"/>
        </w:rPr>
      </w:pPr>
      <w:bookmarkStart w:id="28136" w:name="_Ref133031907"/>
      <w:ins w:id="28137" w:author="Jens-Rainer Ohm" w:date="2023-05-08T12:34:00Z">
        <w:r w:rsidRPr="00891F3A">
          <w:rPr>
            <w:rFonts w:eastAsiaTheme="minorEastAsia" w:cstheme="minorBidi"/>
            <w:sz w:val="20"/>
            <w:szCs w:val="20"/>
            <w:lang w:val="en-CA" w:eastAsia="zh-CN"/>
          </w:rPr>
          <w:t xml:space="preserve">It is asserted that the specified inference of upsampled resolution, colour primaries, transfer characteristics, and matrix coefficients syntax elements is incorrect when nnpfc_property_present_flag is equal to 0. </w:t>
        </w:r>
        <w:r w:rsidRPr="00891F3A">
          <w:rPr>
            <w:rFonts w:eastAsiaTheme="minorEastAsia"/>
            <w:bCs/>
            <w:noProof/>
            <w:sz w:val="20"/>
            <w:szCs w:val="20"/>
            <w:lang w:val="en-CA" w:eastAsia="zh-CN"/>
            <w:rPrChange w:id="28138" w:author="Jens-Rainer Ohm" w:date="2023-05-08T12:56:00Z">
              <w:rPr>
                <w:rFonts w:eastAsiaTheme="minorEastAsia"/>
                <w:bCs/>
                <w:noProof/>
                <w:sz w:val="20"/>
                <w:szCs w:val="20"/>
                <w:lang w:eastAsia="zh-CN"/>
              </w:rPr>
            </w:rPrChange>
          </w:rPr>
          <w:t>(JVET-AD0056 item 3)</w:t>
        </w:r>
        <w:bookmarkEnd w:id="28136"/>
      </w:ins>
    </w:p>
    <w:p w14:paraId="52F208B1" w14:textId="77777777" w:rsidR="0042004A" w:rsidRPr="00891F3A" w:rsidRDefault="0042004A" w:rsidP="0042004A">
      <w:pPr>
        <w:adjustRightInd w:val="0"/>
        <w:snapToGrid w:val="0"/>
        <w:spacing w:line="259" w:lineRule="auto"/>
        <w:ind w:left="1431"/>
        <w:rPr>
          <w:ins w:id="28139" w:author="Jens-Rainer Ohm" w:date="2023-05-08T12:34:00Z"/>
          <w:rFonts w:eastAsiaTheme="minorEastAsia" w:cstheme="minorBidi"/>
          <w:sz w:val="20"/>
          <w:szCs w:val="20"/>
          <w:lang w:val="en-CA" w:eastAsia="zh-CN"/>
        </w:rPr>
      </w:pPr>
      <w:ins w:id="28140" w:author="Jens-Rainer Ohm" w:date="2023-05-08T12:34:00Z">
        <w:r w:rsidRPr="00891F3A">
          <w:rPr>
            <w:rFonts w:eastAsiaTheme="minorEastAsia" w:cstheme="minorBidi"/>
            <w:sz w:val="20"/>
            <w:szCs w:val="20"/>
            <w:lang w:val="en-CA" w:eastAsia="zh-CN"/>
            <w:rPrChange w:id="28141" w:author="Jens-Rainer Ohm" w:date="2023-05-08T12:56:00Z">
              <w:rPr>
                <w:rFonts w:eastAsiaTheme="minorEastAsia" w:cstheme="minorBidi"/>
                <w:sz w:val="20"/>
                <w:szCs w:val="20"/>
                <w:lang w:val="en-GB" w:eastAsia="zh-CN"/>
              </w:rPr>
            </w:rPrChange>
          </w:rPr>
          <w:t>If moving</w:t>
        </w:r>
        <w:r w:rsidRPr="00891F3A">
          <w:rPr>
            <w:rFonts w:eastAsiaTheme="minorEastAsia" w:cstheme="minorBidi"/>
            <w:sz w:val="20"/>
            <w:szCs w:val="20"/>
            <w:lang w:val="en-CA" w:eastAsia="zh-CN"/>
          </w:rPr>
          <w:t xml:space="preserve"> nnpfc_base_flag earlier in the syntax is adopted, make the following changes (where removal is indicated with </w:t>
        </w:r>
        <w:r w:rsidRPr="00891F3A">
          <w:rPr>
            <w:rFonts w:eastAsiaTheme="minorEastAsia" w:cstheme="minorBidi"/>
            <w:i/>
            <w:iCs/>
            <w:sz w:val="20"/>
            <w:szCs w:val="20"/>
            <w:lang w:val="en-CA" w:eastAsia="zh-CN"/>
          </w:rPr>
          <w:t>italics</w:t>
        </w:r>
        <w:r w:rsidRPr="00891F3A">
          <w:rPr>
            <w:rFonts w:eastAsiaTheme="minorEastAsia" w:cstheme="minorBidi"/>
            <w:sz w:val="20"/>
            <w:szCs w:val="20"/>
            <w:lang w:val="en-CA" w:eastAsia="zh-CN"/>
          </w:rPr>
          <w:t xml:space="preserve"> and addition is indicated with </w:t>
        </w:r>
        <w:r w:rsidRPr="00891F3A">
          <w:rPr>
            <w:rFonts w:eastAsiaTheme="minorEastAsia" w:cstheme="minorBidi"/>
            <w:sz w:val="20"/>
            <w:szCs w:val="20"/>
            <w:u w:val="single"/>
            <w:lang w:val="en-CA" w:eastAsia="zh-CN"/>
          </w:rPr>
          <w:t>underline</w:t>
        </w:r>
        <w:r w:rsidRPr="00891F3A">
          <w:rPr>
            <w:rFonts w:eastAsiaTheme="minorEastAsia" w:cstheme="minorBidi"/>
            <w:sz w:val="20"/>
            <w:szCs w:val="20"/>
            <w:lang w:val="en-CA" w:eastAsia="zh-CN"/>
          </w:rPr>
          <w:t>):</w:t>
        </w:r>
      </w:ins>
    </w:p>
    <w:p w14:paraId="2A4446A5" w14:textId="77777777" w:rsidR="0042004A" w:rsidRPr="00891F3A" w:rsidRDefault="0042004A" w:rsidP="0042004A">
      <w:pPr>
        <w:tabs>
          <w:tab w:val="left" w:pos="794"/>
          <w:tab w:val="left" w:pos="1191"/>
          <w:tab w:val="left" w:pos="1588"/>
          <w:tab w:val="left" w:pos="1985"/>
        </w:tabs>
        <w:overflowPunct w:val="0"/>
        <w:autoSpaceDE w:val="0"/>
        <w:autoSpaceDN w:val="0"/>
        <w:adjustRightInd w:val="0"/>
        <w:ind w:left="1782"/>
        <w:textAlignment w:val="baseline"/>
        <w:rPr>
          <w:ins w:id="28142" w:author="Jens-Rainer Ohm" w:date="2023-05-08T12:34:00Z"/>
          <w:rFonts w:eastAsia="SimSun"/>
          <w:sz w:val="20"/>
          <w:szCs w:val="20"/>
          <w:lang w:val="en-CA"/>
          <w:rPrChange w:id="28143" w:author="Jens-Rainer Ohm" w:date="2023-05-08T12:56:00Z">
            <w:rPr>
              <w:ins w:id="28144" w:author="Jens-Rainer Ohm" w:date="2023-05-08T12:34:00Z"/>
              <w:rFonts w:eastAsia="SimSun"/>
              <w:sz w:val="20"/>
              <w:szCs w:val="20"/>
              <w:lang w:val="en-GB"/>
            </w:rPr>
          </w:rPrChange>
        </w:rPr>
      </w:pPr>
      <w:ins w:id="28145" w:author="Jens-Rainer Ohm" w:date="2023-05-08T12:34:00Z">
        <w:r w:rsidRPr="00891F3A">
          <w:rPr>
            <w:rFonts w:eastAsia="SimSun"/>
            <w:sz w:val="20"/>
            <w:szCs w:val="20"/>
            <w:lang w:val="en-CA"/>
            <w:rPrChange w:id="28146" w:author="Jens-Rainer Ohm" w:date="2023-05-08T12:56:00Z">
              <w:rPr>
                <w:rFonts w:eastAsia="SimSun"/>
                <w:sz w:val="20"/>
                <w:szCs w:val="20"/>
                <w:lang w:val="en-GB"/>
              </w:rPr>
            </w:rPrChange>
          </w:rPr>
          <w:t xml:space="preserve">When nnpfc_property_present_flag is equal to 0, the values of all syntax elements that may be present only when nnpfc_property_present_flag is equal to 1 </w:t>
        </w:r>
        <w:r w:rsidRPr="00891F3A">
          <w:rPr>
            <w:rFonts w:eastAsia="SimSun"/>
            <w:i/>
            <w:iCs/>
            <w:sz w:val="20"/>
            <w:szCs w:val="20"/>
            <w:lang w:val="en-CA"/>
            <w:rPrChange w:id="28147" w:author="Jens-Rainer Ohm" w:date="2023-05-08T12:56:00Z">
              <w:rPr>
                <w:rFonts w:eastAsia="SimSun"/>
                <w:i/>
                <w:iCs/>
                <w:sz w:val="20"/>
                <w:szCs w:val="20"/>
                <w:lang w:val="en-GB"/>
              </w:rPr>
            </w:rPrChange>
          </w:rPr>
          <w:t>and for which inference values for each of them is not specified</w:t>
        </w:r>
        <w:r w:rsidRPr="00891F3A">
          <w:rPr>
            <w:rFonts w:eastAsia="SimSun"/>
            <w:sz w:val="20"/>
            <w:szCs w:val="20"/>
            <w:lang w:val="en-CA"/>
            <w:rPrChange w:id="28148" w:author="Jens-Rainer Ohm" w:date="2023-05-08T12:56:00Z">
              <w:rPr>
                <w:rFonts w:eastAsia="SimSun"/>
                <w:sz w:val="20"/>
                <w:szCs w:val="20"/>
                <w:lang w:val="en-GB"/>
              </w:rPr>
            </w:rPrChange>
          </w:rPr>
          <w:t xml:space="preserve"> are inferred to be equal to their corresponding syntax elements, respectively, in the NNPFC SEI message that contains the base NNPF for which this SEI </w:t>
        </w:r>
        <w:r w:rsidRPr="00891F3A">
          <w:rPr>
            <w:rFonts w:eastAsia="SimSun"/>
            <w:sz w:val="20"/>
            <w:szCs w:val="20"/>
            <w:u w:val="single"/>
            <w:lang w:val="en-CA"/>
            <w:rPrChange w:id="28149" w:author="Jens-Rainer Ohm" w:date="2023-05-08T12:56:00Z">
              <w:rPr>
                <w:rFonts w:eastAsia="SimSun"/>
                <w:sz w:val="20"/>
                <w:szCs w:val="20"/>
                <w:u w:val="single"/>
                <w:lang w:val="en-GB"/>
              </w:rPr>
            </w:rPrChange>
          </w:rPr>
          <w:t>message</w:t>
        </w:r>
        <w:r w:rsidRPr="00891F3A">
          <w:rPr>
            <w:rFonts w:eastAsia="SimSun"/>
            <w:sz w:val="20"/>
            <w:szCs w:val="20"/>
            <w:lang w:val="en-CA"/>
            <w:rPrChange w:id="28150" w:author="Jens-Rainer Ohm" w:date="2023-05-08T12:56:00Z">
              <w:rPr>
                <w:rFonts w:eastAsia="SimSun"/>
                <w:sz w:val="20"/>
                <w:szCs w:val="20"/>
                <w:lang w:val="en-GB"/>
              </w:rPr>
            </w:rPrChange>
          </w:rPr>
          <w:t xml:space="preserve"> provides an update.</w:t>
        </w:r>
      </w:ins>
    </w:p>
    <w:p w14:paraId="1856E157" w14:textId="77777777" w:rsidR="0042004A" w:rsidRPr="00891F3A" w:rsidRDefault="0042004A" w:rsidP="0042004A">
      <w:pPr>
        <w:adjustRightInd w:val="0"/>
        <w:snapToGrid w:val="0"/>
        <w:spacing w:line="259" w:lineRule="auto"/>
        <w:ind w:left="1431"/>
        <w:rPr>
          <w:ins w:id="28151" w:author="Jens-Rainer Ohm" w:date="2023-05-08T12:34:00Z"/>
          <w:rFonts w:eastAsiaTheme="minorEastAsia" w:cstheme="minorBidi"/>
          <w:sz w:val="20"/>
          <w:szCs w:val="20"/>
          <w:lang w:val="en-CA" w:eastAsia="zh-CN"/>
          <w:rPrChange w:id="28152" w:author="Jens-Rainer Ohm" w:date="2023-05-08T12:56:00Z">
            <w:rPr>
              <w:ins w:id="28153" w:author="Jens-Rainer Ohm" w:date="2023-05-08T12:34:00Z"/>
              <w:rFonts w:eastAsiaTheme="minorEastAsia" w:cstheme="minorBidi"/>
              <w:sz w:val="20"/>
              <w:szCs w:val="20"/>
              <w:lang w:val="en-GB" w:eastAsia="zh-CN"/>
            </w:rPr>
          </w:rPrChange>
        </w:rPr>
      </w:pPr>
      <w:ins w:id="28154" w:author="Jens-Rainer Ohm" w:date="2023-05-08T12:34:00Z">
        <w:r w:rsidRPr="00891F3A">
          <w:rPr>
            <w:rFonts w:eastAsiaTheme="minorEastAsia" w:cstheme="minorBidi"/>
            <w:sz w:val="20"/>
            <w:szCs w:val="20"/>
            <w:lang w:val="en-CA" w:eastAsia="zh-CN"/>
            <w:rPrChange w:id="28155" w:author="Jens-Rainer Ohm" w:date="2023-05-08T12:56:00Z">
              <w:rPr>
                <w:rFonts w:eastAsiaTheme="minorEastAsia" w:cstheme="minorBidi"/>
                <w:sz w:val="20"/>
                <w:szCs w:val="20"/>
                <w:lang w:val="en-GB" w:eastAsia="zh-CN"/>
              </w:rPr>
            </w:rPrChange>
          </w:rPr>
          <w:t>Otherwise, make the following changes:</w:t>
        </w:r>
      </w:ins>
    </w:p>
    <w:p w14:paraId="580F7F53" w14:textId="77777777" w:rsidR="0042004A" w:rsidRPr="00891F3A" w:rsidRDefault="0042004A" w:rsidP="0042004A">
      <w:pPr>
        <w:tabs>
          <w:tab w:val="left" w:pos="794"/>
          <w:tab w:val="left" w:pos="1191"/>
          <w:tab w:val="left" w:pos="1588"/>
          <w:tab w:val="left" w:pos="1985"/>
        </w:tabs>
        <w:overflowPunct w:val="0"/>
        <w:autoSpaceDE w:val="0"/>
        <w:autoSpaceDN w:val="0"/>
        <w:adjustRightInd w:val="0"/>
        <w:ind w:left="1782"/>
        <w:textAlignment w:val="baseline"/>
        <w:rPr>
          <w:ins w:id="28156" w:author="Jens-Rainer Ohm" w:date="2023-05-08T12:34:00Z"/>
          <w:rFonts w:eastAsia="SimSun"/>
          <w:sz w:val="20"/>
          <w:szCs w:val="20"/>
          <w:lang w:val="en-CA"/>
          <w:rPrChange w:id="28157" w:author="Jens-Rainer Ohm" w:date="2023-05-08T12:56:00Z">
            <w:rPr>
              <w:ins w:id="28158" w:author="Jens-Rainer Ohm" w:date="2023-05-08T12:34:00Z"/>
              <w:rFonts w:eastAsia="SimSun"/>
              <w:sz w:val="20"/>
              <w:szCs w:val="20"/>
              <w:lang w:val="en-GB"/>
            </w:rPr>
          </w:rPrChange>
        </w:rPr>
      </w:pPr>
      <w:ins w:id="28159" w:author="Jens-Rainer Ohm" w:date="2023-05-08T12:34:00Z">
        <w:r w:rsidRPr="00891F3A">
          <w:rPr>
            <w:rFonts w:eastAsia="SimSun"/>
            <w:sz w:val="20"/>
            <w:szCs w:val="20"/>
            <w:lang w:val="en-CA"/>
            <w:rPrChange w:id="28160" w:author="Jens-Rainer Ohm" w:date="2023-05-08T12:56:00Z">
              <w:rPr>
                <w:rFonts w:eastAsia="SimSun"/>
                <w:sz w:val="20"/>
                <w:szCs w:val="20"/>
                <w:lang w:val="en-GB"/>
              </w:rPr>
            </w:rPrChange>
          </w:rPr>
          <w:t xml:space="preserve">When nnpfc_property_present_flag is equal to 0, the values of all syntax elements that may be present only when nnpfc_property_present_flag is equal to 1 and </w:t>
        </w:r>
        <w:r w:rsidRPr="00891F3A">
          <w:rPr>
            <w:rFonts w:eastAsia="SimSun"/>
            <w:sz w:val="20"/>
            <w:szCs w:val="20"/>
            <w:u w:val="single"/>
            <w:lang w:val="en-CA"/>
            <w:rPrChange w:id="28161" w:author="Jens-Rainer Ohm" w:date="2023-05-08T12:56:00Z">
              <w:rPr>
                <w:rFonts w:eastAsia="SimSun"/>
                <w:sz w:val="20"/>
                <w:szCs w:val="20"/>
                <w:u w:val="single"/>
                <w:lang w:val="en-GB"/>
              </w:rPr>
            </w:rPrChange>
          </w:rPr>
          <w:t>follow nnpfc_base_flag</w:t>
        </w:r>
        <w:r w:rsidRPr="00891F3A">
          <w:rPr>
            <w:rFonts w:eastAsia="SimSun"/>
            <w:sz w:val="20"/>
            <w:szCs w:val="20"/>
            <w:lang w:val="en-CA"/>
            <w:rPrChange w:id="28162" w:author="Jens-Rainer Ohm" w:date="2023-05-08T12:56:00Z">
              <w:rPr>
                <w:rFonts w:eastAsia="SimSun"/>
                <w:sz w:val="20"/>
                <w:szCs w:val="20"/>
                <w:lang w:val="en-GB"/>
              </w:rPr>
            </w:rPrChange>
          </w:rPr>
          <w:t xml:space="preserve"> </w:t>
        </w:r>
        <w:r w:rsidRPr="00891F3A">
          <w:rPr>
            <w:rFonts w:eastAsia="SimSun"/>
            <w:i/>
            <w:iCs/>
            <w:sz w:val="20"/>
            <w:szCs w:val="20"/>
            <w:lang w:val="en-CA"/>
            <w:rPrChange w:id="28163" w:author="Jens-Rainer Ohm" w:date="2023-05-08T12:56:00Z">
              <w:rPr>
                <w:rFonts w:eastAsia="SimSun"/>
                <w:i/>
                <w:iCs/>
                <w:sz w:val="20"/>
                <w:szCs w:val="20"/>
                <w:lang w:val="en-GB"/>
              </w:rPr>
            </w:rPrChange>
          </w:rPr>
          <w:t>for which inference values for each of them is not specified</w:t>
        </w:r>
        <w:r w:rsidRPr="00891F3A">
          <w:rPr>
            <w:rFonts w:eastAsia="SimSun"/>
            <w:sz w:val="20"/>
            <w:szCs w:val="20"/>
            <w:lang w:val="en-CA"/>
            <w:rPrChange w:id="28164" w:author="Jens-Rainer Ohm" w:date="2023-05-08T12:56:00Z">
              <w:rPr>
                <w:rFonts w:eastAsia="SimSun"/>
                <w:sz w:val="20"/>
                <w:szCs w:val="20"/>
                <w:lang w:val="en-GB"/>
              </w:rPr>
            </w:rPrChange>
          </w:rPr>
          <w:t xml:space="preserve"> are inferred to be equal to their corresponding syntax elements, respectively, in the NNPFC SEI message that contains the base </w:t>
        </w:r>
        <w:r w:rsidRPr="00891F3A">
          <w:rPr>
            <w:rFonts w:eastAsiaTheme="minorEastAsia"/>
            <w:sz w:val="20"/>
            <w:szCs w:val="20"/>
            <w:lang w:val="en-CA"/>
          </w:rPr>
          <w:t>NNPF</w:t>
        </w:r>
        <w:r w:rsidRPr="00891F3A">
          <w:rPr>
            <w:rFonts w:eastAsia="SimSun"/>
            <w:sz w:val="20"/>
            <w:szCs w:val="20"/>
            <w:lang w:val="en-CA"/>
            <w:rPrChange w:id="28165" w:author="Jens-Rainer Ohm" w:date="2023-05-08T12:56:00Z">
              <w:rPr>
                <w:rFonts w:eastAsia="SimSun"/>
                <w:sz w:val="20"/>
                <w:szCs w:val="20"/>
                <w:lang w:val="en-GB"/>
              </w:rPr>
            </w:rPrChange>
          </w:rPr>
          <w:t xml:space="preserve"> for which this SEI </w:t>
        </w:r>
        <w:r w:rsidRPr="00891F3A">
          <w:rPr>
            <w:rFonts w:eastAsia="SimSun"/>
            <w:sz w:val="20"/>
            <w:szCs w:val="20"/>
            <w:u w:val="single"/>
            <w:lang w:val="en-CA"/>
            <w:rPrChange w:id="28166" w:author="Jens-Rainer Ohm" w:date="2023-05-08T12:56:00Z">
              <w:rPr>
                <w:rFonts w:eastAsia="SimSun"/>
                <w:sz w:val="20"/>
                <w:szCs w:val="20"/>
                <w:u w:val="single"/>
                <w:lang w:val="en-GB"/>
              </w:rPr>
            </w:rPrChange>
          </w:rPr>
          <w:t>message</w:t>
        </w:r>
        <w:r w:rsidRPr="00891F3A">
          <w:rPr>
            <w:rFonts w:eastAsia="SimSun"/>
            <w:sz w:val="20"/>
            <w:szCs w:val="20"/>
            <w:lang w:val="en-CA"/>
            <w:rPrChange w:id="28167" w:author="Jens-Rainer Ohm" w:date="2023-05-08T12:56:00Z">
              <w:rPr>
                <w:rFonts w:eastAsia="SimSun"/>
                <w:sz w:val="20"/>
                <w:szCs w:val="20"/>
                <w:lang w:val="en-GB"/>
              </w:rPr>
            </w:rPrChange>
          </w:rPr>
          <w:t xml:space="preserve"> provides an update.</w:t>
        </w:r>
      </w:ins>
    </w:p>
    <w:p w14:paraId="6594803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68" w:author="Jens-Rainer Ohm" w:date="2023-05-08T12:34:00Z"/>
          <w:rFonts w:eastAsia="SimSun"/>
          <w:sz w:val="20"/>
          <w:szCs w:val="20"/>
          <w:lang w:val="en-CA" w:eastAsia="zh-CN"/>
          <w:rPrChange w:id="28169" w:author="Jens-Rainer Ohm" w:date="2023-05-08T12:56:00Z">
            <w:rPr>
              <w:ins w:id="28170" w:author="Jens-Rainer Ohm" w:date="2023-05-08T12:34:00Z"/>
              <w:rFonts w:eastAsia="SimSun"/>
              <w:sz w:val="20"/>
              <w:szCs w:val="20"/>
              <w:lang w:eastAsia="zh-CN"/>
            </w:rPr>
          </w:rPrChange>
        </w:rPr>
      </w:pPr>
      <w:ins w:id="28171" w:author="Jens-Rainer Ohm" w:date="2023-05-08T12:34:00Z">
        <w:r w:rsidRPr="00891F3A">
          <w:rPr>
            <w:rFonts w:eastAsia="SimSun"/>
            <w:sz w:val="20"/>
            <w:szCs w:val="20"/>
            <w:lang w:val="en-CA" w:eastAsia="zh-CN"/>
            <w:rPrChange w:id="28172" w:author="Jens-Rainer Ohm" w:date="2023-05-08T12:56:00Z">
              <w:rPr>
                <w:rFonts w:eastAsia="SimSun"/>
                <w:sz w:val="20"/>
                <w:szCs w:val="20"/>
                <w:lang w:eastAsia="zh-CN"/>
              </w:rPr>
            </w:rPrChange>
          </w:rPr>
          <w:t xml:space="preserve">BoG </w:t>
        </w:r>
        <w:r w:rsidRPr="00891F3A">
          <w:rPr>
            <w:rFonts w:eastAsia="SimSun"/>
            <w:sz w:val="20"/>
            <w:szCs w:val="20"/>
            <w:lang w:val="en-CA"/>
            <w:rPrChange w:id="28173" w:author="Jens-Rainer Ohm" w:date="2023-05-08T12:56:00Z">
              <w:rPr>
                <w:rFonts w:eastAsia="SimSun"/>
                <w:sz w:val="20"/>
                <w:szCs w:val="20"/>
              </w:rPr>
            </w:rPrChange>
          </w:rPr>
          <w:t>discussion</w:t>
        </w:r>
        <w:r w:rsidRPr="00891F3A">
          <w:rPr>
            <w:rFonts w:eastAsia="SimSun"/>
            <w:sz w:val="20"/>
            <w:szCs w:val="20"/>
            <w:lang w:val="en-CA" w:eastAsia="zh-CN"/>
            <w:rPrChange w:id="28174" w:author="Jens-Rainer Ohm" w:date="2023-05-08T12:56:00Z">
              <w:rPr>
                <w:rFonts w:eastAsia="SimSun"/>
                <w:sz w:val="20"/>
                <w:szCs w:val="20"/>
                <w:lang w:eastAsia="zh-CN"/>
              </w:rPr>
            </w:rPrChange>
          </w:rPr>
          <w:t xml:space="preserve"> for </w:t>
        </w:r>
        <w:r w:rsidRPr="00891F3A">
          <w:rPr>
            <w:rFonts w:eastAsia="SimSun"/>
            <w:sz w:val="20"/>
            <w:szCs w:val="20"/>
            <w:lang w:val="en-CA"/>
            <w:rPrChange w:id="28175" w:author="Jens-Rainer Ohm" w:date="2023-05-08T12:56:00Z">
              <w:rPr>
                <w:rFonts w:eastAsia="SimSun"/>
                <w:sz w:val="20"/>
                <w:szCs w:val="20"/>
              </w:rPr>
            </w:rPrChange>
          </w:rPr>
          <w:t xml:space="preserve">this </w:t>
        </w:r>
        <w:r w:rsidRPr="00891F3A">
          <w:rPr>
            <w:rFonts w:eastAsia="SimSun"/>
            <w:sz w:val="20"/>
            <w:szCs w:val="20"/>
            <w:lang w:val="en-CA" w:eastAsia="zh-CN"/>
            <w:rPrChange w:id="28176" w:author="Jens-Rainer Ohm" w:date="2023-05-08T12:56:00Z">
              <w:rPr>
                <w:rFonts w:eastAsia="SimSun"/>
                <w:sz w:val="20"/>
                <w:szCs w:val="20"/>
                <w:lang w:eastAsia="zh-CN"/>
              </w:rPr>
            </w:rPrChange>
          </w:rPr>
          <w:t>item was chaired by Sachin Deshpande.</w:t>
        </w:r>
      </w:ins>
    </w:p>
    <w:p w14:paraId="0D08DCB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77" w:author="Jens-Rainer Ohm" w:date="2023-05-08T12:34:00Z"/>
          <w:rFonts w:eastAsia="SimSun"/>
          <w:sz w:val="20"/>
          <w:szCs w:val="20"/>
          <w:lang w:val="en-CA" w:eastAsia="zh-CN"/>
          <w:rPrChange w:id="28178" w:author="Jens-Rainer Ohm" w:date="2023-05-08T12:56:00Z">
            <w:rPr>
              <w:ins w:id="28179" w:author="Jens-Rainer Ohm" w:date="2023-05-08T12:34:00Z"/>
              <w:rFonts w:eastAsia="SimSun"/>
              <w:sz w:val="20"/>
              <w:szCs w:val="20"/>
              <w:lang w:eastAsia="zh-CN"/>
            </w:rPr>
          </w:rPrChange>
        </w:rPr>
      </w:pPr>
      <w:ins w:id="28180" w:author="Jens-Rainer Ohm" w:date="2023-05-08T12:34:00Z">
        <w:r w:rsidRPr="00891F3A">
          <w:rPr>
            <w:rFonts w:eastAsia="SimSun"/>
            <w:bCs/>
            <w:sz w:val="20"/>
            <w:szCs w:val="20"/>
            <w:highlight w:val="yellow"/>
            <w:lang w:val="en-CA" w:eastAsia="zh-CN"/>
            <w:rPrChange w:id="28181"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182"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183"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184" w:author="Jens-Rainer Ohm" w:date="2023-05-08T12:56:00Z">
              <w:rPr>
                <w:rFonts w:eastAsia="SimSun"/>
                <w:bCs/>
                <w:sz w:val="20"/>
                <w:szCs w:val="20"/>
                <w:lang w:eastAsia="zh-CN"/>
              </w:rPr>
            </w:rPrChange>
          </w:rPr>
          <w:instrText xml:space="preserve"> REF _Ref133031907 \w \h </w:instrText>
        </w:r>
      </w:ins>
      <w:r w:rsidRPr="00891F3A">
        <w:rPr>
          <w:rFonts w:eastAsia="SimSun"/>
          <w:bCs/>
          <w:sz w:val="20"/>
          <w:szCs w:val="20"/>
          <w:lang w:val="en-CA" w:eastAsia="zh-CN"/>
          <w:rPrChange w:id="28185" w:author="Jens-Rainer Ohm" w:date="2023-05-08T12:56:00Z">
            <w:rPr>
              <w:rFonts w:eastAsia="SimSun"/>
              <w:bCs/>
              <w:sz w:val="20"/>
              <w:szCs w:val="20"/>
              <w:lang w:val="en-CA" w:eastAsia="zh-CN"/>
            </w:rPr>
          </w:rPrChange>
        </w:rPr>
      </w:r>
      <w:ins w:id="28186" w:author="Jens-Rainer Ohm" w:date="2023-05-08T12:34:00Z">
        <w:r w:rsidRPr="00891F3A">
          <w:rPr>
            <w:rFonts w:eastAsia="SimSun"/>
            <w:bCs/>
            <w:sz w:val="20"/>
            <w:szCs w:val="20"/>
            <w:lang w:val="en-CA" w:eastAsia="zh-CN"/>
            <w:rPrChange w:id="28187"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188" w:author="Jens-Rainer Ohm" w:date="2023-05-08T12:56:00Z">
              <w:rPr>
                <w:rFonts w:eastAsia="SimSun"/>
                <w:bCs/>
                <w:sz w:val="20"/>
                <w:szCs w:val="20"/>
                <w:lang w:eastAsia="zh-CN"/>
              </w:rPr>
            </w:rPrChange>
          </w:rPr>
          <w:t>6)c</w:t>
        </w:r>
        <w:proofErr w:type="gramEnd"/>
        <w:r w:rsidRPr="00891F3A">
          <w:rPr>
            <w:rFonts w:eastAsia="SimSun"/>
            <w:bCs/>
            <w:sz w:val="20"/>
            <w:szCs w:val="20"/>
            <w:lang w:val="en-CA" w:eastAsia="zh-CN"/>
            <w:rPrChange w:id="28189"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190" w:author="Jens-Rainer Ohm" w:date="2023-05-08T12:56:00Z">
              <w:rPr>
                <w:rFonts w:eastAsia="SimSun"/>
                <w:bCs/>
                <w:sz w:val="20"/>
                <w:szCs w:val="20"/>
                <w:lang w:eastAsia="zh-CN"/>
              </w:rPr>
            </w:rPrChange>
          </w:rPr>
          <w:t>.</w:t>
        </w:r>
      </w:ins>
    </w:p>
    <w:p w14:paraId="2807F435"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191" w:author="Jens-Rainer Ohm" w:date="2023-05-08T12:34:00Z"/>
          <w:rFonts w:eastAsiaTheme="minorEastAsia"/>
          <w:bCs/>
          <w:noProof/>
          <w:sz w:val="20"/>
          <w:szCs w:val="20"/>
          <w:lang w:val="en-CA" w:eastAsia="zh-CN"/>
          <w:rPrChange w:id="28192" w:author="Jens-Rainer Ohm" w:date="2023-05-08T12:56:00Z">
            <w:rPr>
              <w:ins w:id="28193" w:author="Jens-Rainer Ohm" w:date="2023-05-08T12:34:00Z"/>
              <w:rFonts w:eastAsiaTheme="minorEastAsia"/>
              <w:bCs/>
              <w:noProof/>
              <w:sz w:val="20"/>
              <w:szCs w:val="20"/>
              <w:lang w:eastAsia="zh-CN"/>
            </w:rPr>
          </w:rPrChange>
        </w:rPr>
      </w:pPr>
      <w:ins w:id="28194" w:author="Jens-Rainer Ohm" w:date="2023-05-08T12:34:00Z">
        <w:r w:rsidRPr="00891F3A">
          <w:rPr>
            <w:rFonts w:eastAsiaTheme="minorEastAsia" w:cstheme="minorBidi"/>
            <w:sz w:val="20"/>
            <w:szCs w:val="22"/>
            <w:lang w:val="en-CA" w:eastAsia="zh-CN"/>
          </w:rPr>
          <w:t xml:space="preserve">Specify that any particular NNPFA SEI message with a particular nnpfa_target_id value ends the persistence of the previous NNPFA SEI message with the same nnpfa_target_id value, regardless of the value of nnpfa_cancel_flag of the particular NNPFA SEI message. </w:t>
        </w:r>
        <w:r w:rsidRPr="00891F3A">
          <w:rPr>
            <w:rFonts w:eastAsiaTheme="minorEastAsia"/>
            <w:bCs/>
            <w:noProof/>
            <w:sz w:val="20"/>
            <w:szCs w:val="20"/>
            <w:lang w:val="en-CA" w:eastAsia="zh-CN"/>
            <w:rPrChange w:id="28195" w:author="Jens-Rainer Ohm" w:date="2023-05-08T12:56:00Z">
              <w:rPr>
                <w:rFonts w:eastAsiaTheme="minorEastAsia"/>
                <w:bCs/>
                <w:noProof/>
                <w:sz w:val="20"/>
                <w:szCs w:val="20"/>
                <w:lang w:eastAsia="zh-CN"/>
              </w:rPr>
            </w:rPrChange>
          </w:rPr>
          <w:t>(JVET-AD0056 item 14)</w:t>
        </w:r>
      </w:ins>
    </w:p>
    <w:p w14:paraId="543050A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96" w:author="Jens-Rainer Ohm" w:date="2023-05-08T12:34:00Z"/>
          <w:rFonts w:eastAsia="SimSun"/>
          <w:sz w:val="20"/>
          <w:szCs w:val="20"/>
          <w:lang w:val="en-CA" w:eastAsia="zh-CN"/>
          <w:rPrChange w:id="28197" w:author="Jens-Rainer Ohm" w:date="2023-05-08T12:56:00Z">
            <w:rPr>
              <w:ins w:id="28198" w:author="Jens-Rainer Ohm" w:date="2023-05-08T12:34:00Z"/>
              <w:rFonts w:eastAsia="SimSun"/>
              <w:sz w:val="20"/>
              <w:szCs w:val="20"/>
              <w:lang w:eastAsia="zh-CN"/>
            </w:rPr>
          </w:rPrChange>
        </w:rPr>
      </w:pPr>
      <w:ins w:id="28199" w:author="Jens-Rainer Ohm" w:date="2023-05-08T12:34:00Z">
        <w:r w:rsidRPr="00891F3A">
          <w:rPr>
            <w:rFonts w:eastAsia="SimSun"/>
            <w:sz w:val="20"/>
            <w:szCs w:val="20"/>
            <w:lang w:val="en-CA" w:eastAsia="zh-CN"/>
            <w:rPrChange w:id="28200" w:author="Jens-Rainer Ohm" w:date="2023-05-08T12:56:00Z">
              <w:rPr>
                <w:rFonts w:eastAsia="SimSun"/>
                <w:sz w:val="20"/>
                <w:szCs w:val="20"/>
                <w:lang w:eastAsia="zh-CN"/>
              </w:rPr>
            </w:rPrChange>
          </w:rPr>
          <w:t xml:space="preserve">BoG </w:t>
        </w:r>
        <w:r w:rsidRPr="00891F3A">
          <w:rPr>
            <w:rFonts w:eastAsia="SimSun"/>
            <w:sz w:val="20"/>
            <w:szCs w:val="20"/>
            <w:lang w:val="en-CA"/>
            <w:rPrChange w:id="28201" w:author="Jens-Rainer Ohm" w:date="2023-05-08T12:56:00Z">
              <w:rPr>
                <w:rFonts w:eastAsia="SimSun"/>
                <w:sz w:val="20"/>
                <w:szCs w:val="20"/>
              </w:rPr>
            </w:rPrChange>
          </w:rPr>
          <w:t>discussion</w:t>
        </w:r>
        <w:r w:rsidRPr="00891F3A">
          <w:rPr>
            <w:rFonts w:eastAsia="SimSun"/>
            <w:sz w:val="20"/>
            <w:szCs w:val="20"/>
            <w:lang w:val="en-CA" w:eastAsia="zh-CN"/>
            <w:rPrChange w:id="28202" w:author="Jens-Rainer Ohm" w:date="2023-05-08T12:56:00Z">
              <w:rPr>
                <w:rFonts w:eastAsia="SimSun"/>
                <w:sz w:val="20"/>
                <w:szCs w:val="20"/>
                <w:lang w:eastAsia="zh-CN"/>
              </w:rPr>
            </w:rPrChange>
          </w:rPr>
          <w:t xml:space="preserve"> for </w:t>
        </w:r>
        <w:r w:rsidRPr="00891F3A">
          <w:rPr>
            <w:rFonts w:eastAsia="SimSun"/>
            <w:sz w:val="20"/>
            <w:szCs w:val="20"/>
            <w:lang w:val="en-CA"/>
            <w:rPrChange w:id="28203" w:author="Jens-Rainer Ohm" w:date="2023-05-08T12:56:00Z">
              <w:rPr>
                <w:rFonts w:eastAsia="SimSun"/>
                <w:sz w:val="20"/>
                <w:szCs w:val="20"/>
              </w:rPr>
            </w:rPrChange>
          </w:rPr>
          <w:t xml:space="preserve">this </w:t>
        </w:r>
        <w:r w:rsidRPr="00891F3A">
          <w:rPr>
            <w:rFonts w:eastAsia="SimSun"/>
            <w:sz w:val="20"/>
            <w:szCs w:val="20"/>
            <w:lang w:val="en-CA" w:eastAsia="zh-CN"/>
            <w:rPrChange w:id="28204" w:author="Jens-Rainer Ohm" w:date="2023-05-08T12:56:00Z">
              <w:rPr>
                <w:rFonts w:eastAsia="SimSun"/>
                <w:sz w:val="20"/>
                <w:szCs w:val="20"/>
                <w:lang w:eastAsia="zh-CN"/>
              </w:rPr>
            </w:rPrChange>
          </w:rPr>
          <w:t>item was chaired by Sachin Deshpande.</w:t>
        </w:r>
      </w:ins>
    </w:p>
    <w:p w14:paraId="5C93B1E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05" w:author="Jens-Rainer Ohm" w:date="2023-05-08T12:34:00Z"/>
          <w:rFonts w:eastAsia="SimSun"/>
          <w:sz w:val="20"/>
          <w:szCs w:val="20"/>
          <w:lang w:val="en-CA" w:eastAsia="zh-CN"/>
          <w:rPrChange w:id="28206" w:author="Jens-Rainer Ohm" w:date="2023-05-08T12:56:00Z">
            <w:rPr>
              <w:ins w:id="28207" w:author="Jens-Rainer Ohm" w:date="2023-05-08T12:34:00Z"/>
              <w:rFonts w:eastAsia="SimSun"/>
              <w:sz w:val="20"/>
              <w:szCs w:val="20"/>
              <w:lang w:eastAsia="zh-CN"/>
            </w:rPr>
          </w:rPrChange>
        </w:rPr>
      </w:pPr>
      <w:ins w:id="28208" w:author="Jens-Rainer Ohm" w:date="2023-05-08T12:34:00Z">
        <w:r w:rsidRPr="00891F3A">
          <w:rPr>
            <w:rFonts w:eastAsia="SimSun"/>
            <w:sz w:val="20"/>
            <w:szCs w:val="20"/>
            <w:lang w:val="en-CA" w:eastAsia="zh-CN"/>
            <w:rPrChange w:id="28209" w:author="Jens-Rainer Ohm" w:date="2023-05-08T12:56:00Z">
              <w:rPr>
                <w:rFonts w:eastAsia="SimSun"/>
                <w:sz w:val="20"/>
                <w:szCs w:val="20"/>
                <w:lang w:eastAsia="zh-CN"/>
              </w:rPr>
            </w:rPrChange>
          </w:rPr>
          <w:lastRenderedPageBreak/>
          <w:t>No action on this item.</w:t>
        </w:r>
      </w:ins>
    </w:p>
    <w:p w14:paraId="291C8F1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10" w:author="Jens-Rainer Ohm" w:date="2023-05-08T12:34:00Z"/>
          <w:rFonts w:eastAsiaTheme="minorEastAsia" w:cstheme="minorBidi"/>
          <w:sz w:val="20"/>
          <w:szCs w:val="22"/>
          <w:lang w:val="en-CA" w:eastAsia="zh-CN"/>
        </w:rPr>
      </w:pPr>
      <w:bookmarkStart w:id="28211" w:name="_Ref133033148"/>
      <w:ins w:id="28212" w:author="Jens-Rainer Ohm" w:date="2023-05-08T12:34:00Z">
        <w:r w:rsidRPr="00891F3A">
          <w:rPr>
            <w:rFonts w:eastAsiaTheme="minorEastAsia" w:cstheme="minorBidi"/>
            <w:sz w:val="20"/>
            <w:szCs w:val="22"/>
            <w:lang w:val="en-CA" w:eastAsia="zh-CN"/>
          </w:rPr>
          <w:t xml:space="preserve">Enable the activation of the base NNPF with a particular nnpfc_id value after an NNPF update for the same nnpfc_id is available. </w:t>
        </w:r>
        <w:r w:rsidRPr="00891F3A">
          <w:rPr>
            <w:rFonts w:eastAsiaTheme="minorEastAsia" w:cstheme="minorBidi"/>
            <w:sz w:val="20"/>
            <w:szCs w:val="20"/>
            <w:lang w:val="en-CA" w:eastAsia="zh-CN"/>
          </w:rPr>
          <w:t xml:space="preserve">The activation of the base NNPF could be advantageous, when an update is derived from the first GOP of a segment but the picture content of the segment changes later considerably. Make the following changes: </w:t>
        </w:r>
        <w:r w:rsidRPr="00891F3A">
          <w:rPr>
            <w:rFonts w:eastAsiaTheme="minorEastAsia"/>
            <w:bCs/>
            <w:noProof/>
            <w:sz w:val="20"/>
            <w:szCs w:val="20"/>
            <w:lang w:val="en-CA" w:eastAsia="zh-CN"/>
            <w:rPrChange w:id="28213" w:author="Jens-Rainer Ohm" w:date="2023-05-08T12:56:00Z">
              <w:rPr>
                <w:rFonts w:eastAsiaTheme="minorEastAsia"/>
                <w:bCs/>
                <w:noProof/>
                <w:sz w:val="20"/>
                <w:szCs w:val="20"/>
                <w:lang w:eastAsia="zh-CN"/>
              </w:rPr>
            </w:rPrChange>
          </w:rPr>
          <w:t>(JVET-AD0056 item 13)</w:t>
        </w:r>
        <w:bookmarkEnd w:id="28211"/>
      </w:ins>
    </w:p>
    <w:p w14:paraId="47AAF4B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14" w:author="Jens-Rainer Ohm" w:date="2023-05-08T12:34:00Z"/>
          <w:rFonts w:eastAsiaTheme="minorEastAsia" w:cstheme="minorBidi"/>
          <w:sz w:val="20"/>
          <w:szCs w:val="22"/>
          <w:lang w:val="en-CA" w:eastAsia="zh-CN"/>
        </w:rPr>
      </w:pPr>
      <w:ins w:id="28215" w:author="Jens-Rainer Ohm" w:date="2023-05-08T12:34:00Z">
        <w:r w:rsidRPr="00891F3A">
          <w:rPr>
            <w:rFonts w:eastAsiaTheme="minorEastAsia" w:cstheme="minorBidi"/>
            <w:sz w:val="20"/>
            <w:szCs w:val="20"/>
            <w:lang w:val="en-CA" w:eastAsia="zh-CN"/>
          </w:rPr>
          <w:t>Add nnpfa_base_flag syntax element in the NNPFA SEI message under the condition that nnpfa_cancel_flag is equal to 0.</w:t>
        </w:r>
      </w:ins>
    </w:p>
    <w:p w14:paraId="047C197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16" w:author="Jens-Rainer Ohm" w:date="2023-05-08T12:34:00Z"/>
          <w:rFonts w:eastAsiaTheme="minorEastAsia" w:cstheme="minorBidi"/>
          <w:sz w:val="20"/>
          <w:szCs w:val="22"/>
          <w:lang w:val="en-CA" w:eastAsia="zh-CN"/>
        </w:rPr>
      </w:pPr>
      <w:ins w:id="28217" w:author="Jens-Rainer Ohm" w:date="2023-05-08T12:34:00Z">
        <w:r w:rsidRPr="00891F3A">
          <w:rPr>
            <w:rFonts w:eastAsiaTheme="minorEastAsia" w:cstheme="minorBidi"/>
            <w:sz w:val="20"/>
            <w:szCs w:val="22"/>
            <w:lang w:val="en-CA" w:eastAsia="zh-CN"/>
          </w:rPr>
          <w:t>nnpfa_base_flag equal to 1 specifies that the target NNPF is the base NNPF with nnpfc_id equal to nnpfa_target_id. nnpfa_base_flag equal to 0 specifies the target NNPF as currently specified in JVET-AC2032.</w:t>
        </w:r>
      </w:ins>
    </w:p>
    <w:p w14:paraId="27EA523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18" w:author="Jens-Rainer Ohm" w:date="2023-05-08T12:34:00Z"/>
          <w:rFonts w:eastAsia="SimSun"/>
          <w:sz w:val="20"/>
          <w:szCs w:val="20"/>
          <w:lang w:val="en-CA" w:eastAsia="zh-CN"/>
          <w:rPrChange w:id="28219" w:author="Jens-Rainer Ohm" w:date="2023-05-08T12:56:00Z">
            <w:rPr>
              <w:ins w:id="28220" w:author="Jens-Rainer Ohm" w:date="2023-05-08T12:34:00Z"/>
              <w:rFonts w:eastAsia="SimSun"/>
              <w:sz w:val="20"/>
              <w:szCs w:val="20"/>
              <w:lang w:eastAsia="zh-CN"/>
            </w:rPr>
          </w:rPrChange>
        </w:rPr>
      </w:pPr>
      <w:ins w:id="28221" w:author="Jens-Rainer Ohm" w:date="2023-05-08T12:34:00Z">
        <w:r w:rsidRPr="00891F3A">
          <w:rPr>
            <w:rFonts w:eastAsia="SimSun"/>
            <w:sz w:val="20"/>
            <w:szCs w:val="20"/>
            <w:lang w:val="en-CA" w:eastAsia="zh-CN"/>
            <w:rPrChange w:id="28222" w:author="Jens-Rainer Ohm" w:date="2023-05-08T12:56:00Z">
              <w:rPr>
                <w:rFonts w:eastAsia="SimSun"/>
                <w:sz w:val="20"/>
                <w:szCs w:val="20"/>
                <w:lang w:eastAsia="zh-CN"/>
              </w:rPr>
            </w:rPrChange>
          </w:rPr>
          <w:t xml:space="preserve">BoG </w:t>
        </w:r>
        <w:r w:rsidRPr="00891F3A">
          <w:rPr>
            <w:rFonts w:eastAsia="SimSun"/>
            <w:sz w:val="20"/>
            <w:szCs w:val="20"/>
            <w:lang w:val="en-CA"/>
            <w:rPrChange w:id="28223" w:author="Jens-Rainer Ohm" w:date="2023-05-08T12:56:00Z">
              <w:rPr>
                <w:rFonts w:eastAsia="SimSun"/>
                <w:sz w:val="20"/>
                <w:szCs w:val="20"/>
              </w:rPr>
            </w:rPrChange>
          </w:rPr>
          <w:t>discussion</w:t>
        </w:r>
        <w:r w:rsidRPr="00891F3A">
          <w:rPr>
            <w:rFonts w:eastAsia="SimSun"/>
            <w:sz w:val="20"/>
            <w:szCs w:val="20"/>
            <w:lang w:val="en-CA" w:eastAsia="zh-CN"/>
            <w:rPrChange w:id="28224" w:author="Jens-Rainer Ohm" w:date="2023-05-08T12:56:00Z">
              <w:rPr>
                <w:rFonts w:eastAsia="SimSun"/>
                <w:sz w:val="20"/>
                <w:szCs w:val="20"/>
                <w:lang w:eastAsia="zh-CN"/>
              </w:rPr>
            </w:rPrChange>
          </w:rPr>
          <w:t xml:space="preserve"> for </w:t>
        </w:r>
        <w:r w:rsidRPr="00891F3A">
          <w:rPr>
            <w:rFonts w:eastAsia="SimSun"/>
            <w:sz w:val="20"/>
            <w:szCs w:val="20"/>
            <w:lang w:val="en-CA"/>
            <w:rPrChange w:id="28225" w:author="Jens-Rainer Ohm" w:date="2023-05-08T12:56:00Z">
              <w:rPr>
                <w:rFonts w:eastAsia="SimSun"/>
                <w:sz w:val="20"/>
                <w:szCs w:val="20"/>
              </w:rPr>
            </w:rPrChange>
          </w:rPr>
          <w:t xml:space="preserve">this </w:t>
        </w:r>
        <w:r w:rsidRPr="00891F3A">
          <w:rPr>
            <w:rFonts w:eastAsia="SimSun"/>
            <w:sz w:val="20"/>
            <w:szCs w:val="20"/>
            <w:lang w:val="en-CA" w:eastAsia="zh-CN"/>
            <w:rPrChange w:id="28226" w:author="Jens-Rainer Ohm" w:date="2023-05-08T12:56:00Z">
              <w:rPr>
                <w:rFonts w:eastAsia="SimSun"/>
                <w:sz w:val="20"/>
                <w:szCs w:val="20"/>
                <w:lang w:eastAsia="zh-CN"/>
              </w:rPr>
            </w:rPrChange>
          </w:rPr>
          <w:t>item was chaired by Sachin Deshpande.</w:t>
        </w:r>
      </w:ins>
    </w:p>
    <w:p w14:paraId="6360A2E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27" w:author="Jens-Rainer Ohm" w:date="2023-05-08T12:34:00Z"/>
          <w:rFonts w:eastAsia="SimSun"/>
          <w:sz w:val="20"/>
          <w:szCs w:val="20"/>
          <w:lang w:val="en-CA" w:eastAsia="zh-CN"/>
          <w:rPrChange w:id="28228" w:author="Jens-Rainer Ohm" w:date="2023-05-08T12:56:00Z">
            <w:rPr>
              <w:ins w:id="28229" w:author="Jens-Rainer Ohm" w:date="2023-05-08T12:34:00Z"/>
              <w:rFonts w:eastAsia="SimSun"/>
              <w:sz w:val="20"/>
              <w:szCs w:val="20"/>
              <w:lang w:eastAsia="zh-CN"/>
            </w:rPr>
          </w:rPrChange>
        </w:rPr>
      </w:pPr>
      <w:ins w:id="28230" w:author="Jens-Rainer Ohm" w:date="2023-05-08T12:34:00Z">
        <w:r w:rsidRPr="00891F3A">
          <w:rPr>
            <w:rFonts w:eastAsia="SimSun"/>
            <w:sz w:val="20"/>
            <w:szCs w:val="20"/>
            <w:lang w:val="en-CA" w:eastAsia="zh-CN"/>
            <w:rPrChange w:id="28231" w:author="Jens-Rainer Ohm" w:date="2023-05-08T12:56:00Z">
              <w:rPr>
                <w:rFonts w:eastAsia="SimSun"/>
                <w:sz w:val="20"/>
                <w:szCs w:val="20"/>
                <w:lang w:eastAsia="zh-CN"/>
              </w:rPr>
            </w:rPrChange>
          </w:rPr>
          <w:t>Whenever there is an update to an NNFP, two copies of the NNPF need to be stored, both the base and the updated version. The question is then, now that we have also the base NNPF available, why not allow the use of it by activating it?</w:t>
        </w:r>
      </w:ins>
    </w:p>
    <w:p w14:paraId="0D55739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32" w:author="Jens-Rainer Ohm" w:date="2023-05-08T12:34:00Z"/>
          <w:rFonts w:eastAsia="SimSun"/>
          <w:sz w:val="20"/>
          <w:szCs w:val="20"/>
          <w:lang w:val="en-CA" w:eastAsia="zh-CN"/>
          <w:rPrChange w:id="28233" w:author="Jens-Rainer Ohm" w:date="2023-05-08T12:56:00Z">
            <w:rPr>
              <w:ins w:id="28234" w:author="Jens-Rainer Ohm" w:date="2023-05-08T12:34:00Z"/>
              <w:rFonts w:eastAsia="SimSun"/>
              <w:sz w:val="20"/>
              <w:szCs w:val="20"/>
              <w:lang w:eastAsia="zh-CN"/>
            </w:rPr>
          </w:rPrChange>
        </w:rPr>
      </w:pPr>
      <w:ins w:id="28235" w:author="Jens-Rainer Ohm" w:date="2023-05-08T12:34:00Z">
        <w:r w:rsidRPr="00891F3A">
          <w:rPr>
            <w:rFonts w:eastAsia="SimSun"/>
            <w:bCs/>
            <w:sz w:val="20"/>
            <w:szCs w:val="20"/>
            <w:highlight w:val="yellow"/>
            <w:lang w:val="en-CA" w:eastAsia="zh-CN"/>
            <w:rPrChange w:id="28236"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237"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238"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239" w:author="Jens-Rainer Ohm" w:date="2023-05-08T12:56:00Z">
              <w:rPr>
                <w:rFonts w:eastAsia="SimSun"/>
                <w:bCs/>
                <w:sz w:val="20"/>
                <w:szCs w:val="20"/>
                <w:lang w:eastAsia="zh-CN"/>
              </w:rPr>
            </w:rPrChange>
          </w:rPr>
          <w:instrText xml:space="preserve"> REF _Ref133033148 \w \h </w:instrText>
        </w:r>
      </w:ins>
      <w:r w:rsidRPr="00891F3A">
        <w:rPr>
          <w:rFonts w:eastAsia="SimSun"/>
          <w:bCs/>
          <w:sz w:val="20"/>
          <w:szCs w:val="20"/>
          <w:lang w:val="en-CA" w:eastAsia="zh-CN"/>
          <w:rPrChange w:id="28240" w:author="Jens-Rainer Ohm" w:date="2023-05-08T12:56:00Z">
            <w:rPr>
              <w:rFonts w:eastAsia="SimSun"/>
              <w:bCs/>
              <w:sz w:val="20"/>
              <w:szCs w:val="20"/>
              <w:lang w:val="en-CA" w:eastAsia="zh-CN"/>
            </w:rPr>
          </w:rPrChange>
        </w:rPr>
      </w:r>
      <w:ins w:id="28241" w:author="Jens-Rainer Ohm" w:date="2023-05-08T12:34:00Z">
        <w:r w:rsidRPr="00891F3A">
          <w:rPr>
            <w:rFonts w:eastAsia="SimSun"/>
            <w:bCs/>
            <w:sz w:val="20"/>
            <w:szCs w:val="20"/>
            <w:lang w:val="en-CA" w:eastAsia="zh-CN"/>
            <w:rPrChange w:id="28242"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243" w:author="Jens-Rainer Ohm" w:date="2023-05-08T12:56:00Z">
              <w:rPr>
                <w:rFonts w:eastAsia="SimSun"/>
                <w:bCs/>
                <w:sz w:val="20"/>
                <w:szCs w:val="20"/>
                <w:lang w:eastAsia="zh-CN"/>
              </w:rPr>
            </w:rPrChange>
          </w:rPr>
          <w:t>6)e</w:t>
        </w:r>
        <w:proofErr w:type="gramEnd"/>
        <w:r w:rsidRPr="00891F3A">
          <w:rPr>
            <w:rFonts w:eastAsia="SimSun"/>
            <w:bCs/>
            <w:sz w:val="20"/>
            <w:szCs w:val="20"/>
            <w:lang w:val="en-CA" w:eastAsia="zh-CN"/>
            <w:rPrChange w:id="28244"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245" w:author="Jens-Rainer Ohm" w:date="2023-05-08T12:56:00Z">
              <w:rPr>
                <w:rFonts w:eastAsia="SimSun"/>
                <w:bCs/>
                <w:sz w:val="20"/>
                <w:szCs w:val="20"/>
                <w:lang w:eastAsia="zh-CN"/>
              </w:rPr>
            </w:rPrChange>
          </w:rPr>
          <w:t>.</w:t>
        </w:r>
      </w:ins>
    </w:p>
    <w:p w14:paraId="2240709A"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46" w:author="Jens-Rainer Ohm" w:date="2023-05-08T12:34:00Z"/>
          <w:rFonts w:eastAsiaTheme="minorEastAsia"/>
          <w:bCs/>
          <w:noProof/>
          <w:sz w:val="20"/>
          <w:szCs w:val="20"/>
          <w:lang w:val="en-CA" w:eastAsia="zh-CN"/>
          <w:rPrChange w:id="28247" w:author="Jens-Rainer Ohm" w:date="2023-05-08T12:56:00Z">
            <w:rPr>
              <w:ins w:id="28248" w:author="Jens-Rainer Ohm" w:date="2023-05-08T12:34:00Z"/>
              <w:rFonts w:eastAsiaTheme="minorEastAsia"/>
              <w:bCs/>
              <w:noProof/>
              <w:sz w:val="20"/>
              <w:szCs w:val="20"/>
              <w:lang w:eastAsia="zh-CN"/>
            </w:rPr>
          </w:rPrChange>
        </w:rPr>
      </w:pPr>
      <w:bookmarkStart w:id="28249" w:name="_Ref133034113"/>
      <w:ins w:id="28250" w:author="Jens-Rainer Ohm" w:date="2023-05-08T12:34:00Z">
        <w:r w:rsidRPr="00891F3A">
          <w:rPr>
            <w:rFonts w:eastAsiaTheme="minorEastAsia" w:cstheme="minorBidi"/>
            <w:sz w:val="20"/>
            <w:szCs w:val="22"/>
            <w:lang w:val="en-CA" w:eastAsia="zh-CN"/>
          </w:rPr>
          <w:t>Add the following constraint: (JVET-AD0141 item 1)</w:t>
        </w:r>
        <w:bookmarkEnd w:id="28249"/>
      </w:ins>
    </w:p>
    <w:p w14:paraId="1D2C8A61" w14:textId="77777777" w:rsidR="0042004A" w:rsidRPr="00891F3A" w:rsidRDefault="0042004A" w:rsidP="0042004A">
      <w:pPr>
        <w:adjustRightInd w:val="0"/>
        <w:snapToGrid w:val="0"/>
        <w:spacing w:line="259" w:lineRule="auto"/>
        <w:ind w:left="1440"/>
        <w:rPr>
          <w:ins w:id="28251" w:author="Jens-Rainer Ohm" w:date="2023-05-08T12:34:00Z"/>
          <w:rFonts w:eastAsiaTheme="minorEastAsia"/>
          <w:bCs/>
          <w:noProof/>
          <w:sz w:val="20"/>
          <w:szCs w:val="20"/>
          <w:lang w:val="en-CA" w:eastAsia="zh-CN"/>
          <w:rPrChange w:id="28252" w:author="Jens-Rainer Ohm" w:date="2023-05-08T12:56:00Z">
            <w:rPr>
              <w:ins w:id="28253" w:author="Jens-Rainer Ohm" w:date="2023-05-08T12:34:00Z"/>
              <w:rFonts w:eastAsiaTheme="minorEastAsia"/>
              <w:bCs/>
              <w:noProof/>
              <w:sz w:val="20"/>
              <w:szCs w:val="20"/>
              <w:lang w:eastAsia="zh-CN"/>
            </w:rPr>
          </w:rPrChange>
        </w:rPr>
      </w:pPr>
      <w:ins w:id="28254" w:author="Jens-Rainer Ohm" w:date="2023-05-08T12:34:00Z">
        <w:r w:rsidRPr="00891F3A">
          <w:rPr>
            <w:rFonts w:eastAsiaTheme="minorEastAsia" w:cstheme="minorBidi"/>
            <w:sz w:val="20"/>
            <w:szCs w:val="22"/>
            <w:lang w:val="en-CA" w:eastAsia="zh-CN"/>
          </w:rPr>
          <w:t>The NNPFC SEI message shall not be associated with a discardable picture.</w:t>
        </w:r>
      </w:ins>
    </w:p>
    <w:p w14:paraId="50C57B3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55" w:author="Jens-Rainer Ohm" w:date="2023-05-08T12:34:00Z"/>
          <w:rFonts w:eastAsiaTheme="minorEastAsia"/>
          <w:bCs/>
          <w:noProof/>
          <w:sz w:val="20"/>
          <w:szCs w:val="20"/>
          <w:lang w:val="en-CA" w:eastAsia="zh-CN"/>
          <w:rPrChange w:id="28256" w:author="Jens-Rainer Ohm" w:date="2023-05-08T12:56:00Z">
            <w:rPr>
              <w:ins w:id="28257" w:author="Jens-Rainer Ohm" w:date="2023-05-08T12:34:00Z"/>
              <w:rFonts w:eastAsiaTheme="minorEastAsia"/>
              <w:bCs/>
              <w:noProof/>
              <w:sz w:val="20"/>
              <w:szCs w:val="20"/>
              <w:lang w:eastAsia="zh-CN"/>
            </w:rPr>
          </w:rPrChange>
        </w:rPr>
      </w:pPr>
      <w:bookmarkStart w:id="28258" w:name="_Ref133034115"/>
      <w:ins w:id="28259" w:author="Jens-Rainer Ohm" w:date="2023-05-08T12:34:00Z">
        <w:r w:rsidRPr="00891F3A">
          <w:rPr>
            <w:rFonts w:eastAsiaTheme="minorEastAsia" w:cstheme="minorBidi"/>
            <w:sz w:val="20"/>
            <w:szCs w:val="22"/>
            <w:lang w:val="en-CA" w:eastAsia="zh-CN"/>
          </w:rPr>
          <w:t>Add the following constraint: (JVET-AD0141 item 2)</w:t>
        </w:r>
        <w:bookmarkEnd w:id="28258"/>
      </w:ins>
    </w:p>
    <w:p w14:paraId="4313B302" w14:textId="77777777" w:rsidR="0042004A" w:rsidRPr="00891F3A" w:rsidRDefault="0042004A" w:rsidP="0042004A">
      <w:pPr>
        <w:adjustRightInd w:val="0"/>
        <w:snapToGrid w:val="0"/>
        <w:spacing w:line="259" w:lineRule="auto"/>
        <w:ind w:left="1440"/>
        <w:rPr>
          <w:ins w:id="28260" w:author="Jens-Rainer Ohm" w:date="2023-05-08T12:34:00Z"/>
          <w:rFonts w:eastAsiaTheme="minorEastAsia" w:cstheme="minorBidi"/>
          <w:sz w:val="20"/>
          <w:szCs w:val="22"/>
          <w:lang w:val="en-CA" w:eastAsia="zh-CN"/>
        </w:rPr>
      </w:pPr>
      <w:ins w:id="28261" w:author="Jens-Rainer Ohm" w:date="2023-05-08T12:34:00Z">
        <w:r w:rsidRPr="00891F3A">
          <w:rPr>
            <w:rFonts w:eastAsiaTheme="minorEastAsia" w:cstheme="minorBidi"/>
            <w:sz w:val="20"/>
            <w:szCs w:val="22"/>
            <w:lang w:val="en-CA" w:eastAsia="zh-CN"/>
          </w:rPr>
          <w:t>The NNPFA SEI message shall not be associated with a non-output picture.</w:t>
        </w:r>
      </w:ins>
    </w:p>
    <w:p w14:paraId="65C7340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62" w:author="Jens-Rainer Ohm" w:date="2023-05-08T12:34:00Z"/>
          <w:rFonts w:eastAsia="SimSun"/>
          <w:sz w:val="20"/>
          <w:szCs w:val="20"/>
          <w:lang w:val="en-CA" w:eastAsia="zh-CN"/>
          <w:rPrChange w:id="28263" w:author="Jens-Rainer Ohm" w:date="2023-05-08T12:56:00Z">
            <w:rPr>
              <w:ins w:id="28264" w:author="Jens-Rainer Ohm" w:date="2023-05-08T12:34:00Z"/>
              <w:rFonts w:eastAsia="SimSun"/>
              <w:sz w:val="20"/>
              <w:szCs w:val="20"/>
              <w:lang w:eastAsia="zh-CN"/>
            </w:rPr>
          </w:rPrChange>
        </w:rPr>
      </w:pPr>
      <w:ins w:id="28265" w:author="Jens-Rainer Ohm" w:date="2023-05-08T12:34:00Z">
        <w:r w:rsidRPr="00891F3A">
          <w:rPr>
            <w:rFonts w:eastAsia="SimSun"/>
            <w:sz w:val="20"/>
            <w:szCs w:val="20"/>
            <w:lang w:val="en-CA" w:eastAsia="zh-CN"/>
            <w:rPrChange w:id="28266" w:author="Jens-Rainer Ohm" w:date="2023-05-08T12:56:00Z">
              <w:rPr>
                <w:rFonts w:eastAsia="SimSun"/>
                <w:sz w:val="20"/>
                <w:szCs w:val="20"/>
                <w:lang w:eastAsia="zh-CN"/>
              </w:rPr>
            </w:rPrChange>
          </w:rPr>
          <w:t xml:space="preserve">BoG </w:t>
        </w:r>
        <w:r w:rsidRPr="00891F3A">
          <w:rPr>
            <w:rFonts w:eastAsia="SimSun"/>
            <w:sz w:val="20"/>
            <w:szCs w:val="20"/>
            <w:lang w:val="en-CA"/>
            <w:rPrChange w:id="28267" w:author="Jens-Rainer Ohm" w:date="2023-05-08T12:56:00Z">
              <w:rPr>
                <w:rFonts w:eastAsia="SimSun"/>
                <w:sz w:val="20"/>
                <w:szCs w:val="20"/>
              </w:rPr>
            </w:rPrChange>
          </w:rPr>
          <w:t>discussion</w:t>
        </w:r>
        <w:r w:rsidRPr="00891F3A">
          <w:rPr>
            <w:rFonts w:eastAsia="SimSun"/>
            <w:sz w:val="20"/>
            <w:szCs w:val="20"/>
            <w:lang w:val="en-CA" w:eastAsia="zh-CN"/>
            <w:rPrChange w:id="28268" w:author="Jens-Rainer Ohm" w:date="2023-05-08T12:56:00Z">
              <w:rPr>
                <w:rFonts w:eastAsia="SimSun"/>
                <w:sz w:val="20"/>
                <w:szCs w:val="20"/>
                <w:lang w:eastAsia="zh-CN"/>
              </w:rPr>
            </w:rPrChange>
          </w:rPr>
          <w:t xml:space="preserve"> for </w:t>
        </w:r>
        <w:r w:rsidRPr="00891F3A">
          <w:rPr>
            <w:rFonts w:eastAsia="SimSun"/>
            <w:sz w:val="20"/>
            <w:szCs w:val="20"/>
            <w:lang w:val="en-CA"/>
            <w:rPrChange w:id="28269" w:author="Jens-Rainer Ohm" w:date="2023-05-08T12:56:00Z">
              <w:rPr>
                <w:rFonts w:eastAsia="SimSun"/>
                <w:sz w:val="20"/>
                <w:szCs w:val="20"/>
              </w:rPr>
            </w:rPrChange>
          </w:rPr>
          <w:t xml:space="preserve">the above two </w:t>
        </w:r>
        <w:r w:rsidRPr="00891F3A">
          <w:rPr>
            <w:rFonts w:eastAsia="SimSun"/>
            <w:sz w:val="20"/>
            <w:szCs w:val="20"/>
            <w:lang w:val="en-CA" w:eastAsia="zh-CN"/>
            <w:rPrChange w:id="28270" w:author="Jens-Rainer Ohm" w:date="2023-05-08T12:56:00Z">
              <w:rPr>
                <w:rFonts w:eastAsia="SimSun"/>
                <w:sz w:val="20"/>
                <w:szCs w:val="20"/>
                <w:lang w:eastAsia="zh-CN"/>
              </w:rPr>
            </w:rPrChange>
          </w:rPr>
          <w:t>items was chaired by Sachin Deshpande.</w:t>
        </w:r>
      </w:ins>
    </w:p>
    <w:p w14:paraId="26231A3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71" w:author="Jens-Rainer Ohm" w:date="2023-05-08T12:34:00Z"/>
          <w:rFonts w:eastAsia="SimSun"/>
          <w:sz w:val="20"/>
          <w:szCs w:val="20"/>
          <w:lang w:val="en-CA" w:eastAsia="zh-CN"/>
          <w:rPrChange w:id="28272" w:author="Jens-Rainer Ohm" w:date="2023-05-08T12:56:00Z">
            <w:rPr>
              <w:ins w:id="28273" w:author="Jens-Rainer Ohm" w:date="2023-05-08T12:34:00Z"/>
              <w:rFonts w:eastAsia="SimSun"/>
              <w:sz w:val="20"/>
              <w:szCs w:val="20"/>
              <w:lang w:eastAsia="zh-CN"/>
            </w:rPr>
          </w:rPrChange>
        </w:rPr>
      </w:pPr>
      <w:ins w:id="28274" w:author="Jens-Rainer Ohm" w:date="2023-05-08T12:34:00Z">
        <w:r w:rsidRPr="00891F3A">
          <w:rPr>
            <w:rFonts w:eastAsia="SimSun"/>
            <w:sz w:val="20"/>
            <w:szCs w:val="20"/>
            <w:lang w:val="en-CA" w:eastAsia="zh-CN"/>
            <w:rPrChange w:id="28275" w:author="Jens-Rainer Ohm" w:date="2023-05-08T12:56:00Z">
              <w:rPr>
                <w:rFonts w:eastAsia="SimSun"/>
                <w:sz w:val="20"/>
                <w:szCs w:val="20"/>
                <w:lang w:eastAsia="zh-CN"/>
              </w:rPr>
            </w:rPrChange>
          </w:rPr>
          <w:t xml:space="preserve">No action on item </w:t>
        </w:r>
        <w:r w:rsidRPr="00891F3A">
          <w:rPr>
            <w:rFonts w:eastAsia="SimSun"/>
            <w:sz w:val="20"/>
            <w:szCs w:val="20"/>
            <w:lang w:val="en-CA" w:eastAsia="zh-CN"/>
            <w:rPrChange w:id="2827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277" w:author="Jens-Rainer Ohm" w:date="2023-05-08T12:56:00Z">
              <w:rPr>
                <w:rFonts w:eastAsia="SimSun"/>
                <w:sz w:val="20"/>
                <w:szCs w:val="20"/>
                <w:lang w:eastAsia="zh-CN"/>
              </w:rPr>
            </w:rPrChange>
          </w:rPr>
          <w:instrText xml:space="preserve"> REF _Ref133034113 \w \h </w:instrText>
        </w:r>
      </w:ins>
      <w:r w:rsidRPr="00891F3A">
        <w:rPr>
          <w:rFonts w:eastAsia="SimSun"/>
          <w:sz w:val="20"/>
          <w:szCs w:val="20"/>
          <w:lang w:val="en-CA" w:eastAsia="zh-CN"/>
          <w:rPrChange w:id="28278" w:author="Jens-Rainer Ohm" w:date="2023-05-08T12:56:00Z">
            <w:rPr>
              <w:rFonts w:eastAsia="SimSun"/>
              <w:sz w:val="20"/>
              <w:szCs w:val="20"/>
              <w:lang w:val="en-CA" w:eastAsia="zh-CN"/>
            </w:rPr>
          </w:rPrChange>
        </w:rPr>
      </w:r>
      <w:ins w:id="28279" w:author="Jens-Rainer Ohm" w:date="2023-05-08T12:34:00Z">
        <w:r w:rsidRPr="00891F3A">
          <w:rPr>
            <w:rFonts w:eastAsia="SimSun"/>
            <w:sz w:val="20"/>
            <w:szCs w:val="20"/>
            <w:lang w:val="en-CA" w:eastAsia="zh-CN"/>
            <w:rPrChange w:id="28280"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281" w:author="Jens-Rainer Ohm" w:date="2023-05-08T12:56:00Z">
              <w:rPr>
                <w:rFonts w:eastAsia="SimSun"/>
                <w:sz w:val="20"/>
                <w:szCs w:val="20"/>
                <w:lang w:eastAsia="zh-CN"/>
              </w:rPr>
            </w:rPrChange>
          </w:rPr>
          <w:t>6)f</w:t>
        </w:r>
        <w:proofErr w:type="gramEnd"/>
        <w:r w:rsidRPr="00891F3A">
          <w:rPr>
            <w:rFonts w:eastAsia="SimSun"/>
            <w:sz w:val="20"/>
            <w:szCs w:val="20"/>
            <w:lang w:val="en-CA" w:eastAsia="zh-CN"/>
            <w:rPrChange w:id="28282"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283" w:author="Jens-Rainer Ohm" w:date="2023-05-08T12:56:00Z">
              <w:rPr>
                <w:rFonts w:eastAsia="SimSun"/>
                <w:sz w:val="20"/>
                <w:szCs w:val="20"/>
                <w:lang w:eastAsia="zh-CN"/>
              </w:rPr>
            </w:rPrChange>
          </w:rPr>
          <w:t>.</w:t>
        </w:r>
      </w:ins>
    </w:p>
    <w:p w14:paraId="2BB1F35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284" w:author="Jens-Rainer Ohm" w:date="2023-05-08T12:34:00Z"/>
          <w:rFonts w:eastAsia="SimSun"/>
          <w:sz w:val="20"/>
          <w:szCs w:val="20"/>
          <w:lang w:val="en-CA" w:eastAsia="zh-CN"/>
          <w:rPrChange w:id="28285" w:author="Jens-Rainer Ohm" w:date="2023-05-08T12:56:00Z">
            <w:rPr>
              <w:ins w:id="28286" w:author="Jens-Rainer Ohm" w:date="2023-05-08T12:34:00Z"/>
              <w:rFonts w:eastAsia="SimSun"/>
              <w:sz w:val="20"/>
              <w:szCs w:val="20"/>
              <w:lang w:eastAsia="zh-CN"/>
            </w:rPr>
          </w:rPrChange>
        </w:rPr>
      </w:pPr>
      <w:ins w:id="28287" w:author="Jens-Rainer Ohm" w:date="2023-05-08T12:34:00Z">
        <w:r w:rsidRPr="00891F3A">
          <w:rPr>
            <w:rFonts w:eastAsia="SimSun"/>
            <w:bCs/>
            <w:sz w:val="20"/>
            <w:szCs w:val="20"/>
            <w:highlight w:val="yellow"/>
            <w:lang w:val="en-CA" w:eastAsia="zh-CN"/>
            <w:rPrChange w:id="28288"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289"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290"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291" w:author="Jens-Rainer Ohm" w:date="2023-05-08T12:56:00Z">
              <w:rPr>
                <w:rFonts w:eastAsia="SimSun"/>
                <w:sz w:val="20"/>
                <w:szCs w:val="20"/>
                <w:lang w:eastAsia="zh-CN"/>
              </w:rPr>
            </w:rPrChange>
          </w:rPr>
          <w:instrText xml:space="preserve"> REF _Ref133034115 \w \h </w:instrText>
        </w:r>
      </w:ins>
      <w:r w:rsidRPr="00891F3A">
        <w:rPr>
          <w:rFonts w:eastAsia="SimSun"/>
          <w:sz w:val="20"/>
          <w:szCs w:val="20"/>
          <w:lang w:val="en-CA" w:eastAsia="zh-CN"/>
          <w:rPrChange w:id="28292" w:author="Jens-Rainer Ohm" w:date="2023-05-08T12:56:00Z">
            <w:rPr>
              <w:rFonts w:eastAsia="SimSun"/>
              <w:sz w:val="20"/>
              <w:szCs w:val="20"/>
              <w:lang w:val="en-CA" w:eastAsia="zh-CN"/>
            </w:rPr>
          </w:rPrChange>
        </w:rPr>
      </w:r>
      <w:ins w:id="28293" w:author="Jens-Rainer Ohm" w:date="2023-05-08T12:34:00Z">
        <w:r w:rsidRPr="00891F3A">
          <w:rPr>
            <w:rFonts w:eastAsia="SimSun"/>
            <w:sz w:val="20"/>
            <w:szCs w:val="20"/>
            <w:lang w:val="en-CA" w:eastAsia="zh-CN"/>
            <w:rPrChange w:id="28294"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295" w:author="Jens-Rainer Ohm" w:date="2023-05-08T12:56:00Z">
              <w:rPr>
                <w:rFonts w:eastAsia="SimSun"/>
                <w:sz w:val="20"/>
                <w:szCs w:val="20"/>
                <w:lang w:eastAsia="zh-CN"/>
              </w:rPr>
            </w:rPrChange>
          </w:rPr>
          <w:t>6)g</w:t>
        </w:r>
        <w:proofErr w:type="gramEnd"/>
        <w:r w:rsidRPr="00891F3A">
          <w:rPr>
            <w:rFonts w:eastAsia="SimSun"/>
            <w:sz w:val="20"/>
            <w:szCs w:val="20"/>
            <w:lang w:val="en-CA" w:eastAsia="zh-CN"/>
            <w:rPrChange w:id="28296"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297" w:author="Jens-Rainer Ohm" w:date="2023-05-08T12:56:00Z">
              <w:rPr>
                <w:rFonts w:eastAsia="SimSun"/>
                <w:sz w:val="20"/>
                <w:szCs w:val="20"/>
                <w:lang w:eastAsia="zh-CN"/>
              </w:rPr>
            </w:rPrChange>
          </w:rPr>
          <w:t>, but using the phrase picture_output_flag or the corresponding variable (whichever is better) equal to 0 instead of the term "non-output picture". Additionally, also disallow input pictures being pictures having picture_output_flag equal to 0. Integrate these changes into the VVC text.</w:t>
        </w:r>
      </w:ins>
    </w:p>
    <w:p w14:paraId="64D058DE"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298" w:author="Jens-Rainer Ohm" w:date="2023-05-08T12:34:00Z"/>
          <w:rFonts w:eastAsiaTheme="minorEastAsia"/>
          <w:bCs/>
          <w:noProof/>
          <w:sz w:val="20"/>
          <w:szCs w:val="20"/>
          <w:lang w:val="en-CA" w:eastAsia="zh-CN"/>
          <w:rPrChange w:id="28299" w:author="Jens-Rainer Ohm" w:date="2023-05-08T12:56:00Z">
            <w:rPr>
              <w:ins w:id="28300" w:author="Jens-Rainer Ohm" w:date="2023-05-08T12:34:00Z"/>
              <w:rFonts w:eastAsiaTheme="minorEastAsia"/>
              <w:bCs/>
              <w:noProof/>
              <w:sz w:val="20"/>
              <w:szCs w:val="20"/>
              <w:lang w:val="en-GB" w:eastAsia="zh-CN"/>
            </w:rPr>
          </w:rPrChange>
        </w:rPr>
      </w:pPr>
      <w:bookmarkStart w:id="28301" w:name="_Ref133035113"/>
      <w:ins w:id="28302" w:author="Jens-Rainer Ohm" w:date="2023-05-08T12:34:00Z">
        <w:r w:rsidRPr="00891F3A">
          <w:rPr>
            <w:rFonts w:eastAsiaTheme="minorEastAsia"/>
            <w:bCs/>
            <w:noProof/>
            <w:sz w:val="20"/>
            <w:szCs w:val="20"/>
            <w:lang w:val="en-CA" w:eastAsia="zh-CN"/>
            <w:rPrChange w:id="28303" w:author="Jens-Rainer Ohm" w:date="2023-05-08T12:56:00Z">
              <w:rPr>
                <w:rFonts w:eastAsiaTheme="minorEastAsia"/>
                <w:bCs/>
                <w:noProof/>
                <w:sz w:val="20"/>
                <w:szCs w:val="20"/>
                <w:lang w:val="en-GB" w:eastAsia="zh-CN"/>
              </w:rPr>
            </w:rPrChange>
          </w:rPr>
          <w:t>Change the persistence scope of the NNPFC SEI message to "The CLVS containing the SEI message". (BC#006)</w:t>
        </w:r>
        <w:bookmarkEnd w:id="28301"/>
      </w:ins>
    </w:p>
    <w:p w14:paraId="27EE32D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04" w:author="Jens-Rainer Ohm" w:date="2023-05-08T12:34:00Z"/>
          <w:rFonts w:eastAsia="SimSun"/>
          <w:sz w:val="20"/>
          <w:szCs w:val="20"/>
          <w:lang w:val="en-CA" w:eastAsia="zh-CN"/>
          <w:rPrChange w:id="28305" w:author="Jens-Rainer Ohm" w:date="2023-05-08T12:56:00Z">
            <w:rPr>
              <w:ins w:id="28306" w:author="Jens-Rainer Ohm" w:date="2023-05-08T12:34:00Z"/>
              <w:rFonts w:eastAsia="SimSun"/>
              <w:sz w:val="20"/>
              <w:szCs w:val="20"/>
              <w:lang w:eastAsia="zh-CN"/>
            </w:rPr>
          </w:rPrChange>
        </w:rPr>
      </w:pPr>
      <w:ins w:id="28307" w:author="Jens-Rainer Ohm" w:date="2023-05-08T12:34:00Z">
        <w:r w:rsidRPr="00891F3A">
          <w:rPr>
            <w:rFonts w:eastAsia="SimSun"/>
            <w:sz w:val="20"/>
            <w:szCs w:val="20"/>
            <w:lang w:val="en-CA" w:eastAsia="zh-CN"/>
            <w:rPrChange w:id="28308" w:author="Jens-Rainer Ohm" w:date="2023-05-08T12:56:00Z">
              <w:rPr>
                <w:rFonts w:eastAsia="SimSun"/>
                <w:sz w:val="20"/>
                <w:szCs w:val="20"/>
                <w:lang w:eastAsia="zh-CN"/>
              </w:rPr>
            </w:rPrChange>
          </w:rPr>
          <w:t xml:space="preserve">BoG </w:t>
        </w:r>
        <w:r w:rsidRPr="00891F3A">
          <w:rPr>
            <w:rFonts w:eastAsia="SimSun"/>
            <w:sz w:val="20"/>
            <w:szCs w:val="20"/>
            <w:lang w:val="en-CA"/>
            <w:rPrChange w:id="28309" w:author="Jens-Rainer Ohm" w:date="2023-05-08T12:56:00Z">
              <w:rPr>
                <w:rFonts w:eastAsia="SimSun"/>
                <w:sz w:val="20"/>
                <w:szCs w:val="20"/>
              </w:rPr>
            </w:rPrChange>
          </w:rPr>
          <w:t>discussion</w:t>
        </w:r>
        <w:r w:rsidRPr="00891F3A">
          <w:rPr>
            <w:rFonts w:eastAsia="SimSun"/>
            <w:sz w:val="20"/>
            <w:szCs w:val="20"/>
            <w:lang w:val="en-CA" w:eastAsia="zh-CN"/>
            <w:rPrChange w:id="28310" w:author="Jens-Rainer Ohm" w:date="2023-05-08T12:56:00Z">
              <w:rPr>
                <w:rFonts w:eastAsia="SimSun"/>
                <w:sz w:val="20"/>
                <w:szCs w:val="20"/>
                <w:lang w:eastAsia="zh-CN"/>
              </w:rPr>
            </w:rPrChange>
          </w:rPr>
          <w:t xml:space="preserve"> for </w:t>
        </w:r>
        <w:r w:rsidRPr="00891F3A">
          <w:rPr>
            <w:rFonts w:eastAsia="SimSun"/>
            <w:sz w:val="20"/>
            <w:szCs w:val="20"/>
            <w:lang w:val="en-CA"/>
            <w:rPrChange w:id="28311" w:author="Jens-Rainer Ohm" w:date="2023-05-08T12:56:00Z">
              <w:rPr>
                <w:rFonts w:eastAsia="SimSun"/>
                <w:sz w:val="20"/>
                <w:szCs w:val="20"/>
              </w:rPr>
            </w:rPrChange>
          </w:rPr>
          <w:t xml:space="preserve">the above </w:t>
        </w:r>
        <w:r w:rsidRPr="00891F3A">
          <w:rPr>
            <w:rFonts w:eastAsia="SimSun"/>
            <w:sz w:val="20"/>
            <w:szCs w:val="20"/>
            <w:lang w:val="en-CA" w:eastAsia="zh-CN"/>
            <w:rPrChange w:id="28312" w:author="Jens-Rainer Ohm" w:date="2023-05-08T12:56:00Z">
              <w:rPr>
                <w:rFonts w:eastAsia="SimSun"/>
                <w:sz w:val="20"/>
                <w:szCs w:val="20"/>
                <w:lang w:eastAsia="zh-CN"/>
              </w:rPr>
            </w:rPrChange>
          </w:rPr>
          <w:t>item was chaired by Sachin Deshpande.</w:t>
        </w:r>
      </w:ins>
    </w:p>
    <w:p w14:paraId="78201A3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13" w:author="Jens-Rainer Ohm" w:date="2023-05-08T12:34:00Z"/>
          <w:rFonts w:eastAsia="SimSun"/>
          <w:bCs/>
          <w:sz w:val="20"/>
          <w:szCs w:val="20"/>
          <w:lang w:val="en-CA" w:eastAsia="zh-CN"/>
          <w:rPrChange w:id="28314" w:author="Jens-Rainer Ohm" w:date="2023-05-08T12:56:00Z">
            <w:rPr>
              <w:ins w:id="28315" w:author="Jens-Rainer Ohm" w:date="2023-05-08T12:34:00Z"/>
              <w:rFonts w:eastAsia="SimSun"/>
              <w:bCs/>
              <w:sz w:val="20"/>
              <w:szCs w:val="20"/>
              <w:lang w:eastAsia="zh-CN"/>
            </w:rPr>
          </w:rPrChange>
        </w:rPr>
      </w:pPr>
      <w:ins w:id="28316" w:author="Jens-Rainer Ohm" w:date="2023-05-08T12:34:00Z">
        <w:r w:rsidRPr="00891F3A">
          <w:rPr>
            <w:rFonts w:eastAsia="SimSun"/>
            <w:bCs/>
            <w:sz w:val="20"/>
            <w:szCs w:val="20"/>
            <w:highlight w:val="yellow"/>
            <w:lang w:val="en-CA" w:eastAsia="zh-CN"/>
            <w:rPrChange w:id="28317"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318"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319"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320" w:author="Jens-Rainer Ohm" w:date="2023-05-08T12:56:00Z">
              <w:rPr>
                <w:rFonts w:eastAsia="SimSun"/>
                <w:bCs/>
                <w:sz w:val="20"/>
                <w:szCs w:val="20"/>
                <w:lang w:eastAsia="zh-CN"/>
              </w:rPr>
            </w:rPrChange>
          </w:rPr>
          <w:instrText xml:space="preserve"> REF _Ref133035113 \w \h </w:instrText>
        </w:r>
      </w:ins>
      <w:r w:rsidRPr="00891F3A">
        <w:rPr>
          <w:rFonts w:eastAsia="SimSun"/>
          <w:bCs/>
          <w:sz w:val="20"/>
          <w:szCs w:val="20"/>
          <w:lang w:val="en-CA" w:eastAsia="zh-CN"/>
          <w:rPrChange w:id="28321" w:author="Jens-Rainer Ohm" w:date="2023-05-08T12:56:00Z">
            <w:rPr>
              <w:rFonts w:eastAsia="SimSun"/>
              <w:bCs/>
              <w:sz w:val="20"/>
              <w:szCs w:val="20"/>
              <w:lang w:val="en-CA" w:eastAsia="zh-CN"/>
            </w:rPr>
          </w:rPrChange>
        </w:rPr>
      </w:r>
      <w:ins w:id="28322" w:author="Jens-Rainer Ohm" w:date="2023-05-08T12:34:00Z">
        <w:r w:rsidRPr="00891F3A">
          <w:rPr>
            <w:rFonts w:eastAsia="SimSun"/>
            <w:bCs/>
            <w:sz w:val="20"/>
            <w:szCs w:val="20"/>
            <w:lang w:val="en-CA" w:eastAsia="zh-CN"/>
            <w:rPrChange w:id="28323"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324" w:author="Jens-Rainer Ohm" w:date="2023-05-08T12:56:00Z">
              <w:rPr>
                <w:rFonts w:eastAsia="SimSun"/>
                <w:bCs/>
                <w:sz w:val="20"/>
                <w:szCs w:val="20"/>
                <w:lang w:eastAsia="zh-CN"/>
              </w:rPr>
            </w:rPrChange>
          </w:rPr>
          <w:t>6)h</w:t>
        </w:r>
        <w:proofErr w:type="gramEnd"/>
        <w:r w:rsidRPr="00891F3A">
          <w:rPr>
            <w:rFonts w:eastAsia="SimSun"/>
            <w:bCs/>
            <w:sz w:val="20"/>
            <w:szCs w:val="20"/>
            <w:lang w:val="en-CA" w:eastAsia="zh-CN"/>
            <w:rPrChange w:id="28325"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326" w:author="Jens-Rainer Ohm" w:date="2023-05-08T12:56:00Z">
              <w:rPr>
                <w:rFonts w:eastAsia="SimSun"/>
                <w:bCs/>
                <w:sz w:val="20"/>
                <w:szCs w:val="20"/>
                <w:lang w:eastAsia="zh-CN"/>
              </w:rPr>
            </w:rPrChange>
          </w:rPr>
          <w:t>.</w:t>
        </w:r>
      </w:ins>
    </w:p>
    <w:p w14:paraId="0299D8B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27" w:author="Jens-Rainer Ohm" w:date="2023-05-08T12:34:00Z"/>
          <w:rFonts w:eastAsia="SimSun"/>
          <w:bCs/>
          <w:sz w:val="20"/>
          <w:szCs w:val="20"/>
          <w:lang w:val="en-CA" w:eastAsia="zh-CN"/>
          <w:rPrChange w:id="28328" w:author="Jens-Rainer Ohm" w:date="2023-05-08T12:56:00Z">
            <w:rPr>
              <w:ins w:id="28329" w:author="Jens-Rainer Ohm" w:date="2023-05-08T12:34:00Z"/>
              <w:rFonts w:eastAsia="SimSun"/>
              <w:bCs/>
              <w:sz w:val="20"/>
              <w:szCs w:val="20"/>
              <w:lang w:eastAsia="zh-CN"/>
            </w:rPr>
          </w:rPrChange>
        </w:rPr>
      </w:pPr>
    </w:p>
    <w:p w14:paraId="631AC0C3"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30" w:author="Jens-Rainer Ohm" w:date="2023-05-08T12:34:00Z"/>
          <w:rFonts w:eastAsiaTheme="minorEastAsia"/>
          <w:bCs/>
          <w:noProof/>
          <w:sz w:val="20"/>
          <w:szCs w:val="20"/>
          <w:lang w:val="en-CA" w:eastAsia="zh-CN"/>
          <w:rPrChange w:id="28331" w:author="Jens-Rainer Ohm" w:date="2023-05-08T12:56:00Z">
            <w:rPr>
              <w:ins w:id="28332" w:author="Jens-Rainer Ohm" w:date="2023-05-08T12:34:00Z"/>
              <w:rFonts w:eastAsiaTheme="minorEastAsia"/>
              <w:bCs/>
              <w:noProof/>
              <w:sz w:val="20"/>
              <w:szCs w:val="20"/>
              <w:lang w:eastAsia="zh-CN"/>
            </w:rPr>
          </w:rPrChange>
        </w:rPr>
      </w:pPr>
      <w:bookmarkStart w:id="28333" w:name="_Ref132709116"/>
      <w:ins w:id="28334" w:author="Jens-Rainer Ohm" w:date="2023-05-08T12:34:00Z">
        <w:r w:rsidRPr="00891F3A">
          <w:rPr>
            <w:rFonts w:cstheme="minorBidi"/>
            <w:sz w:val="20"/>
            <w:szCs w:val="20"/>
            <w:lang w:val="en-CA" w:eastAsia="zh-CN"/>
            <w:rPrChange w:id="28335" w:author="Jens-Rainer Ohm" w:date="2023-05-08T12:56:00Z">
              <w:rPr>
                <w:rFonts w:cstheme="minorBidi"/>
                <w:sz w:val="20"/>
                <w:szCs w:val="20"/>
                <w:lang w:eastAsia="zh-CN"/>
              </w:rPr>
            </w:rPrChange>
          </w:rPr>
          <w:t>On buffering requirements for NNPFs with multiple input pictures</w:t>
        </w:r>
        <w:bookmarkEnd w:id="28333"/>
      </w:ins>
    </w:p>
    <w:p w14:paraId="1461D71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36" w:author="Jens-Rainer Ohm" w:date="2023-05-08T12:34:00Z"/>
          <w:rFonts w:eastAsiaTheme="minorEastAsia"/>
          <w:bCs/>
          <w:noProof/>
          <w:sz w:val="20"/>
          <w:szCs w:val="20"/>
          <w:lang w:val="en-CA" w:eastAsia="zh-CN"/>
          <w:rPrChange w:id="28337" w:author="Jens-Rainer Ohm" w:date="2023-05-08T12:56:00Z">
            <w:rPr>
              <w:ins w:id="28338" w:author="Jens-Rainer Ohm" w:date="2023-05-08T12:34:00Z"/>
              <w:rFonts w:eastAsiaTheme="minorEastAsia"/>
              <w:bCs/>
              <w:noProof/>
              <w:sz w:val="20"/>
              <w:szCs w:val="20"/>
              <w:lang w:eastAsia="zh-CN"/>
            </w:rPr>
          </w:rPrChange>
        </w:rPr>
      </w:pPr>
      <w:ins w:id="28339" w:author="Jens-Rainer Ohm" w:date="2023-05-08T12:34:00Z">
        <w:r w:rsidRPr="00891F3A">
          <w:rPr>
            <w:rFonts w:eastAsiaTheme="minorEastAsia" w:cstheme="minorBidi"/>
            <w:sz w:val="20"/>
            <w:szCs w:val="22"/>
            <w:lang w:val="en-CA" w:eastAsia="zh-CN"/>
            <w:rPrChange w:id="28340" w:author="Jens-Rainer Ohm" w:date="2023-05-08T12:56:00Z">
              <w:rPr>
                <w:rFonts w:eastAsiaTheme="minorEastAsia" w:cstheme="minorBidi"/>
                <w:sz w:val="20"/>
                <w:szCs w:val="22"/>
                <w:lang w:eastAsia="zh-CN"/>
              </w:rPr>
            </w:rPrChange>
          </w:rPr>
          <w:t>When</w:t>
        </w:r>
        <w:r w:rsidRPr="00891F3A">
          <w:rPr>
            <w:rFonts w:eastAsiaTheme="minorEastAsia" w:cstheme="minorBidi"/>
            <w:sz w:val="20"/>
            <w:szCs w:val="22"/>
            <w:lang w:val="en-CA" w:eastAsia="zh-CN"/>
          </w:rPr>
          <w:t xml:space="preserve"> the number of input pictures is greater than 1, add following syntax elements for the NNPFC SEI message to indicate the buffering and latency needs: (JVET-AD0055)</w:t>
        </w:r>
      </w:ins>
    </w:p>
    <w:p w14:paraId="0885DE42"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41" w:author="Jens-Rainer Ohm" w:date="2023-05-08T12:34:00Z"/>
          <w:rFonts w:eastAsiaTheme="minorEastAsia" w:cstheme="minorBidi"/>
          <w:sz w:val="20"/>
          <w:szCs w:val="22"/>
          <w:lang w:val="en-CA" w:eastAsia="zh-CN"/>
        </w:rPr>
      </w:pPr>
      <w:ins w:id="28342" w:author="Jens-Rainer Ohm" w:date="2023-05-08T12:34:00Z">
        <w:r w:rsidRPr="00891F3A">
          <w:rPr>
            <w:rFonts w:eastAsiaTheme="minorEastAsia" w:cstheme="minorBidi"/>
            <w:sz w:val="20"/>
            <w:szCs w:val="22"/>
            <w:lang w:val="en-CA" w:eastAsia="zh-CN"/>
          </w:rPr>
          <w:t>nnpfc_latency_info_present_flag specifying the presence of nnpfc_max_num_reorder_pics_increase and nnpfc_max_latency_increase</w:t>
        </w:r>
      </w:ins>
    </w:p>
    <w:p w14:paraId="12AC4D57"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43" w:author="Jens-Rainer Ohm" w:date="2023-05-08T12:34:00Z"/>
          <w:rFonts w:eastAsiaTheme="minorEastAsia" w:cstheme="minorBidi"/>
          <w:sz w:val="20"/>
          <w:szCs w:val="22"/>
          <w:lang w:val="en-CA" w:eastAsia="zh-CN"/>
        </w:rPr>
      </w:pPr>
      <w:ins w:id="28344" w:author="Jens-Rainer Ohm" w:date="2023-05-08T12:34:00Z">
        <w:r w:rsidRPr="00891F3A">
          <w:rPr>
            <w:rFonts w:eastAsiaTheme="minorEastAsia" w:cstheme="minorBidi"/>
            <w:sz w:val="20"/>
            <w:szCs w:val="22"/>
            <w:lang w:val="en-CA" w:eastAsia="zh-CN"/>
          </w:rPr>
          <w:t>nnpfc_max_num_reorder_pics_increase specifying the maximum additional number of picture storage buffers needed for storing input pictures for post-filtering on top of what would be needed for picture reordering from decoding order to output order</w:t>
        </w:r>
      </w:ins>
    </w:p>
    <w:p w14:paraId="771FC16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45" w:author="Jens-Rainer Ohm" w:date="2023-05-08T12:34:00Z"/>
          <w:rFonts w:eastAsiaTheme="minorEastAsia" w:cstheme="minorBidi"/>
          <w:sz w:val="20"/>
          <w:szCs w:val="22"/>
          <w:lang w:val="en-CA" w:eastAsia="zh-CN"/>
        </w:rPr>
      </w:pPr>
      <w:ins w:id="28346" w:author="Jens-Rainer Ohm" w:date="2023-05-08T12:34:00Z">
        <w:r w:rsidRPr="00891F3A">
          <w:rPr>
            <w:rFonts w:eastAsiaTheme="minorEastAsia" w:cstheme="minorBidi"/>
            <w:sz w:val="20"/>
            <w:szCs w:val="22"/>
            <w:lang w:val="en-CA" w:eastAsia="zh-CN"/>
          </w:rPr>
          <w:t>nnpfc_max_latency_increase specifying the maximum additional number of pictures that need to be decoded to form an input picture set for post-filtering on top of the number of input pictures</w:t>
        </w:r>
      </w:ins>
    </w:p>
    <w:p w14:paraId="184B21C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47" w:author="Jens-Rainer Ohm" w:date="2023-05-08T12:34:00Z"/>
          <w:rFonts w:eastAsia="SimSun"/>
          <w:sz w:val="20"/>
          <w:szCs w:val="20"/>
          <w:lang w:val="en-CA" w:eastAsia="zh-CN"/>
          <w:rPrChange w:id="28348" w:author="Jens-Rainer Ohm" w:date="2023-05-08T12:56:00Z">
            <w:rPr>
              <w:ins w:id="28349" w:author="Jens-Rainer Ohm" w:date="2023-05-08T12:34:00Z"/>
              <w:rFonts w:eastAsia="SimSun"/>
              <w:sz w:val="20"/>
              <w:szCs w:val="20"/>
              <w:lang w:eastAsia="zh-CN"/>
            </w:rPr>
          </w:rPrChange>
        </w:rPr>
      </w:pPr>
      <w:ins w:id="28350" w:author="Jens-Rainer Ohm" w:date="2023-05-08T12:34:00Z">
        <w:r w:rsidRPr="00891F3A">
          <w:rPr>
            <w:rFonts w:eastAsia="SimSun"/>
            <w:sz w:val="20"/>
            <w:szCs w:val="20"/>
            <w:lang w:val="en-CA" w:eastAsia="zh-CN"/>
            <w:rPrChange w:id="28351" w:author="Jens-Rainer Ohm" w:date="2023-05-08T12:56:00Z">
              <w:rPr>
                <w:rFonts w:eastAsia="SimSun"/>
                <w:sz w:val="20"/>
                <w:szCs w:val="20"/>
                <w:lang w:eastAsia="zh-CN"/>
              </w:rPr>
            </w:rPrChange>
          </w:rPr>
          <w:t xml:space="preserve">BoG </w:t>
        </w:r>
        <w:r w:rsidRPr="00891F3A">
          <w:rPr>
            <w:rFonts w:eastAsia="SimSun"/>
            <w:sz w:val="20"/>
            <w:szCs w:val="20"/>
            <w:lang w:val="en-CA"/>
            <w:rPrChange w:id="28352" w:author="Jens-Rainer Ohm" w:date="2023-05-08T12:56:00Z">
              <w:rPr>
                <w:rFonts w:eastAsia="SimSun"/>
                <w:sz w:val="20"/>
                <w:szCs w:val="20"/>
              </w:rPr>
            </w:rPrChange>
          </w:rPr>
          <w:t>discussion</w:t>
        </w:r>
        <w:r w:rsidRPr="00891F3A">
          <w:rPr>
            <w:rFonts w:eastAsia="SimSun"/>
            <w:sz w:val="20"/>
            <w:szCs w:val="20"/>
            <w:lang w:val="en-CA" w:eastAsia="zh-CN"/>
            <w:rPrChange w:id="28353" w:author="Jens-Rainer Ohm" w:date="2023-05-08T12:56:00Z">
              <w:rPr>
                <w:rFonts w:eastAsia="SimSun"/>
                <w:sz w:val="20"/>
                <w:szCs w:val="20"/>
                <w:lang w:eastAsia="zh-CN"/>
              </w:rPr>
            </w:rPrChange>
          </w:rPr>
          <w:t xml:space="preserve"> for </w:t>
        </w:r>
        <w:r w:rsidRPr="00891F3A">
          <w:rPr>
            <w:rFonts w:eastAsia="SimSun"/>
            <w:sz w:val="20"/>
            <w:szCs w:val="20"/>
            <w:lang w:val="en-CA"/>
            <w:rPrChange w:id="28354" w:author="Jens-Rainer Ohm" w:date="2023-05-08T12:56:00Z">
              <w:rPr>
                <w:rFonts w:eastAsia="SimSun"/>
                <w:sz w:val="20"/>
                <w:szCs w:val="20"/>
              </w:rPr>
            </w:rPrChange>
          </w:rPr>
          <w:t xml:space="preserve">the above </w:t>
        </w:r>
        <w:r w:rsidRPr="00891F3A">
          <w:rPr>
            <w:rFonts w:eastAsia="SimSun"/>
            <w:sz w:val="20"/>
            <w:szCs w:val="20"/>
            <w:lang w:val="en-CA" w:eastAsia="zh-CN"/>
            <w:rPrChange w:id="28355" w:author="Jens-Rainer Ohm" w:date="2023-05-08T12:56:00Z">
              <w:rPr>
                <w:rFonts w:eastAsia="SimSun"/>
                <w:sz w:val="20"/>
                <w:szCs w:val="20"/>
                <w:lang w:eastAsia="zh-CN"/>
              </w:rPr>
            </w:rPrChange>
          </w:rPr>
          <w:t>item was chaired by Ye-Kui Wang.</w:t>
        </w:r>
      </w:ins>
    </w:p>
    <w:p w14:paraId="155B79E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56" w:author="Jens-Rainer Ohm" w:date="2023-05-08T12:34:00Z"/>
          <w:rFonts w:eastAsia="SimSun"/>
          <w:sz w:val="20"/>
          <w:szCs w:val="20"/>
          <w:lang w:val="en-CA" w:eastAsia="zh-CN"/>
          <w:rPrChange w:id="28357" w:author="Jens-Rainer Ohm" w:date="2023-05-08T12:56:00Z">
            <w:rPr>
              <w:ins w:id="28358" w:author="Jens-Rainer Ohm" w:date="2023-05-08T12:34:00Z"/>
              <w:rFonts w:eastAsia="SimSun"/>
              <w:sz w:val="20"/>
              <w:szCs w:val="20"/>
              <w:lang w:eastAsia="zh-CN"/>
            </w:rPr>
          </w:rPrChange>
        </w:rPr>
      </w:pPr>
      <w:ins w:id="28359" w:author="Jens-Rainer Ohm" w:date="2023-05-08T12:34:00Z">
        <w:r w:rsidRPr="00891F3A">
          <w:rPr>
            <w:rFonts w:eastAsia="SimSun"/>
            <w:sz w:val="20"/>
            <w:szCs w:val="20"/>
            <w:lang w:val="en-CA" w:eastAsia="zh-CN"/>
            <w:rPrChange w:id="28360" w:author="Jens-Rainer Ohm" w:date="2023-05-08T12:56:00Z">
              <w:rPr>
                <w:rFonts w:eastAsia="SimSun"/>
                <w:sz w:val="20"/>
                <w:szCs w:val="20"/>
                <w:lang w:eastAsia="zh-CN"/>
              </w:rPr>
            </w:rPrChange>
          </w:rPr>
          <w:t>There were some interests on this expressed.</w:t>
        </w:r>
      </w:ins>
    </w:p>
    <w:p w14:paraId="7161607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61" w:author="Jens-Rainer Ohm" w:date="2023-05-08T12:34:00Z"/>
          <w:rFonts w:eastAsia="SimSun"/>
          <w:sz w:val="20"/>
          <w:szCs w:val="20"/>
          <w:lang w:val="en-CA" w:eastAsia="zh-CN"/>
          <w:rPrChange w:id="28362" w:author="Jens-Rainer Ohm" w:date="2023-05-08T12:56:00Z">
            <w:rPr>
              <w:ins w:id="28363" w:author="Jens-Rainer Ohm" w:date="2023-05-08T12:34:00Z"/>
              <w:rFonts w:eastAsia="SimSun"/>
              <w:sz w:val="20"/>
              <w:szCs w:val="20"/>
              <w:lang w:eastAsia="zh-CN"/>
            </w:rPr>
          </w:rPrChange>
        </w:rPr>
      </w:pPr>
      <w:ins w:id="28364" w:author="Jens-Rainer Ohm" w:date="2023-05-08T12:34:00Z">
        <w:r w:rsidRPr="00891F3A">
          <w:rPr>
            <w:rFonts w:eastAsia="SimSun"/>
            <w:sz w:val="20"/>
            <w:szCs w:val="20"/>
            <w:lang w:val="en-CA" w:eastAsia="zh-CN"/>
            <w:rPrChange w:id="28365" w:author="Jens-Rainer Ohm" w:date="2023-05-08T12:56:00Z">
              <w:rPr>
                <w:rFonts w:eastAsia="SimSun"/>
                <w:sz w:val="20"/>
                <w:szCs w:val="20"/>
                <w:lang w:eastAsia="zh-CN"/>
              </w:rPr>
            </w:rPrChange>
          </w:rPr>
          <w:t>Since different ways of activating an NNPF would result in different delays, if to do this, is it better to signal it in the NNPFC SEI message or the NNPFA SEI message?</w:t>
        </w:r>
      </w:ins>
    </w:p>
    <w:p w14:paraId="3FBFDB7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66" w:author="Jens-Rainer Ohm" w:date="2023-05-08T12:34:00Z"/>
          <w:rFonts w:eastAsia="SimSun"/>
          <w:sz w:val="20"/>
          <w:szCs w:val="20"/>
          <w:lang w:val="en-CA" w:eastAsia="zh-CN"/>
          <w:rPrChange w:id="28367" w:author="Jens-Rainer Ohm" w:date="2023-05-08T12:56:00Z">
            <w:rPr>
              <w:ins w:id="28368" w:author="Jens-Rainer Ohm" w:date="2023-05-08T12:34:00Z"/>
              <w:rFonts w:eastAsia="SimSun"/>
              <w:sz w:val="20"/>
              <w:szCs w:val="20"/>
              <w:lang w:eastAsia="zh-CN"/>
            </w:rPr>
          </w:rPrChange>
        </w:rPr>
      </w:pPr>
      <w:ins w:id="28369" w:author="Jens-Rainer Ohm" w:date="2023-05-08T12:34:00Z">
        <w:r w:rsidRPr="00891F3A">
          <w:rPr>
            <w:rFonts w:eastAsia="SimSun"/>
            <w:sz w:val="20"/>
            <w:szCs w:val="20"/>
            <w:lang w:val="en-CA" w:eastAsia="zh-CN"/>
            <w:rPrChange w:id="28370" w:author="Jens-Rainer Ohm" w:date="2023-05-08T12:56:00Z">
              <w:rPr>
                <w:rFonts w:eastAsia="SimSun"/>
                <w:sz w:val="20"/>
                <w:szCs w:val="20"/>
                <w:lang w:eastAsia="zh-CN"/>
              </w:rPr>
            </w:rPrChange>
          </w:rPr>
          <w:t>It was commented that the latency depends on how the filtering process is implemented; in other words, it is implementation dependent.</w:t>
        </w:r>
      </w:ins>
    </w:p>
    <w:p w14:paraId="3E52B99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71" w:author="Jens-Rainer Ohm" w:date="2023-05-08T12:34:00Z"/>
          <w:rFonts w:eastAsia="SimSun"/>
          <w:sz w:val="20"/>
          <w:szCs w:val="20"/>
          <w:lang w:val="en-CA" w:eastAsia="zh-CN"/>
          <w:rPrChange w:id="28372" w:author="Jens-Rainer Ohm" w:date="2023-05-08T12:56:00Z">
            <w:rPr>
              <w:ins w:id="28373" w:author="Jens-Rainer Ohm" w:date="2023-05-08T12:34:00Z"/>
              <w:rFonts w:eastAsia="SimSun"/>
              <w:sz w:val="20"/>
              <w:szCs w:val="20"/>
              <w:lang w:eastAsia="zh-CN"/>
            </w:rPr>
          </w:rPrChange>
        </w:rPr>
      </w:pPr>
      <w:ins w:id="28374" w:author="Jens-Rainer Ohm" w:date="2023-05-08T12:34:00Z">
        <w:r w:rsidRPr="00891F3A">
          <w:rPr>
            <w:rFonts w:eastAsia="SimSun"/>
            <w:sz w:val="20"/>
            <w:szCs w:val="20"/>
            <w:lang w:val="en-CA" w:eastAsia="zh-CN"/>
            <w:rPrChange w:id="28375" w:author="Jens-Rainer Ohm" w:date="2023-05-08T12:56:00Z">
              <w:rPr>
                <w:rFonts w:eastAsia="SimSun"/>
                <w:sz w:val="20"/>
                <w:szCs w:val="20"/>
                <w:lang w:eastAsia="zh-CN"/>
              </w:rPr>
            </w:rPrChange>
          </w:rPr>
          <w:lastRenderedPageBreak/>
          <w:t>It was clarified the proponent that the intent of the signalling is to enable minimizing the delay in the post processor.</w:t>
        </w:r>
      </w:ins>
    </w:p>
    <w:p w14:paraId="06A6EED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76" w:author="Jens-Rainer Ohm" w:date="2023-05-08T12:34:00Z"/>
          <w:rFonts w:eastAsia="SimSun"/>
          <w:sz w:val="20"/>
          <w:szCs w:val="20"/>
          <w:lang w:val="en-CA" w:eastAsia="zh-CN"/>
          <w:rPrChange w:id="28377" w:author="Jens-Rainer Ohm" w:date="2023-05-08T12:56:00Z">
            <w:rPr>
              <w:ins w:id="28378" w:author="Jens-Rainer Ohm" w:date="2023-05-08T12:34:00Z"/>
              <w:rFonts w:eastAsia="SimSun"/>
              <w:sz w:val="20"/>
              <w:szCs w:val="20"/>
              <w:lang w:eastAsia="zh-CN"/>
            </w:rPr>
          </w:rPrChange>
        </w:rPr>
      </w:pPr>
      <w:ins w:id="28379" w:author="Jens-Rainer Ohm" w:date="2023-05-08T12:34:00Z">
        <w:r w:rsidRPr="00891F3A">
          <w:rPr>
            <w:rFonts w:eastAsia="SimSun"/>
            <w:sz w:val="20"/>
            <w:szCs w:val="20"/>
            <w:lang w:val="en-CA" w:eastAsia="zh-CN"/>
            <w:rPrChange w:id="28380" w:author="Jens-Rainer Ohm" w:date="2023-05-08T12:56:00Z">
              <w:rPr>
                <w:rFonts w:eastAsia="SimSun"/>
                <w:sz w:val="20"/>
                <w:szCs w:val="20"/>
                <w:lang w:eastAsia="zh-CN"/>
              </w:rPr>
            </w:rPrChange>
          </w:rPr>
          <w:t>It was agreed that the current proposal is not mature enough for inclusion into v3.</w:t>
        </w:r>
      </w:ins>
    </w:p>
    <w:p w14:paraId="4D26445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81" w:author="Jens-Rainer Ohm" w:date="2023-05-08T12:34:00Z"/>
          <w:rFonts w:eastAsia="SimSun"/>
          <w:sz w:val="20"/>
          <w:szCs w:val="20"/>
          <w:lang w:val="en-CA" w:eastAsia="zh-CN"/>
          <w:rPrChange w:id="28382" w:author="Jens-Rainer Ohm" w:date="2023-05-08T12:56:00Z">
            <w:rPr>
              <w:ins w:id="28383" w:author="Jens-Rainer Ohm" w:date="2023-05-08T12:34:00Z"/>
              <w:rFonts w:eastAsia="SimSun"/>
              <w:sz w:val="20"/>
              <w:szCs w:val="20"/>
              <w:lang w:eastAsia="zh-CN"/>
            </w:rPr>
          </w:rPrChange>
        </w:rPr>
      </w:pPr>
      <w:ins w:id="28384" w:author="Jens-Rainer Ohm" w:date="2023-05-08T12:34:00Z">
        <w:r w:rsidRPr="00891F3A">
          <w:rPr>
            <w:rFonts w:eastAsia="SimSun"/>
            <w:sz w:val="20"/>
            <w:szCs w:val="20"/>
            <w:lang w:val="en-CA" w:eastAsia="zh-CN"/>
            <w:rPrChange w:id="28385" w:author="Jens-Rainer Ohm" w:date="2023-05-08T12:56:00Z">
              <w:rPr>
                <w:rFonts w:eastAsia="SimSun"/>
                <w:sz w:val="20"/>
                <w:szCs w:val="20"/>
                <w:lang w:eastAsia="zh-CN"/>
              </w:rPr>
            </w:rPrChange>
          </w:rPr>
          <w:t>No action on this item at this meeting.</w:t>
        </w:r>
      </w:ins>
    </w:p>
    <w:p w14:paraId="50179B7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86" w:author="Jens-Rainer Ohm" w:date="2023-05-08T12:34:00Z"/>
          <w:rFonts w:eastAsia="SimSun"/>
          <w:sz w:val="20"/>
          <w:szCs w:val="20"/>
          <w:lang w:val="en-CA" w:eastAsia="zh-CN"/>
          <w:rPrChange w:id="28387" w:author="Jens-Rainer Ohm" w:date="2023-05-08T12:56:00Z">
            <w:rPr>
              <w:ins w:id="28388" w:author="Jens-Rainer Ohm" w:date="2023-05-08T12:34:00Z"/>
              <w:rFonts w:eastAsia="SimSun"/>
              <w:sz w:val="20"/>
              <w:szCs w:val="20"/>
              <w:lang w:eastAsia="zh-CN"/>
            </w:rPr>
          </w:rPrChange>
        </w:rPr>
      </w:pPr>
    </w:p>
    <w:p w14:paraId="34B3D503"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89" w:author="Jens-Rainer Ohm" w:date="2023-05-08T12:34:00Z"/>
          <w:rFonts w:eastAsiaTheme="minorEastAsia"/>
          <w:bCs/>
          <w:noProof/>
          <w:sz w:val="20"/>
          <w:szCs w:val="20"/>
          <w:lang w:val="en-CA" w:eastAsia="zh-CN"/>
          <w:rPrChange w:id="28390" w:author="Jens-Rainer Ohm" w:date="2023-05-08T12:56:00Z">
            <w:rPr>
              <w:ins w:id="28391" w:author="Jens-Rainer Ohm" w:date="2023-05-08T12:34:00Z"/>
              <w:rFonts w:eastAsiaTheme="minorEastAsia"/>
              <w:bCs/>
              <w:noProof/>
              <w:sz w:val="20"/>
              <w:szCs w:val="20"/>
              <w:lang w:eastAsia="zh-CN"/>
            </w:rPr>
          </w:rPrChange>
        </w:rPr>
      </w:pPr>
      <w:bookmarkStart w:id="28392" w:name="_Ref132709117"/>
      <w:ins w:id="28393" w:author="Jens-Rainer Ohm" w:date="2023-05-08T12:34:00Z">
        <w:r w:rsidRPr="00891F3A">
          <w:rPr>
            <w:rFonts w:eastAsiaTheme="minorEastAsia"/>
            <w:bCs/>
            <w:noProof/>
            <w:sz w:val="20"/>
            <w:szCs w:val="20"/>
            <w:lang w:val="en-CA" w:eastAsia="zh-CN"/>
            <w:rPrChange w:id="28394" w:author="Jens-Rainer Ohm" w:date="2023-05-08T12:56:00Z">
              <w:rPr>
                <w:rFonts w:eastAsiaTheme="minorEastAsia"/>
                <w:bCs/>
                <w:noProof/>
                <w:sz w:val="20"/>
                <w:szCs w:val="20"/>
                <w:lang w:eastAsia="zh-CN"/>
              </w:rPr>
            </w:rPrChange>
          </w:rPr>
          <w:t xml:space="preserve">On </w:t>
        </w:r>
        <w:r w:rsidRPr="00891F3A">
          <w:rPr>
            <w:rFonts w:eastAsiaTheme="minorEastAsia" w:cstheme="minorBidi"/>
            <w:sz w:val="20"/>
            <w:szCs w:val="22"/>
            <w:lang w:val="en-CA" w:eastAsia="zh-CN"/>
          </w:rPr>
          <w:t>signalling of luma and chroma components related syntax elements</w:t>
        </w:r>
        <w:bookmarkEnd w:id="28392"/>
      </w:ins>
    </w:p>
    <w:p w14:paraId="71FF9114"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395" w:author="Jens-Rainer Ohm" w:date="2023-05-08T12:34:00Z"/>
          <w:rFonts w:eastAsiaTheme="minorEastAsia"/>
          <w:bCs/>
          <w:noProof/>
          <w:sz w:val="20"/>
          <w:szCs w:val="20"/>
          <w:lang w:val="en-CA" w:eastAsia="zh-CN"/>
          <w:rPrChange w:id="28396" w:author="Jens-Rainer Ohm" w:date="2023-05-08T12:56:00Z">
            <w:rPr>
              <w:ins w:id="28397" w:author="Jens-Rainer Ohm" w:date="2023-05-08T12:34:00Z"/>
              <w:rFonts w:eastAsiaTheme="minorEastAsia"/>
              <w:bCs/>
              <w:noProof/>
              <w:sz w:val="20"/>
              <w:szCs w:val="20"/>
              <w:lang w:eastAsia="zh-CN"/>
            </w:rPr>
          </w:rPrChange>
        </w:rPr>
      </w:pPr>
      <w:bookmarkStart w:id="28398" w:name="_Ref133038638"/>
      <w:ins w:id="28399" w:author="Jens-Rainer Ohm" w:date="2023-05-08T12:34:00Z">
        <w:r w:rsidRPr="00891F3A">
          <w:rPr>
            <w:rFonts w:eastAsiaTheme="minorEastAsia" w:cstheme="minorBidi"/>
            <w:sz w:val="20"/>
            <w:szCs w:val="20"/>
            <w:lang w:val="en-CA" w:eastAsia="zh-CN"/>
          </w:rPr>
          <w:t>Move nnpfc_inp_order_idc and nnpfc_out_order_idc before the bit depth syntax elements, and gate the bit depth syntax elements so that the luma bit depth is present only when the input or output tensor contains luma, and the chroma bit depth is present only when the input or output tensor contains chroma. (</w:t>
        </w:r>
        <w:r w:rsidRPr="00891F3A">
          <w:rPr>
            <w:rFonts w:eastAsiaTheme="minorEastAsia"/>
            <w:bCs/>
            <w:noProof/>
            <w:sz w:val="20"/>
            <w:szCs w:val="20"/>
            <w:lang w:val="en-CA" w:eastAsia="zh-CN"/>
            <w:rPrChange w:id="28400" w:author="Jens-Rainer Ohm" w:date="2023-05-08T12:56:00Z">
              <w:rPr>
                <w:rFonts w:eastAsiaTheme="minorEastAsia"/>
                <w:bCs/>
                <w:noProof/>
                <w:sz w:val="20"/>
                <w:szCs w:val="20"/>
                <w:lang w:eastAsia="zh-CN"/>
              </w:rPr>
            </w:rPrChange>
          </w:rPr>
          <w:t xml:space="preserve">JVET-AD0056 item 6, </w:t>
        </w:r>
        <w:r w:rsidRPr="00891F3A">
          <w:rPr>
            <w:rFonts w:cstheme="minorBidi"/>
            <w:sz w:val="20"/>
            <w:szCs w:val="20"/>
            <w:lang w:val="en-CA" w:eastAsia="zh-CN"/>
            <w:rPrChange w:id="28401" w:author="Jens-Rainer Ohm" w:date="2023-05-08T12:56:00Z">
              <w:rPr>
                <w:rFonts w:cstheme="minorBidi"/>
                <w:sz w:val="20"/>
                <w:szCs w:val="20"/>
                <w:lang w:eastAsia="zh-CN"/>
              </w:rPr>
            </w:rPrChange>
          </w:rPr>
          <w:t>JVET-AD0067 item 1, JVET-AD0233 item 4, BC#010</w:t>
        </w:r>
        <w:r w:rsidRPr="00891F3A">
          <w:rPr>
            <w:rFonts w:eastAsiaTheme="minorEastAsia" w:cstheme="minorBidi"/>
            <w:sz w:val="20"/>
            <w:szCs w:val="20"/>
            <w:lang w:val="en-CA" w:eastAsia="zh-CN"/>
          </w:rPr>
          <w:t>)</w:t>
        </w:r>
        <w:bookmarkEnd w:id="28398"/>
      </w:ins>
    </w:p>
    <w:p w14:paraId="746DA6E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402" w:author="Jens-Rainer Ohm" w:date="2023-05-08T12:34:00Z"/>
          <w:rFonts w:eastAsiaTheme="minorEastAsia"/>
          <w:bCs/>
          <w:noProof/>
          <w:sz w:val="20"/>
          <w:szCs w:val="20"/>
          <w:lang w:val="en-CA" w:eastAsia="zh-CN"/>
          <w:rPrChange w:id="28403" w:author="Jens-Rainer Ohm" w:date="2023-05-08T12:56:00Z">
            <w:rPr>
              <w:ins w:id="28404" w:author="Jens-Rainer Ohm" w:date="2023-05-08T12:34:00Z"/>
              <w:rFonts w:eastAsiaTheme="minorEastAsia"/>
              <w:bCs/>
              <w:noProof/>
              <w:sz w:val="20"/>
              <w:szCs w:val="20"/>
              <w:lang w:eastAsia="zh-CN"/>
            </w:rPr>
          </w:rPrChange>
        </w:rPr>
      </w:pPr>
      <w:bookmarkStart w:id="28405" w:name="_Ref133038641"/>
      <w:ins w:id="28406" w:author="Jens-Rainer Ohm" w:date="2023-05-08T12:34:00Z">
        <w:r w:rsidRPr="00891F3A">
          <w:rPr>
            <w:rFonts w:eastAsiaTheme="minorEastAsia"/>
            <w:bCs/>
            <w:noProof/>
            <w:sz w:val="20"/>
            <w:szCs w:val="20"/>
            <w:lang w:val="en-CA" w:eastAsia="zh-CN"/>
            <w:rPrChange w:id="28407" w:author="Jens-Rainer Ohm" w:date="2023-05-08T12:56:00Z">
              <w:rPr>
                <w:rFonts w:eastAsiaTheme="minorEastAsia"/>
                <w:bCs/>
                <w:noProof/>
                <w:sz w:val="20"/>
                <w:szCs w:val="20"/>
                <w:lang w:eastAsia="zh-CN"/>
              </w:rPr>
            </w:rPrChange>
          </w:rPr>
          <w:t>Additionally, make the following changes (</w:t>
        </w:r>
        <w:r w:rsidRPr="00891F3A">
          <w:rPr>
            <w:rFonts w:eastAsiaTheme="minorEastAsia" w:cstheme="minorBidi"/>
            <w:sz w:val="20"/>
            <w:szCs w:val="20"/>
            <w:lang w:val="en-CA" w:eastAsia="zh-CN"/>
          </w:rPr>
          <w:t xml:space="preserve">additions indicated with </w:t>
        </w:r>
        <w:r w:rsidRPr="00891F3A">
          <w:rPr>
            <w:rFonts w:eastAsiaTheme="minorEastAsia" w:cstheme="minorBidi"/>
            <w:sz w:val="20"/>
            <w:szCs w:val="20"/>
            <w:u w:val="single"/>
            <w:lang w:val="en-CA" w:eastAsia="zh-CN"/>
          </w:rPr>
          <w:t>underline</w:t>
        </w:r>
        <w:r w:rsidRPr="00891F3A">
          <w:rPr>
            <w:rFonts w:eastAsiaTheme="minorEastAsia"/>
            <w:bCs/>
            <w:noProof/>
            <w:sz w:val="20"/>
            <w:szCs w:val="20"/>
            <w:lang w:val="en-CA" w:eastAsia="zh-CN"/>
            <w:rPrChange w:id="28408" w:author="Jens-Rainer Ohm" w:date="2023-05-08T12:56:00Z">
              <w:rPr>
                <w:rFonts w:eastAsiaTheme="minorEastAsia"/>
                <w:bCs/>
                <w:noProof/>
                <w:sz w:val="20"/>
                <w:szCs w:val="20"/>
                <w:lang w:eastAsia="zh-CN"/>
              </w:rPr>
            </w:rPrChange>
          </w:rPr>
          <w:t>): (JVET-AD0056 item 6)</w:t>
        </w:r>
        <w:bookmarkEnd w:id="28405"/>
      </w:ins>
    </w:p>
    <w:p w14:paraId="2DA992E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ins w:id="28409" w:author="Jens-Rainer Ohm" w:date="2023-05-08T12:34:00Z"/>
          <w:rFonts w:eastAsiaTheme="minorEastAsia"/>
          <w:sz w:val="20"/>
          <w:szCs w:val="20"/>
          <w:lang w:val="en-CA"/>
          <w:rPrChange w:id="28410" w:author="Jens-Rainer Ohm" w:date="2023-05-08T12:56:00Z">
            <w:rPr>
              <w:ins w:id="28411" w:author="Jens-Rainer Ohm" w:date="2023-05-08T12:34:00Z"/>
              <w:rFonts w:eastAsiaTheme="minorEastAsia"/>
              <w:sz w:val="20"/>
              <w:szCs w:val="20"/>
            </w:rPr>
          </w:rPrChange>
        </w:rPr>
      </w:pPr>
      <w:ins w:id="28412" w:author="Jens-Rainer Ohm" w:date="2023-05-08T12:34:00Z">
        <w:r w:rsidRPr="00891F3A">
          <w:rPr>
            <w:rFonts w:eastAsiaTheme="minorEastAsia"/>
            <w:sz w:val="20"/>
            <w:szCs w:val="20"/>
            <w:lang w:val="en-CA"/>
            <w:rPrChange w:id="28413" w:author="Jens-Rainer Ohm" w:date="2023-05-08T12:56:00Z">
              <w:rPr>
                <w:rFonts w:eastAsiaTheme="minorEastAsia"/>
                <w:sz w:val="20"/>
                <w:szCs w:val="20"/>
              </w:rPr>
            </w:rPrChange>
          </w:rPr>
          <w:t xml:space="preserve">When nnpfc_purpose &amp; 0x10 is not equal to 0, the value of </w:t>
        </w:r>
        <w:r w:rsidRPr="00891F3A">
          <w:rPr>
            <w:sz w:val="20"/>
            <w:szCs w:val="20"/>
            <w:lang w:val="en-CA"/>
          </w:rPr>
          <w:t>nnpfc_</w:t>
        </w:r>
        <w:r w:rsidRPr="00891F3A">
          <w:rPr>
            <w:rFonts w:eastAsiaTheme="minorEastAsia"/>
            <w:sz w:val="20"/>
            <w:szCs w:val="20"/>
            <w:lang w:val="en-CA" w:eastAsia="ja-JP"/>
          </w:rPr>
          <w:t>out_format</w:t>
        </w:r>
        <w:r w:rsidRPr="00891F3A">
          <w:rPr>
            <w:sz w:val="20"/>
            <w:szCs w:val="20"/>
            <w:lang w:val="en-CA"/>
          </w:rPr>
          <w:t>_idc</w:t>
        </w:r>
        <w:r w:rsidRPr="00891F3A">
          <w:rPr>
            <w:rFonts w:eastAsiaTheme="minorEastAsia"/>
            <w:sz w:val="20"/>
            <w:szCs w:val="20"/>
            <w:lang w:val="en-CA"/>
            <w:rPrChange w:id="28414" w:author="Jens-Rainer Ohm" w:date="2023-05-08T12:56:00Z">
              <w:rPr>
                <w:rFonts w:eastAsiaTheme="minorEastAsia"/>
                <w:sz w:val="20"/>
                <w:szCs w:val="20"/>
              </w:rPr>
            </w:rPrChange>
          </w:rPr>
          <w:t xml:space="preserve"> shall be equal to 1 and at least one of the following conditions shall be true:</w:t>
        </w:r>
      </w:ins>
    </w:p>
    <w:p w14:paraId="5D75D321" w14:textId="77777777" w:rsidR="0042004A" w:rsidRPr="00891F3A" w:rsidRDefault="0042004A" w:rsidP="0042004A">
      <w:pPr>
        <w:tabs>
          <w:tab w:val="left" w:pos="794"/>
          <w:tab w:val="left" w:pos="1191"/>
          <w:tab w:val="left" w:pos="1588"/>
          <w:tab w:val="left" w:pos="1985"/>
        </w:tabs>
        <w:spacing w:before="86" w:line="259" w:lineRule="auto"/>
        <w:ind w:left="2557" w:hanging="397"/>
        <w:rPr>
          <w:ins w:id="28415" w:author="Jens-Rainer Ohm" w:date="2023-05-08T12:34:00Z"/>
          <w:rFonts w:cstheme="minorBidi"/>
          <w:sz w:val="20"/>
          <w:szCs w:val="20"/>
          <w:lang w:val="en-CA" w:eastAsia="zh-CN"/>
          <w:rPrChange w:id="28416" w:author="Jens-Rainer Ohm" w:date="2023-05-08T12:56:00Z">
            <w:rPr>
              <w:ins w:id="28417" w:author="Jens-Rainer Ohm" w:date="2023-05-08T12:34:00Z"/>
              <w:rFonts w:cstheme="minorBidi"/>
              <w:sz w:val="20"/>
              <w:szCs w:val="20"/>
              <w:lang w:val="en-GB" w:eastAsia="zh-CN"/>
            </w:rPr>
          </w:rPrChange>
        </w:rPr>
      </w:pPr>
      <w:ins w:id="28418" w:author="Jens-Rainer Ohm" w:date="2023-05-08T12:34:00Z">
        <w:r w:rsidRPr="00891F3A">
          <w:rPr>
            <w:rFonts w:cstheme="minorBidi"/>
            <w:sz w:val="20"/>
            <w:szCs w:val="20"/>
            <w:lang w:val="en-CA" w:eastAsia="zh-CN"/>
            <w:rPrChange w:id="28419" w:author="Jens-Rainer Ohm" w:date="2023-05-08T12:56:00Z">
              <w:rPr>
                <w:rFonts w:cstheme="minorBidi"/>
                <w:sz w:val="20"/>
                <w:szCs w:val="20"/>
                <w:lang w:val="en-GB" w:eastAsia="zh-CN"/>
              </w:rPr>
            </w:rPrChange>
          </w:rPr>
          <w:t>–</w:t>
        </w:r>
        <w:r w:rsidRPr="00891F3A">
          <w:rPr>
            <w:rFonts w:cstheme="minorBidi"/>
            <w:sz w:val="20"/>
            <w:szCs w:val="20"/>
            <w:lang w:val="en-CA" w:eastAsia="zh-CN"/>
            <w:rPrChange w:id="28420" w:author="Jens-Rainer Ohm" w:date="2023-05-08T12:56:00Z">
              <w:rPr>
                <w:rFonts w:cstheme="minorBidi"/>
                <w:sz w:val="20"/>
                <w:szCs w:val="20"/>
                <w:lang w:val="en-GB" w:eastAsia="zh-CN"/>
              </w:rPr>
            </w:rPrChange>
          </w:rPr>
          <w:tab/>
        </w:r>
        <w:r w:rsidRPr="00891F3A">
          <w:rPr>
            <w:rFonts w:eastAsiaTheme="minorEastAsia"/>
            <w:color w:val="000000" w:themeColor="text1"/>
            <w:sz w:val="20"/>
            <w:szCs w:val="20"/>
            <w:u w:val="single"/>
            <w:lang w:val="en-CA"/>
            <w:rPrChange w:id="28421" w:author="Jens-Rainer Ohm" w:date="2023-05-08T12:56:00Z">
              <w:rPr>
                <w:rFonts w:eastAsiaTheme="minorEastAsia"/>
                <w:color w:val="000000" w:themeColor="text1"/>
                <w:sz w:val="20"/>
                <w:szCs w:val="20"/>
                <w:u w:val="single"/>
              </w:rPr>
            </w:rPrChange>
          </w:rPr>
          <w:t>nnpfc_out_tensor_luma_bitdepth_minus8 is present and</w:t>
        </w:r>
        <w:r w:rsidRPr="00891F3A">
          <w:rPr>
            <w:rFonts w:eastAsiaTheme="minorEastAsia"/>
            <w:sz w:val="20"/>
            <w:szCs w:val="20"/>
            <w:lang w:val="en-CA"/>
            <w:rPrChange w:id="28422" w:author="Jens-Rainer Ohm" w:date="2023-05-08T12:56:00Z">
              <w:rPr>
                <w:rFonts w:eastAsiaTheme="minorEastAsia"/>
                <w:sz w:val="20"/>
                <w:szCs w:val="20"/>
              </w:rPr>
            </w:rPrChange>
          </w:rPr>
          <w:t xml:space="preserve"> nnpfc_out_tensor_luma_bitdepth_minus8 + </w:t>
        </w:r>
        <w:r w:rsidRPr="00891F3A">
          <w:rPr>
            <w:rFonts w:eastAsiaTheme="minorEastAsia"/>
            <w:sz w:val="20"/>
            <w:szCs w:val="20"/>
            <w:lang w:val="en-CA" w:eastAsia="zh-CN"/>
            <w:rPrChange w:id="28423" w:author="Jens-Rainer Ohm" w:date="2023-05-08T12:56:00Z">
              <w:rPr>
                <w:rFonts w:eastAsiaTheme="minorEastAsia"/>
                <w:sz w:val="20"/>
                <w:szCs w:val="20"/>
                <w:lang w:eastAsia="zh-CN"/>
              </w:rPr>
            </w:rPrChange>
          </w:rPr>
          <w:t>8</w:t>
        </w:r>
        <w:r w:rsidRPr="00891F3A">
          <w:rPr>
            <w:rFonts w:eastAsiaTheme="minorEastAsia"/>
            <w:sz w:val="20"/>
            <w:szCs w:val="20"/>
            <w:lang w:val="en-CA"/>
            <w:rPrChange w:id="28424" w:author="Jens-Rainer Ohm" w:date="2023-05-08T12:56:00Z">
              <w:rPr>
                <w:rFonts w:eastAsiaTheme="minorEastAsia"/>
                <w:sz w:val="20"/>
                <w:szCs w:val="20"/>
              </w:rPr>
            </w:rPrChange>
          </w:rPr>
          <w:t xml:space="preserve"> is greater than </w:t>
        </w:r>
        <w:r w:rsidRPr="00891F3A">
          <w:rPr>
            <w:noProof/>
            <w:sz w:val="20"/>
            <w:szCs w:val="20"/>
            <w:lang w:val="en-CA"/>
            <w:rPrChange w:id="28425" w:author="Jens-Rainer Ohm" w:date="2023-05-08T12:56:00Z">
              <w:rPr>
                <w:noProof/>
                <w:sz w:val="20"/>
                <w:szCs w:val="20"/>
                <w:lang w:val="en-GB"/>
              </w:rPr>
            </w:rPrChange>
          </w:rPr>
          <w:t>BitDepth</w:t>
        </w:r>
        <w:r w:rsidRPr="00891F3A">
          <w:rPr>
            <w:noProof/>
            <w:sz w:val="20"/>
            <w:szCs w:val="20"/>
            <w:vertAlign w:val="subscript"/>
            <w:lang w:val="en-CA"/>
            <w:rPrChange w:id="28426" w:author="Jens-Rainer Ohm" w:date="2023-05-08T12:56:00Z">
              <w:rPr>
                <w:noProof/>
                <w:sz w:val="20"/>
                <w:szCs w:val="20"/>
                <w:vertAlign w:val="subscript"/>
                <w:lang w:val="en-GB"/>
              </w:rPr>
            </w:rPrChange>
          </w:rPr>
          <w:t>Y</w:t>
        </w:r>
        <w:r w:rsidRPr="00891F3A">
          <w:rPr>
            <w:rFonts w:cstheme="minorBidi"/>
            <w:sz w:val="20"/>
            <w:szCs w:val="20"/>
            <w:lang w:val="en-CA" w:eastAsia="zh-CN"/>
            <w:rPrChange w:id="28427" w:author="Jens-Rainer Ohm" w:date="2023-05-08T12:56:00Z">
              <w:rPr>
                <w:rFonts w:cstheme="minorBidi"/>
                <w:sz w:val="20"/>
                <w:szCs w:val="20"/>
                <w:lang w:val="en-GB" w:eastAsia="zh-CN"/>
              </w:rPr>
            </w:rPrChange>
          </w:rPr>
          <w:t>.</w:t>
        </w:r>
      </w:ins>
    </w:p>
    <w:p w14:paraId="0C3174B4" w14:textId="77777777" w:rsidR="0042004A" w:rsidRPr="00891F3A" w:rsidRDefault="0042004A" w:rsidP="0042004A">
      <w:pPr>
        <w:tabs>
          <w:tab w:val="left" w:pos="794"/>
          <w:tab w:val="left" w:pos="1191"/>
          <w:tab w:val="left" w:pos="1588"/>
          <w:tab w:val="left" w:pos="1985"/>
        </w:tabs>
        <w:spacing w:before="86" w:line="259" w:lineRule="auto"/>
        <w:ind w:left="2557" w:hanging="397"/>
        <w:rPr>
          <w:ins w:id="28428" w:author="Jens-Rainer Ohm" w:date="2023-05-08T12:34:00Z"/>
          <w:rFonts w:eastAsiaTheme="minorEastAsia"/>
          <w:sz w:val="20"/>
          <w:szCs w:val="20"/>
          <w:lang w:val="en-CA"/>
          <w:rPrChange w:id="28429" w:author="Jens-Rainer Ohm" w:date="2023-05-08T12:56:00Z">
            <w:rPr>
              <w:ins w:id="28430" w:author="Jens-Rainer Ohm" w:date="2023-05-08T12:34:00Z"/>
              <w:rFonts w:eastAsiaTheme="minorEastAsia"/>
              <w:sz w:val="20"/>
              <w:szCs w:val="20"/>
              <w:lang w:val="en-GB"/>
            </w:rPr>
          </w:rPrChange>
        </w:rPr>
      </w:pPr>
      <w:ins w:id="28431" w:author="Jens-Rainer Ohm" w:date="2023-05-08T12:34:00Z">
        <w:r w:rsidRPr="00891F3A">
          <w:rPr>
            <w:rFonts w:cstheme="minorBidi"/>
            <w:sz w:val="20"/>
            <w:szCs w:val="20"/>
            <w:lang w:val="en-CA" w:eastAsia="zh-CN"/>
            <w:rPrChange w:id="28432" w:author="Jens-Rainer Ohm" w:date="2023-05-08T12:56:00Z">
              <w:rPr>
                <w:rFonts w:cstheme="minorBidi"/>
                <w:sz w:val="20"/>
                <w:szCs w:val="20"/>
                <w:lang w:val="en-GB" w:eastAsia="zh-CN"/>
              </w:rPr>
            </w:rPrChange>
          </w:rPr>
          <w:t>–</w:t>
        </w:r>
        <w:r w:rsidRPr="00891F3A">
          <w:rPr>
            <w:rFonts w:cstheme="minorBidi"/>
            <w:sz w:val="20"/>
            <w:szCs w:val="20"/>
            <w:lang w:val="en-CA" w:eastAsia="zh-CN"/>
            <w:rPrChange w:id="28433" w:author="Jens-Rainer Ohm" w:date="2023-05-08T12:56:00Z">
              <w:rPr>
                <w:rFonts w:cstheme="minorBidi"/>
                <w:sz w:val="20"/>
                <w:szCs w:val="20"/>
                <w:lang w:val="en-GB" w:eastAsia="zh-CN"/>
              </w:rPr>
            </w:rPrChange>
          </w:rPr>
          <w:tab/>
        </w:r>
        <w:r w:rsidRPr="00891F3A">
          <w:rPr>
            <w:rFonts w:eastAsiaTheme="minorEastAsia"/>
            <w:color w:val="000000" w:themeColor="text1"/>
            <w:sz w:val="20"/>
            <w:szCs w:val="20"/>
            <w:u w:val="single"/>
            <w:lang w:val="en-CA"/>
            <w:rPrChange w:id="28434" w:author="Jens-Rainer Ohm" w:date="2023-05-08T12:56:00Z">
              <w:rPr>
                <w:rFonts w:eastAsiaTheme="minorEastAsia"/>
                <w:color w:val="000000" w:themeColor="text1"/>
                <w:sz w:val="20"/>
                <w:szCs w:val="20"/>
                <w:u w:val="single"/>
              </w:rPr>
            </w:rPrChange>
          </w:rPr>
          <w:t>nnpfc_out_tensor_chroma_bitdepth_minus8 is present and</w:t>
        </w:r>
        <w:r w:rsidRPr="00891F3A">
          <w:rPr>
            <w:rFonts w:eastAsiaTheme="minorEastAsia"/>
            <w:sz w:val="20"/>
            <w:szCs w:val="20"/>
            <w:lang w:val="en-CA"/>
            <w:rPrChange w:id="28435" w:author="Jens-Rainer Ohm" w:date="2023-05-08T12:56:00Z">
              <w:rPr>
                <w:rFonts w:eastAsiaTheme="minorEastAsia"/>
                <w:sz w:val="20"/>
                <w:szCs w:val="20"/>
              </w:rPr>
            </w:rPrChange>
          </w:rPr>
          <w:t xml:space="preserve"> nnpfc_out_tensor_chroma_bitdepth_minus8 </w:t>
        </w:r>
        <w:r w:rsidRPr="00891F3A">
          <w:rPr>
            <w:rFonts w:eastAsiaTheme="minorEastAsia"/>
            <w:sz w:val="20"/>
            <w:szCs w:val="20"/>
            <w:lang w:val="en-CA" w:eastAsia="zh-CN"/>
            <w:rPrChange w:id="28436" w:author="Jens-Rainer Ohm" w:date="2023-05-08T12:56:00Z">
              <w:rPr>
                <w:rFonts w:eastAsiaTheme="minorEastAsia"/>
                <w:sz w:val="20"/>
                <w:szCs w:val="20"/>
                <w:lang w:eastAsia="zh-CN"/>
              </w:rPr>
            </w:rPrChange>
          </w:rPr>
          <w:t>+</w:t>
        </w:r>
        <w:r w:rsidRPr="00891F3A">
          <w:rPr>
            <w:rFonts w:eastAsiaTheme="minorEastAsia"/>
            <w:sz w:val="20"/>
            <w:szCs w:val="20"/>
            <w:lang w:val="en-CA"/>
            <w:rPrChange w:id="28437" w:author="Jens-Rainer Ohm" w:date="2023-05-08T12:56:00Z">
              <w:rPr>
                <w:rFonts w:eastAsiaTheme="minorEastAsia"/>
                <w:sz w:val="20"/>
                <w:szCs w:val="20"/>
              </w:rPr>
            </w:rPrChange>
          </w:rPr>
          <w:t> </w:t>
        </w:r>
        <w:r w:rsidRPr="00891F3A">
          <w:rPr>
            <w:rFonts w:eastAsiaTheme="minorEastAsia"/>
            <w:sz w:val="20"/>
            <w:szCs w:val="20"/>
            <w:lang w:val="en-CA" w:eastAsia="zh-CN"/>
            <w:rPrChange w:id="28438" w:author="Jens-Rainer Ohm" w:date="2023-05-08T12:56:00Z">
              <w:rPr>
                <w:rFonts w:eastAsiaTheme="minorEastAsia"/>
                <w:sz w:val="20"/>
                <w:szCs w:val="20"/>
                <w:lang w:eastAsia="zh-CN"/>
              </w:rPr>
            </w:rPrChange>
          </w:rPr>
          <w:t>8</w:t>
        </w:r>
        <w:r w:rsidRPr="00891F3A">
          <w:rPr>
            <w:rFonts w:eastAsiaTheme="minorEastAsia"/>
            <w:sz w:val="20"/>
            <w:szCs w:val="20"/>
            <w:lang w:val="en-CA"/>
            <w:rPrChange w:id="28439" w:author="Jens-Rainer Ohm" w:date="2023-05-08T12:56:00Z">
              <w:rPr>
                <w:rFonts w:eastAsiaTheme="minorEastAsia"/>
                <w:sz w:val="20"/>
                <w:szCs w:val="20"/>
              </w:rPr>
            </w:rPrChange>
          </w:rPr>
          <w:t xml:space="preserve"> is greater than </w:t>
        </w:r>
        <w:r w:rsidRPr="00891F3A">
          <w:rPr>
            <w:noProof/>
            <w:sz w:val="20"/>
            <w:szCs w:val="20"/>
            <w:lang w:val="en-CA"/>
            <w:rPrChange w:id="28440" w:author="Jens-Rainer Ohm" w:date="2023-05-08T12:56:00Z">
              <w:rPr>
                <w:noProof/>
                <w:sz w:val="20"/>
                <w:szCs w:val="20"/>
                <w:lang w:val="en-GB"/>
              </w:rPr>
            </w:rPrChange>
          </w:rPr>
          <w:t>BitDepth</w:t>
        </w:r>
        <w:r w:rsidRPr="00891F3A">
          <w:rPr>
            <w:noProof/>
            <w:sz w:val="20"/>
            <w:szCs w:val="20"/>
            <w:vertAlign w:val="subscript"/>
            <w:lang w:val="en-CA"/>
            <w:rPrChange w:id="28441" w:author="Jens-Rainer Ohm" w:date="2023-05-08T12:56:00Z">
              <w:rPr>
                <w:noProof/>
                <w:sz w:val="20"/>
                <w:szCs w:val="20"/>
                <w:vertAlign w:val="subscript"/>
                <w:lang w:val="en-GB"/>
              </w:rPr>
            </w:rPrChange>
          </w:rPr>
          <w:t>C</w:t>
        </w:r>
        <w:r w:rsidRPr="00891F3A">
          <w:rPr>
            <w:rFonts w:cstheme="minorBidi"/>
            <w:sz w:val="20"/>
            <w:szCs w:val="20"/>
            <w:lang w:val="en-CA" w:eastAsia="zh-CN"/>
            <w:rPrChange w:id="28442" w:author="Jens-Rainer Ohm" w:date="2023-05-08T12:56:00Z">
              <w:rPr>
                <w:rFonts w:cstheme="minorBidi"/>
                <w:sz w:val="20"/>
                <w:szCs w:val="20"/>
                <w:lang w:val="en-GB" w:eastAsia="zh-CN"/>
              </w:rPr>
            </w:rPrChange>
          </w:rPr>
          <w:t>.</w:t>
        </w:r>
      </w:ins>
    </w:p>
    <w:p w14:paraId="6056DD74"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443" w:author="Jens-Rainer Ohm" w:date="2023-05-08T12:34:00Z"/>
          <w:rFonts w:eastAsiaTheme="minorEastAsia"/>
          <w:bCs/>
          <w:noProof/>
          <w:sz w:val="20"/>
          <w:szCs w:val="20"/>
          <w:lang w:val="en-CA" w:eastAsia="zh-CN"/>
          <w:rPrChange w:id="28444" w:author="Jens-Rainer Ohm" w:date="2023-05-08T12:56:00Z">
            <w:rPr>
              <w:ins w:id="28445" w:author="Jens-Rainer Ohm" w:date="2023-05-08T12:34:00Z"/>
              <w:rFonts w:eastAsiaTheme="minorEastAsia"/>
              <w:bCs/>
              <w:noProof/>
              <w:sz w:val="20"/>
              <w:szCs w:val="20"/>
              <w:lang w:eastAsia="zh-CN"/>
            </w:rPr>
          </w:rPrChange>
        </w:rPr>
      </w:pPr>
      <w:bookmarkStart w:id="28446" w:name="_Ref133038643"/>
      <w:ins w:id="28447" w:author="Jens-Rainer Ohm" w:date="2023-05-08T12:34:00Z">
        <w:r w:rsidRPr="00891F3A">
          <w:rPr>
            <w:rFonts w:eastAsiaTheme="minorEastAsia" w:cstheme="minorBidi"/>
            <w:sz w:val="20"/>
            <w:szCs w:val="20"/>
            <w:lang w:val="en-CA" w:eastAsia="zh-CN"/>
          </w:rPr>
          <w:t>Add syntax conditions such that nnpfc_luma_padding_val is present only when the input tensor contains a luma sample array, and nnpfc_cb_padding_val and nnpfc_cr_padding_val are present only when the input tensor contains chroma sample arrays. (</w:t>
        </w:r>
        <w:r w:rsidRPr="00891F3A">
          <w:rPr>
            <w:rFonts w:eastAsiaTheme="minorEastAsia"/>
            <w:bCs/>
            <w:noProof/>
            <w:sz w:val="20"/>
            <w:szCs w:val="20"/>
            <w:lang w:val="en-CA" w:eastAsia="zh-CN"/>
            <w:rPrChange w:id="28448" w:author="Jens-Rainer Ohm" w:date="2023-05-08T12:56:00Z">
              <w:rPr>
                <w:rFonts w:eastAsiaTheme="minorEastAsia"/>
                <w:bCs/>
                <w:noProof/>
                <w:sz w:val="20"/>
                <w:szCs w:val="20"/>
                <w:lang w:eastAsia="zh-CN"/>
              </w:rPr>
            </w:rPrChange>
          </w:rPr>
          <w:t xml:space="preserve">JVET-AD0056 item 9, </w:t>
        </w:r>
        <w:r w:rsidRPr="00891F3A">
          <w:rPr>
            <w:rFonts w:cstheme="minorBidi"/>
            <w:sz w:val="20"/>
            <w:szCs w:val="20"/>
            <w:lang w:val="en-CA" w:eastAsia="zh-CN"/>
            <w:rPrChange w:id="28449" w:author="Jens-Rainer Ohm" w:date="2023-05-08T12:56:00Z">
              <w:rPr>
                <w:rFonts w:cstheme="minorBidi"/>
                <w:sz w:val="20"/>
                <w:szCs w:val="20"/>
                <w:lang w:eastAsia="zh-CN"/>
              </w:rPr>
            </w:rPrChange>
          </w:rPr>
          <w:t>JVET-AD0233 item 4, BC#010</w:t>
        </w:r>
        <w:r w:rsidRPr="00891F3A">
          <w:rPr>
            <w:rFonts w:eastAsiaTheme="minorEastAsia" w:cstheme="minorBidi"/>
            <w:sz w:val="20"/>
            <w:szCs w:val="20"/>
            <w:lang w:val="en-CA" w:eastAsia="zh-CN"/>
          </w:rPr>
          <w:t>)</w:t>
        </w:r>
        <w:bookmarkEnd w:id="28446"/>
      </w:ins>
    </w:p>
    <w:p w14:paraId="7F7A9097"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450" w:author="Jens-Rainer Ohm" w:date="2023-05-08T12:34:00Z"/>
          <w:rFonts w:eastAsiaTheme="minorEastAsia"/>
          <w:bCs/>
          <w:noProof/>
          <w:sz w:val="20"/>
          <w:szCs w:val="20"/>
          <w:lang w:val="en-CA" w:eastAsia="zh-CN"/>
          <w:rPrChange w:id="28451" w:author="Jens-Rainer Ohm" w:date="2023-05-08T12:56:00Z">
            <w:rPr>
              <w:ins w:id="28452" w:author="Jens-Rainer Ohm" w:date="2023-05-08T12:34:00Z"/>
              <w:rFonts w:eastAsiaTheme="minorEastAsia"/>
              <w:bCs/>
              <w:noProof/>
              <w:sz w:val="20"/>
              <w:szCs w:val="20"/>
              <w:lang w:eastAsia="zh-CN"/>
            </w:rPr>
          </w:rPrChange>
        </w:rPr>
      </w:pPr>
      <w:bookmarkStart w:id="28453" w:name="_Ref133038645"/>
      <w:ins w:id="28454" w:author="Jens-Rainer Ohm" w:date="2023-05-08T12:34:00Z">
        <w:r w:rsidRPr="00891F3A">
          <w:rPr>
            <w:rFonts w:eastAsiaTheme="minorEastAsia" w:cstheme="minorBidi"/>
            <w:sz w:val="20"/>
            <w:szCs w:val="20"/>
            <w:lang w:val="en-CA" w:eastAsia="zh-CN"/>
            <w:rPrChange w:id="28455" w:author="Jens-Rainer Ohm" w:date="2023-05-08T12:56:00Z">
              <w:rPr>
                <w:rFonts w:eastAsiaTheme="minorEastAsia" w:cstheme="minorBidi"/>
                <w:sz w:val="20"/>
                <w:szCs w:val="20"/>
                <w:lang w:eastAsia="zh-CN"/>
              </w:rPr>
            </w:rPrChange>
          </w:rPr>
          <w:t>Signal nnpfc_auxiliary_inp_idc before nnpfc_inp_order_idc, as the semantics of nnpfc_inp_order_idc syntax element use nnpfc_auxiliary_inp_idc. (</w:t>
        </w:r>
        <w:r w:rsidRPr="00891F3A">
          <w:rPr>
            <w:rFonts w:cstheme="minorBidi"/>
            <w:sz w:val="20"/>
            <w:szCs w:val="20"/>
            <w:lang w:val="en-CA" w:eastAsia="zh-CN"/>
            <w:rPrChange w:id="28456" w:author="Jens-Rainer Ohm" w:date="2023-05-08T12:56:00Z">
              <w:rPr>
                <w:rFonts w:cstheme="minorBidi"/>
                <w:sz w:val="20"/>
                <w:szCs w:val="20"/>
                <w:lang w:eastAsia="zh-CN"/>
              </w:rPr>
            </w:rPrChange>
          </w:rPr>
          <w:t>JVET-AD0067 item 2</w:t>
        </w:r>
        <w:r w:rsidRPr="00891F3A">
          <w:rPr>
            <w:rFonts w:eastAsiaTheme="minorEastAsia" w:cstheme="minorBidi"/>
            <w:sz w:val="20"/>
            <w:szCs w:val="20"/>
            <w:lang w:val="en-CA" w:eastAsia="zh-CN"/>
            <w:rPrChange w:id="28457" w:author="Jens-Rainer Ohm" w:date="2023-05-08T12:56:00Z">
              <w:rPr>
                <w:rFonts w:eastAsiaTheme="minorEastAsia" w:cstheme="minorBidi"/>
                <w:sz w:val="20"/>
                <w:szCs w:val="20"/>
                <w:lang w:eastAsia="zh-CN"/>
              </w:rPr>
            </w:rPrChange>
          </w:rPr>
          <w:t>)</w:t>
        </w:r>
        <w:bookmarkEnd w:id="28453"/>
      </w:ins>
    </w:p>
    <w:p w14:paraId="1C09EED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458" w:author="Jens-Rainer Ohm" w:date="2023-05-08T12:34:00Z"/>
          <w:rFonts w:eastAsiaTheme="minorEastAsia" w:cstheme="minorBidi"/>
          <w:sz w:val="20"/>
          <w:szCs w:val="22"/>
          <w:lang w:val="en-CA" w:eastAsia="zh-CN"/>
        </w:rPr>
      </w:pPr>
      <w:bookmarkStart w:id="28459" w:name="_Ref133038649"/>
      <w:ins w:id="28460" w:author="Jens-Rainer Ohm" w:date="2023-05-08T12:34:00Z">
        <w:r w:rsidRPr="00891F3A">
          <w:rPr>
            <w:rFonts w:eastAsiaTheme="minorEastAsia" w:cstheme="minorBidi"/>
            <w:sz w:val="20"/>
            <w:szCs w:val="22"/>
            <w:lang w:val="en-CA" w:eastAsia="zh-CN"/>
          </w:rPr>
          <w:t>W</w:t>
        </w:r>
        <w:r w:rsidRPr="00891F3A">
          <w:rPr>
            <w:rFonts w:eastAsiaTheme="minorEastAsia" w:cstheme="minorBidi"/>
            <w:sz w:val="20"/>
            <w:szCs w:val="22"/>
            <w:lang w:val="en-CA" w:eastAsia="zh-CN"/>
            <w:rPrChange w:id="28461" w:author="Jens-Rainer Ohm" w:date="2023-05-08T12:56:00Z">
              <w:rPr>
                <w:rFonts w:eastAsiaTheme="minorEastAsia" w:cstheme="minorBidi"/>
                <w:sz w:val="20"/>
                <w:szCs w:val="22"/>
                <w:lang w:val="en-GB" w:eastAsia="zh-CN"/>
              </w:rPr>
            </w:rPrChange>
          </w:rPr>
          <w:t>hen the NNPF input is in the 4:0:0 format, syntax element(s) related to the chroma input tensor are not signalled.</w:t>
        </w:r>
        <w:r w:rsidRPr="00891F3A">
          <w:rPr>
            <w:rFonts w:eastAsiaTheme="minorEastAsia" w:cstheme="minorBidi"/>
            <w:sz w:val="20"/>
            <w:szCs w:val="22"/>
            <w:lang w:val="en-CA" w:eastAsia="zh-CN"/>
          </w:rPr>
          <w:t xml:space="preserve"> (JVET-AD0233 item 2, BC#012)</w:t>
        </w:r>
        <w:bookmarkEnd w:id="28459"/>
      </w:ins>
    </w:p>
    <w:p w14:paraId="441B621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462" w:author="Jens-Rainer Ohm" w:date="2023-05-08T12:34:00Z"/>
          <w:rFonts w:eastAsia="SimSun"/>
          <w:sz w:val="20"/>
          <w:szCs w:val="20"/>
          <w:lang w:val="en-CA" w:eastAsia="zh-CN"/>
          <w:rPrChange w:id="28463" w:author="Jens-Rainer Ohm" w:date="2023-05-08T12:56:00Z">
            <w:rPr>
              <w:ins w:id="28464" w:author="Jens-Rainer Ohm" w:date="2023-05-08T12:34:00Z"/>
              <w:rFonts w:eastAsia="SimSun"/>
              <w:sz w:val="20"/>
              <w:szCs w:val="20"/>
              <w:lang w:eastAsia="zh-CN"/>
            </w:rPr>
          </w:rPrChange>
        </w:rPr>
      </w:pPr>
      <w:ins w:id="28465" w:author="Jens-Rainer Ohm" w:date="2023-05-08T12:34:00Z">
        <w:r w:rsidRPr="00891F3A">
          <w:rPr>
            <w:rFonts w:eastAsia="SimSun"/>
            <w:sz w:val="20"/>
            <w:szCs w:val="20"/>
            <w:lang w:val="en-CA" w:eastAsia="zh-CN"/>
            <w:rPrChange w:id="28466" w:author="Jens-Rainer Ohm" w:date="2023-05-08T12:56:00Z">
              <w:rPr>
                <w:rFonts w:eastAsia="SimSun"/>
                <w:sz w:val="20"/>
                <w:szCs w:val="20"/>
                <w:lang w:eastAsia="zh-CN"/>
              </w:rPr>
            </w:rPrChange>
          </w:rPr>
          <w:t xml:space="preserve">BoG </w:t>
        </w:r>
        <w:r w:rsidRPr="00891F3A">
          <w:rPr>
            <w:rFonts w:eastAsia="SimSun"/>
            <w:sz w:val="20"/>
            <w:szCs w:val="20"/>
            <w:lang w:val="en-CA"/>
            <w:rPrChange w:id="28467" w:author="Jens-Rainer Ohm" w:date="2023-05-08T12:56:00Z">
              <w:rPr>
                <w:rFonts w:eastAsia="SimSun"/>
                <w:sz w:val="20"/>
                <w:szCs w:val="20"/>
              </w:rPr>
            </w:rPrChange>
          </w:rPr>
          <w:t>discussions</w:t>
        </w:r>
        <w:r w:rsidRPr="00891F3A">
          <w:rPr>
            <w:rFonts w:eastAsia="SimSun"/>
            <w:sz w:val="20"/>
            <w:szCs w:val="20"/>
            <w:lang w:val="en-CA" w:eastAsia="zh-CN"/>
            <w:rPrChange w:id="28468" w:author="Jens-Rainer Ohm" w:date="2023-05-08T12:56:00Z">
              <w:rPr>
                <w:rFonts w:eastAsia="SimSun"/>
                <w:sz w:val="20"/>
                <w:szCs w:val="20"/>
                <w:lang w:eastAsia="zh-CN"/>
              </w:rPr>
            </w:rPrChange>
          </w:rPr>
          <w:t xml:space="preserve"> for </w:t>
        </w:r>
        <w:r w:rsidRPr="00891F3A">
          <w:rPr>
            <w:rFonts w:eastAsia="SimSun"/>
            <w:sz w:val="20"/>
            <w:szCs w:val="20"/>
            <w:lang w:val="en-CA"/>
            <w:rPrChange w:id="28469" w:author="Jens-Rainer Ohm" w:date="2023-05-08T12:56:00Z">
              <w:rPr>
                <w:rFonts w:eastAsia="SimSun"/>
                <w:sz w:val="20"/>
                <w:szCs w:val="20"/>
              </w:rPr>
            </w:rPrChange>
          </w:rPr>
          <w:t>the items in this category were chaired by Hendry</w:t>
        </w:r>
        <w:r w:rsidRPr="00891F3A">
          <w:rPr>
            <w:rFonts w:eastAsia="SimSun"/>
            <w:sz w:val="20"/>
            <w:szCs w:val="20"/>
            <w:lang w:val="en-CA" w:eastAsia="zh-CN"/>
            <w:rPrChange w:id="28470" w:author="Jens-Rainer Ohm" w:date="2023-05-08T12:56:00Z">
              <w:rPr>
                <w:rFonts w:eastAsia="SimSun"/>
                <w:sz w:val="20"/>
                <w:szCs w:val="20"/>
                <w:lang w:eastAsia="zh-CN"/>
              </w:rPr>
            </w:rPrChange>
          </w:rPr>
          <w:t>.</w:t>
        </w:r>
      </w:ins>
    </w:p>
    <w:p w14:paraId="698E5BC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471" w:author="Jens-Rainer Ohm" w:date="2023-05-08T12:34:00Z"/>
          <w:rFonts w:eastAsia="SimSun"/>
          <w:sz w:val="20"/>
          <w:szCs w:val="20"/>
          <w:lang w:val="en-CA" w:eastAsia="zh-CN"/>
          <w:rPrChange w:id="28472" w:author="Jens-Rainer Ohm" w:date="2023-05-08T12:56:00Z">
            <w:rPr>
              <w:ins w:id="28473" w:author="Jens-Rainer Ohm" w:date="2023-05-08T12:34:00Z"/>
              <w:rFonts w:eastAsia="SimSun"/>
              <w:sz w:val="20"/>
              <w:szCs w:val="20"/>
              <w:lang w:eastAsia="zh-CN"/>
            </w:rPr>
          </w:rPrChange>
        </w:rPr>
      </w:pPr>
      <w:ins w:id="28474" w:author="Jens-Rainer Ohm" w:date="2023-05-08T12:34:00Z">
        <w:r w:rsidRPr="00891F3A">
          <w:rPr>
            <w:rFonts w:eastAsia="SimSun"/>
            <w:bCs/>
            <w:sz w:val="20"/>
            <w:szCs w:val="20"/>
            <w:lang w:val="en-CA" w:eastAsia="zh-CN"/>
            <w:rPrChange w:id="28475" w:author="Jens-Rainer Ohm" w:date="2023-05-08T12:56:00Z">
              <w:rPr>
                <w:rFonts w:eastAsia="SimSun"/>
                <w:bCs/>
                <w:sz w:val="20"/>
                <w:szCs w:val="20"/>
                <w:lang w:eastAsia="zh-CN"/>
              </w:rPr>
            </w:rPrChange>
          </w:rPr>
          <w:t xml:space="preserve">Item </w:t>
        </w:r>
        <w:r w:rsidRPr="00891F3A">
          <w:rPr>
            <w:rFonts w:eastAsia="SimSun"/>
            <w:bCs/>
            <w:sz w:val="20"/>
            <w:szCs w:val="20"/>
            <w:lang w:val="en-CA" w:eastAsia="zh-CN"/>
            <w:rPrChange w:id="28476"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477" w:author="Jens-Rainer Ohm" w:date="2023-05-08T12:56:00Z">
              <w:rPr>
                <w:rFonts w:eastAsia="SimSun"/>
                <w:bCs/>
                <w:sz w:val="20"/>
                <w:szCs w:val="20"/>
                <w:lang w:eastAsia="zh-CN"/>
              </w:rPr>
            </w:rPrChange>
          </w:rPr>
          <w:instrText xml:space="preserve"> REF _Ref133038641 \w \h </w:instrText>
        </w:r>
      </w:ins>
      <w:r w:rsidRPr="00891F3A">
        <w:rPr>
          <w:rFonts w:eastAsia="SimSun"/>
          <w:bCs/>
          <w:sz w:val="20"/>
          <w:szCs w:val="20"/>
          <w:lang w:val="en-CA" w:eastAsia="zh-CN"/>
          <w:rPrChange w:id="28478" w:author="Jens-Rainer Ohm" w:date="2023-05-08T12:56:00Z">
            <w:rPr>
              <w:rFonts w:eastAsia="SimSun"/>
              <w:bCs/>
              <w:sz w:val="20"/>
              <w:szCs w:val="20"/>
              <w:lang w:val="en-CA" w:eastAsia="zh-CN"/>
            </w:rPr>
          </w:rPrChange>
        </w:rPr>
      </w:r>
      <w:ins w:id="28479" w:author="Jens-Rainer Ohm" w:date="2023-05-08T12:34:00Z">
        <w:r w:rsidRPr="00891F3A">
          <w:rPr>
            <w:rFonts w:eastAsia="SimSun"/>
            <w:bCs/>
            <w:sz w:val="20"/>
            <w:szCs w:val="20"/>
            <w:lang w:val="en-CA" w:eastAsia="zh-CN"/>
            <w:rPrChange w:id="28480"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481" w:author="Jens-Rainer Ohm" w:date="2023-05-08T12:56:00Z">
              <w:rPr>
                <w:rFonts w:eastAsia="SimSun"/>
                <w:bCs/>
                <w:sz w:val="20"/>
                <w:szCs w:val="20"/>
                <w:lang w:eastAsia="zh-CN"/>
              </w:rPr>
            </w:rPrChange>
          </w:rPr>
          <w:t>8)a</w:t>
        </w:r>
        <w:proofErr w:type="gramEnd"/>
        <w:r w:rsidRPr="00891F3A">
          <w:rPr>
            <w:rFonts w:eastAsia="SimSun"/>
            <w:bCs/>
            <w:sz w:val="20"/>
            <w:szCs w:val="20"/>
            <w:lang w:val="en-CA" w:eastAsia="zh-CN"/>
            <w:rPrChange w:id="28482" w:author="Jens-Rainer Ohm" w:date="2023-05-08T12:56:00Z">
              <w:rPr>
                <w:rFonts w:eastAsia="SimSun"/>
                <w:bCs/>
                <w:sz w:val="20"/>
                <w:szCs w:val="20"/>
                <w:lang w:eastAsia="zh-CN"/>
              </w:rPr>
            </w:rPrChange>
          </w:rPr>
          <w:t>.i</w:t>
        </w:r>
        <w:r w:rsidRPr="00891F3A">
          <w:rPr>
            <w:rFonts w:eastAsia="SimSun"/>
            <w:bCs/>
            <w:sz w:val="20"/>
            <w:szCs w:val="20"/>
            <w:lang w:val="en-CA" w:eastAsia="zh-CN"/>
            <w:rPrChange w:id="28483"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484" w:author="Jens-Rainer Ohm" w:date="2023-05-08T12:56:00Z">
              <w:rPr>
                <w:rFonts w:eastAsia="SimSun"/>
                <w:bCs/>
                <w:sz w:val="20"/>
                <w:szCs w:val="20"/>
                <w:lang w:eastAsia="zh-CN"/>
              </w:rPr>
            </w:rPrChange>
          </w:rPr>
          <w:t xml:space="preserve"> is a needed piece for item </w:t>
        </w:r>
        <w:r w:rsidRPr="00891F3A">
          <w:rPr>
            <w:rFonts w:eastAsia="SimSun"/>
            <w:bCs/>
            <w:sz w:val="20"/>
            <w:szCs w:val="20"/>
            <w:lang w:val="en-CA" w:eastAsia="zh-CN"/>
            <w:rPrChange w:id="28485"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486" w:author="Jens-Rainer Ohm" w:date="2023-05-08T12:56:00Z">
              <w:rPr>
                <w:rFonts w:eastAsia="SimSun"/>
                <w:bCs/>
                <w:sz w:val="20"/>
                <w:szCs w:val="20"/>
                <w:lang w:eastAsia="zh-CN"/>
              </w:rPr>
            </w:rPrChange>
          </w:rPr>
          <w:instrText xml:space="preserve"> REF _Ref133038638 \w \h </w:instrText>
        </w:r>
      </w:ins>
      <w:r w:rsidRPr="00891F3A">
        <w:rPr>
          <w:rFonts w:eastAsia="SimSun"/>
          <w:bCs/>
          <w:sz w:val="20"/>
          <w:szCs w:val="20"/>
          <w:lang w:val="en-CA" w:eastAsia="zh-CN"/>
          <w:rPrChange w:id="28487" w:author="Jens-Rainer Ohm" w:date="2023-05-08T12:56:00Z">
            <w:rPr>
              <w:rFonts w:eastAsia="SimSun"/>
              <w:bCs/>
              <w:sz w:val="20"/>
              <w:szCs w:val="20"/>
              <w:lang w:val="en-CA" w:eastAsia="zh-CN"/>
            </w:rPr>
          </w:rPrChange>
        </w:rPr>
      </w:r>
      <w:ins w:id="28488" w:author="Jens-Rainer Ohm" w:date="2023-05-08T12:34:00Z">
        <w:r w:rsidRPr="00891F3A">
          <w:rPr>
            <w:rFonts w:eastAsia="SimSun"/>
            <w:bCs/>
            <w:sz w:val="20"/>
            <w:szCs w:val="20"/>
            <w:lang w:val="en-CA" w:eastAsia="zh-CN"/>
            <w:rPrChange w:id="28489" w:author="Jens-Rainer Ohm" w:date="2023-05-08T12:56:00Z">
              <w:rPr>
                <w:rFonts w:eastAsia="SimSun"/>
                <w:bCs/>
                <w:sz w:val="20"/>
                <w:szCs w:val="20"/>
                <w:lang w:eastAsia="zh-CN"/>
              </w:rPr>
            </w:rPrChange>
          </w:rPr>
          <w:fldChar w:fldCharType="separate"/>
        </w:r>
        <w:r w:rsidRPr="00891F3A">
          <w:rPr>
            <w:rFonts w:eastAsia="SimSun"/>
            <w:bCs/>
            <w:sz w:val="20"/>
            <w:szCs w:val="20"/>
            <w:lang w:val="en-CA" w:eastAsia="zh-CN"/>
            <w:rPrChange w:id="28490" w:author="Jens-Rainer Ohm" w:date="2023-05-08T12:56:00Z">
              <w:rPr>
                <w:rFonts w:eastAsia="SimSun"/>
                <w:bCs/>
                <w:sz w:val="20"/>
                <w:szCs w:val="20"/>
                <w:lang w:eastAsia="zh-CN"/>
              </w:rPr>
            </w:rPrChange>
          </w:rPr>
          <w:t>8)a</w:t>
        </w:r>
        <w:r w:rsidRPr="00891F3A">
          <w:rPr>
            <w:rFonts w:eastAsia="SimSun"/>
            <w:bCs/>
            <w:sz w:val="20"/>
            <w:szCs w:val="20"/>
            <w:lang w:val="en-CA" w:eastAsia="zh-CN"/>
            <w:rPrChange w:id="28491"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492" w:author="Jens-Rainer Ohm" w:date="2023-05-08T12:56:00Z">
              <w:rPr>
                <w:rFonts w:eastAsia="SimSun"/>
                <w:bCs/>
                <w:sz w:val="20"/>
                <w:szCs w:val="20"/>
                <w:lang w:eastAsia="zh-CN"/>
              </w:rPr>
            </w:rPrChange>
          </w:rPr>
          <w:t xml:space="preserve"> to be complete.</w:t>
        </w:r>
      </w:ins>
    </w:p>
    <w:p w14:paraId="1564ACB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493" w:author="Jens-Rainer Ohm" w:date="2023-05-08T12:34:00Z"/>
          <w:rFonts w:eastAsia="SimSun"/>
          <w:bCs/>
          <w:sz w:val="20"/>
          <w:szCs w:val="20"/>
          <w:lang w:val="en-CA" w:eastAsia="zh-CN"/>
          <w:rPrChange w:id="28494" w:author="Jens-Rainer Ohm" w:date="2023-05-08T12:56:00Z">
            <w:rPr>
              <w:ins w:id="28495" w:author="Jens-Rainer Ohm" w:date="2023-05-08T12:34:00Z"/>
              <w:rFonts w:eastAsia="SimSun"/>
              <w:bCs/>
              <w:sz w:val="20"/>
              <w:szCs w:val="20"/>
              <w:lang w:eastAsia="zh-CN"/>
            </w:rPr>
          </w:rPrChange>
        </w:rPr>
      </w:pPr>
      <w:ins w:id="28496" w:author="Jens-Rainer Ohm" w:date="2023-05-08T12:34:00Z">
        <w:r w:rsidRPr="00891F3A">
          <w:rPr>
            <w:rFonts w:eastAsia="SimSun"/>
            <w:bCs/>
            <w:sz w:val="20"/>
            <w:szCs w:val="20"/>
            <w:highlight w:val="yellow"/>
            <w:lang w:val="en-CA" w:eastAsia="zh-CN"/>
            <w:rPrChange w:id="28497"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498" w:author="Jens-Rainer Ohm" w:date="2023-05-08T12:56:00Z">
              <w:rPr>
                <w:rFonts w:eastAsia="SimSun"/>
                <w:bCs/>
                <w:sz w:val="20"/>
                <w:szCs w:val="20"/>
                <w:lang w:eastAsia="zh-CN"/>
              </w:rPr>
            </w:rPrChange>
          </w:rPr>
          <w:t xml:space="preserve">: Adopt items </w:t>
        </w:r>
        <w:r w:rsidRPr="00891F3A">
          <w:rPr>
            <w:rFonts w:eastAsia="SimSun"/>
            <w:bCs/>
            <w:sz w:val="20"/>
            <w:szCs w:val="20"/>
            <w:lang w:val="en-CA" w:eastAsia="zh-CN"/>
            <w:rPrChange w:id="28499"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500" w:author="Jens-Rainer Ohm" w:date="2023-05-08T12:56:00Z">
              <w:rPr>
                <w:rFonts w:eastAsia="SimSun"/>
                <w:bCs/>
                <w:sz w:val="20"/>
                <w:szCs w:val="20"/>
                <w:lang w:eastAsia="zh-CN"/>
              </w:rPr>
            </w:rPrChange>
          </w:rPr>
          <w:instrText xml:space="preserve"> REF _Ref133038638 \w \h </w:instrText>
        </w:r>
      </w:ins>
      <w:r w:rsidRPr="00891F3A">
        <w:rPr>
          <w:rFonts w:eastAsia="SimSun"/>
          <w:bCs/>
          <w:sz w:val="20"/>
          <w:szCs w:val="20"/>
          <w:lang w:val="en-CA" w:eastAsia="zh-CN"/>
          <w:rPrChange w:id="28501" w:author="Jens-Rainer Ohm" w:date="2023-05-08T12:56:00Z">
            <w:rPr>
              <w:rFonts w:eastAsia="SimSun"/>
              <w:bCs/>
              <w:sz w:val="20"/>
              <w:szCs w:val="20"/>
              <w:lang w:val="en-CA" w:eastAsia="zh-CN"/>
            </w:rPr>
          </w:rPrChange>
        </w:rPr>
      </w:r>
      <w:ins w:id="28502" w:author="Jens-Rainer Ohm" w:date="2023-05-08T12:34:00Z">
        <w:r w:rsidRPr="00891F3A">
          <w:rPr>
            <w:rFonts w:eastAsia="SimSun"/>
            <w:bCs/>
            <w:sz w:val="20"/>
            <w:szCs w:val="20"/>
            <w:lang w:val="en-CA" w:eastAsia="zh-CN"/>
            <w:rPrChange w:id="28503"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504" w:author="Jens-Rainer Ohm" w:date="2023-05-08T12:56:00Z">
              <w:rPr>
                <w:rFonts w:eastAsia="SimSun"/>
                <w:bCs/>
                <w:sz w:val="20"/>
                <w:szCs w:val="20"/>
                <w:lang w:eastAsia="zh-CN"/>
              </w:rPr>
            </w:rPrChange>
          </w:rPr>
          <w:t>8)a</w:t>
        </w:r>
        <w:proofErr w:type="gramEnd"/>
        <w:r w:rsidRPr="00891F3A">
          <w:rPr>
            <w:rFonts w:eastAsia="SimSun"/>
            <w:bCs/>
            <w:sz w:val="20"/>
            <w:szCs w:val="20"/>
            <w:lang w:val="en-CA" w:eastAsia="zh-CN"/>
            <w:rPrChange w:id="28505"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506" w:author="Jens-Rainer Ohm" w:date="2023-05-08T12:56:00Z">
              <w:rPr>
                <w:rFonts w:eastAsia="SimSun"/>
                <w:bCs/>
                <w:sz w:val="20"/>
                <w:szCs w:val="20"/>
                <w:lang w:eastAsia="zh-CN"/>
              </w:rPr>
            </w:rPrChange>
          </w:rPr>
          <w:t xml:space="preserve"> and </w:t>
        </w:r>
        <w:r w:rsidRPr="00891F3A">
          <w:rPr>
            <w:rFonts w:eastAsia="SimSun"/>
            <w:bCs/>
            <w:sz w:val="20"/>
            <w:szCs w:val="20"/>
            <w:lang w:val="en-CA" w:eastAsia="zh-CN"/>
            <w:rPrChange w:id="28507"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508" w:author="Jens-Rainer Ohm" w:date="2023-05-08T12:56:00Z">
              <w:rPr>
                <w:rFonts w:eastAsia="SimSun"/>
                <w:bCs/>
                <w:sz w:val="20"/>
                <w:szCs w:val="20"/>
                <w:lang w:eastAsia="zh-CN"/>
              </w:rPr>
            </w:rPrChange>
          </w:rPr>
          <w:instrText xml:space="preserve"> REF _Ref133038641 \w \h </w:instrText>
        </w:r>
      </w:ins>
      <w:r w:rsidRPr="00891F3A">
        <w:rPr>
          <w:rFonts w:eastAsia="SimSun"/>
          <w:bCs/>
          <w:sz w:val="20"/>
          <w:szCs w:val="20"/>
          <w:lang w:val="en-CA" w:eastAsia="zh-CN"/>
          <w:rPrChange w:id="28509" w:author="Jens-Rainer Ohm" w:date="2023-05-08T12:56:00Z">
            <w:rPr>
              <w:rFonts w:eastAsia="SimSun"/>
              <w:bCs/>
              <w:sz w:val="20"/>
              <w:szCs w:val="20"/>
              <w:lang w:val="en-CA" w:eastAsia="zh-CN"/>
            </w:rPr>
          </w:rPrChange>
        </w:rPr>
      </w:r>
      <w:ins w:id="28510" w:author="Jens-Rainer Ohm" w:date="2023-05-08T12:34:00Z">
        <w:r w:rsidRPr="00891F3A">
          <w:rPr>
            <w:rFonts w:eastAsia="SimSun"/>
            <w:bCs/>
            <w:sz w:val="20"/>
            <w:szCs w:val="20"/>
            <w:lang w:val="en-CA" w:eastAsia="zh-CN"/>
            <w:rPrChange w:id="28511" w:author="Jens-Rainer Ohm" w:date="2023-05-08T12:56:00Z">
              <w:rPr>
                <w:rFonts w:eastAsia="SimSun"/>
                <w:bCs/>
                <w:sz w:val="20"/>
                <w:szCs w:val="20"/>
                <w:lang w:eastAsia="zh-CN"/>
              </w:rPr>
            </w:rPrChange>
          </w:rPr>
          <w:fldChar w:fldCharType="separate"/>
        </w:r>
        <w:r w:rsidRPr="00891F3A">
          <w:rPr>
            <w:rFonts w:eastAsia="SimSun"/>
            <w:bCs/>
            <w:sz w:val="20"/>
            <w:szCs w:val="20"/>
            <w:lang w:val="en-CA" w:eastAsia="zh-CN"/>
            <w:rPrChange w:id="28512" w:author="Jens-Rainer Ohm" w:date="2023-05-08T12:56:00Z">
              <w:rPr>
                <w:rFonts w:eastAsia="SimSun"/>
                <w:bCs/>
                <w:sz w:val="20"/>
                <w:szCs w:val="20"/>
                <w:lang w:eastAsia="zh-CN"/>
              </w:rPr>
            </w:rPrChange>
          </w:rPr>
          <w:t>8)a.i</w:t>
        </w:r>
        <w:r w:rsidRPr="00891F3A">
          <w:rPr>
            <w:rFonts w:eastAsia="SimSun"/>
            <w:bCs/>
            <w:sz w:val="20"/>
            <w:szCs w:val="20"/>
            <w:lang w:val="en-CA" w:eastAsia="zh-CN"/>
            <w:rPrChange w:id="28513"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514" w:author="Jens-Rainer Ohm" w:date="2023-05-08T12:56:00Z">
              <w:rPr>
                <w:rFonts w:eastAsia="SimSun"/>
                <w:bCs/>
                <w:sz w:val="20"/>
                <w:szCs w:val="20"/>
                <w:lang w:eastAsia="zh-CN"/>
              </w:rPr>
            </w:rPrChange>
          </w:rPr>
          <w:t>.</w:t>
        </w:r>
      </w:ins>
    </w:p>
    <w:p w14:paraId="5242381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15" w:author="Jens-Rainer Ohm" w:date="2023-05-08T12:34:00Z"/>
          <w:rFonts w:eastAsia="SimSun"/>
          <w:bCs/>
          <w:sz w:val="20"/>
          <w:szCs w:val="20"/>
          <w:lang w:val="en-CA" w:eastAsia="zh-CN"/>
          <w:rPrChange w:id="28516" w:author="Jens-Rainer Ohm" w:date="2023-05-08T12:56:00Z">
            <w:rPr>
              <w:ins w:id="28517" w:author="Jens-Rainer Ohm" w:date="2023-05-08T12:34:00Z"/>
              <w:rFonts w:eastAsia="SimSun"/>
              <w:bCs/>
              <w:sz w:val="20"/>
              <w:szCs w:val="20"/>
              <w:lang w:eastAsia="zh-CN"/>
            </w:rPr>
          </w:rPrChange>
        </w:rPr>
      </w:pPr>
      <w:ins w:id="28518" w:author="Jens-Rainer Ohm" w:date="2023-05-08T12:34:00Z">
        <w:r w:rsidRPr="00891F3A">
          <w:rPr>
            <w:rFonts w:eastAsia="SimSun"/>
            <w:bCs/>
            <w:sz w:val="20"/>
            <w:szCs w:val="20"/>
            <w:highlight w:val="yellow"/>
            <w:lang w:val="en-CA" w:eastAsia="zh-CN"/>
            <w:rPrChange w:id="28519"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520"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521"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522" w:author="Jens-Rainer Ohm" w:date="2023-05-08T12:56:00Z">
              <w:rPr>
                <w:rFonts w:eastAsia="SimSun"/>
                <w:bCs/>
                <w:sz w:val="20"/>
                <w:szCs w:val="20"/>
                <w:lang w:eastAsia="zh-CN"/>
              </w:rPr>
            </w:rPrChange>
          </w:rPr>
          <w:instrText xml:space="preserve"> REF _Ref133038643 \w \h </w:instrText>
        </w:r>
      </w:ins>
      <w:r w:rsidRPr="00891F3A">
        <w:rPr>
          <w:rFonts w:eastAsia="SimSun"/>
          <w:bCs/>
          <w:sz w:val="20"/>
          <w:szCs w:val="20"/>
          <w:lang w:val="en-CA" w:eastAsia="zh-CN"/>
          <w:rPrChange w:id="28523" w:author="Jens-Rainer Ohm" w:date="2023-05-08T12:56:00Z">
            <w:rPr>
              <w:rFonts w:eastAsia="SimSun"/>
              <w:bCs/>
              <w:sz w:val="20"/>
              <w:szCs w:val="20"/>
              <w:lang w:val="en-CA" w:eastAsia="zh-CN"/>
            </w:rPr>
          </w:rPrChange>
        </w:rPr>
      </w:r>
      <w:ins w:id="28524" w:author="Jens-Rainer Ohm" w:date="2023-05-08T12:34:00Z">
        <w:r w:rsidRPr="00891F3A">
          <w:rPr>
            <w:rFonts w:eastAsia="SimSun"/>
            <w:bCs/>
            <w:sz w:val="20"/>
            <w:szCs w:val="20"/>
            <w:lang w:val="en-CA" w:eastAsia="zh-CN"/>
            <w:rPrChange w:id="28525"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526" w:author="Jens-Rainer Ohm" w:date="2023-05-08T12:56:00Z">
              <w:rPr>
                <w:rFonts w:eastAsia="SimSun"/>
                <w:bCs/>
                <w:sz w:val="20"/>
                <w:szCs w:val="20"/>
                <w:lang w:eastAsia="zh-CN"/>
              </w:rPr>
            </w:rPrChange>
          </w:rPr>
          <w:t>8)b</w:t>
        </w:r>
        <w:proofErr w:type="gramEnd"/>
        <w:r w:rsidRPr="00891F3A">
          <w:rPr>
            <w:rFonts w:eastAsia="SimSun"/>
            <w:bCs/>
            <w:sz w:val="20"/>
            <w:szCs w:val="20"/>
            <w:lang w:val="en-CA" w:eastAsia="zh-CN"/>
            <w:rPrChange w:id="28527"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528" w:author="Jens-Rainer Ohm" w:date="2023-05-08T12:56:00Z">
              <w:rPr>
                <w:rFonts w:eastAsia="SimSun"/>
                <w:bCs/>
                <w:sz w:val="20"/>
                <w:szCs w:val="20"/>
                <w:lang w:eastAsia="zh-CN"/>
              </w:rPr>
            </w:rPrChange>
          </w:rPr>
          <w:t>.</w:t>
        </w:r>
      </w:ins>
    </w:p>
    <w:p w14:paraId="516E241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29" w:author="Jens-Rainer Ohm" w:date="2023-05-08T12:34:00Z"/>
          <w:rFonts w:eastAsia="SimSun"/>
          <w:bCs/>
          <w:sz w:val="20"/>
          <w:szCs w:val="20"/>
          <w:lang w:val="en-CA" w:eastAsia="zh-CN"/>
          <w:rPrChange w:id="28530" w:author="Jens-Rainer Ohm" w:date="2023-05-08T12:56:00Z">
            <w:rPr>
              <w:ins w:id="28531" w:author="Jens-Rainer Ohm" w:date="2023-05-08T12:34:00Z"/>
              <w:rFonts w:eastAsia="SimSun"/>
              <w:bCs/>
              <w:sz w:val="20"/>
              <w:szCs w:val="20"/>
              <w:lang w:eastAsia="zh-CN"/>
            </w:rPr>
          </w:rPrChange>
        </w:rPr>
      </w:pPr>
      <w:ins w:id="28532" w:author="Jens-Rainer Ohm" w:date="2023-05-08T12:34:00Z">
        <w:r w:rsidRPr="00891F3A">
          <w:rPr>
            <w:rFonts w:eastAsia="SimSun"/>
            <w:bCs/>
            <w:sz w:val="20"/>
            <w:szCs w:val="20"/>
            <w:highlight w:val="yellow"/>
            <w:lang w:val="en-CA" w:eastAsia="zh-CN"/>
            <w:rPrChange w:id="28533"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534"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8535"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536" w:author="Jens-Rainer Ohm" w:date="2023-05-08T12:56:00Z">
              <w:rPr>
                <w:rFonts w:eastAsia="SimSun"/>
                <w:bCs/>
                <w:sz w:val="20"/>
                <w:szCs w:val="20"/>
                <w:lang w:eastAsia="zh-CN"/>
              </w:rPr>
            </w:rPrChange>
          </w:rPr>
          <w:instrText xml:space="preserve"> REF _Ref133038645 \w \h </w:instrText>
        </w:r>
      </w:ins>
      <w:r w:rsidRPr="00891F3A">
        <w:rPr>
          <w:rFonts w:eastAsia="SimSun"/>
          <w:bCs/>
          <w:sz w:val="20"/>
          <w:szCs w:val="20"/>
          <w:lang w:val="en-CA" w:eastAsia="zh-CN"/>
          <w:rPrChange w:id="28537" w:author="Jens-Rainer Ohm" w:date="2023-05-08T12:56:00Z">
            <w:rPr>
              <w:rFonts w:eastAsia="SimSun"/>
              <w:bCs/>
              <w:sz w:val="20"/>
              <w:szCs w:val="20"/>
              <w:lang w:val="en-CA" w:eastAsia="zh-CN"/>
            </w:rPr>
          </w:rPrChange>
        </w:rPr>
      </w:r>
      <w:ins w:id="28538" w:author="Jens-Rainer Ohm" w:date="2023-05-08T12:34:00Z">
        <w:r w:rsidRPr="00891F3A">
          <w:rPr>
            <w:rFonts w:eastAsia="SimSun"/>
            <w:bCs/>
            <w:sz w:val="20"/>
            <w:szCs w:val="20"/>
            <w:lang w:val="en-CA" w:eastAsia="zh-CN"/>
            <w:rPrChange w:id="28539"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540" w:author="Jens-Rainer Ohm" w:date="2023-05-08T12:56:00Z">
              <w:rPr>
                <w:rFonts w:eastAsia="SimSun"/>
                <w:bCs/>
                <w:sz w:val="20"/>
                <w:szCs w:val="20"/>
                <w:lang w:eastAsia="zh-CN"/>
              </w:rPr>
            </w:rPrChange>
          </w:rPr>
          <w:t>8)c</w:t>
        </w:r>
        <w:proofErr w:type="gramEnd"/>
        <w:r w:rsidRPr="00891F3A">
          <w:rPr>
            <w:rFonts w:eastAsia="SimSun"/>
            <w:bCs/>
            <w:sz w:val="20"/>
            <w:szCs w:val="20"/>
            <w:lang w:val="en-CA" w:eastAsia="zh-CN"/>
            <w:rPrChange w:id="28541"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542" w:author="Jens-Rainer Ohm" w:date="2023-05-08T12:56:00Z">
              <w:rPr>
                <w:rFonts w:eastAsia="SimSun"/>
                <w:bCs/>
                <w:sz w:val="20"/>
                <w:szCs w:val="20"/>
                <w:lang w:eastAsia="zh-CN"/>
              </w:rPr>
            </w:rPrChange>
          </w:rPr>
          <w:t>.</w:t>
        </w:r>
      </w:ins>
    </w:p>
    <w:p w14:paraId="096A80F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43" w:author="Jens-Rainer Ohm" w:date="2023-05-08T12:34:00Z"/>
          <w:rFonts w:eastAsia="SimSun"/>
          <w:bCs/>
          <w:sz w:val="20"/>
          <w:szCs w:val="20"/>
          <w:lang w:val="en-CA" w:eastAsia="zh-CN"/>
          <w:rPrChange w:id="28544" w:author="Jens-Rainer Ohm" w:date="2023-05-08T12:56:00Z">
            <w:rPr>
              <w:ins w:id="28545" w:author="Jens-Rainer Ohm" w:date="2023-05-08T12:34:00Z"/>
              <w:rFonts w:eastAsia="SimSun"/>
              <w:bCs/>
              <w:sz w:val="20"/>
              <w:szCs w:val="20"/>
              <w:lang w:eastAsia="zh-CN"/>
            </w:rPr>
          </w:rPrChange>
        </w:rPr>
      </w:pPr>
      <w:ins w:id="28546" w:author="Jens-Rainer Ohm" w:date="2023-05-08T12:34:00Z">
        <w:r w:rsidRPr="00891F3A">
          <w:rPr>
            <w:rFonts w:eastAsia="SimSun"/>
            <w:bCs/>
            <w:sz w:val="20"/>
            <w:szCs w:val="20"/>
            <w:lang w:val="en-CA" w:eastAsia="zh-CN"/>
            <w:rPrChange w:id="28547" w:author="Jens-Rainer Ohm" w:date="2023-05-08T12:56:00Z">
              <w:rPr>
                <w:rFonts w:eastAsia="SimSun"/>
                <w:bCs/>
                <w:sz w:val="20"/>
                <w:szCs w:val="20"/>
                <w:lang w:eastAsia="zh-CN"/>
              </w:rPr>
            </w:rPrChange>
          </w:rPr>
          <w:t>If the input the NNPF input is in the 4:0:0 format, does it make sense at all to have nnpfc_inp_order_idc indicating that the input tensor has chroma component?</w:t>
        </w:r>
      </w:ins>
    </w:p>
    <w:p w14:paraId="55E3111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48" w:author="Jens-Rainer Ohm" w:date="2023-05-08T12:34:00Z"/>
          <w:rFonts w:eastAsia="SimSun"/>
          <w:bCs/>
          <w:sz w:val="20"/>
          <w:szCs w:val="20"/>
          <w:lang w:val="en-CA" w:eastAsia="zh-CN"/>
          <w:rPrChange w:id="28549" w:author="Jens-Rainer Ohm" w:date="2023-05-08T12:56:00Z">
            <w:rPr>
              <w:ins w:id="28550" w:author="Jens-Rainer Ohm" w:date="2023-05-08T12:34:00Z"/>
              <w:rFonts w:eastAsia="SimSun"/>
              <w:bCs/>
              <w:sz w:val="20"/>
              <w:szCs w:val="20"/>
              <w:lang w:eastAsia="zh-CN"/>
            </w:rPr>
          </w:rPrChange>
        </w:rPr>
      </w:pPr>
      <w:ins w:id="28551" w:author="Jens-Rainer Ohm" w:date="2023-05-08T12:34:00Z">
        <w:r w:rsidRPr="00891F3A">
          <w:rPr>
            <w:rFonts w:eastAsia="SimSun"/>
            <w:bCs/>
            <w:sz w:val="20"/>
            <w:szCs w:val="20"/>
            <w:highlight w:val="yellow"/>
            <w:lang w:val="en-CA" w:eastAsia="zh-CN"/>
            <w:rPrChange w:id="28552"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553"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554"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555" w:author="Jens-Rainer Ohm" w:date="2023-05-08T12:56:00Z">
              <w:rPr>
                <w:rFonts w:eastAsia="SimSun"/>
                <w:sz w:val="20"/>
                <w:szCs w:val="20"/>
                <w:lang w:eastAsia="zh-CN"/>
              </w:rPr>
            </w:rPrChange>
          </w:rPr>
          <w:instrText xml:space="preserve"> REF _Ref133040064 \w \h </w:instrText>
        </w:r>
      </w:ins>
      <w:r w:rsidRPr="00891F3A">
        <w:rPr>
          <w:rFonts w:eastAsia="SimSun"/>
          <w:sz w:val="20"/>
          <w:szCs w:val="20"/>
          <w:lang w:val="en-CA" w:eastAsia="zh-CN"/>
          <w:rPrChange w:id="28556" w:author="Jens-Rainer Ohm" w:date="2023-05-08T12:56:00Z">
            <w:rPr>
              <w:rFonts w:eastAsia="SimSun"/>
              <w:sz w:val="20"/>
              <w:szCs w:val="20"/>
              <w:lang w:val="en-CA" w:eastAsia="zh-CN"/>
            </w:rPr>
          </w:rPrChange>
        </w:rPr>
      </w:r>
      <w:ins w:id="28557" w:author="Jens-Rainer Ohm" w:date="2023-05-08T12:34:00Z">
        <w:r w:rsidRPr="00891F3A">
          <w:rPr>
            <w:rFonts w:eastAsia="SimSun"/>
            <w:sz w:val="20"/>
            <w:szCs w:val="20"/>
            <w:lang w:val="en-CA" w:eastAsia="zh-CN"/>
            <w:rPrChange w:id="28558"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559" w:author="Jens-Rainer Ohm" w:date="2023-05-08T12:56:00Z">
              <w:rPr>
                <w:rFonts w:eastAsia="SimSun"/>
                <w:sz w:val="20"/>
                <w:szCs w:val="20"/>
                <w:lang w:eastAsia="zh-CN"/>
              </w:rPr>
            </w:rPrChange>
          </w:rPr>
          <w:t>9)c</w:t>
        </w:r>
        <w:proofErr w:type="gramEnd"/>
        <w:r w:rsidRPr="00891F3A">
          <w:rPr>
            <w:rFonts w:eastAsia="SimSun"/>
            <w:sz w:val="20"/>
            <w:szCs w:val="20"/>
            <w:lang w:val="en-CA" w:eastAsia="zh-CN"/>
            <w:rPrChange w:id="28560"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561" w:author="Jens-Rainer Ohm" w:date="2023-05-08T12:56:00Z">
              <w:rPr>
                <w:rFonts w:eastAsia="SimSun"/>
                <w:sz w:val="20"/>
                <w:szCs w:val="20"/>
                <w:lang w:eastAsia="zh-CN"/>
              </w:rPr>
            </w:rPrChange>
          </w:rPr>
          <w:t>, which a</w:t>
        </w:r>
        <w:r w:rsidRPr="00891F3A">
          <w:rPr>
            <w:rFonts w:eastAsia="SimSun"/>
            <w:bCs/>
            <w:sz w:val="20"/>
            <w:szCs w:val="20"/>
            <w:lang w:val="en-CA" w:eastAsia="zh-CN"/>
            <w:rPrChange w:id="28562" w:author="Jens-Rainer Ohm" w:date="2023-05-08T12:56:00Z">
              <w:rPr>
                <w:rFonts w:eastAsia="SimSun"/>
                <w:bCs/>
                <w:sz w:val="20"/>
                <w:szCs w:val="20"/>
                <w:lang w:eastAsia="zh-CN"/>
              </w:rPr>
            </w:rPrChange>
          </w:rPr>
          <w:t>dds a constraint that disallows nnpfc_inp_order_idc indicating that the input tensor has chroma component when ChromaFormatIdc is equal to 0.</w:t>
        </w:r>
      </w:ins>
    </w:p>
    <w:p w14:paraId="0313C5D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63" w:author="Jens-Rainer Ohm" w:date="2023-05-08T12:34:00Z"/>
          <w:rFonts w:eastAsia="SimSun"/>
          <w:bCs/>
          <w:sz w:val="20"/>
          <w:szCs w:val="20"/>
          <w:lang w:val="en-CA" w:eastAsia="zh-CN"/>
          <w:rPrChange w:id="28564" w:author="Jens-Rainer Ohm" w:date="2023-05-08T12:56:00Z">
            <w:rPr>
              <w:ins w:id="28565" w:author="Jens-Rainer Ohm" w:date="2023-05-08T12:34:00Z"/>
              <w:rFonts w:eastAsia="SimSun"/>
              <w:bCs/>
              <w:sz w:val="20"/>
              <w:szCs w:val="20"/>
              <w:lang w:eastAsia="zh-CN"/>
            </w:rPr>
          </w:rPrChange>
        </w:rPr>
      </w:pPr>
      <w:ins w:id="28566" w:author="Jens-Rainer Ohm" w:date="2023-05-08T12:34:00Z">
        <w:r w:rsidRPr="00891F3A">
          <w:rPr>
            <w:rFonts w:eastAsia="SimSun"/>
            <w:bCs/>
            <w:sz w:val="20"/>
            <w:szCs w:val="20"/>
            <w:lang w:val="en-CA" w:eastAsia="zh-CN"/>
            <w:rPrChange w:id="28567" w:author="Jens-Rainer Ohm" w:date="2023-05-08T12:56:00Z">
              <w:rPr>
                <w:rFonts w:eastAsia="SimSun"/>
                <w:bCs/>
                <w:sz w:val="20"/>
                <w:szCs w:val="20"/>
                <w:lang w:eastAsia="zh-CN"/>
              </w:rPr>
            </w:rPrChange>
          </w:rPr>
          <w:t xml:space="preserve">With the above constraint, there is no need to act on item </w:t>
        </w:r>
        <w:r w:rsidRPr="00891F3A">
          <w:rPr>
            <w:rFonts w:eastAsia="SimSun"/>
            <w:bCs/>
            <w:sz w:val="20"/>
            <w:szCs w:val="20"/>
            <w:lang w:val="en-CA" w:eastAsia="zh-CN"/>
            <w:rPrChange w:id="28568"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8569" w:author="Jens-Rainer Ohm" w:date="2023-05-08T12:56:00Z">
              <w:rPr>
                <w:rFonts w:eastAsia="SimSun"/>
                <w:bCs/>
                <w:sz w:val="20"/>
                <w:szCs w:val="20"/>
                <w:lang w:eastAsia="zh-CN"/>
              </w:rPr>
            </w:rPrChange>
          </w:rPr>
          <w:instrText xml:space="preserve"> REF _Ref133038649 \w \h </w:instrText>
        </w:r>
      </w:ins>
      <w:r w:rsidRPr="00891F3A">
        <w:rPr>
          <w:rFonts w:eastAsia="SimSun"/>
          <w:bCs/>
          <w:sz w:val="20"/>
          <w:szCs w:val="20"/>
          <w:lang w:val="en-CA" w:eastAsia="zh-CN"/>
          <w:rPrChange w:id="28570" w:author="Jens-Rainer Ohm" w:date="2023-05-08T12:56:00Z">
            <w:rPr>
              <w:rFonts w:eastAsia="SimSun"/>
              <w:bCs/>
              <w:sz w:val="20"/>
              <w:szCs w:val="20"/>
              <w:lang w:val="en-CA" w:eastAsia="zh-CN"/>
            </w:rPr>
          </w:rPrChange>
        </w:rPr>
      </w:r>
      <w:ins w:id="28571" w:author="Jens-Rainer Ohm" w:date="2023-05-08T12:34:00Z">
        <w:r w:rsidRPr="00891F3A">
          <w:rPr>
            <w:rFonts w:eastAsia="SimSun"/>
            <w:bCs/>
            <w:sz w:val="20"/>
            <w:szCs w:val="20"/>
            <w:lang w:val="en-CA" w:eastAsia="zh-CN"/>
            <w:rPrChange w:id="28572"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8573" w:author="Jens-Rainer Ohm" w:date="2023-05-08T12:56:00Z">
              <w:rPr>
                <w:rFonts w:eastAsia="SimSun"/>
                <w:bCs/>
                <w:sz w:val="20"/>
                <w:szCs w:val="20"/>
                <w:lang w:eastAsia="zh-CN"/>
              </w:rPr>
            </w:rPrChange>
          </w:rPr>
          <w:t>8)d</w:t>
        </w:r>
        <w:proofErr w:type="gramEnd"/>
        <w:r w:rsidRPr="00891F3A">
          <w:rPr>
            <w:rFonts w:eastAsia="SimSun"/>
            <w:bCs/>
            <w:sz w:val="20"/>
            <w:szCs w:val="20"/>
            <w:lang w:val="en-CA" w:eastAsia="zh-CN"/>
            <w:rPrChange w:id="28574"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8575" w:author="Jens-Rainer Ohm" w:date="2023-05-08T12:56:00Z">
              <w:rPr>
                <w:rFonts w:eastAsia="SimSun"/>
                <w:bCs/>
                <w:sz w:val="20"/>
                <w:szCs w:val="20"/>
                <w:lang w:eastAsia="zh-CN"/>
              </w:rPr>
            </w:rPrChange>
          </w:rPr>
          <w:t>.</w:t>
        </w:r>
      </w:ins>
    </w:p>
    <w:p w14:paraId="2899E08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76" w:author="Jens-Rainer Ohm" w:date="2023-05-08T12:34:00Z"/>
          <w:rFonts w:eastAsia="SimSun"/>
          <w:sz w:val="20"/>
          <w:szCs w:val="20"/>
          <w:lang w:val="en-CA" w:eastAsia="zh-CN"/>
          <w:rPrChange w:id="28577" w:author="Jens-Rainer Ohm" w:date="2023-05-08T12:56:00Z">
            <w:rPr>
              <w:ins w:id="28578" w:author="Jens-Rainer Ohm" w:date="2023-05-08T12:34:00Z"/>
              <w:rFonts w:eastAsia="SimSun"/>
              <w:sz w:val="20"/>
              <w:szCs w:val="20"/>
              <w:lang w:eastAsia="zh-CN"/>
            </w:rPr>
          </w:rPrChange>
        </w:rPr>
      </w:pPr>
    </w:p>
    <w:p w14:paraId="3247C549"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579" w:author="Jens-Rainer Ohm" w:date="2023-05-08T12:34:00Z"/>
          <w:rFonts w:eastAsiaTheme="minorEastAsia"/>
          <w:bCs/>
          <w:noProof/>
          <w:sz w:val="20"/>
          <w:szCs w:val="20"/>
          <w:lang w:val="en-CA" w:eastAsia="zh-CN"/>
          <w:rPrChange w:id="28580" w:author="Jens-Rainer Ohm" w:date="2023-05-08T12:56:00Z">
            <w:rPr>
              <w:ins w:id="28581" w:author="Jens-Rainer Ohm" w:date="2023-05-08T12:34:00Z"/>
              <w:rFonts w:eastAsiaTheme="minorEastAsia"/>
              <w:bCs/>
              <w:noProof/>
              <w:sz w:val="20"/>
              <w:szCs w:val="20"/>
              <w:lang w:eastAsia="zh-CN"/>
            </w:rPr>
          </w:rPrChange>
        </w:rPr>
      </w:pPr>
      <w:bookmarkStart w:id="28582" w:name="_Ref132709119"/>
      <w:ins w:id="28583" w:author="Jens-Rainer Ohm" w:date="2023-05-08T12:34:00Z">
        <w:r w:rsidRPr="00891F3A">
          <w:rPr>
            <w:rFonts w:eastAsiaTheme="minorEastAsia"/>
            <w:bCs/>
            <w:noProof/>
            <w:sz w:val="20"/>
            <w:szCs w:val="20"/>
            <w:lang w:val="en-CA" w:eastAsia="zh-CN"/>
            <w:rPrChange w:id="28584" w:author="Jens-Rainer Ohm" w:date="2023-05-08T12:56:00Z">
              <w:rPr>
                <w:rFonts w:eastAsiaTheme="minorEastAsia"/>
                <w:bCs/>
                <w:noProof/>
                <w:sz w:val="20"/>
                <w:szCs w:val="20"/>
                <w:lang w:eastAsia="zh-CN"/>
              </w:rPr>
            </w:rPrChange>
          </w:rPr>
          <w:t xml:space="preserve">On presence of </w:t>
        </w:r>
        <w:r w:rsidRPr="00891F3A">
          <w:rPr>
            <w:rFonts w:eastAsiaTheme="minorEastAsia" w:cstheme="minorBidi"/>
            <w:sz w:val="20"/>
            <w:szCs w:val="22"/>
            <w:lang w:val="en-CA" w:eastAsia="zh-CN"/>
          </w:rPr>
          <w:t>luma and chroma components in input and output tensors</w:t>
        </w:r>
        <w:bookmarkEnd w:id="28582"/>
      </w:ins>
    </w:p>
    <w:p w14:paraId="06684003"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585" w:author="Jens-Rainer Ohm" w:date="2023-05-08T12:34:00Z"/>
          <w:rFonts w:eastAsiaTheme="minorEastAsia"/>
          <w:bCs/>
          <w:noProof/>
          <w:sz w:val="20"/>
          <w:szCs w:val="20"/>
          <w:lang w:val="en-CA" w:eastAsia="zh-CN"/>
          <w:rPrChange w:id="28586" w:author="Jens-Rainer Ohm" w:date="2023-05-08T12:56:00Z">
            <w:rPr>
              <w:ins w:id="28587" w:author="Jens-Rainer Ohm" w:date="2023-05-08T12:34:00Z"/>
              <w:rFonts w:eastAsiaTheme="minorEastAsia"/>
              <w:bCs/>
              <w:noProof/>
              <w:sz w:val="20"/>
              <w:szCs w:val="20"/>
              <w:lang w:eastAsia="zh-CN"/>
            </w:rPr>
          </w:rPrChange>
        </w:rPr>
      </w:pPr>
      <w:bookmarkStart w:id="28588" w:name="_Ref133040061"/>
      <w:ins w:id="28589" w:author="Jens-Rainer Ohm" w:date="2023-05-08T12:34:00Z">
        <w:r w:rsidRPr="00891F3A">
          <w:rPr>
            <w:rFonts w:eastAsiaTheme="minorEastAsia" w:cstheme="minorBidi"/>
            <w:sz w:val="20"/>
            <w:szCs w:val="22"/>
            <w:lang w:val="en-CA" w:eastAsia="zh-CN"/>
          </w:rPr>
          <w:t>Add the following constraint: (</w:t>
        </w:r>
        <w:r w:rsidRPr="00891F3A">
          <w:rPr>
            <w:rFonts w:eastAsiaTheme="minorEastAsia"/>
            <w:bCs/>
            <w:noProof/>
            <w:sz w:val="20"/>
            <w:szCs w:val="20"/>
            <w:lang w:val="en-CA" w:eastAsia="zh-CN"/>
            <w:rPrChange w:id="28590" w:author="Jens-Rainer Ohm" w:date="2023-05-08T12:56:00Z">
              <w:rPr>
                <w:rFonts w:eastAsiaTheme="minorEastAsia"/>
                <w:bCs/>
                <w:noProof/>
                <w:sz w:val="20"/>
                <w:szCs w:val="20"/>
                <w:lang w:eastAsia="zh-CN"/>
              </w:rPr>
            </w:rPrChange>
          </w:rPr>
          <w:t>JVET-AD0056 item 7</w:t>
        </w:r>
        <w:r w:rsidRPr="00891F3A">
          <w:rPr>
            <w:rFonts w:eastAsiaTheme="minorEastAsia" w:cstheme="minorBidi"/>
            <w:sz w:val="20"/>
            <w:szCs w:val="22"/>
            <w:lang w:val="en-CA" w:eastAsia="zh-CN"/>
          </w:rPr>
          <w:t>)</w:t>
        </w:r>
        <w:bookmarkEnd w:id="28588"/>
      </w:ins>
    </w:p>
    <w:p w14:paraId="686C794C" w14:textId="77777777" w:rsidR="0042004A" w:rsidRPr="00891F3A" w:rsidRDefault="0042004A" w:rsidP="0042004A">
      <w:pPr>
        <w:adjustRightInd w:val="0"/>
        <w:snapToGrid w:val="0"/>
        <w:spacing w:line="259" w:lineRule="auto"/>
        <w:ind w:left="1440"/>
        <w:rPr>
          <w:ins w:id="28591" w:author="Jens-Rainer Ohm" w:date="2023-05-08T12:34:00Z"/>
          <w:rFonts w:eastAsiaTheme="minorEastAsia"/>
          <w:bCs/>
          <w:noProof/>
          <w:sz w:val="20"/>
          <w:szCs w:val="20"/>
          <w:lang w:val="en-CA" w:eastAsia="zh-CN"/>
          <w:rPrChange w:id="28592" w:author="Jens-Rainer Ohm" w:date="2023-05-08T12:56:00Z">
            <w:rPr>
              <w:ins w:id="28593" w:author="Jens-Rainer Ohm" w:date="2023-05-08T12:34:00Z"/>
              <w:rFonts w:eastAsiaTheme="minorEastAsia"/>
              <w:bCs/>
              <w:noProof/>
              <w:sz w:val="20"/>
              <w:szCs w:val="20"/>
              <w:lang w:eastAsia="zh-CN"/>
            </w:rPr>
          </w:rPrChange>
        </w:rPr>
      </w:pPr>
      <w:ins w:id="28594" w:author="Jens-Rainer Ohm" w:date="2023-05-08T12:34:00Z">
        <w:r w:rsidRPr="00891F3A">
          <w:rPr>
            <w:rFonts w:eastAsiaTheme="minorEastAsia" w:cstheme="minorBidi"/>
            <w:sz w:val="20"/>
            <w:szCs w:val="22"/>
            <w:lang w:val="en-CA" w:eastAsia="zh-CN"/>
          </w:rPr>
          <w:t>When nnpfc_purpose &amp; 0x02 is not equal to 0, nnpfc_inp_order_idc shall not be equal to 0.</w:t>
        </w:r>
      </w:ins>
    </w:p>
    <w:p w14:paraId="24763A05"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595" w:author="Jens-Rainer Ohm" w:date="2023-05-08T12:34:00Z"/>
          <w:rFonts w:eastAsiaTheme="minorEastAsia"/>
          <w:bCs/>
          <w:noProof/>
          <w:sz w:val="20"/>
          <w:szCs w:val="20"/>
          <w:lang w:val="en-CA" w:eastAsia="zh-CN"/>
          <w:rPrChange w:id="28596" w:author="Jens-Rainer Ohm" w:date="2023-05-08T12:56:00Z">
            <w:rPr>
              <w:ins w:id="28597" w:author="Jens-Rainer Ohm" w:date="2023-05-08T12:34:00Z"/>
              <w:rFonts w:eastAsiaTheme="minorEastAsia"/>
              <w:bCs/>
              <w:noProof/>
              <w:sz w:val="20"/>
              <w:szCs w:val="20"/>
              <w:lang w:eastAsia="zh-CN"/>
            </w:rPr>
          </w:rPrChange>
        </w:rPr>
      </w:pPr>
      <w:bookmarkStart w:id="28598" w:name="_Ref133040063"/>
      <w:ins w:id="28599" w:author="Jens-Rainer Ohm" w:date="2023-05-08T12:34:00Z">
        <w:r w:rsidRPr="00891F3A">
          <w:rPr>
            <w:rFonts w:eastAsiaTheme="minorEastAsia" w:cstheme="minorBidi"/>
            <w:sz w:val="20"/>
            <w:szCs w:val="22"/>
            <w:lang w:val="en-CA" w:eastAsia="zh-CN"/>
          </w:rPr>
          <w:t>Add the following constraint: (</w:t>
        </w:r>
        <w:r w:rsidRPr="00891F3A">
          <w:rPr>
            <w:rFonts w:eastAsiaTheme="minorEastAsia"/>
            <w:bCs/>
            <w:noProof/>
            <w:sz w:val="20"/>
            <w:szCs w:val="20"/>
            <w:lang w:val="en-CA" w:eastAsia="zh-CN"/>
            <w:rPrChange w:id="28600" w:author="Jens-Rainer Ohm" w:date="2023-05-08T12:56:00Z">
              <w:rPr>
                <w:rFonts w:eastAsiaTheme="minorEastAsia"/>
                <w:bCs/>
                <w:noProof/>
                <w:sz w:val="20"/>
                <w:szCs w:val="20"/>
                <w:lang w:eastAsia="zh-CN"/>
              </w:rPr>
            </w:rPrChange>
          </w:rPr>
          <w:t>JVET-AD0056 item 7</w:t>
        </w:r>
        <w:r w:rsidRPr="00891F3A">
          <w:rPr>
            <w:rFonts w:eastAsiaTheme="minorEastAsia" w:cstheme="minorBidi"/>
            <w:sz w:val="20"/>
            <w:szCs w:val="22"/>
            <w:lang w:val="en-CA" w:eastAsia="zh-CN"/>
          </w:rPr>
          <w:t>)</w:t>
        </w:r>
        <w:bookmarkEnd w:id="28598"/>
      </w:ins>
    </w:p>
    <w:p w14:paraId="669C8A63" w14:textId="77777777" w:rsidR="0042004A" w:rsidRPr="00891F3A" w:rsidRDefault="0042004A" w:rsidP="0042004A">
      <w:pPr>
        <w:adjustRightInd w:val="0"/>
        <w:snapToGrid w:val="0"/>
        <w:spacing w:line="259" w:lineRule="auto"/>
        <w:ind w:left="1440"/>
        <w:rPr>
          <w:ins w:id="28601" w:author="Jens-Rainer Ohm" w:date="2023-05-08T12:34:00Z"/>
          <w:rFonts w:eastAsiaTheme="minorEastAsia"/>
          <w:bCs/>
          <w:noProof/>
          <w:sz w:val="20"/>
          <w:szCs w:val="20"/>
          <w:lang w:val="en-CA" w:eastAsia="zh-CN"/>
          <w:rPrChange w:id="28602" w:author="Jens-Rainer Ohm" w:date="2023-05-08T12:56:00Z">
            <w:rPr>
              <w:ins w:id="28603" w:author="Jens-Rainer Ohm" w:date="2023-05-08T12:34:00Z"/>
              <w:rFonts w:eastAsiaTheme="minorEastAsia"/>
              <w:bCs/>
              <w:noProof/>
              <w:sz w:val="20"/>
              <w:szCs w:val="20"/>
              <w:lang w:eastAsia="zh-CN"/>
            </w:rPr>
          </w:rPrChange>
        </w:rPr>
      </w:pPr>
      <w:ins w:id="28604" w:author="Jens-Rainer Ohm" w:date="2023-05-08T12:34:00Z">
        <w:r w:rsidRPr="00891F3A">
          <w:rPr>
            <w:rFonts w:eastAsiaTheme="minorEastAsia" w:cstheme="minorBidi"/>
            <w:sz w:val="20"/>
            <w:szCs w:val="22"/>
            <w:lang w:val="en-CA" w:eastAsia="zh-CN"/>
          </w:rPr>
          <w:t>When nnpfc_purpose &amp; 0x20 is not equal to 0, nnpfc_inp_order_idc shall be equal to 0.</w:t>
        </w:r>
      </w:ins>
    </w:p>
    <w:p w14:paraId="1E75D72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605" w:author="Jens-Rainer Ohm" w:date="2023-05-08T12:34:00Z"/>
          <w:rFonts w:eastAsiaTheme="minorEastAsia"/>
          <w:bCs/>
          <w:noProof/>
          <w:sz w:val="20"/>
          <w:szCs w:val="20"/>
          <w:lang w:val="en-CA" w:eastAsia="zh-CN"/>
          <w:rPrChange w:id="28606" w:author="Jens-Rainer Ohm" w:date="2023-05-08T12:56:00Z">
            <w:rPr>
              <w:ins w:id="28607" w:author="Jens-Rainer Ohm" w:date="2023-05-08T12:34:00Z"/>
              <w:rFonts w:eastAsiaTheme="minorEastAsia"/>
              <w:bCs/>
              <w:noProof/>
              <w:sz w:val="20"/>
              <w:szCs w:val="20"/>
              <w:lang w:eastAsia="zh-CN"/>
            </w:rPr>
          </w:rPrChange>
        </w:rPr>
      </w:pPr>
      <w:bookmarkStart w:id="28608" w:name="_Ref133040064"/>
      <w:ins w:id="28609" w:author="Jens-Rainer Ohm" w:date="2023-05-08T12:34:00Z">
        <w:r w:rsidRPr="00891F3A">
          <w:rPr>
            <w:rFonts w:eastAsiaTheme="minorEastAsia" w:cstheme="minorBidi"/>
            <w:sz w:val="20"/>
            <w:szCs w:val="22"/>
            <w:lang w:val="en-CA" w:eastAsia="zh-CN"/>
          </w:rPr>
          <w:t>Require nnpfc_inp_order_idc to be equal to 0 when ChromaFormatIdc is equal to 0. (JVET-AD0233 item 2)</w:t>
        </w:r>
        <w:bookmarkEnd w:id="28608"/>
      </w:ins>
    </w:p>
    <w:p w14:paraId="29CAB454"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610" w:author="Jens-Rainer Ohm" w:date="2023-05-08T12:34:00Z"/>
          <w:rFonts w:eastAsiaTheme="minorEastAsia"/>
          <w:bCs/>
          <w:noProof/>
          <w:sz w:val="20"/>
          <w:szCs w:val="20"/>
          <w:lang w:val="en-CA" w:eastAsia="zh-CN"/>
          <w:rPrChange w:id="28611" w:author="Jens-Rainer Ohm" w:date="2023-05-08T12:56:00Z">
            <w:rPr>
              <w:ins w:id="28612" w:author="Jens-Rainer Ohm" w:date="2023-05-08T12:34:00Z"/>
              <w:rFonts w:eastAsiaTheme="minorEastAsia"/>
              <w:bCs/>
              <w:noProof/>
              <w:sz w:val="20"/>
              <w:szCs w:val="20"/>
              <w:lang w:eastAsia="zh-CN"/>
            </w:rPr>
          </w:rPrChange>
        </w:rPr>
      </w:pPr>
      <w:bookmarkStart w:id="28613" w:name="_Ref133040066"/>
      <w:ins w:id="28614" w:author="Jens-Rainer Ohm" w:date="2023-05-08T12:34:00Z">
        <w:r w:rsidRPr="00891F3A">
          <w:rPr>
            <w:rFonts w:eastAsiaTheme="minorEastAsia"/>
            <w:bCs/>
            <w:noProof/>
            <w:sz w:val="20"/>
            <w:szCs w:val="20"/>
            <w:lang w:val="en-CA" w:eastAsia="zh-CN"/>
            <w:rPrChange w:id="28615" w:author="Jens-Rainer Ohm" w:date="2023-05-08T12:56:00Z">
              <w:rPr>
                <w:rFonts w:eastAsiaTheme="minorEastAsia"/>
                <w:bCs/>
                <w:noProof/>
                <w:sz w:val="20"/>
                <w:szCs w:val="20"/>
                <w:lang w:eastAsia="zh-CN"/>
              </w:rPr>
            </w:rPrChange>
          </w:rPr>
          <w:t>Make the following change (</w:t>
        </w:r>
        <w:r w:rsidRPr="00891F3A">
          <w:rPr>
            <w:rFonts w:eastAsiaTheme="minorEastAsia" w:cstheme="minorBidi"/>
            <w:sz w:val="20"/>
            <w:szCs w:val="20"/>
            <w:lang w:val="en-CA" w:eastAsia="zh-CN"/>
          </w:rPr>
          <w:t xml:space="preserve">additions indicated with </w:t>
        </w:r>
        <w:r w:rsidRPr="00891F3A">
          <w:rPr>
            <w:rFonts w:eastAsiaTheme="minorEastAsia" w:cstheme="minorBidi"/>
            <w:sz w:val="20"/>
            <w:szCs w:val="20"/>
            <w:u w:val="single"/>
            <w:lang w:val="en-CA" w:eastAsia="zh-CN"/>
          </w:rPr>
          <w:t>underline</w:t>
        </w:r>
        <w:r w:rsidRPr="00891F3A">
          <w:rPr>
            <w:rFonts w:eastAsiaTheme="minorEastAsia"/>
            <w:bCs/>
            <w:noProof/>
            <w:sz w:val="20"/>
            <w:szCs w:val="20"/>
            <w:lang w:val="en-CA" w:eastAsia="zh-CN"/>
            <w:rPrChange w:id="28616" w:author="Jens-Rainer Ohm" w:date="2023-05-08T12:56:00Z">
              <w:rPr>
                <w:rFonts w:eastAsiaTheme="minorEastAsia"/>
                <w:bCs/>
                <w:noProof/>
                <w:sz w:val="20"/>
                <w:szCs w:val="20"/>
                <w:lang w:eastAsia="zh-CN"/>
              </w:rPr>
            </w:rPrChange>
          </w:rPr>
          <w:t xml:space="preserve">): </w:t>
        </w:r>
        <w:r w:rsidRPr="00891F3A">
          <w:rPr>
            <w:rFonts w:eastAsiaTheme="minorEastAsia" w:cstheme="minorBidi"/>
            <w:sz w:val="20"/>
            <w:szCs w:val="22"/>
            <w:lang w:val="en-CA" w:eastAsia="zh-CN"/>
          </w:rPr>
          <w:t>(</w:t>
        </w:r>
        <w:r w:rsidRPr="00891F3A">
          <w:rPr>
            <w:rFonts w:eastAsiaTheme="minorEastAsia"/>
            <w:bCs/>
            <w:noProof/>
            <w:sz w:val="20"/>
            <w:szCs w:val="20"/>
            <w:lang w:val="en-CA" w:eastAsia="zh-CN"/>
            <w:rPrChange w:id="28617" w:author="Jens-Rainer Ohm" w:date="2023-05-08T12:56:00Z">
              <w:rPr>
                <w:rFonts w:eastAsiaTheme="minorEastAsia"/>
                <w:bCs/>
                <w:noProof/>
                <w:sz w:val="20"/>
                <w:szCs w:val="20"/>
                <w:lang w:eastAsia="zh-CN"/>
              </w:rPr>
            </w:rPrChange>
          </w:rPr>
          <w:t>JVET-AD0056 item 7</w:t>
        </w:r>
        <w:r w:rsidRPr="00891F3A">
          <w:rPr>
            <w:rFonts w:eastAsiaTheme="minorEastAsia" w:cstheme="minorBidi"/>
            <w:sz w:val="20"/>
            <w:szCs w:val="22"/>
            <w:lang w:val="en-CA" w:eastAsia="zh-CN"/>
          </w:rPr>
          <w:t>)</w:t>
        </w:r>
        <w:bookmarkEnd w:id="28613"/>
      </w:ins>
    </w:p>
    <w:p w14:paraId="6074BBDA" w14:textId="77777777" w:rsidR="0042004A" w:rsidRPr="00891F3A" w:rsidRDefault="0042004A" w:rsidP="0042004A">
      <w:pPr>
        <w:adjustRightInd w:val="0"/>
        <w:snapToGrid w:val="0"/>
        <w:spacing w:line="259" w:lineRule="auto"/>
        <w:ind w:left="1440"/>
        <w:rPr>
          <w:ins w:id="28618" w:author="Jens-Rainer Ohm" w:date="2023-05-08T12:34:00Z"/>
          <w:rFonts w:eastAsiaTheme="minorEastAsia"/>
          <w:bCs/>
          <w:noProof/>
          <w:sz w:val="20"/>
          <w:szCs w:val="20"/>
          <w:lang w:val="en-CA" w:eastAsia="zh-CN"/>
          <w:rPrChange w:id="28619" w:author="Jens-Rainer Ohm" w:date="2023-05-08T12:56:00Z">
            <w:rPr>
              <w:ins w:id="28620" w:author="Jens-Rainer Ohm" w:date="2023-05-08T12:34:00Z"/>
              <w:rFonts w:eastAsiaTheme="minorEastAsia"/>
              <w:bCs/>
              <w:noProof/>
              <w:sz w:val="20"/>
              <w:szCs w:val="20"/>
              <w:lang w:eastAsia="zh-CN"/>
            </w:rPr>
          </w:rPrChange>
        </w:rPr>
      </w:pPr>
      <w:ins w:id="28621" w:author="Jens-Rainer Ohm" w:date="2023-05-08T12:34:00Z">
        <w:r w:rsidRPr="00891F3A">
          <w:rPr>
            <w:rFonts w:eastAsiaTheme="minorEastAsia" w:cstheme="minorBidi"/>
            <w:sz w:val="20"/>
            <w:szCs w:val="22"/>
            <w:lang w:val="en-CA" w:eastAsia="zh-CN"/>
          </w:rPr>
          <w:lastRenderedPageBreak/>
          <w:t xml:space="preserve">When nnpfc_purpose &amp; 0x02 is not equal to 0, nnpfc_out_order_idc shall not be equal to </w:t>
        </w:r>
        <w:r w:rsidRPr="00891F3A">
          <w:rPr>
            <w:rFonts w:eastAsiaTheme="minorEastAsia" w:cstheme="minorBidi"/>
            <w:sz w:val="20"/>
            <w:szCs w:val="22"/>
            <w:u w:val="single"/>
            <w:lang w:val="en-CA" w:eastAsia="zh-CN"/>
          </w:rPr>
          <w:t>0 or</w:t>
        </w:r>
        <w:r w:rsidRPr="00891F3A">
          <w:rPr>
            <w:rFonts w:eastAsiaTheme="minorEastAsia" w:cstheme="minorBidi"/>
            <w:sz w:val="20"/>
            <w:szCs w:val="22"/>
            <w:lang w:val="en-CA" w:eastAsia="zh-CN"/>
          </w:rPr>
          <w:t xml:space="preserve"> 3.</w:t>
        </w:r>
      </w:ins>
    </w:p>
    <w:p w14:paraId="79578304"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622" w:author="Jens-Rainer Ohm" w:date="2023-05-08T12:34:00Z"/>
          <w:rFonts w:eastAsiaTheme="minorEastAsia"/>
          <w:bCs/>
          <w:noProof/>
          <w:sz w:val="20"/>
          <w:szCs w:val="20"/>
          <w:lang w:val="en-CA" w:eastAsia="zh-CN"/>
          <w:rPrChange w:id="28623" w:author="Jens-Rainer Ohm" w:date="2023-05-08T12:56:00Z">
            <w:rPr>
              <w:ins w:id="28624" w:author="Jens-Rainer Ohm" w:date="2023-05-08T12:34:00Z"/>
              <w:rFonts w:eastAsiaTheme="minorEastAsia"/>
              <w:bCs/>
              <w:noProof/>
              <w:sz w:val="20"/>
              <w:szCs w:val="20"/>
              <w:lang w:eastAsia="zh-CN"/>
            </w:rPr>
          </w:rPrChange>
        </w:rPr>
      </w:pPr>
      <w:bookmarkStart w:id="28625" w:name="_Ref133040067"/>
      <w:ins w:id="28626" w:author="Jens-Rainer Ohm" w:date="2023-05-08T12:34:00Z">
        <w:r w:rsidRPr="00891F3A">
          <w:rPr>
            <w:rFonts w:eastAsiaTheme="minorEastAsia" w:cstheme="minorBidi"/>
            <w:sz w:val="20"/>
            <w:szCs w:val="22"/>
            <w:lang w:val="en-CA" w:eastAsia="zh-CN"/>
          </w:rPr>
          <w:t>Add the following constraint, such that when the purpose indicates colorization, there shall be chroma output by the NNPF: (</w:t>
        </w:r>
        <w:r w:rsidRPr="00891F3A">
          <w:rPr>
            <w:rFonts w:eastAsiaTheme="minorEastAsia"/>
            <w:bCs/>
            <w:noProof/>
            <w:sz w:val="20"/>
            <w:szCs w:val="20"/>
            <w:lang w:val="en-CA" w:eastAsia="zh-CN"/>
            <w:rPrChange w:id="28627" w:author="Jens-Rainer Ohm" w:date="2023-05-08T12:56:00Z">
              <w:rPr>
                <w:rFonts w:eastAsiaTheme="minorEastAsia"/>
                <w:bCs/>
                <w:noProof/>
                <w:sz w:val="20"/>
                <w:szCs w:val="20"/>
                <w:lang w:eastAsia="zh-CN"/>
              </w:rPr>
            </w:rPrChange>
          </w:rPr>
          <w:t xml:space="preserve">JVET-AD0056 item 7, </w:t>
        </w:r>
        <w:r w:rsidRPr="00891F3A">
          <w:rPr>
            <w:rFonts w:cstheme="minorBidi"/>
            <w:sz w:val="20"/>
            <w:szCs w:val="20"/>
            <w:lang w:val="en-CA" w:eastAsia="zh-CN"/>
            <w:rPrChange w:id="28628" w:author="Jens-Rainer Ohm" w:date="2023-05-08T12:56:00Z">
              <w:rPr>
                <w:rFonts w:cstheme="minorBidi"/>
                <w:sz w:val="20"/>
                <w:szCs w:val="20"/>
                <w:lang w:eastAsia="zh-CN"/>
              </w:rPr>
            </w:rPrChange>
          </w:rPr>
          <w:t>JVET-AD0233 item 3, BC#019</w:t>
        </w:r>
        <w:r w:rsidRPr="00891F3A">
          <w:rPr>
            <w:rFonts w:eastAsiaTheme="minorEastAsia" w:cstheme="minorBidi"/>
            <w:sz w:val="20"/>
            <w:szCs w:val="22"/>
            <w:lang w:val="en-CA" w:eastAsia="zh-CN"/>
          </w:rPr>
          <w:t>)</w:t>
        </w:r>
        <w:bookmarkEnd w:id="28625"/>
      </w:ins>
    </w:p>
    <w:p w14:paraId="2D4A3514" w14:textId="77777777" w:rsidR="0042004A" w:rsidRPr="00891F3A" w:rsidRDefault="0042004A" w:rsidP="0042004A">
      <w:pPr>
        <w:adjustRightInd w:val="0"/>
        <w:snapToGrid w:val="0"/>
        <w:spacing w:line="259" w:lineRule="auto"/>
        <w:ind w:left="1440"/>
        <w:rPr>
          <w:ins w:id="28629" w:author="Jens-Rainer Ohm" w:date="2023-05-08T12:34:00Z"/>
          <w:rFonts w:eastAsiaTheme="minorEastAsia" w:cstheme="minorBidi"/>
          <w:sz w:val="20"/>
          <w:szCs w:val="22"/>
          <w:lang w:val="en-CA" w:eastAsia="zh-CN"/>
        </w:rPr>
      </w:pPr>
      <w:ins w:id="28630" w:author="Jens-Rainer Ohm" w:date="2023-05-08T12:34:00Z">
        <w:r w:rsidRPr="00891F3A">
          <w:rPr>
            <w:rFonts w:eastAsiaTheme="minorEastAsia" w:cstheme="minorBidi"/>
            <w:sz w:val="20"/>
            <w:szCs w:val="22"/>
            <w:lang w:val="en-CA" w:eastAsia="zh-CN"/>
          </w:rPr>
          <w:t>When nnpfc_purpose &amp; 0x20 is not equal to 0, nnpfc_out_order_idc shall not be equal to 0.</w:t>
        </w:r>
      </w:ins>
    </w:p>
    <w:p w14:paraId="12E3073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31" w:author="Jens-Rainer Ohm" w:date="2023-05-08T12:34:00Z"/>
          <w:rFonts w:eastAsia="SimSun"/>
          <w:sz w:val="20"/>
          <w:szCs w:val="20"/>
          <w:lang w:val="en-CA" w:eastAsia="zh-CN"/>
          <w:rPrChange w:id="28632" w:author="Jens-Rainer Ohm" w:date="2023-05-08T12:56:00Z">
            <w:rPr>
              <w:ins w:id="28633" w:author="Jens-Rainer Ohm" w:date="2023-05-08T12:34:00Z"/>
              <w:rFonts w:eastAsia="SimSun"/>
              <w:sz w:val="20"/>
              <w:szCs w:val="20"/>
              <w:lang w:eastAsia="zh-CN"/>
            </w:rPr>
          </w:rPrChange>
        </w:rPr>
      </w:pPr>
      <w:ins w:id="28634" w:author="Jens-Rainer Ohm" w:date="2023-05-08T12:34:00Z">
        <w:r w:rsidRPr="00891F3A">
          <w:rPr>
            <w:rFonts w:eastAsia="SimSun"/>
            <w:sz w:val="20"/>
            <w:szCs w:val="20"/>
            <w:lang w:val="en-CA" w:eastAsia="zh-CN"/>
            <w:rPrChange w:id="28635" w:author="Jens-Rainer Ohm" w:date="2023-05-08T12:56:00Z">
              <w:rPr>
                <w:rFonts w:eastAsia="SimSun"/>
                <w:sz w:val="20"/>
                <w:szCs w:val="20"/>
                <w:lang w:eastAsia="zh-CN"/>
              </w:rPr>
            </w:rPrChange>
          </w:rPr>
          <w:t xml:space="preserve">BoG </w:t>
        </w:r>
        <w:r w:rsidRPr="00891F3A">
          <w:rPr>
            <w:rFonts w:eastAsia="SimSun"/>
            <w:sz w:val="20"/>
            <w:szCs w:val="20"/>
            <w:lang w:val="en-CA"/>
            <w:rPrChange w:id="28636" w:author="Jens-Rainer Ohm" w:date="2023-05-08T12:56:00Z">
              <w:rPr>
                <w:rFonts w:eastAsia="SimSun"/>
                <w:sz w:val="20"/>
                <w:szCs w:val="20"/>
              </w:rPr>
            </w:rPrChange>
          </w:rPr>
          <w:t>discussions</w:t>
        </w:r>
        <w:r w:rsidRPr="00891F3A">
          <w:rPr>
            <w:rFonts w:eastAsia="SimSun"/>
            <w:sz w:val="20"/>
            <w:szCs w:val="20"/>
            <w:lang w:val="en-CA" w:eastAsia="zh-CN"/>
            <w:rPrChange w:id="28637" w:author="Jens-Rainer Ohm" w:date="2023-05-08T12:56:00Z">
              <w:rPr>
                <w:rFonts w:eastAsia="SimSun"/>
                <w:sz w:val="20"/>
                <w:szCs w:val="20"/>
                <w:lang w:eastAsia="zh-CN"/>
              </w:rPr>
            </w:rPrChange>
          </w:rPr>
          <w:t xml:space="preserve"> for </w:t>
        </w:r>
        <w:r w:rsidRPr="00891F3A">
          <w:rPr>
            <w:rFonts w:eastAsia="SimSun"/>
            <w:sz w:val="20"/>
            <w:szCs w:val="20"/>
            <w:lang w:val="en-CA"/>
            <w:rPrChange w:id="28638" w:author="Jens-Rainer Ohm" w:date="2023-05-08T12:56:00Z">
              <w:rPr>
                <w:rFonts w:eastAsia="SimSun"/>
                <w:sz w:val="20"/>
                <w:szCs w:val="20"/>
              </w:rPr>
            </w:rPrChange>
          </w:rPr>
          <w:t xml:space="preserve">the items in this category were chaired by Sachin </w:t>
        </w:r>
        <w:r w:rsidRPr="00891F3A">
          <w:rPr>
            <w:rFonts w:eastAsia="SimSun"/>
            <w:sz w:val="20"/>
            <w:szCs w:val="20"/>
            <w:lang w:val="en-CA" w:eastAsia="zh-CN"/>
            <w:rPrChange w:id="28639" w:author="Jens-Rainer Ohm" w:date="2023-05-08T12:56:00Z">
              <w:rPr>
                <w:rFonts w:eastAsia="SimSun"/>
                <w:sz w:val="20"/>
                <w:szCs w:val="20"/>
                <w:lang w:eastAsia="zh-CN"/>
              </w:rPr>
            </w:rPrChange>
          </w:rPr>
          <w:t>Deshpande.</w:t>
        </w:r>
      </w:ins>
    </w:p>
    <w:p w14:paraId="2A98F01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40" w:author="Jens-Rainer Ohm" w:date="2023-05-08T12:34:00Z"/>
          <w:rFonts w:eastAsia="SimSun"/>
          <w:sz w:val="20"/>
          <w:szCs w:val="20"/>
          <w:lang w:val="en-CA" w:eastAsia="zh-CN"/>
          <w:rPrChange w:id="28641" w:author="Jens-Rainer Ohm" w:date="2023-05-08T12:56:00Z">
            <w:rPr>
              <w:ins w:id="28642" w:author="Jens-Rainer Ohm" w:date="2023-05-08T12:34:00Z"/>
              <w:rFonts w:eastAsia="SimSun"/>
              <w:sz w:val="20"/>
              <w:szCs w:val="20"/>
              <w:lang w:eastAsia="zh-CN"/>
            </w:rPr>
          </w:rPrChange>
        </w:rPr>
      </w:pPr>
      <w:ins w:id="28643" w:author="Jens-Rainer Ohm" w:date="2023-05-08T12:34:00Z">
        <w:r w:rsidRPr="00891F3A">
          <w:rPr>
            <w:rFonts w:eastAsia="SimSun"/>
            <w:bCs/>
            <w:sz w:val="20"/>
            <w:szCs w:val="20"/>
            <w:highlight w:val="yellow"/>
            <w:lang w:val="en-CA" w:eastAsia="zh-CN"/>
            <w:rPrChange w:id="28644"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645"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64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647" w:author="Jens-Rainer Ohm" w:date="2023-05-08T12:56:00Z">
              <w:rPr>
                <w:rFonts w:eastAsia="SimSun"/>
                <w:sz w:val="20"/>
                <w:szCs w:val="20"/>
                <w:lang w:eastAsia="zh-CN"/>
              </w:rPr>
            </w:rPrChange>
          </w:rPr>
          <w:instrText xml:space="preserve"> REF _Ref133040061 \w \h </w:instrText>
        </w:r>
      </w:ins>
      <w:r w:rsidRPr="00891F3A">
        <w:rPr>
          <w:rFonts w:eastAsia="SimSun"/>
          <w:sz w:val="20"/>
          <w:szCs w:val="20"/>
          <w:lang w:val="en-CA" w:eastAsia="zh-CN"/>
          <w:rPrChange w:id="28648" w:author="Jens-Rainer Ohm" w:date="2023-05-08T12:56:00Z">
            <w:rPr>
              <w:rFonts w:eastAsia="SimSun"/>
              <w:sz w:val="20"/>
              <w:szCs w:val="20"/>
              <w:lang w:val="en-CA" w:eastAsia="zh-CN"/>
            </w:rPr>
          </w:rPrChange>
        </w:rPr>
      </w:r>
      <w:ins w:id="28649" w:author="Jens-Rainer Ohm" w:date="2023-05-08T12:34:00Z">
        <w:r w:rsidRPr="00891F3A">
          <w:rPr>
            <w:rFonts w:eastAsia="SimSun"/>
            <w:sz w:val="20"/>
            <w:szCs w:val="20"/>
            <w:lang w:val="en-CA" w:eastAsia="zh-CN"/>
            <w:rPrChange w:id="28650"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651" w:author="Jens-Rainer Ohm" w:date="2023-05-08T12:56:00Z">
              <w:rPr>
                <w:rFonts w:eastAsia="SimSun"/>
                <w:sz w:val="20"/>
                <w:szCs w:val="20"/>
                <w:lang w:eastAsia="zh-CN"/>
              </w:rPr>
            </w:rPrChange>
          </w:rPr>
          <w:t>9)a</w:t>
        </w:r>
        <w:proofErr w:type="gramEnd"/>
        <w:r w:rsidRPr="00891F3A">
          <w:rPr>
            <w:rFonts w:eastAsia="SimSun"/>
            <w:sz w:val="20"/>
            <w:szCs w:val="20"/>
            <w:lang w:val="en-CA" w:eastAsia="zh-CN"/>
            <w:rPrChange w:id="28652" w:author="Jens-Rainer Ohm" w:date="2023-05-08T12:56:00Z">
              <w:rPr>
                <w:rFonts w:eastAsia="SimSun"/>
                <w:sz w:val="20"/>
                <w:szCs w:val="20"/>
                <w:lang w:eastAsia="zh-CN"/>
              </w:rPr>
            </w:rPrChange>
          </w:rPr>
          <w:fldChar w:fldCharType="end"/>
        </w:r>
        <w:r w:rsidRPr="00891F3A">
          <w:rPr>
            <w:rFonts w:eastAsia="SimSun"/>
            <w:bCs/>
            <w:sz w:val="20"/>
            <w:szCs w:val="20"/>
            <w:lang w:val="en-CA" w:eastAsia="zh-CN"/>
            <w:rPrChange w:id="28653" w:author="Jens-Rainer Ohm" w:date="2023-05-08T12:56:00Z">
              <w:rPr>
                <w:rFonts w:eastAsia="SimSun"/>
                <w:bCs/>
                <w:sz w:val="20"/>
                <w:szCs w:val="20"/>
                <w:lang w:eastAsia="zh-CN"/>
              </w:rPr>
            </w:rPrChange>
          </w:rPr>
          <w:t>.</w:t>
        </w:r>
      </w:ins>
    </w:p>
    <w:p w14:paraId="483EBEA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54" w:author="Jens-Rainer Ohm" w:date="2023-05-08T12:34:00Z"/>
          <w:rFonts w:eastAsia="SimSun"/>
          <w:sz w:val="20"/>
          <w:szCs w:val="20"/>
          <w:lang w:val="en-CA" w:eastAsia="zh-CN"/>
          <w:rPrChange w:id="28655" w:author="Jens-Rainer Ohm" w:date="2023-05-08T12:56:00Z">
            <w:rPr>
              <w:ins w:id="28656" w:author="Jens-Rainer Ohm" w:date="2023-05-08T12:34:00Z"/>
              <w:rFonts w:eastAsia="SimSun"/>
              <w:sz w:val="20"/>
              <w:szCs w:val="20"/>
              <w:lang w:eastAsia="zh-CN"/>
            </w:rPr>
          </w:rPrChange>
        </w:rPr>
      </w:pPr>
      <w:ins w:id="28657" w:author="Jens-Rainer Ohm" w:date="2023-05-08T12:34:00Z">
        <w:r w:rsidRPr="00891F3A">
          <w:rPr>
            <w:rFonts w:eastAsia="SimSun"/>
            <w:sz w:val="20"/>
            <w:szCs w:val="20"/>
            <w:lang w:val="en-CA" w:eastAsia="zh-CN"/>
            <w:rPrChange w:id="28658" w:author="Jens-Rainer Ohm" w:date="2023-05-08T12:56:00Z">
              <w:rPr>
                <w:rFonts w:eastAsia="SimSun"/>
                <w:sz w:val="20"/>
                <w:szCs w:val="20"/>
                <w:lang w:eastAsia="zh-CN"/>
              </w:rPr>
            </w:rPrChange>
          </w:rPr>
          <w:t xml:space="preserve">For item </w:t>
        </w:r>
        <w:r w:rsidRPr="00891F3A">
          <w:rPr>
            <w:rFonts w:eastAsia="SimSun"/>
            <w:sz w:val="20"/>
            <w:szCs w:val="20"/>
            <w:lang w:val="en-CA" w:eastAsia="zh-CN"/>
            <w:rPrChange w:id="28659"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660" w:author="Jens-Rainer Ohm" w:date="2023-05-08T12:56:00Z">
              <w:rPr>
                <w:rFonts w:eastAsia="SimSun"/>
                <w:sz w:val="20"/>
                <w:szCs w:val="20"/>
                <w:lang w:eastAsia="zh-CN"/>
              </w:rPr>
            </w:rPrChange>
          </w:rPr>
          <w:instrText xml:space="preserve"> REF _Ref133040063 \w \h </w:instrText>
        </w:r>
      </w:ins>
      <w:r w:rsidRPr="00891F3A">
        <w:rPr>
          <w:rFonts w:eastAsia="SimSun"/>
          <w:sz w:val="20"/>
          <w:szCs w:val="20"/>
          <w:lang w:val="en-CA" w:eastAsia="zh-CN"/>
          <w:rPrChange w:id="28661" w:author="Jens-Rainer Ohm" w:date="2023-05-08T12:56:00Z">
            <w:rPr>
              <w:rFonts w:eastAsia="SimSun"/>
              <w:sz w:val="20"/>
              <w:szCs w:val="20"/>
              <w:lang w:val="en-CA" w:eastAsia="zh-CN"/>
            </w:rPr>
          </w:rPrChange>
        </w:rPr>
      </w:r>
      <w:ins w:id="28662" w:author="Jens-Rainer Ohm" w:date="2023-05-08T12:34:00Z">
        <w:r w:rsidRPr="00891F3A">
          <w:rPr>
            <w:rFonts w:eastAsia="SimSun"/>
            <w:sz w:val="20"/>
            <w:szCs w:val="20"/>
            <w:lang w:val="en-CA" w:eastAsia="zh-CN"/>
            <w:rPrChange w:id="28663"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664" w:author="Jens-Rainer Ohm" w:date="2023-05-08T12:56:00Z">
              <w:rPr>
                <w:rFonts w:eastAsia="SimSun"/>
                <w:sz w:val="20"/>
                <w:szCs w:val="20"/>
                <w:lang w:eastAsia="zh-CN"/>
              </w:rPr>
            </w:rPrChange>
          </w:rPr>
          <w:t>9)b</w:t>
        </w:r>
        <w:proofErr w:type="gramEnd"/>
        <w:r w:rsidRPr="00891F3A">
          <w:rPr>
            <w:rFonts w:eastAsia="SimSun"/>
            <w:sz w:val="20"/>
            <w:szCs w:val="20"/>
            <w:lang w:val="en-CA" w:eastAsia="zh-CN"/>
            <w:rPrChange w:id="28665"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666" w:author="Jens-Rainer Ohm" w:date="2023-05-08T12:56:00Z">
              <w:rPr>
                <w:rFonts w:eastAsia="SimSun"/>
                <w:sz w:val="20"/>
                <w:szCs w:val="20"/>
                <w:lang w:eastAsia="zh-CN"/>
              </w:rPr>
            </w:rPrChange>
          </w:rPr>
          <w:t>, it was pointed out that the current design for colourization might not be good, as in practice there are many monochrome contents bitstreams have ChromaFormatIdc greater than 0, and many old movie or TV content are monochrome content but with some yellow-ish colour. Colourization should be allowed to be applied to those types of content. A revisit after text changes for this purpose is available was planned.</w:t>
        </w:r>
      </w:ins>
    </w:p>
    <w:p w14:paraId="2A23E30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67" w:author="Jens-Rainer Ohm" w:date="2023-05-08T12:34:00Z"/>
          <w:rFonts w:eastAsia="SimSun"/>
          <w:sz w:val="20"/>
          <w:szCs w:val="20"/>
          <w:lang w:val="en-CA" w:eastAsia="zh-CN"/>
          <w:rPrChange w:id="28668" w:author="Jens-Rainer Ohm" w:date="2023-05-08T12:56:00Z">
            <w:rPr>
              <w:ins w:id="28669" w:author="Jens-Rainer Ohm" w:date="2023-05-08T12:34:00Z"/>
              <w:rFonts w:eastAsia="SimSun"/>
              <w:sz w:val="20"/>
              <w:szCs w:val="20"/>
              <w:lang w:eastAsia="zh-CN"/>
            </w:rPr>
          </w:rPrChange>
        </w:rPr>
      </w:pPr>
      <w:ins w:id="28670" w:author="Jens-Rainer Ohm" w:date="2023-05-08T12:34:00Z">
        <w:r w:rsidRPr="00891F3A">
          <w:rPr>
            <w:rFonts w:eastAsia="SimSun"/>
            <w:sz w:val="20"/>
            <w:szCs w:val="20"/>
            <w:lang w:val="en-CA" w:eastAsia="zh-CN"/>
            <w:rPrChange w:id="28671" w:author="Jens-Rainer Ohm" w:date="2023-05-08T12:56:00Z">
              <w:rPr>
                <w:rFonts w:eastAsia="SimSun"/>
                <w:sz w:val="20"/>
                <w:szCs w:val="20"/>
                <w:lang w:eastAsia="zh-CN"/>
              </w:rPr>
            </w:rPrChange>
          </w:rPr>
          <w:t>During the revisit, it was suggested that the only change needed to allow having the colourization purpose indicated when the colour format of the decoded pictures is not 4:0:0 is to remove “(from the 4:0:0 chroma format to the 4:2:0, 4:2:2, or 4:4:4 chroma format)” in the table.</w:t>
        </w:r>
      </w:ins>
    </w:p>
    <w:p w14:paraId="3DC97AC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72" w:author="Jens-Rainer Ohm" w:date="2023-05-08T12:34:00Z"/>
          <w:rFonts w:eastAsia="SimSun"/>
          <w:sz w:val="20"/>
          <w:szCs w:val="20"/>
          <w:lang w:val="en-CA" w:eastAsia="zh-CN"/>
          <w:rPrChange w:id="28673" w:author="Jens-Rainer Ohm" w:date="2023-05-08T12:56:00Z">
            <w:rPr>
              <w:ins w:id="28674" w:author="Jens-Rainer Ohm" w:date="2023-05-08T12:34:00Z"/>
              <w:rFonts w:eastAsia="SimSun"/>
              <w:sz w:val="20"/>
              <w:szCs w:val="20"/>
              <w:lang w:eastAsia="zh-CN"/>
            </w:rPr>
          </w:rPrChange>
        </w:rPr>
      </w:pPr>
      <w:ins w:id="28675" w:author="Jens-Rainer Ohm" w:date="2023-05-08T12:34:00Z">
        <w:r w:rsidRPr="00891F3A">
          <w:rPr>
            <w:rFonts w:eastAsia="SimSun"/>
            <w:bCs/>
            <w:sz w:val="20"/>
            <w:szCs w:val="20"/>
            <w:highlight w:val="yellow"/>
            <w:lang w:val="en-CA" w:eastAsia="zh-CN"/>
            <w:rPrChange w:id="28676"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677" w:author="Jens-Rainer Ohm" w:date="2023-05-08T12:56:00Z">
              <w:rPr>
                <w:rFonts w:eastAsia="SimSun"/>
                <w:bCs/>
                <w:sz w:val="20"/>
                <w:szCs w:val="20"/>
                <w:lang w:eastAsia="zh-CN"/>
              </w:rPr>
            </w:rPrChange>
          </w:rPr>
          <w:t xml:space="preserve">: </w:t>
        </w:r>
        <w:r w:rsidRPr="00891F3A">
          <w:rPr>
            <w:rFonts w:eastAsia="SimSun"/>
            <w:sz w:val="20"/>
            <w:szCs w:val="20"/>
            <w:lang w:val="en-CA" w:eastAsia="zh-CN"/>
            <w:rPrChange w:id="28678" w:author="Jens-Rainer Ohm" w:date="2023-05-08T12:56:00Z">
              <w:rPr>
                <w:rFonts w:eastAsia="SimSun"/>
                <w:sz w:val="20"/>
                <w:szCs w:val="20"/>
                <w:lang w:eastAsia="zh-CN"/>
              </w:rPr>
            </w:rPrChange>
          </w:rPr>
          <w:t>Remove "(from the 4:0:0 chroma format to the 4:2:0, 4:2:2, or 4:4:4 chroma format)" in the table describing the NNPF purposes.</w:t>
        </w:r>
      </w:ins>
    </w:p>
    <w:p w14:paraId="7577179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679" w:author="Jens-Rainer Ohm" w:date="2023-05-08T12:34:00Z"/>
          <w:rFonts w:eastAsia="SimSun"/>
          <w:sz w:val="20"/>
          <w:szCs w:val="20"/>
          <w:lang w:val="en-CA" w:eastAsia="zh-CN"/>
          <w:rPrChange w:id="28680" w:author="Jens-Rainer Ohm" w:date="2023-05-08T12:56:00Z">
            <w:rPr>
              <w:ins w:id="28681" w:author="Jens-Rainer Ohm" w:date="2023-05-08T12:34:00Z"/>
              <w:rFonts w:eastAsia="SimSun"/>
              <w:sz w:val="20"/>
              <w:szCs w:val="20"/>
              <w:lang w:eastAsia="zh-CN"/>
            </w:rPr>
          </w:rPrChange>
        </w:rPr>
      </w:pPr>
      <w:ins w:id="28682" w:author="Jens-Rainer Ohm" w:date="2023-05-08T12:34:00Z">
        <w:r w:rsidRPr="00891F3A">
          <w:rPr>
            <w:rFonts w:eastAsia="SimSun"/>
            <w:sz w:val="20"/>
            <w:szCs w:val="20"/>
            <w:lang w:val="en-CA" w:eastAsia="zh-CN"/>
            <w:rPrChange w:id="28683" w:author="Jens-Rainer Ohm" w:date="2023-05-08T12:56:00Z">
              <w:rPr>
                <w:rFonts w:eastAsia="SimSun"/>
                <w:sz w:val="20"/>
                <w:szCs w:val="20"/>
                <w:lang w:eastAsia="zh-CN"/>
              </w:rPr>
            </w:rPrChange>
          </w:rPr>
          <w:t xml:space="preserve">For item </w:t>
        </w:r>
        <w:r w:rsidRPr="00891F3A">
          <w:rPr>
            <w:rFonts w:eastAsia="SimSun"/>
            <w:sz w:val="20"/>
            <w:szCs w:val="20"/>
            <w:lang w:val="en-CA" w:eastAsia="zh-CN"/>
            <w:rPrChange w:id="28684"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685" w:author="Jens-Rainer Ohm" w:date="2023-05-08T12:56:00Z">
              <w:rPr>
                <w:rFonts w:eastAsia="SimSun"/>
                <w:sz w:val="20"/>
                <w:szCs w:val="20"/>
                <w:lang w:eastAsia="zh-CN"/>
              </w:rPr>
            </w:rPrChange>
          </w:rPr>
          <w:instrText xml:space="preserve"> REF _Ref133040064 \w \h </w:instrText>
        </w:r>
      </w:ins>
      <w:r w:rsidRPr="00891F3A">
        <w:rPr>
          <w:rFonts w:eastAsia="SimSun"/>
          <w:sz w:val="20"/>
          <w:szCs w:val="20"/>
          <w:lang w:val="en-CA" w:eastAsia="zh-CN"/>
          <w:rPrChange w:id="28686" w:author="Jens-Rainer Ohm" w:date="2023-05-08T12:56:00Z">
            <w:rPr>
              <w:rFonts w:eastAsia="SimSun"/>
              <w:sz w:val="20"/>
              <w:szCs w:val="20"/>
              <w:lang w:val="en-CA" w:eastAsia="zh-CN"/>
            </w:rPr>
          </w:rPrChange>
        </w:rPr>
      </w:r>
      <w:ins w:id="28687" w:author="Jens-Rainer Ohm" w:date="2023-05-08T12:34:00Z">
        <w:r w:rsidRPr="00891F3A">
          <w:rPr>
            <w:rFonts w:eastAsia="SimSun"/>
            <w:sz w:val="20"/>
            <w:szCs w:val="20"/>
            <w:lang w:val="en-CA" w:eastAsia="zh-CN"/>
            <w:rPrChange w:id="28688"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689" w:author="Jens-Rainer Ohm" w:date="2023-05-08T12:56:00Z">
              <w:rPr>
                <w:rFonts w:eastAsia="SimSun"/>
                <w:sz w:val="20"/>
                <w:szCs w:val="20"/>
                <w:lang w:eastAsia="zh-CN"/>
              </w:rPr>
            </w:rPrChange>
          </w:rPr>
          <w:t>9)c</w:t>
        </w:r>
        <w:proofErr w:type="gramEnd"/>
        <w:r w:rsidRPr="00891F3A">
          <w:rPr>
            <w:rFonts w:eastAsia="SimSun"/>
            <w:sz w:val="20"/>
            <w:szCs w:val="20"/>
            <w:lang w:val="en-CA" w:eastAsia="zh-CN"/>
            <w:rPrChange w:id="28690"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691" w:author="Jens-Rainer Ohm" w:date="2023-05-08T12:56:00Z">
              <w:rPr>
                <w:rFonts w:eastAsia="SimSun"/>
                <w:sz w:val="20"/>
                <w:szCs w:val="20"/>
                <w:lang w:eastAsia="zh-CN"/>
              </w:rPr>
            </w:rPrChange>
          </w:rPr>
          <w:t xml:space="preserve">, see notes above for items in category </w:t>
        </w:r>
        <w:r w:rsidRPr="00891F3A">
          <w:rPr>
            <w:rFonts w:eastAsia="SimSun"/>
            <w:sz w:val="20"/>
            <w:szCs w:val="20"/>
            <w:lang w:val="en-CA" w:eastAsia="zh-CN"/>
            <w:rPrChange w:id="2869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693" w:author="Jens-Rainer Ohm" w:date="2023-05-08T12:56:00Z">
              <w:rPr>
                <w:rFonts w:eastAsia="SimSun"/>
                <w:sz w:val="20"/>
                <w:szCs w:val="20"/>
                <w:lang w:eastAsia="zh-CN"/>
              </w:rPr>
            </w:rPrChange>
          </w:rPr>
          <w:instrText xml:space="preserve"> REF _Ref132709117 \w \h </w:instrText>
        </w:r>
      </w:ins>
      <w:r w:rsidRPr="00891F3A">
        <w:rPr>
          <w:rFonts w:eastAsia="SimSun"/>
          <w:sz w:val="20"/>
          <w:szCs w:val="20"/>
          <w:lang w:val="en-CA" w:eastAsia="zh-CN"/>
          <w:rPrChange w:id="28694" w:author="Jens-Rainer Ohm" w:date="2023-05-08T12:56:00Z">
            <w:rPr>
              <w:rFonts w:eastAsia="SimSun"/>
              <w:sz w:val="20"/>
              <w:szCs w:val="20"/>
              <w:lang w:val="en-CA" w:eastAsia="zh-CN"/>
            </w:rPr>
          </w:rPrChange>
        </w:rPr>
      </w:r>
      <w:ins w:id="28695" w:author="Jens-Rainer Ohm" w:date="2023-05-08T12:34:00Z">
        <w:r w:rsidRPr="00891F3A">
          <w:rPr>
            <w:rFonts w:eastAsia="SimSun"/>
            <w:sz w:val="20"/>
            <w:szCs w:val="20"/>
            <w:lang w:val="en-CA" w:eastAsia="zh-CN"/>
            <w:rPrChange w:id="28696" w:author="Jens-Rainer Ohm" w:date="2023-05-08T12:56:00Z">
              <w:rPr>
                <w:rFonts w:eastAsia="SimSun"/>
                <w:sz w:val="20"/>
                <w:szCs w:val="20"/>
                <w:lang w:eastAsia="zh-CN"/>
              </w:rPr>
            </w:rPrChange>
          </w:rPr>
          <w:fldChar w:fldCharType="separate"/>
        </w:r>
        <w:r w:rsidRPr="00891F3A">
          <w:rPr>
            <w:rFonts w:eastAsia="SimSun"/>
            <w:sz w:val="20"/>
            <w:szCs w:val="20"/>
            <w:lang w:val="en-CA" w:eastAsia="zh-CN"/>
            <w:rPrChange w:id="28697" w:author="Jens-Rainer Ohm" w:date="2023-05-08T12:56:00Z">
              <w:rPr>
                <w:rFonts w:eastAsia="SimSun"/>
                <w:sz w:val="20"/>
                <w:szCs w:val="20"/>
                <w:lang w:eastAsia="zh-CN"/>
              </w:rPr>
            </w:rPrChange>
          </w:rPr>
          <w:t>8)</w:t>
        </w:r>
        <w:r w:rsidRPr="00891F3A">
          <w:rPr>
            <w:rFonts w:eastAsia="SimSun"/>
            <w:sz w:val="20"/>
            <w:szCs w:val="20"/>
            <w:lang w:val="en-CA" w:eastAsia="zh-CN"/>
            <w:rPrChange w:id="2869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699" w:author="Jens-Rainer Ohm" w:date="2023-05-08T12:56:00Z">
              <w:rPr>
                <w:rFonts w:eastAsia="SimSun"/>
                <w:sz w:val="20"/>
                <w:szCs w:val="20"/>
                <w:lang w:eastAsia="zh-CN"/>
              </w:rPr>
            </w:rPrChange>
          </w:rPr>
          <w:t>.</w:t>
        </w:r>
      </w:ins>
    </w:p>
    <w:p w14:paraId="74D05DF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00" w:author="Jens-Rainer Ohm" w:date="2023-05-08T12:34:00Z"/>
          <w:rFonts w:eastAsia="SimSun"/>
          <w:sz w:val="20"/>
          <w:szCs w:val="20"/>
          <w:lang w:val="en-CA" w:eastAsia="zh-CN"/>
          <w:rPrChange w:id="28701" w:author="Jens-Rainer Ohm" w:date="2023-05-08T12:56:00Z">
            <w:rPr>
              <w:ins w:id="28702" w:author="Jens-Rainer Ohm" w:date="2023-05-08T12:34:00Z"/>
              <w:rFonts w:eastAsia="SimSun"/>
              <w:sz w:val="20"/>
              <w:szCs w:val="20"/>
              <w:lang w:eastAsia="zh-CN"/>
            </w:rPr>
          </w:rPrChange>
        </w:rPr>
      </w:pPr>
      <w:ins w:id="28703" w:author="Jens-Rainer Ohm" w:date="2023-05-08T12:34:00Z">
        <w:r w:rsidRPr="00891F3A">
          <w:rPr>
            <w:rFonts w:eastAsia="SimSun"/>
            <w:bCs/>
            <w:sz w:val="20"/>
            <w:szCs w:val="20"/>
            <w:highlight w:val="yellow"/>
            <w:lang w:val="en-CA" w:eastAsia="zh-CN"/>
            <w:rPrChange w:id="28704"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705"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70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707" w:author="Jens-Rainer Ohm" w:date="2023-05-08T12:56:00Z">
              <w:rPr>
                <w:rFonts w:eastAsia="SimSun"/>
                <w:sz w:val="20"/>
                <w:szCs w:val="20"/>
                <w:lang w:eastAsia="zh-CN"/>
              </w:rPr>
            </w:rPrChange>
          </w:rPr>
          <w:instrText xml:space="preserve"> REF _Ref133040066 \w \h </w:instrText>
        </w:r>
      </w:ins>
      <w:r w:rsidRPr="00891F3A">
        <w:rPr>
          <w:rFonts w:eastAsia="SimSun"/>
          <w:sz w:val="20"/>
          <w:szCs w:val="20"/>
          <w:lang w:val="en-CA" w:eastAsia="zh-CN"/>
          <w:rPrChange w:id="28708" w:author="Jens-Rainer Ohm" w:date="2023-05-08T12:56:00Z">
            <w:rPr>
              <w:rFonts w:eastAsia="SimSun"/>
              <w:sz w:val="20"/>
              <w:szCs w:val="20"/>
              <w:lang w:val="en-CA" w:eastAsia="zh-CN"/>
            </w:rPr>
          </w:rPrChange>
        </w:rPr>
      </w:r>
      <w:ins w:id="28709" w:author="Jens-Rainer Ohm" w:date="2023-05-08T12:34:00Z">
        <w:r w:rsidRPr="00891F3A">
          <w:rPr>
            <w:rFonts w:eastAsia="SimSun"/>
            <w:sz w:val="20"/>
            <w:szCs w:val="20"/>
            <w:lang w:val="en-CA" w:eastAsia="zh-CN"/>
            <w:rPrChange w:id="28710"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711" w:author="Jens-Rainer Ohm" w:date="2023-05-08T12:56:00Z">
              <w:rPr>
                <w:rFonts w:eastAsia="SimSun"/>
                <w:sz w:val="20"/>
                <w:szCs w:val="20"/>
                <w:lang w:eastAsia="zh-CN"/>
              </w:rPr>
            </w:rPrChange>
          </w:rPr>
          <w:t>9)d</w:t>
        </w:r>
        <w:proofErr w:type="gramEnd"/>
        <w:r w:rsidRPr="00891F3A">
          <w:rPr>
            <w:rFonts w:eastAsia="SimSun"/>
            <w:sz w:val="20"/>
            <w:szCs w:val="20"/>
            <w:lang w:val="en-CA" w:eastAsia="zh-CN"/>
            <w:rPrChange w:id="28712"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713" w:author="Jens-Rainer Ohm" w:date="2023-05-08T12:56:00Z">
              <w:rPr>
                <w:rFonts w:eastAsia="SimSun"/>
                <w:sz w:val="20"/>
                <w:szCs w:val="20"/>
                <w:lang w:eastAsia="zh-CN"/>
              </w:rPr>
            </w:rPrChange>
          </w:rPr>
          <w:t>.</w:t>
        </w:r>
      </w:ins>
    </w:p>
    <w:p w14:paraId="78B16E1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14" w:author="Jens-Rainer Ohm" w:date="2023-05-08T12:34:00Z"/>
          <w:rFonts w:eastAsia="SimSun"/>
          <w:sz w:val="20"/>
          <w:szCs w:val="20"/>
          <w:lang w:val="en-CA" w:eastAsia="zh-CN"/>
          <w:rPrChange w:id="28715" w:author="Jens-Rainer Ohm" w:date="2023-05-08T12:56:00Z">
            <w:rPr>
              <w:ins w:id="28716" w:author="Jens-Rainer Ohm" w:date="2023-05-08T12:34:00Z"/>
              <w:rFonts w:eastAsia="SimSun"/>
              <w:sz w:val="20"/>
              <w:szCs w:val="20"/>
              <w:lang w:eastAsia="zh-CN"/>
            </w:rPr>
          </w:rPrChange>
        </w:rPr>
      </w:pPr>
      <w:ins w:id="28717" w:author="Jens-Rainer Ohm" w:date="2023-05-08T12:34:00Z">
        <w:r w:rsidRPr="00891F3A">
          <w:rPr>
            <w:rFonts w:eastAsia="SimSun"/>
            <w:bCs/>
            <w:sz w:val="20"/>
            <w:szCs w:val="20"/>
            <w:highlight w:val="yellow"/>
            <w:lang w:val="en-CA" w:eastAsia="zh-CN"/>
            <w:rPrChange w:id="28718"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719" w:author="Jens-Rainer Ohm" w:date="2023-05-08T12:56:00Z">
              <w:rPr>
                <w:rFonts w:eastAsia="SimSun"/>
                <w:bCs/>
                <w:sz w:val="20"/>
                <w:szCs w:val="20"/>
                <w:lang w:eastAsia="zh-CN"/>
              </w:rPr>
            </w:rPrChange>
          </w:rPr>
          <w:t>: Adopt item</w:t>
        </w:r>
        <w:r w:rsidRPr="00891F3A">
          <w:rPr>
            <w:rFonts w:eastAsia="SimSun"/>
            <w:sz w:val="20"/>
            <w:szCs w:val="20"/>
            <w:lang w:val="en-CA" w:eastAsia="zh-CN"/>
            <w:rPrChange w:id="28720" w:author="Jens-Rainer Ohm" w:date="2023-05-08T12:56:00Z">
              <w:rPr>
                <w:rFonts w:eastAsia="SimSun"/>
                <w:sz w:val="20"/>
                <w:szCs w:val="20"/>
                <w:lang w:eastAsia="zh-CN"/>
              </w:rPr>
            </w:rPrChange>
          </w:rPr>
          <w:t xml:space="preserve"> </w:t>
        </w:r>
        <w:r w:rsidRPr="00891F3A">
          <w:rPr>
            <w:rFonts w:eastAsia="SimSun"/>
            <w:sz w:val="20"/>
            <w:szCs w:val="20"/>
            <w:lang w:val="en-CA" w:eastAsia="zh-CN"/>
            <w:rPrChange w:id="28721"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722" w:author="Jens-Rainer Ohm" w:date="2023-05-08T12:56:00Z">
              <w:rPr>
                <w:rFonts w:eastAsia="SimSun"/>
                <w:sz w:val="20"/>
                <w:szCs w:val="20"/>
                <w:lang w:eastAsia="zh-CN"/>
              </w:rPr>
            </w:rPrChange>
          </w:rPr>
          <w:instrText xml:space="preserve"> REF _Ref133040067 \w \h </w:instrText>
        </w:r>
      </w:ins>
      <w:r w:rsidRPr="00891F3A">
        <w:rPr>
          <w:rFonts w:eastAsia="SimSun"/>
          <w:sz w:val="20"/>
          <w:szCs w:val="20"/>
          <w:lang w:val="en-CA" w:eastAsia="zh-CN"/>
          <w:rPrChange w:id="28723" w:author="Jens-Rainer Ohm" w:date="2023-05-08T12:56:00Z">
            <w:rPr>
              <w:rFonts w:eastAsia="SimSun"/>
              <w:sz w:val="20"/>
              <w:szCs w:val="20"/>
              <w:lang w:val="en-CA" w:eastAsia="zh-CN"/>
            </w:rPr>
          </w:rPrChange>
        </w:rPr>
      </w:r>
      <w:ins w:id="28724" w:author="Jens-Rainer Ohm" w:date="2023-05-08T12:34:00Z">
        <w:r w:rsidRPr="00891F3A">
          <w:rPr>
            <w:rFonts w:eastAsia="SimSun"/>
            <w:sz w:val="20"/>
            <w:szCs w:val="20"/>
            <w:lang w:val="en-CA" w:eastAsia="zh-CN"/>
            <w:rPrChange w:id="28725"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726" w:author="Jens-Rainer Ohm" w:date="2023-05-08T12:56:00Z">
              <w:rPr>
                <w:rFonts w:eastAsia="SimSun"/>
                <w:sz w:val="20"/>
                <w:szCs w:val="20"/>
                <w:lang w:eastAsia="zh-CN"/>
              </w:rPr>
            </w:rPrChange>
          </w:rPr>
          <w:t>9)e</w:t>
        </w:r>
        <w:proofErr w:type="gramEnd"/>
        <w:r w:rsidRPr="00891F3A">
          <w:rPr>
            <w:rFonts w:eastAsia="SimSun"/>
            <w:sz w:val="20"/>
            <w:szCs w:val="20"/>
            <w:lang w:val="en-CA" w:eastAsia="zh-CN"/>
            <w:rPrChange w:id="28727"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728" w:author="Jens-Rainer Ohm" w:date="2023-05-08T12:56:00Z">
              <w:rPr>
                <w:rFonts w:eastAsia="SimSun"/>
                <w:sz w:val="20"/>
                <w:szCs w:val="20"/>
                <w:lang w:eastAsia="zh-CN"/>
              </w:rPr>
            </w:rPrChange>
          </w:rPr>
          <w:t>.</w:t>
        </w:r>
      </w:ins>
    </w:p>
    <w:p w14:paraId="49D8A24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29" w:author="Jens-Rainer Ohm" w:date="2023-05-08T12:34:00Z"/>
          <w:rFonts w:eastAsia="SimSun"/>
          <w:sz w:val="20"/>
          <w:szCs w:val="20"/>
          <w:lang w:val="en-CA" w:eastAsia="zh-CN"/>
          <w:rPrChange w:id="28730" w:author="Jens-Rainer Ohm" w:date="2023-05-08T12:56:00Z">
            <w:rPr>
              <w:ins w:id="28731" w:author="Jens-Rainer Ohm" w:date="2023-05-08T12:34:00Z"/>
              <w:rFonts w:eastAsia="SimSun"/>
              <w:sz w:val="20"/>
              <w:szCs w:val="20"/>
              <w:lang w:eastAsia="zh-CN"/>
            </w:rPr>
          </w:rPrChange>
        </w:rPr>
      </w:pPr>
    </w:p>
    <w:p w14:paraId="16D71DE5"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32" w:author="Jens-Rainer Ohm" w:date="2023-05-08T12:34:00Z"/>
          <w:rFonts w:eastAsiaTheme="minorEastAsia"/>
          <w:bCs/>
          <w:noProof/>
          <w:sz w:val="20"/>
          <w:szCs w:val="20"/>
          <w:lang w:val="en-CA" w:eastAsia="zh-CN"/>
          <w:rPrChange w:id="28733" w:author="Jens-Rainer Ohm" w:date="2023-05-08T12:56:00Z">
            <w:rPr>
              <w:ins w:id="28734" w:author="Jens-Rainer Ohm" w:date="2023-05-08T12:34:00Z"/>
              <w:rFonts w:eastAsiaTheme="minorEastAsia"/>
              <w:bCs/>
              <w:noProof/>
              <w:sz w:val="20"/>
              <w:szCs w:val="20"/>
              <w:lang w:eastAsia="zh-CN"/>
            </w:rPr>
          </w:rPrChange>
        </w:rPr>
      </w:pPr>
      <w:bookmarkStart w:id="28735" w:name="_Ref132709123"/>
      <w:ins w:id="28736" w:author="Jens-Rainer Ohm" w:date="2023-05-08T12:34:00Z">
        <w:r w:rsidRPr="00891F3A">
          <w:rPr>
            <w:rFonts w:eastAsiaTheme="minorEastAsia"/>
            <w:bCs/>
            <w:noProof/>
            <w:sz w:val="20"/>
            <w:szCs w:val="20"/>
            <w:lang w:val="en-CA" w:eastAsia="zh-CN"/>
            <w:rPrChange w:id="28737" w:author="Jens-Rainer Ohm" w:date="2023-05-08T12:56:00Z">
              <w:rPr>
                <w:rFonts w:eastAsiaTheme="minorEastAsia"/>
                <w:bCs/>
                <w:noProof/>
                <w:sz w:val="20"/>
                <w:szCs w:val="20"/>
                <w:lang w:eastAsia="zh-CN"/>
              </w:rPr>
            </w:rPrChange>
          </w:rPr>
          <w:t>On VUI parameters in the NNPFC SEI message</w:t>
        </w:r>
        <w:bookmarkEnd w:id="28735"/>
      </w:ins>
    </w:p>
    <w:p w14:paraId="55A29D53"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38" w:author="Jens-Rainer Ohm" w:date="2023-05-08T12:34:00Z"/>
          <w:rFonts w:eastAsiaTheme="minorEastAsia"/>
          <w:bCs/>
          <w:noProof/>
          <w:sz w:val="20"/>
          <w:szCs w:val="20"/>
          <w:lang w:val="en-CA" w:eastAsia="zh-CN"/>
          <w:rPrChange w:id="28739" w:author="Jens-Rainer Ohm" w:date="2023-05-08T12:56:00Z">
            <w:rPr>
              <w:ins w:id="28740" w:author="Jens-Rainer Ohm" w:date="2023-05-08T12:34:00Z"/>
              <w:rFonts w:eastAsiaTheme="minorEastAsia"/>
              <w:bCs/>
              <w:noProof/>
              <w:sz w:val="20"/>
              <w:szCs w:val="20"/>
              <w:lang w:eastAsia="zh-CN"/>
            </w:rPr>
          </w:rPrChange>
        </w:rPr>
      </w:pPr>
      <w:bookmarkStart w:id="28741" w:name="_Ref133041153"/>
      <w:ins w:id="28742" w:author="Jens-Rainer Ohm" w:date="2023-05-08T12:34:00Z">
        <w:r w:rsidRPr="00891F3A">
          <w:rPr>
            <w:rFonts w:eastAsiaTheme="minorEastAsia" w:cstheme="minorBidi"/>
            <w:sz w:val="20"/>
            <w:szCs w:val="22"/>
            <w:lang w:val="en-CA" w:eastAsia="zh-CN"/>
          </w:rPr>
          <w:t>When colour primaries, transfer characteristics, and matrix coefficients are indicated for the output tensor, make the following changes: (</w:t>
        </w:r>
        <w:r w:rsidRPr="00891F3A">
          <w:rPr>
            <w:rFonts w:eastAsiaTheme="minorEastAsia"/>
            <w:bCs/>
            <w:noProof/>
            <w:sz w:val="20"/>
            <w:szCs w:val="20"/>
            <w:lang w:val="en-CA" w:eastAsia="zh-CN"/>
            <w:rPrChange w:id="28743" w:author="Jens-Rainer Ohm" w:date="2023-05-08T12:56:00Z">
              <w:rPr>
                <w:rFonts w:eastAsiaTheme="minorEastAsia"/>
                <w:bCs/>
                <w:noProof/>
                <w:sz w:val="20"/>
                <w:szCs w:val="20"/>
                <w:lang w:eastAsia="zh-CN"/>
              </w:rPr>
            </w:rPrChange>
          </w:rPr>
          <w:t>JVET-AD0056 item 8)</w:t>
        </w:r>
        <w:bookmarkEnd w:id="28741"/>
      </w:ins>
    </w:p>
    <w:p w14:paraId="5A7A6FC3"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44" w:author="Jens-Rainer Ohm" w:date="2023-05-08T12:34:00Z"/>
          <w:rFonts w:eastAsiaTheme="minorEastAsia"/>
          <w:bCs/>
          <w:noProof/>
          <w:sz w:val="20"/>
          <w:szCs w:val="20"/>
          <w:lang w:val="en-CA" w:eastAsia="zh-CN"/>
          <w:rPrChange w:id="28745" w:author="Jens-Rainer Ohm" w:date="2023-05-08T12:56:00Z">
            <w:rPr>
              <w:ins w:id="28746" w:author="Jens-Rainer Ohm" w:date="2023-05-08T12:34:00Z"/>
              <w:rFonts w:eastAsiaTheme="minorEastAsia"/>
              <w:bCs/>
              <w:noProof/>
              <w:sz w:val="20"/>
              <w:szCs w:val="20"/>
              <w:lang w:eastAsia="zh-CN"/>
            </w:rPr>
          </w:rPrChange>
        </w:rPr>
      </w:pPr>
      <w:ins w:id="28747" w:author="Jens-Rainer Ohm" w:date="2023-05-08T12:34:00Z">
        <w:r w:rsidRPr="00891F3A">
          <w:rPr>
            <w:rFonts w:eastAsiaTheme="minorEastAsia"/>
            <w:bCs/>
            <w:noProof/>
            <w:sz w:val="20"/>
            <w:szCs w:val="20"/>
            <w:lang w:val="en-CA" w:eastAsia="zh-CN"/>
            <w:rPrChange w:id="28748" w:author="Jens-Rainer Ohm" w:date="2023-05-08T12:56:00Z">
              <w:rPr>
                <w:rFonts w:eastAsiaTheme="minorEastAsia"/>
                <w:bCs/>
                <w:noProof/>
                <w:sz w:val="20"/>
                <w:szCs w:val="20"/>
                <w:lang w:eastAsia="zh-CN"/>
              </w:rPr>
            </w:rPrChange>
          </w:rPr>
          <w:t>Move nnpfc_separate_colour_description_present_flag, nnpfc_colour_primaries, nnpfc_transfer_characteristics, and nnpfc_matrix_coeffs below nnpfc_out_format_idc, nnpfc_out_tensor_luma_bitdepth_minus8, nnpfc_out_tensor_chroma_bitdepth_minus8, and nnpfc_out_order_idc.</w:t>
        </w:r>
      </w:ins>
    </w:p>
    <w:p w14:paraId="261E7A4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49" w:author="Jens-Rainer Ohm" w:date="2023-05-08T12:34:00Z"/>
          <w:rFonts w:eastAsiaTheme="minorEastAsia"/>
          <w:bCs/>
          <w:noProof/>
          <w:sz w:val="20"/>
          <w:szCs w:val="20"/>
          <w:lang w:val="en-CA" w:eastAsia="zh-CN"/>
          <w:rPrChange w:id="28750" w:author="Jens-Rainer Ohm" w:date="2023-05-08T12:56:00Z">
            <w:rPr>
              <w:ins w:id="28751" w:author="Jens-Rainer Ohm" w:date="2023-05-08T12:34:00Z"/>
              <w:rFonts w:eastAsiaTheme="minorEastAsia"/>
              <w:bCs/>
              <w:noProof/>
              <w:sz w:val="20"/>
              <w:szCs w:val="20"/>
              <w:lang w:eastAsia="zh-CN"/>
            </w:rPr>
          </w:rPrChange>
        </w:rPr>
      </w:pPr>
      <w:ins w:id="28752" w:author="Jens-Rainer Ohm" w:date="2023-05-08T12:34:00Z">
        <w:r w:rsidRPr="00891F3A">
          <w:rPr>
            <w:rFonts w:eastAsiaTheme="minorEastAsia"/>
            <w:bCs/>
            <w:noProof/>
            <w:sz w:val="20"/>
            <w:szCs w:val="20"/>
            <w:lang w:val="en-CA" w:eastAsia="zh-CN"/>
            <w:rPrChange w:id="28753" w:author="Jens-Rainer Ohm" w:date="2023-05-08T12:56:00Z">
              <w:rPr>
                <w:rFonts w:eastAsiaTheme="minorEastAsia"/>
                <w:bCs/>
                <w:noProof/>
                <w:sz w:val="20"/>
                <w:szCs w:val="20"/>
                <w:lang w:eastAsia="zh-CN"/>
              </w:rPr>
            </w:rPrChange>
          </w:rPr>
          <w:t>Include the nnpfc_matrix_coeffs syntax element in the syntax under the constraint that nnpfc_out_format_idc is equal to 1 (indicating integer sample values in the output tensor).</w:t>
        </w:r>
      </w:ins>
    </w:p>
    <w:p w14:paraId="7A46125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54" w:author="Jens-Rainer Ohm" w:date="2023-05-08T12:34:00Z"/>
          <w:rFonts w:eastAsiaTheme="minorEastAsia" w:cstheme="minorBidi"/>
          <w:sz w:val="20"/>
          <w:szCs w:val="20"/>
          <w:lang w:val="en-CA" w:eastAsia="zh-CN"/>
        </w:rPr>
      </w:pPr>
      <w:ins w:id="28755" w:author="Jens-Rainer Ohm" w:date="2023-05-08T12:34:00Z">
        <w:r w:rsidRPr="00891F3A">
          <w:rPr>
            <w:rFonts w:eastAsiaTheme="minorEastAsia"/>
            <w:bCs/>
            <w:noProof/>
            <w:sz w:val="20"/>
            <w:szCs w:val="20"/>
            <w:lang w:val="en-CA" w:eastAsia="zh-CN"/>
            <w:rPrChange w:id="28756" w:author="Jens-Rainer Ohm" w:date="2023-05-08T12:56:00Z">
              <w:rPr>
                <w:rFonts w:eastAsiaTheme="minorEastAsia"/>
                <w:bCs/>
                <w:noProof/>
                <w:sz w:val="20"/>
                <w:szCs w:val="20"/>
                <w:lang w:eastAsia="zh-CN"/>
              </w:rPr>
            </w:rPrChange>
          </w:rPr>
          <w:t>Include</w:t>
        </w:r>
        <w:r w:rsidRPr="00891F3A">
          <w:rPr>
            <w:rFonts w:eastAsiaTheme="minorEastAsia" w:cstheme="minorBidi"/>
            <w:sz w:val="20"/>
            <w:szCs w:val="20"/>
            <w:lang w:val="en-CA" w:eastAsia="zh-CN"/>
          </w:rPr>
          <w:t xml:space="preserve"> constraints on nnpfc_matrix_coeffs that correspond to the constraints of vui_matrix_coeffs but depend on the chroma format, chroma bit depth, and luma bit depth of the output tensor.</w:t>
        </w:r>
      </w:ins>
    </w:p>
    <w:p w14:paraId="6D39986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57" w:author="Jens-Rainer Ohm" w:date="2023-05-08T12:34:00Z"/>
          <w:rFonts w:eastAsiaTheme="minorEastAsia" w:cstheme="minorBidi"/>
          <w:sz w:val="20"/>
          <w:szCs w:val="20"/>
          <w:lang w:val="en-CA" w:eastAsia="zh-CN"/>
        </w:rPr>
      </w:pPr>
      <w:bookmarkStart w:id="28758" w:name="_Ref133231247"/>
      <w:ins w:id="28759" w:author="Jens-Rainer Ohm" w:date="2023-05-08T12:34:00Z">
        <w:r w:rsidRPr="00891F3A">
          <w:rPr>
            <w:rFonts w:eastAsiaTheme="minorEastAsia" w:cstheme="minorBidi"/>
            <w:sz w:val="20"/>
            <w:szCs w:val="20"/>
            <w:lang w:val="en-CA" w:eastAsia="zh-CN"/>
            <w:rPrChange w:id="28760" w:author="Jens-Rainer Ohm" w:date="2023-05-08T12:56:00Z">
              <w:rPr>
                <w:rFonts w:eastAsiaTheme="minorEastAsia" w:cstheme="minorBidi"/>
                <w:sz w:val="20"/>
                <w:szCs w:val="20"/>
                <w:lang w:eastAsia="zh-CN"/>
              </w:rPr>
            </w:rPrChange>
          </w:rPr>
          <w:t>Include a syntax element nnpfc_full_range_flag in the NNPFC message when nnpfc_separate_colour_description_present_flag is equal to 1. (JVET-AD0067 item 7, JVET-AD0233 item 6</w:t>
        </w:r>
        <w:r w:rsidRPr="00891F3A">
          <w:rPr>
            <w:rFonts w:cstheme="minorBidi"/>
            <w:sz w:val="20"/>
            <w:szCs w:val="20"/>
            <w:lang w:val="en-CA" w:eastAsia="zh-CN"/>
            <w:rPrChange w:id="28761" w:author="Jens-Rainer Ohm" w:date="2023-05-08T12:56:00Z">
              <w:rPr>
                <w:rFonts w:cstheme="minorBidi"/>
                <w:sz w:val="20"/>
                <w:szCs w:val="20"/>
                <w:lang w:eastAsia="zh-CN"/>
              </w:rPr>
            </w:rPrChange>
          </w:rPr>
          <w:t>, BC#014</w:t>
        </w:r>
        <w:r w:rsidRPr="00891F3A">
          <w:rPr>
            <w:rFonts w:eastAsiaTheme="minorEastAsia" w:cstheme="minorBidi"/>
            <w:sz w:val="20"/>
            <w:szCs w:val="20"/>
            <w:lang w:val="en-CA" w:eastAsia="zh-CN"/>
            <w:rPrChange w:id="28762" w:author="Jens-Rainer Ohm" w:date="2023-05-08T12:56:00Z">
              <w:rPr>
                <w:rFonts w:eastAsiaTheme="minorEastAsia" w:cstheme="minorBidi"/>
                <w:sz w:val="20"/>
                <w:szCs w:val="20"/>
                <w:lang w:eastAsia="zh-CN"/>
              </w:rPr>
            </w:rPrChange>
          </w:rPr>
          <w:t>)</w:t>
        </w:r>
        <w:bookmarkEnd w:id="28758"/>
      </w:ins>
    </w:p>
    <w:p w14:paraId="55994FC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763" w:author="Jens-Rainer Ohm" w:date="2023-05-08T12:34:00Z"/>
          <w:rFonts w:eastAsiaTheme="minorEastAsia" w:cstheme="minorBidi"/>
          <w:sz w:val="20"/>
          <w:szCs w:val="20"/>
          <w:lang w:val="en-CA" w:eastAsia="zh-CN"/>
        </w:rPr>
      </w:pPr>
      <w:bookmarkStart w:id="28764" w:name="_Ref133231428"/>
      <w:ins w:id="28765" w:author="Jens-Rainer Ohm" w:date="2023-05-08T12:34:00Z">
        <w:r w:rsidRPr="00891F3A">
          <w:rPr>
            <w:rFonts w:eastAsiaTheme="minorEastAsia" w:cstheme="minorBidi"/>
            <w:sz w:val="20"/>
            <w:szCs w:val="22"/>
            <w:lang w:val="en-CA" w:eastAsia="zh-CN"/>
          </w:rPr>
          <w:t>When the purpose indicates colourization and the output is of the 4:2:0 chroma format, the location of chroma samples is signalled. (</w:t>
        </w:r>
        <w:r w:rsidRPr="00891F3A">
          <w:rPr>
            <w:rFonts w:eastAsiaTheme="minorEastAsia" w:cstheme="minorBidi"/>
            <w:sz w:val="20"/>
            <w:szCs w:val="20"/>
            <w:lang w:val="en-CA" w:eastAsia="zh-CN"/>
            <w:rPrChange w:id="28766" w:author="Jens-Rainer Ohm" w:date="2023-05-08T12:56:00Z">
              <w:rPr>
                <w:rFonts w:eastAsiaTheme="minorEastAsia" w:cstheme="minorBidi"/>
                <w:sz w:val="20"/>
                <w:szCs w:val="20"/>
                <w:lang w:eastAsia="zh-CN"/>
              </w:rPr>
            </w:rPrChange>
          </w:rPr>
          <w:t>JVET-AD0233 item 6</w:t>
        </w:r>
        <w:r w:rsidRPr="00891F3A">
          <w:rPr>
            <w:rFonts w:cstheme="minorBidi"/>
            <w:sz w:val="20"/>
            <w:szCs w:val="20"/>
            <w:lang w:val="en-CA" w:eastAsia="zh-CN"/>
            <w:rPrChange w:id="28767" w:author="Jens-Rainer Ohm" w:date="2023-05-08T12:56:00Z">
              <w:rPr>
                <w:rFonts w:cstheme="minorBidi"/>
                <w:sz w:val="20"/>
                <w:szCs w:val="20"/>
                <w:lang w:eastAsia="zh-CN"/>
              </w:rPr>
            </w:rPrChange>
          </w:rPr>
          <w:t>, BC#014</w:t>
        </w:r>
        <w:r w:rsidRPr="00891F3A">
          <w:rPr>
            <w:rFonts w:eastAsiaTheme="minorEastAsia" w:cstheme="minorBidi"/>
            <w:sz w:val="20"/>
            <w:szCs w:val="20"/>
            <w:lang w:val="en-CA" w:eastAsia="zh-CN"/>
            <w:rPrChange w:id="28768" w:author="Jens-Rainer Ohm" w:date="2023-05-08T12:56:00Z">
              <w:rPr>
                <w:rFonts w:eastAsiaTheme="minorEastAsia" w:cstheme="minorBidi"/>
                <w:sz w:val="20"/>
                <w:szCs w:val="20"/>
                <w:lang w:eastAsia="zh-CN"/>
              </w:rPr>
            </w:rPrChange>
          </w:rPr>
          <w:t>)</w:t>
        </w:r>
        <w:bookmarkEnd w:id="28764"/>
      </w:ins>
    </w:p>
    <w:p w14:paraId="7595AE4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69" w:author="Jens-Rainer Ohm" w:date="2023-05-08T12:34:00Z"/>
          <w:rFonts w:eastAsia="SimSun"/>
          <w:sz w:val="20"/>
          <w:szCs w:val="20"/>
          <w:lang w:val="en-CA" w:eastAsia="zh-CN"/>
          <w:rPrChange w:id="28770" w:author="Jens-Rainer Ohm" w:date="2023-05-08T12:56:00Z">
            <w:rPr>
              <w:ins w:id="28771" w:author="Jens-Rainer Ohm" w:date="2023-05-08T12:34:00Z"/>
              <w:rFonts w:eastAsia="SimSun"/>
              <w:sz w:val="20"/>
              <w:szCs w:val="20"/>
              <w:lang w:eastAsia="zh-CN"/>
            </w:rPr>
          </w:rPrChange>
        </w:rPr>
      </w:pPr>
      <w:ins w:id="28772" w:author="Jens-Rainer Ohm" w:date="2023-05-08T12:34:00Z">
        <w:r w:rsidRPr="00891F3A">
          <w:rPr>
            <w:rFonts w:eastAsia="SimSun"/>
            <w:sz w:val="20"/>
            <w:szCs w:val="20"/>
            <w:lang w:val="en-CA" w:eastAsia="zh-CN"/>
            <w:rPrChange w:id="28773" w:author="Jens-Rainer Ohm" w:date="2023-05-08T12:56:00Z">
              <w:rPr>
                <w:rFonts w:eastAsia="SimSun"/>
                <w:sz w:val="20"/>
                <w:szCs w:val="20"/>
                <w:lang w:eastAsia="zh-CN"/>
              </w:rPr>
            </w:rPrChange>
          </w:rPr>
          <w:t xml:space="preserve">BoG </w:t>
        </w:r>
        <w:r w:rsidRPr="00891F3A">
          <w:rPr>
            <w:rFonts w:eastAsia="SimSun"/>
            <w:sz w:val="20"/>
            <w:szCs w:val="20"/>
            <w:lang w:val="en-CA"/>
            <w:rPrChange w:id="28774" w:author="Jens-Rainer Ohm" w:date="2023-05-08T12:56:00Z">
              <w:rPr>
                <w:rFonts w:eastAsia="SimSun"/>
                <w:sz w:val="20"/>
                <w:szCs w:val="20"/>
              </w:rPr>
            </w:rPrChange>
          </w:rPr>
          <w:t>discussions</w:t>
        </w:r>
        <w:r w:rsidRPr="00891F3A">
          <w:rPr>
            <w:rFonts w:eastAsia="SimSun"/>
            <w:sz w:val="20"/>
            <w:szCs w:val="20"/>
            <w:lang w:val="en-CA" w:eastAsia="zh-CN"/>
            <w:rPrChange w:id="28775" w:author="Jens-Rainer Ohm" w:date="2023-05-08T12:56:00Z">
              <w:rPr>
                <w:rFonts w:eastAsia="SimSun"/>
                <w:sz w:val="20"/>
                <w:szCs w:val="20"/>
                <w:lang w:eastAsia="zh-CN"/>
              </w:rPr>
            </w:rPrChange>
          </w:rPr>
          <w:t xml:space="preserve"> for </w:t>
        </w:r>
        <w:r w:rsidRPr="00891F3A">
          <w:rPr>
            <w:rFonts w:eastAsia="SimSun"/>
            <w:sz w:val="20"/>
            <w:szCs w:val="20"/>
            <w:lang w:val="en-CA"/>
            <w:rPrChange w:id="28776" w:author="Jens-Rainer Ohm" w:date="2023-05-08T12:56:00Z">
              <w:rPr>
                <w:rFonts w:eastAsia="SimSun"/>
                <w:sz w:val="20"/>
                <w:szCs w:val="20"/>
              </w:rPr>
            </w:rPrChange>
          </w:rPr>
          <w:t>the items in this category were chaired by Hendry</w:t>
        </w:r>
        <w:r w:rsidRPr="00891F3A">
          <w:rPr>
            <w:rFonts w:eastAsia="SimSun"/>
            <w:sz w:val="20"/>
            <w:szCs w:val="20"/>
            <w:lang w:val="en-CA" w:eastAsia="zh-CN"/>
            <w:rPrChange w:id="28777" w:author="Jens-Rainer Ohm" w:date="2023-05-08T12:56:00Z">
              <w:rPr>
                <w:rFonts w:eastAsia="SimSun"/>
                <w:sz w:val="20"/>
                <w:szCs w:val="20"/>
                <w:lang w:eastAsia="zh-CN"/>
              </w:rPr>
            </w:rPrChange>
          </w:rPr>
          <w:t>.</w:t>
        </w:r>
      </w:ins>
    </w:p>
    <w:p w14:paraId="0A4C9E3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78" w:author="Jens-Rainer Ohm" w:date="2023-05-08T12:34:00Z"/>
          <w:rFonts w:eastAsia="SimSun"/>
          <w:sz w:val="20"/>
          <w:szCs w:val="20"/>
          <w:lang w:val="en-CA" w:eastAsia="zh-CN"/>
          <w:rPrChange w:id="28779" w:author="Jens-Rainer Ohm" w:date="2023-05-08T12:56:00Z">
            <w:rPr>
              <w:ins w:id="28780" w:author="Jens-Rainer Ohm" w:date="2023-05-08T12:34:00Z"/>
              <w:rFonts w:eastAsia="SimSun"/>
              <w:sz w:val="20"/>
              <w:szCs w:val="20"/>
              <w:lang w:eastAsia="zh-CN"/>
            </w:rPr>
          </w:rPrChange>
        </w:rPr>
      </w:pPr>
      <w:ins w:id="28781" w:author="Jens-Rainer Ohm" w:date="2023-05-08T12:34:00Z">
        <w:r w:rsidRPr="00891F3A">
          <w:rPr>
            <w:rFonts w:eastAsia="SimSun"/>
            <w:sz w:val="20"/>
            <w:szCs w:val="20"/>
            <w:lang w:val="en-CA" w:eastAsia="zh-CN"/>
            <w:rPrChange w:id="28782" w:author="Jens-Rainer Ohm" w:date="2023-05-08T12:56:00Z">
              <w:rPr>
                <w:rFonts w:eastAsia="SimSun"/>
                <w:sz w:val="20"/>
                <w:szCs w:val="20"/>
                <w:lang w:eastAsia="zh-CN"/>
              </w:rPr>
            </w:rPrChange>
          </w:rPr>
          <w:t>On item a:</w:t>
        </w:r>
      </w:ins>
    </w:p>
    <w:p w14:paraId="385F2AC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83" w:author="Jens-Rainer Ohm" w:date="2023-05-08T12:34:00Z"/>
          <w:rFonts w:eastAsia="SimSun"/>
          <w:sz w:val="20"/>
          <w:szCs w:val="20"/>
          <w:lang w:val="en-CA" w:eastAsia="zh-CN"/>
          <w:rPrChange w:id="28784" w:author="Jens-Rainer Ohm" w:date="2023-05-08T12:56:00Z">
            <w:rPr>
              <w:ins w:id="28785" w:author="Jens-Rainer Ohm" w:date="2023-05-08T12:34:00Z"/>
              <w:rFonts w:eastAsia="SimSun"/>
              <w:sz w:val="20"/>
              <w:szCs w:val="20"/>
              <w:lang w:eastAsia="zh-CN"/>
            </w:rPr>
          </w:rPrChange>
        </w:rPr>
      </w:pPr>
      <w:ins w:id="28786" w:author="Jens-Rainer Ohm" w:date="2023-05-08T12:34:00Z">
        <w:r w:rsidRPr="00891F3A">
          <w:rPr>
            <w:rFonts w:eastAsia="SimSun"/>
            <w:sz w:val="20"/>
            <w:szCs w:val="20"/>
            <w:lang w:val="en-CA" w:eastAsia="zh-CN"/>
            <w:rPrChange w:id="28787" w:author="Jens-Rainer Ohm" w:date="2023-05-08T12:56:00Z">
              <w:rPr>
                <w:rFonts w:eastAsia="SimSun"/>
                <w:sz w:val="20"/>
                <w:szCs w:val="20"/>
                <w:lang w:eastAsia="zh-CN"/>
              </w:rPr>
            </w:rPrChange>
          </w:rPr>
          <w:t>Option 1: To replicate the semantics of vui_matrix_coeffs in VSEI with modifications of bit depth, chroma idc, etc.</w:t>
        </w:r>
      </w:ins>
    </w:p>
    <w:p w14:paraId="35F8087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88" w:author="Jens-Rainer Ohm" w:date="2023-05-08T12:34:00Z"/>
          <w:rFonts w:eastAsia="SimSun"/>
          <w:sz w:val="20"/>
          <w:szCs w:val="20"/>
          <w:lang w:val="en-CA" w:eastAsia="zh-CN"/>
          <w:rPrChange w:id="28789" w:author="Jens-Rainer Ohm" w:date="2023-05-08T12:56:00Z">
            <w:rPr>
              <w:ins w:id="28790" w:author="Jens-Rainer Ohm" w:date="2023-05-08T12:34:00Z"/>
              <w:rFonts w:eastAsia="SimSun"/>
              <w:sz w:val="20"/>
              <w:szCs w:val="20"/>
              <w:lang w:eastAsia="zh-CN"/>
            </w:rPr>
          </w:rPrChange>
        </w:rPr>
      </w:pPr>
      <w:ins w:id="28791" w:author="Jens-Rainer Ohm" w:date="2023-05-08T12:34:00Z">
        <w:r w:rsidRPr="00891F3A">
          <w:rPr>
            <w:rFonts w:eastAsia="SimSun"/>
            <w:sz w:val="20"/>
            <w:szCs w:val="20"/>
            <w:lang w:val="en-CA" w:eastAsia="zh-CN"/>
            <w:rPrChange w:id="28792" w:author="Jens-Rainer Ohm" w:date="2023-05-08T12:56:00Z">
              <w:rPr>
                <w:rFonts w:eastAsia="SimSun"/>
                <w:sz w:val="20"/>
                <w:szCs w:val="20"/>
                <w:lang w:eastAsia="zh-CN"/>
              </w:rPr>
            </w:rPrChange>
          </w:rPr>
          <w:t>Option 2: To refer to VSEI.</w:t>
        </w:r>
      </w:ins>
    </w:p>
    <w:p w14:paraId="076A0C6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93" w:author="Jens-Rainer Ohm" w:date="2023-05-08T12:34:00Z"/>
          <w:rFonts w:eastAsia="SimSun"/>
          <w:sz w:val="20"/>
          <w:szCs w:val="20"/>
          <w:lang w:val="en-CA" w:eastAsia="zh-CN"/>
          <w:rPrChange w:id="28794" w:author="Jens-Rainer Ohm" w:date="2023-05-08T12:56:00Z">
            <w:rPr>
              <w:ins w:id="28795" w:author="Jens-Rainer Ohm" w:date="2023-05-08T12:34:00Z"/>
              <w:rFonts w:eastAsia="SimSun"/>
              <w:sz w:val="20"/>
              <w:szCs w:val="20"/>
              <w:lang w:eastAsia="zh-CN"/>
            </w:rPr>
          </w:rPrChange>
        </w:rPr>
      </w:pPr>
      <w:ins w:id="28796" w:author="Jens-Rainer Ohm" w:date="2023-05-08T12:34:00Z">
        <w:r w:rsidRPr="00891F3A">
          <w:rPr>
            <w:rFonts w:eastAsia="SimSun"/>
            <w:sz w:val="20"/>
            <w:szCs w:val="20"/>
            <w:highlight w:val="yellow"/>
            <w:lang w:val="en-CA" w:eastAsia="zh-CN"/>
            <w:rPrChange w:id="28797" w:author="Jens-Rainer Ohm" w:date="2023-05-08T12:56:00Z">
              <w:rPr>
                <w:rFonts w:eastAsia="SimSun"/>
                <w:sz w:val="20"/>
                <w:szCs w:val="20"/>
                <w:highlight w:val="yellow"/>
                <w:lang w:eastAsia="zh-CN"/>
              </w:rPr>
            </w:rPrChange>
          </w:rPr>
          <w:t>BoG recommendation</w:t>
        </w:r>
        <w:r w:rsidRPr="00891F3A">
          <w:rPr>
            <w:rFonts w:eastAsia="SimSun"/>
            <w:sz w:val="20"/>
            <w:szCs w:val="20"/>
            <w:lang w:val="en-CA" w:eastAsia="zh-CN"/>
            <w:rPrChange w:id="28798" w:author="Jens-Rainer Ohm" w:date="2023-05-08T12:56:00Z">
              <w:rPr>
                <w:rFonts w:eastAsia="SimSun"/>
                <w:sz w:val="20"/>
                <w:szCs w:val="20"/>
                <w:lang w:eastAsia="zh-CN"/>
              </w:rPr>
            </w:rPrChange>
          </w:rPr>
          <w:t>: Adopt item a with modifications described above in option 1.</w:t>
        </w:r>
      </w:ins>
    </w:p>
    <w:p w14:paraId="0A6AD4B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799" w:author="Jens-Rainer Ohm" w:date="2023-05-08T12:34:00Z"/>
          <w:rFonts w:eastAsia="SimSun"/>
          <w:sz w:val="20"/>
          <w:szCs w:val="20"/>
          <w:lang w:val="en-CA" w:eastAsia="zh-CN"/>
          <w:rPrChange w:id="28800" w:author="Jens-Rainer Ohm" w:date="2023-05-08T12:56:00Z">
            <w:rPr>
              <w:ins w:id="28801" w:author="Jens-Rainer Ohm" w:date="2023-05-08T12:34:00Z"/>
              <w:rFonts w:eastAsia="SimSun"/>
              <w:sz w:val="20"/>
              <w:szCs w:val="20"/>
              <w:lang w:eastAsia="zh-CN"/>
            </w:rPr>
          </w:rPrChange>
        </w:rPr>
      </w:pPr>
      <w:ins w:id="28802" w:author="Jens-Rainer Ohm" w:date="2023-05-08T12:34:00Z">
        <w:r w:rsidRPr="00891F3A">
          <w:rPr>
            <w:rFonts w:eastAsia="SimSun"/>
            <w:sz w:val="20"/>
            <w:szCs w:val="20"/>
            <w:lang w:val="en-CA" w:eastAsia="zh-CN"/>
            <w:rPrChange w:id="28803" w:author="Jens-Rainer Ohm" w:date="2023-05-08T12:56:00Z">
              <w:rPr>
                <w:rFonts w:eastAsia="SimSun"/>
                <w:sz w:val="20"/>
                <w:szCs w:val="20"/>
                <w:lang w:eastAsia="zh-CN"/>
              </w:rPr>
            </w:rPrChange>
          </w:rPr>
          <w:t>On item b:</w:t>
        </w:r>
      </w:ins>
    </w:p>
    <w:p w14:paraId="3F6E34C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04" w:author="Jens-Rainer Ohm" w:date="2023-05-08T12:34:00Z"/>
          <w:rFonts w:eastAsia="SimSun"/>
          <w:sz w:val="20"/>
          <w:szCs w:val="20"/>
          <w:lang w:val="en-CA" w:eastAsia="zh-CN"/>
          <w:rPrChange w:id="28805" w:author="Jens-Rainer Ohm" w:date="2023-05-08T12:56:00Z">
            <w:rPr>
              <w:ins w:id="28806" w:author="Jens-Rainer Ohm" w:date="2023-05-08T12:34:00Z"/>
              <w:rFonts w:eastAsia="SimSun"/>
              <w:sz w:val="20"/>
              <w:szCs w:val="20"/>
              <w:lang w:eastAsia="zh-CN"/>
            </w:rPr>
          </w:rPrChange>
        </w:rPr>
      </w:pPr>
      <w:ins w:id="28807" w:author="Jens-Rainer Ohm" w:date="2023-05-08T12:34:00Z">
        <w:r w:rsidRPr="00891F3A">
          <w:rPr>
            <w:rFonts w:eastAsia="SimSun"/>
            <w:sz w:val="20"/>
            <w:szCs w:val="20"/>
            <w:lang w:val="en-CA" w:eastAsia="zh-CN"/>
            <w:rPrChange w:id="28808" w:author="Jens-Rainer Ohm" w:date="2023-05-08T12:56:00Z">
              <w:rPr>
                <w:rFonts w:eastAsia="SimSun"/>
                <w:sz w:val="20"/>
                <w:szCs w:val="20"/>
                <w:lang w:eastAsia="zh-CN"/>
              </w:rPr>
            </w:rPrChange>
          </w:rPr>
          <w:t>Question: Is this meaningful when the data format is real value (not integer)?</w:t>
        </w:r>
      </w:ins>
    </w:p>
    <w:p w14:paraId="01EBDC7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09" w:author="Jens-Rainer Ohm" w:date="2023-05-08T12:34:00Z"/>
          <w:rFonts w:eastAsia="SimSun"/>
          <w:sz w:val="20"/>
          <w:szCs w:val="20"/>
          <w:lang w:val="en-CA" w:eastAsia="zh-CN"/>
          <w:rPrChange w:id="28810" w:author="Jens-Rainer Ohm" w:date="2023-05-08T12:56:00Z">
            <w:rPr>
              <w:ins w:id="28811" w:author="Jens-Rainer Ohm" w:date="2023-05-08T12:34:00Z"/>
              <w:rFonts w:eastAsia="SimSun"/>
              <w:sz w:val="20"/>
              <w:szCs w:val="20"/>
              <w:lang w:eastAsia="zh-CN"/>
            </w:rPr>
          </w:rPrChange>
        </w:rPr>
      </w:pPr>
      <w:ins w:id="28812" w:author="Jens-Rainer Ohm" w:date="2023-05-08T12:34:00Z">
        <w:r w:rsidRPr="00891F3A">
          <w:rPr>
            <w:rFonts w:eastAsia="SimSun"/>
            <w:sz w:val="20"/>
            <w:szCs w:val="20"/>
            <w:highlight w:val="yellow"/>
            <w:lang w:val="en-CA" w:eastAsia="zh-CN"/>
            <w:rPrChange w:id="28813" w:author="Jens-Rainer Ohm" w:date="2023-05-08T12:56:00Z">
              <w:rPr>
                <w:rFonts w:eastAsia="SimSun"/>
                <w:sz w:val="20"/>
                <w:szCs w:val="20"/>
                <w:highlight w:val="yellow"/>
                <w:lang w:eastAsia="zh-CN"/>
              </w:rPr>
            </w:rPrChange>
          </w:rPr>
          <w:t>BoG recommendation</w:t>
        </w:r>
        <w:r w:rsidRPr="00891F3A">
          <w:rPr>
            <w:rFonts w:eastAsia="SimSun"/>
            <w:sz w:val="20"/>
            <w:szCs w:val="20"/>
            <w:lang w:val="en-CA" w:eastAsia="zh-CN"/>
            <w:rPrChange w:id="28814" w:author="Jens-Rainer Ohm" w:date="2023-05-08T12:56:00Z">
              <w:rPr>
                <w:rFonts w:eastAsia="SimSun"/>
                <w:sz w:val="20"/>
                <w:szCs w:val="20"/>
                <w:lang w:eastAsia="zh-CN"/>
              </w:rPr>
            </w:rPrChange>
          </w:rPr>
          <w:t>: Adopt item b using text in JVET-AD0067 item 7, but signal the full range flag only when nnpfc_out_format_idc is equal to 1.</w:t>
        </w:r>
      </w:ins>
    </w:p>
    <w:p w14:paraId="5076563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15" w:author="Jens-Rainer Ohm" w:date="2023-05-08T12:34:00Z"/>
          <w:rFonts w:eastAsia="SimSun"/>
          <w:sz w:val="20"/>
          <w:szCs w:val="20"/>
          <w:lang w:val="en-CA" w:eastAsia="zh-CN"/>
          <w:rPrChange w:id="28816" w:author="Jens-Rainer Ohm" w:date="2023-05-08T12:56:00Z">
            <w:rPr>
              <w:ins w:id="28817" w:author="Jens-Rainer Ohm" w:date="2023-05-08T12:34:00Z"/>
              <w:rFonts w:eastAsia="SimSun"/>
              <w:sz w:val="20"/>
              <w:szCs w:val="20"/>
              <w:lang w:eastAsia="zh-CN"/>
            </w:rPr>
          </w:rPrChange>
        </w:rPr>
      </w:pPr>
      <w:ins w:id="28818" w:author="Jens-Rainer Ohm" w:date="2023-05-08T12:34:00Z">
        <w:r w:rsidRPr="00891F3A">
          <w:rPr>
            <w:rFonts w:eastAsia="SimSun"/>
            <w:sz w:val="20"/>
            <w:szCs w:val="20"/>
            <w:lang w:val="en-CA" w:eastAsia="zh-CN"/>
            <w:rPrChange w:id="28819" w:author="Jens-Rainer Ohm" w:date="2023-05-08T12:56:00Z">
              <w:rPr>
                <w:rFonts w:eastAsia="SimSun"/>
                <w:sz w:val="20"/>
                <w:szCs w:val="20"/>
                <w:lang w:eastAsia="zh-CN"/>
              </w:rPr>
            </w:rPrChange>
          </w:rPr>
          <w:lastRenderedPageBreak/>
          <w:t>On item c:</w:t>
        </w:r>
      </w:ins>
    </w:p>
    <w:p w14:paraId="66D7502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20" w:author="Jens-Rainer Ohm" w:date="2023-05-08T12:34:00Z"/>
          <w:rFonts w:eastAsia="SimSun"/>
          <w:sz w:val="20"/>
          <w:szCs w:val="20"/>
          <w:lang w:val="en-CA" w:eastAsia="zh-CN"/>
          <w:rPrChange w:id="28821" w:author="Jens-Rainer Ohm" w:date="2023-05-08T12:56:00Z">
            <w:rPr>
              <w:ins w:id="28822" w:author="Jens-Rainer Ohm" w:date="2023-05-08T12:34:00Z"/>
              <w:rFonts w:eastAsia="SimSun"/>
              <w:sz w:val="20"/>
              <w:szCs w:val="20"/>
              <w:lang w:eastAsia="zh-CN"/>
            </w:rPr>
          </w:rPrChange>
        </w:rPr>
      </w:pPr>
      <w:ins w:id="28823" w:author="Jens-Rainer Ohm" w:date="2023-05-08T12:34:00Z">
        <w:r w:rsidRPr="00891F3A">
          <w:rPr>
            <w:rFonts w:eastAsia="SimSun"/>
            <w:sz w:val="20"/>
            <w:szCs w:val="20"/>
            <w:lang w:val="en-CA" w:eastAsia="zh-CN"/>
            <w:rPrChange w:id="28824" w:author="Jens-Rainer Ohm" w:date="2023-05-08T12:56:00Z">
              <w:rPr>
                <w:rFonts w:eastAsia="SimSun"/>
                <w:sz w:val="20"/>
                <w:szCs w:val="20"/>
                <w:lang w:eastAsia="zh-CN"/>
              </w:rPr>
            </w:rPrChange>
          </w:rPr>
          <w:t>A revisit was planned after the initial discussion.</w:t>
        </w:r>
      </w:ins>
    </w:p>
    <w:p w14:paraId="6D2AF1E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25" w:author="Jens-Rainer Ohm" w:date="2023-05-08T12:34:00Z"/>
          <w:rFonts w:eastAsia="SimSun"/>
          <w:sz w:val="20"/>
          <w:szCs w:val="20"/>
          <w:lang w:val="en-CA" w:eastAsia="zh-CN"/>
          <w:rPrChange w:id="28826" w:author="Jens-Rainer Ohm" w:date="2023-05-08T12:56:00Z">
            <w:rPr>
              <w:ins w:id="28827" w:author="Jens-Rainer Ohm" w:date="2023-05-08T12:34:00Z"/>
              <w:rFonts w:eastAsia="SimSun"/>
              <w:sz w:val="20"/>
              <w:szCs w:val="20"/>
              <w:lang w:eastAsia="zh-CN"/>
            </w:rPr>
          </w:rPrChange>
        </w:rPr>
      </w:pPr>
      <w:ins w:id="28828" w:author="Jens-Rainer Ohm" w:date="2023-05-08T12:34:00Z">
        <w:r w:rsidRPr="00891F3A">
          <w:rPr>
            <w:rFonts w:eastAsia="SimSun"/>
            <w:sz w:val="20"/>
            <w:szCs w:val="20"/>
            <w:lang w:val="en-CA" w:eastAsia="zh-CN"/>
            <w:rPrChange w:id="28829" w:author="Jens-Rainer Ohm" w:date="2023-05-08T12:56:00Z">
              <w:rPr>
                <w:rFonts w:eastAsia="SimSun"/>
                <w:sz w:val="20"/>
                <w:szCs w:val="20"/>
                <w:lang w:eastAsia="zh-CN"/>
              </w:rPr>
            </w:rPrChange>
          </w:rPr>
          <w:t>During the revisit, it was commented that it is better to add a presence flag to condition the presence of the proposed syntax element based on the presence flag, and add a constraint to require the value of the presence flag to be equal to 0 when nnpfc_output_color_format_idc is not equal to 1.</w:t>
        </w:r>
      </w:ins>
    </w:p>
    <w:p w14:paraId="238E65C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30" w:author="Jens-Rainer Ohm" w:date="2023-05-08T12:34:00Z"/>
          <w:rFonts w:eastAsia="SimSun"/>
          <w:sz w:val="20"/>
          <w:szCs w:val="20"/>
          <w:lang w:val="en-CA" w:eastAsia="zh-CN"/>
          <w:rPrChange w:id="28831" w:author="Jens-Rainer Ohm" w:date="2023-05-08T12:56:00Z">
            <w:rPr>
              <w:ins w:id="28832" w:author="Jens-Rainer Ohm" w:date="2023-05-08T12:34:00Z"/>
              <w:rFonts w:eastAsia="SimSun"/>
              <w:sz w:val="20"/>
              <w:szCs w:val="20"/>
              <w:lang w:eastAsia="zh-CN"/>
            </w:rPr>
          </w:rPrChange>
        </w:rPr>
      </w:pPr>
      <w:ins w:id="28833" w:author="Jens-Rainer Ohm" w:date="2023-05-08T12:34:00Z">
        <w:r w:rsidRPr="00891F3A">
          <w:rPr>
            <w:rFonts w:eastAsia="SimSun"/>
            <w:sz w:val="20"/>
            <w:szCs w:val="20"/>
            <w:highlight w:val="yellow"/>
            <w:lang w:val="en-CA" w:eastAsia="zh-CN"/>
            <w:rPrChange w:id="28834" w:author="Jens-Rainer Ohm" w:date="2023-05-08T12:56:00Z">
              <w:rPr>
                <w:rFonts w:eastAsia="SimSun"/>
                <w:sz w:val="20"/>
                <w:szCs w:val="20"/>
                <w:highlight w:val="yellow"/>
                <w:lang w:eastAsia="zh-CN"/>
              </w:rPr>
            </w:rPrChange>
          </w:rPr>
          <w:t>BoG recommendation</w:t>
        </w:r>
        <w:r w:rsidRPr="00891F3A">
          <w:rPr>
            <w:rFonts w:eastAsia="SimSun"/>
            <w:sz w:val="20"/>
            <w:szCs w:val="20"/>
            <w:lang w:val="en-CA" w:eastAsia="zh-CN"/>
            <w:rPrChange w:id="28835" w:author="Jens-Rainer Ohm" w:date="2023-05-08T12:56:00Z">
              <w:rPr>
                <w:rFonts w:eastAsia="SimSun"/>
                <w:sz w:val="20"/>
                <w:szCs w:val="20"/>
                <w:lang w:eastAsia="zh-CN"/>
              </w:rPr>
            </w:rPrChange>
          </w:rPr>
          <w:t>: Adopt item c with the above change.</w:t>
        </w:r>
      </w:ins>
    </w:p>
    <w:p w14:paraId="28E2AAA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36" w:author="Jens-Rainer Ohm" w:date="2023-05-08T12:34:00Z"/>
          <w:rFonts w:eastAsia="SimSun"/>
          <w:sz w:val="20"/>
          <w:szCs w:val="20"/>
          <w:lang w:val="en-CA" w:eastAsia="zh-CN"/>
          <w:rPrChange w:id="28837" w:author="Jens-Rainer Ohm" w:date="2023-05-08T12:56:00Z">
            <w:rPr>
              <w:ins w:id="28838" w:author="Jens-Rainer Ohm" w:date="2023-05-08T12:34:00Z"/>
              <w:rFonts w:eastAsia="SimSun"/>
              <w:sz w:val="20"/>
              <w:szCs w:val="20"/>
              <w:lang w:eastAsia="zh-CN"/>
            </w:rPr>
          </w:rPrChange>
        </w:rPr>
      </w:pPr>
    </w:p>
    <w:p w14:paraId="1AB9A715"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839" w:author="Jens-Rainer Ohm" w:date="2023-05-08T12:34:00Z"/>
          <w:rFonts w:eastAsiaTheme="minorEastAsia"/>
          <w:bCs/>
          <w:noProof/>
          <w:sz w:val="20"/>
          <w:szCs w:val="20"/>
          <w:lang w:val="en-CA" w:eastAsia="zh-CN"/>
          <w:rPrChange w:id="28840" w:author="Jens-Rainer Ohm" w:date="2023-05-08T12:56:00Z">
            <w:rPr>
              <w:ins w:id="28841" w:author="Jens-Rainer Ohm" w:date="2023-05-08T12:34:00Z"/>
              <w:rFonts w:eastAsiaTheme="minorEastAsia"/>
              <w:bCs/>
              <w:noProof/>
              <w:sz w:val="20"/>
              <w:szCs w:val="20"/>
              <w:lang w:eastAsia="zh-CN"/>
            </w:rPr>
          </w:rPrChange>
        </w:rPr>
      </w:pPr>
      <w:bookmarkStart w:id="28842" w:name="_Ref132709127"/>
      <w:ins w:id="28843" w:author="Jens-Rainer Ohm" w:date="2023-05-08T12:34:00Z">
        <w:r w:rsidRPr="00891F3A">
          <w:rPr>
            <w:rFonts w:eastAsiaTheme="minorEastAsia"/>
            <w:bCs/>
            <w:noProof/>
            <w:sz w:val="20"/>
            <w:szCs w:val="20"/>
            <w:lang w:val="en-CA" w:eastAsia="zh-CN"/>
            <w:rPrChange w:id="28844" w:author="Jens-Rainer Ohm" w:date="2023-05-08T12:56:00Z">
              <w:rPr>
                <w:rFonts w:eastAsiaTheme="minorEastAsia"/>
                <w:bCs/>
                <w:noProof/>
                <w:sz w:val="20"/>
                <w:szCs w:val="20"/>
                <w:lang w:eastAsia="zh-CN"/>
              </w:rPr>
            </w:rPrChange>
          </w:rPr>
          <w:t xml:space="preserve">On the function </w:t>
        </w:r>
        <w:proofErr w:type="gramStart"/>
        <w:r w:rsidRPr="00891F3A">
          <w:rPr>
            <w:rFonts w:eastAsiaTheme="minorEastAsia" w:cstheme="minorBidi"/>
            <w:sz w:val="20"/>
            <w:szCs w:val="22"/>
            <w:lang w:val="en-CA" w:eastAsia="zh-CN"/>
          </w:rPr>
          <w:t>InpSampleVal( )</w:t>
        </w:r>
        <w:bookmarkEnd w:id="28842"/>
        <w:proofErr w:type="gramEnd"/>
      </w:ins>
    </w:p>
    <w:p w14:paraId="5F4B7F0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845" w:author="Jens-Rainer Ohm" w:date="2023-05-08T12:34:00Z"/>
          <w:rFonts w:eastAsiaTheme="minorEastAsia"/>
          <w:bCs/>
          <w:noProof/>
          <w:sz w:val="20"/>
          <w:szCs w:val="20"/>
          <w:lang w:val="en-CA" w:eastAsia="zh-CN"/>
          <w:rPrChange w:id="28846" w:author="Jens-Rainer Ohm" w:date="2023-05-08T12:56:00Z">
            <w:rPr>
              <w:ins w:id="28847" w:author="Jens-Rainer Ohm" w:date="2023-05-08T12:34:00Z"/>
              <w:rFonts w:eastAsiaTheme="minorEastAsia"/>
              <w:bCs/>
              <w:noProof/>
              <w:sz w:val="20"/>
              <w:szCs w:val="20"/>
              <w:lang w:eastAsia="zh-CN"/>
            </w:rPr>
          </w:rPrChange>
        </w:rPr>
      </w:pPr>
      <w:bookmarkStart w:id="28848" w:name="_Ref133041179"/>
      <w:ins w:id="28849" w:author="Jens-Rainer Ohm" w:date="2023-05-08T12:34:00Z">
        <w:r w:rsidRPr="00891F3A">
          <w:rPr>
            <w:rFonts w:eastAsiaTheme="minorEastAsia" w:cstheme="minorBidi"/>
            <w:sz w:val="20"/>
            <w:szCs w:val="22"/>
            <w:lang w:val="en-CA" w:eastAsia="zh-CN"/>
          </w:rPr>
          <w:t>It is asserted that for fixed padding, the InpSampleVal function incorrectly returns an array whereas a scalar value is expected. Therefore, make the following changes: (</w:t>
        </w:r>
        <w:r w:rsidRPr="00891F3A">
          <w:rPr>
            <w:rFonts w:eastAsiaTheme="minorEastAsia"/>
            <w:bCs/>
            <w:noProof/>
            <w:sz w:val="20"/>
            <w:szCs w:val="20"/>
            <w:lang w:val="en-CA" w:eastAsia="zh-CN"/>
            <w:rPrChange w:id="28850" w:author="Jens-Rainer Ohm" w:date="2023-05-08T12:56:00Z">
              <w:rPr>
                <w:rFonts w:eastAsiaTheme="minorEastAsia"/>
                <w:bCs/>
                <w:noProof/>
                <w:sz w:val="20"/>
                <w:szCs w:val="20"/>
                <w:lang w:eastAsia="zh-CN"/>
              </w:rPr>
            </w:rPrChange>
          </w:rPr>
          <w:t>JVET-AD0056 item 10)</w:t>
        </w:r>
        <w:bookmarkEnd w:id="28848"/>
      </w:ins>
    </w:p>
    <w:p w14:paraId="6E545A46"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51" w:author="Jens-Rainer Ohm" w:date="2023-05-08T12:34:00Z"/>
          <w:rFonts w:eastAsiaTheme="minorEastAsia" w:cstheme="minorBidi"/>
          <w:sz w:val="20"/>
          <w:szCs w:val="20"/>
          <w:lang w:val="en-CA" w:eastAsia="zh-CN"/>
        </w:rPr>
      </w:pPr>
      <w:ins w:id="28852" w:author="Jens-Rainer Ohm" w:date="2023-05-08T12:34:00Z">
        <w:r w:rsidRPr="00891F3A">
          <w:rPr>
            <w:rFonts w:eastAsiaTheme="minorEastAsia" w:cstheme="minorBidi"/>
            <w:sz w:val="20"/>
            <w:szCs w:val="20"/>
            <w:lang w:val="en-CA" w:eastAsia="zh-CN"/>
          </w:rPr>
          <w:t>Change the definition of the function InpSampleVal to take the component index (0 for luma, 1 for Cb, 2 for Cr) as an additional input argument.</w:t>
        </w:r>
      </w:ins>
    </w:p>
    <w:p w14:paraId="35181482"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53" w:author="Jens-Rainer Ohm" w:date="2023-05-08T12:34:00Z"/>
          <w:rFonts w:eastAsiaTheme="minorEastAsia" w:cstheme="minorBidi"/>
          <w:sz w:val="20"/>
          <w:szCs w:val="20"/>
          <w:lang w:val="en-CA" w:eastAsia="zh-CN"/>
        </w:rPr>
      </w:pPr>
      <w:ins w:id="28854" w:author="Jens-Rainer Ohm" w:date="2023-05-08T12:34:00Z">
        <w:r w:rsidRPr="00891F3A">
          <w:rPr>
            <w:rFonts w:eastAsiaTheme="minorEastAsia" w:cstheme="minorBidi"/>
            <w:sz w:val="20"/>
            <w:szCs w:val="20"/>
            <w:lang w:val="en-CA" w:eastAsia="zh-CN"/>
          </w:rPr>
          <w:t>For nnpfc_padding_type equal to 4, change the function InpSampleVal to return the fixed luma, Cb, or Cr padding value corresponding to the component index given as input argument.</w:t>
        </w:r>
      </w:ins>
    </w:p>
    <w:p w14:paraId="77D79A69" w14:textId="77777777" w:rsidR="0042004A" w:rsidRPr="00891F3A"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55" w:author="Jens-Rainer Ohm" w:date="2023-05-08T12:34:00Z"/>
          <w:rFonts w:eastAsiaTheme="minorEastAsia" w:cstheme="minorBidi"/>
          <w:sz w:val="20"/>
          <w:szCs w:val="20"/>
          <w:lang w:val="en-CA" w:eastAsia="zh-CN"/>
        </w:rPr>
      </w:pPr>
      <w:ins w:id="28856" w:author="Jens-Rainer Ohm" w:date="2023-05-08T12:34:00Z">
        <w:r w:rsidRPr="00891F3A">
          <w:rPr>
            <w:rFonts w:eastAsiaTheme="minorEastAsia" w:cstheme="minorBidi"/>
            <w:sz w:val="20"/>
            <w:szCs w:val="20"/>
            <w:lang w:val="en-CA" w:eastAsia="zh-CN"/>
          </w:rPr>
          <w:t>For each invocation of the function InpSampleVal, add the component index among the input arguments.</w:t>
        </w:r>
      </w:ins>
    </w:p>
    <w:p w14:paraId="254BB08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57" w:author="Jens-Rainer Ohm" w:date="2023-05-08T12:34:00Z"/>
          <w:rFonts w:eastAsia="SimSun"/>
          <w:sz w:val="20"/>
          <w:szCs w:val="20"/>
          <w:lang w:val="en-CA" w:eastAsia="zh-CN"/>
          <w:rPrChange w:id="28858" w:author="Jens-Rainer Ohm" w:date="2023-05-08T12:56:00Z">
            <w:rPr>
              <w:ins w:id="28859" w:author="Jens-Rainer Ohm" w:date="2023-05-08T12:34:00Z"/>
              <w:rFonts w:eastAsia="SimSun"/>
              <w:sz w:val="20"/>
              <w:szCs w:val="20"/>
              <w:lang w:eastAsia="zh-CN"/>
            </w:rPr>
          </w:rPrChange>
        </w:rPr>
      </w:pPr>
      <w:ins w:id="28860" w:author="Jens-Rainer Ohm" w:date="2023-05-08T12:34:00Z">
        <w:r w:rsidRPr="00891F3A">
          <w:rPr>
            <w:rFonts w:eastAsia="SimSun"/>
            <w:sz w:val="20"/>
            <w:szCs w:val="20"/>
            <w:lang w:val="en-CA" w:eastAsia="zh-CN"/>
            <w:rPrChange w:id="28861" w:author="Jens-Rainer Ohm" w:date="2023-05-08T12:56:00Z">
              <w:rPr>
                <w:rFonts w:eastAsia="SimSun"/>
                <w:sz w:val="20"/>
                <w:szCs w:val="20"/>
                <w:lang w:eastAsia="zh-CN"/>
              </w:rPr>
            </w:rPrChange>
          </w:rPr>
          <w:t xml:space="preserve">BoG </w:t>
        </w:r>
        <w:r w:rsidRPr="00891F3A">
          <w:rPr>
            <w:rFonts w:eastAsia="SimSun"/>
            <w:sz w:val="20"/>
            <w:szCs w:val="20"/>
            <w:lang w:val="en-CA"/>
            <w:rPrChange w:id="28862" w:author="Jens-Rainer Ohm" w:date="2023-05-08T12:56:00Z">
              <w:rPr>
                <w:rFonts w:eastAsia="SimSun"/>
                <w:sz w:val="20"/>
                <w:szCs w:val="20"/>
              </w:rPr>
            </w:rPrChange>
          </w:rPr>
          <w:t>discussions</w:t>
        </w:r>
        <w:r w:rsidRPr="00891F3A">
          <w:rPr>
            <w:rFonts w:eastAsia="SimSun"/>
            <w:sz w:val="20"/>
            <w:szCs w:val="20"/>
            <w:lang w:val="en-CA" w:eastAsia="zh-CN"/>
            <w:rPrChange w:id="28863" w:author="Jens-Rainer Ohm" w:date="2023-05-08T12:56:00Z">
              <w:rPr>
                <w:rFonts w:eastAsia="SimSun"/>
                <w:sz w:val="20"/>
                <w:szCs w:val="20"/>
                <w:lang w:eastAsia="zh-CN"/>
              </w:rPr>
            </w:rPrChange>
          </w:rPr>
          <w:t xml:space="preserve"> for </w:t>
        </w:r>
        <w:r w:rsidRPr="00891F3A">
          <w:rPr>
            <w:rFonts w:eastAsia="SimSun"/>
            <w:sz w:val="20"/>
            <w:szCs w:val="20"/>
            <w:lang w:val="en-CA"/>
            <w:rPrChange w:id="28864" w:author="Jens-Rainer Ohm" w:date="2023-05-08T12:56:00Z">
              <w:rPr>
                <w:rFonts w:eastAsia="SimSun"/>
                <w:sz w:val="20"/>
                <w:szCs w:val="20"/>
              </w:rPr>
            </w:rPrChange>
          </w:rPr>
          <w:t>the items in this category were chaired by Ye-Kui Wang</w:t>
        </w:r>
        <w:r w:rsidRPr="00891F3A">
          <w:rPr>
            <w:rFonts w:eastAsia="SimSun"/>
            <w:sz w:val="20"/>
            <w:szCs w:val="20"/>
            <w:lang w:val="en-CA" w:eastAsia="zh-CN"/>
            <w:rPrChange w:id="28865" w:author="Jens-Rainer Ohm" w:date="2023-05-08T12:56:00Z">
              <w:rPr>
                <w:rFonts w:eastAsia="SimSun"/>
                <w:sz w:val="20"/>
                <w:szCs w:val="20"/>
                <w:lang w:eastAsia="zh-CN"/>
              </w:rPr>
            </w:rPrChange>
          </w:rPr>
          <w:t>.</w:t>
        </w:r>
      </w:ins>
    </w:p>
    <w:p w14:paraId="63BFBA4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66" w:author="Jens-Rainer Ohm" w:date="2023-05-08T12:34:00Z"/>
          <w:rFonts w:eastAsia="SimSun"/>
          <w:sz w:val="20"/>
          <w:szCs w:val="20"/>
          <w:lang w:val="en-CA" w:eastAsia="zh-CN"/>
          <w:rPrChange w:id="28867" w:author="Jens-Rainer Ohm" w:date="2023-05-08T12:56:00Z">
            <w:rPr>
              <w:ins w:id="28868" w:author="Jens-Rainer Ohm" w:date="2023-05-08T12:34:00Z"/>
              <w:rFonts w:eastAsia="SimSun"/>
              <w:sz w:val="20"/>
              <w:szCs w:val="20"/>
              <w:lang w:eastAsia="zh-CN"/>
            </w:rPr>
          </w:rPrChange>
        </w:rPr>
      </w:pPr>
      <w:ins w:id="28869" w:author="Jens-Rainer Ohm" w:date="2023-05-08T12:34:00Z">
        <w:r w:rsidRPr="00891F3A">
          <w:rPr>
            <w:rFonts w:eastAsia="SimSun"/>
            <w:bCs/>
            <w:sz w:val="20"/>
            <w:szCs w:val="20"/>
            <w:highlight w:val="yellow"/>
            <w:lang w:val="en-CA" w:eastAsia="zh-CN"/>
            <w:rPrChange w:id="28870"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871"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87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873" w:author="Jens-Rainer Ohm" w:date="2023-05-08T12:56:00Z">
              <w:rPr>
                <w:rFonts w:eastAsia="SimSun"/>
                <w:sz w:val="20"/>
                <w:szCs w:val="20"/>
                <w:lang w:eastAsia="zh-CN"/>
              </w:rPr>
            </w:rPrChange>
          </w:rPr>
          <w:instrText xml:space="preserve"> REF _Ref133041179 \w \h </w:instrText>
        </w:r>
      </w:ins>
      <w:r w:rsidRPr="00891F3A">
        <w:rPr>
          <w:rFonts w:eastAsia="SimSun"/>
          <w:sz w:val="20"/>
          <w:szCs w:val="20"/>
          <w:lang w:val="en-CA" w:eastAsia="zh-CN"/>
          <w:rPrChange w:id="28874" w:author="Jens-Rainer Ohm" w:date="2023-05-08T12:56:00Z">
            <w:rPr>
              <w:rFonts w:eastAsia="SimSun"/>
              <w:sz w:val="20"/>
              <w:szCs w:val="20"/>
              <w:lang w:val="en-CA" w:eastAsia="zh-CN"/>
            </w:rPr>
          </w:rPrChange>
        </w:rPr>
      </w:r>
      <w:ins w:id="28875" w:author="Jens-Rainer Ohm" w:date="2023-05-08T12:34:00Z">
        <w:r w:rsidRPr="00891F3A">
          <w:rPr>
            <w:rFonts w:eastAsia="SimSun"/>
            <w:sz w:val="20"/>
            <w:szCs w:val="20"/>
            <w:lang w:val="en-CA" w:eastAsia="zh-CN"/>
            <w:rPrChange w:id="28876"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877" w:author="Jens-Rainer Ohm" w:date="2023-05-08T12:56:00Z">
              <w:rPr>
                <w:rFonts w:eastAsia="SimSun"/>
                <w:sz w:val="20"/>
                <w:szCs w:val="20"/>
                <w:lang w:eastAsia="zh-CN"/>
              </w:rPr>
            </w:rPrChange>
          </w:rPr>
          <w:t>11)a</w:t>
        </w:r>
        <w:proofErr w:type="gramEnd"/>
        <w:r w:rsidRPr="00891F3A">
          <w:rPr>
            <w:rFonts w:eastAsia="SimSun"/>
            <w:sz w:val="20"/>
            <w:szCs w:val="20"/>
            <w:lang w:val="en-CA" w:eastAsia="zh-CN"/>
            <w:rPrChange w:id="2887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879" w:author="Jens-Rainer Ohm" w:date="2023-05-08T12:56:00Z">
              <w:rPr>
                <w:rFonts w:eastAsia="SimSun"/>
                <w:sz w:val="20"/>
                <w:szCs w:val="20"/>
                <w:lang w:eastAsia="zh-CN"/>
              </w:rPr>
            </w:rPrChange>
          </w:rPr>
          <w:t>.</w:t>
        </w:r>
      </w:ins>
    </w:p>
    <w:p w14:paraId="4D59249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80" w:author="Jens-Rainer Ohm" w:date="2023-05-08T12:34:00Z"/>
          <w:rFonts w:eastAsia="SimSun"/>
          <w:sz w:val="20"/>
          <w:szCs w:val="20"/>
          <w:lang w:val="en-CA" w:eastAsia="zh-CN"/>
          <w:rPrChange w:id="28881" w:author="Jens-Rainer Ohm" w:date="2023-05-08T12:56:00Z">
            <w:rPr>
              <w:ins w:id="28882" w:author="Jens-Rainer Ohm" w:date="2023-05-08T12:34:00Z"/>
              <w:rFonts w:eastAsia="SimSun"/>
              <w:sz w:val="20"/>
              <w:szCs w:val="20"/>
              <w:lang w:eastAsia="zh-CN"/>
            </w:rPr>
          </w:rPrChange>
        </w:rPr>
      </w:pPr>
    </w:p>
    <w:p w14:paraId="6FDD4137"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883" w:author="Jens-Rainer Ohm" w:date="2023-05-08T12:34:00Z"/>
          <w:rFonts w:eastAsiaTheme="minorEastAsia"/>
          <w:bCs/>
          <w:noProof/>
          <w:sz w:val="20"/>
          <w:szCs w:val="20"/>
          <w:lang w:val="en-CA" w:eastAsia="zh-CN"/>
          <w:rPrChange w:id="28884" w:author="Jens-Rainer Ohm" w:date="2023-05-08T12:56:00Z">
            <w:rPr>
              <w:ins w:id="28885" w:author="Jens-Rainer Ohm" w:date="2023-05-08T12:34:00Z"/>
              <w:rFonts w:eastAsiaTheme="minorEastAsia"/>
              <w:bCs/>
              <w:noProof/>
              <w:sz w:val="20"/>
              <w:szCs w:val="20"/>
              <w:lang w:eastAsia="zh-CN"/>
            </w:rPr>
          </w:rPrChange>
        </w:rPr>
      </w:pPr>
      <w:bookmarkStart w:id="28886" w:name="_Ref132709129"/>
      <w:ins w:id="28887" w:author="Jens-Rainer Ohm" w:date="2023-05-08T12:34:00Z">
        <w:r w:rsidRPr="00891F3A">
          <w:rPr>
            <w:rFonts w:eastAsiaTheme="minorEastAsia"/>
            <w:bCs/>
            <w:noProof/>
            <w:sz w:val="20"/>
            <w:szCs w:val="20"/>
            <w:lang w:val="en-CA" w:eastAsia="zh-CN"/>
            <w:rPrChange w:id="28888" w:author="Jens-Rainer Ohm" w:date="2023-05-08T12:56:00Z">
              <w:rPr>
                <w:rFonts w:eastAsiaTheme="minorEastAsia"/>
                <w:bCs/>
                <w:noProof/>
                <w:sz w:val="20"/>
                <w:szCs w:val="20"/>
                <w:lang w:eastAsia="zh-CN"/>
              </w:rPr>
            </w:rPrChange>
          </w:rPr>
          <w:t>On NNPF ID and description</w:t>
        </w:r>
        <w:bookmarkEnd w:id="28886"/>
      </w:ins>
    </w:p>
    <w:p w14:paraId="161BDA1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889" w:author="Jens-Rainer Ohm" w:date="2023-05-08T12:34:00Z"/>
          <w:rFonts w:eastAsiaTheme="minorEastAsia"/>
          <w:bCs/>
          <w:noProof/>
          <w:sz w:val="20"/>
          <w:szCs w:val="20"/>
          <w:lang w:val="en-CA" w:eastAsia="zh-CN"/>
          <w:rPrChange w:id="28890" w:author="Jens-Rainer Ohm" w:date="2023-05-08T12:56:00Z">
            <w:rPr>
              <w:ins w:id="28891" w:author="Jens-Rainer Ohm" w:date="2023-05-08T12:34:00Z"/>
              <w:rFonts w:eastAsiaTheme="minorEastAsia"/>
              <w:bCs/>
              <w:noProof/>
              <w:sz w:val="20"/>
              <w:szCs w:val="20"/>
              <w:lang w:eastAsia="zh-CN"/>
            </w:rPr>
          </w:rPrChange>
        </w:rPr>
      </w:pPr>
      <w:bookmarkStart w:id="28892" w:name="_Ref133041499"/>
      <w:ins w:id="28893" w:author="Jens-Rainer Ohm" w:date="2023-05-08T12:34:00Z">
        <w:r w:rsidRPr="00891F3A">
          <w:rPr>
            <w:rFonts w:eastAsiaTheme="minorEastAsia" w:cstheme="minorBidi"/>
            <w:sz w:val="20"/>
            <w:szCs w:val="22"/>
            <w:lang w:val="en-CA" w:eastAsia="zh-CN"/>
          </w:rPr>
          <w:t>Remove the following constraints on nnpfa_target_id values, which are asserted to be enforced by other constraints and are therefore asserted to be redundant: (</w:t>
        </w:r>
        <w:r w:rsidRPr="00891F3A">
          <w:rPr>
            <w:rFonts w:eastAsiaTheme="minorEastAsia"/>
            <w:bCs/>
            <w:noProof/>
            <w:sz w:val="20"/>
            <w:szCs w:val="20"/>
            <w:lang w:val="en-CA" w:eastAsia="zh-CN"/>
            <w:rPrChange w:id="28894" w:author="Jens-Rainer Ohm" w:date="2023-05-08T12:56:00Z">
              <w:rPr>
                <w:rFonts w:eastAsiaTheme="minorEastAsia"/>
                <w:bCs/>
                <w:noProof/>
                <w:sz w:val="20"/>
                <w:szCs w:val="20"/>
                <w:lang w:eastAsia="zh-CN"/>
              </w:rPr>
            </w:rPrChange>
          </w:rPr>
          <w:t>JVET-AD0056 item 12)</w:t>
        </w:r>
        <w:bookmarkEnd w:id="28892"/>
      </w:ins>
    </w:p>
    <w:p w14:paraId="45894DB0" w14:textId="77777777" w:rsidR="0042004A" w:rsidRPr="00891F3A" w:rsidRDefault="0042004A" w:rsidP="0042004A">
      <w:pPr>
        <w:adjustRightInd w:val="0"/>
        <w:snapToGrid w:val="0"/>
        <w:spacing w:line="259" w:lineRule="auto"/>
        <w:ind w:left="1440"/>
        <w:rPr>
          <w:ins w:id="28895" w:author="Jens-Rainer Ohm" w:date="2023-05-08T12:34:00Z"/>
          <w:rFonts w:eastAsiaTheme="minorEastAsia"/>
          <w:bCs/>
          <w:noProof/>
          <w:sz w:val="20"/>
          <w:szCs w:val="20"/>
          <w:lang w:val="en-CA" w:eastAsia="zh-CN"/>
          <w:rPrChange w:id="28896" w:author="Jens-Rainer Ohm" w:date="2023-05-08T12:56:00Z">
            <w:rPr>
              <w:ins w:id="28897" w:author="Jens-Rainer Ohm" w:date="2023-05-08T12:34:00Z"/>
              <w:rFonts w:eastAsiaTheme="minorEastAsia"/>
              <w:bCs/>
              <w:noProof/>
              <w:sz w:val="20"/>
              <w:szCs w:val="20"/>
              <w:lang w:eastAsia="zh-CN"/>
            </w:rPr>
          </w:rPrChange>
        </w:rPr>
      </w:pPr>
      <w:ins w:id="28898" w:author="Jens-Rainer Ohm" w:date="2023-05-08T12:34:00Z">
        <w:r w:rsidRPr="00891F3A">
          <w:rPr>
            <w:rFonts w:eastAsiaTheme="minorEastAsia" w:cstheme="minorBidi"/>
            <w:sz w:val="20"/>
            <w:szCs w:val="20"/>
            <w:lang w:val="en-CA" w:eastAsia="zh-CN"/>
            <w14:glow w14:rad="0">
              <w14:srgbClr w14:val="FFFFFF"/>
            </w14:glow>
            <w:rPrChange w:id="28899" w:author="Jens-Rainer Ohm" w:date="2023-05-08T12:56:00Z">
              <w:rPr>
                <w:rFonts w:eastAsiaTheme="minorEastAsia" w:cstheme="minorBidi"/>
                <w:sz w:val="20"/>
                <w:szCs w:val="20"/>
                <w:lang w:val="en-GB" w:eastAsia="zh-CN"/>
                <w14:glow w14:rad="0">
                  <w14:srgbClr w14:val="FFFFFF"/>
                </w14:glow>
              </w:rPr>
            </w:rPrChange>
          </w:rPr>
          <w:t>Values of nnpfa_target_id from 256 to 511, inclusive, and from 2</w:t>
        </w:r>
        <w:r w:rsidRPr="00891F3A">
          <w:rPr>
            <w:rFonts w:eastAsiaTheme="minorEastAsia" w:cstheme="minorBidi"/>
            <w:sz w:val="20"/>
            <w:szCs w:val="20"/>
            <w:vertAlign w:val="superscript"/>
            <w:lang w:val="en-CA" w:eastAsia="zh-CN"/>
            <w14:glow w14:rad="0">
              <w14:srgbClr w14:val="FFFFFF"/>
            </w14:glow>
            <w:rPrChange w:id="28900" w:author="Jens-Rainer Ohm" w:date="2023-05-08T12:56:00Z">
              <w:rPr>
                <w:rFonts w:eastAsiaTheme="minorEastAsia" w:cstheme="minorBidi"/>
                <w:sz w:val="20"/>
                <w:szCs w:val="20"/>
                <w:vertAlign w:val="superscript"/>
                <w:lang w:val="en-GB" w:eastAsia="zh-CN"/>
                <w14:glow w14:rad="0">
                  <w14:srgbClr w14:val="FFFFFF"/>
                </w14:glow>
              </w:rPr>
            </w:rPrChange>
          </w:rPr>
          <w:t>31</w:t>
        </w:r>
        <w:r w:rsidRPr="00891F3A">
          <w:rPr>
            <w:rFonts w:eastAsiaTheme="minorEastAsia" w:cstheme="minorBidi"/>
            <w:sz w:val="20"/>
            <w:szCs w:val="20"/>
            <w:lang w:val="en-CA" w:eastAsia="zh-CN"/>
            <w14:glow w14:rad="0">
              <w14:srgbClr w14:val="FFFFFF"/>
            </w14:glow>
            <w:rPrChange w:id="28901" w:author="Jens-Rainer Ohm" w:date="2023-05-08T12:56:00Z">
              <w:rPr>
                <w:rFonts w:eastAsiaTheme="minorEastAsia" w:cstheme="minorBidi"/>
                <w:sz w:val="20"/>
                <w:szCs w:val="20"/>
                <w:lang w:val="en-GB" w:eastAsia="zh-CN"/>
                <w14:glow w14:rad="0">
                  <w14:srgbClr w14:val="FFFFFF"/>
                </w14:glow>
              </w:rPr>
            </w:rPrChange>
          </w:rPr>
          <w:t xml:space="preserve"> to 2</w:t>
        </w:r>
        <w:r w:rsidRPr="00891F3A">
          <w:rPr>
            <w:rFonts w:eastAsiaTheme="minorEastAsia" w:cstheme="minorBidi"/>
            <w:sz w:val="20"/>
            <w:szCs w:val="20"/>
            <w:vertAlign w:val="superscript"/>
            <w:lang w:val="en-CA" w:eastAsia="zh-CN"/>
            <w14:glow w14:rad="0">
              <w14:srgbClr w14:val="FFFFFF"/>
            </w14:glow>
            <w:rPrChange w:id="28902" w:author="Jens-Rainer Ohm" w:date="2023-05-08T12:56:00Z">
              <w:rPr>
                <w:rFonts w:eastAsiaTheme="minorEastAsia" w:cstheme="minorBidi"/>
                <w:sz w:val="20"/>
                <w:szCs w:val="20"/>
                <w:vertAlign w:val="superscript"/>
                <w:lang w:val="en-GB" w:eastAsia="zh-CN"/>
                <w14:glow w14:rad="0">
                  <w14:srgbClr w14:val="FFFFFF"/>
                </w14:glow>
              </w:rPr>
            </w:rPrChange>
          </w:rPr>
          <w:t>32</w:t>
        </w:r>
        <w:r w:rsidRPr="00891F3A">
          <w:rPr>
            <w:rFonts w:eastAsiaTheme="minorEastAsia" w:cstheme="minorBidi"/>
            <w:sz w:val="20"/>
            <w:szCs w:val="20"/>
            <w:lang w:val="en-CA" w:eastAsia="zh-CN"/>
            <w14:glow w14:rad="0">
              <w14:srgbClr w14:val="FFFFFF"/>
            </w14:glow>
            <w:rPrChange w:id="28903" w:author="Jens-Rainer Ohm" w:date="2023-05-08T12:56:00Z">
              <w:rPr>
                <w:rFonts w:eastAsiaTheme="minorEastAsia" w:cstheme="minorBidi"/>
                <w:sz w:val="20"/>
                <w:szCs w:val="20"/>
                <w:lang w:val="en-GB" w:eastAsia="zh-CN"/>
                <w14:glow w14:rad="0">
                  <w14:srgbClr w14:val="FFFFFF"/>
                </w14:glow>
              </w:rPr>
            </w:rPrChange>
          </w:rPr>
          <w:t xml:space="preserve"> − 2, inclusive, are reserved for future use by ITU-T | ISO/IEC. Decoders conforming to this edition of this document encountering an NNPFA SEI message with nnpfa_target_id in the range of 256 to 511, inclusive, or in the range of 2</w:t>
        </w:r>
        <w:r w:rsidRPr="00891F3A">
          <w:rPr>
            <w:rFonts w:eastAsiaTheme="minorEastAsia" w:cstheme="minorBidi"/>
            <w:sz w:val="20"/>
            <w:szCs w:val="20"/>
            <w:vertAlign w:val="superscript"/>
            <w:lang w:val="en-CA" w:eastAsia="zh-CN"/>
            <w14:glow w14:rad="0">
              <w14:srgbClr w14:val="FFFFFF"/>
            </w14:glow>
            <w:rPrChange w:id="28904" w:author="Jens-Rainer Ohm" w:date="2023-05-08T12:56:00Z">
              <w:rPr>
                <w:rFonts w:eastAsiaTheme="minorEastAsia" w:cstheme="minorBidi"/>
                <w:sz w:val="20"/>
                <w:szCs w:val="20"/>
                <w:vertAlign w:val="superscript"/>
                <w:lang w:val="en-GB" w:eastAsia="zh-CN"/>
                <w14:glow w14:rad="0">
                  <w14:srgbClr w14:val="FFFFFF"/>
                </w14:glow>
              </w:rPr>
            </w:rPrChange>
          </w:rPr>
          <w:t>31</w:t>
        </w:r>
        <w:r w:rsidRPr="00891F3A">
          <w:rPr>
            <w:rFonts w:eastAsiaTheme="minorEastAsia" w:cstheme="minorBidi"/>
            <w:sz w:val="20"/>
            <w:szCs w:val="20"/>
            <w:lang w:val="en-CA" w:eastAsia="zh-CN"/>
            <w14:glow w14:rad="0">
              <w14:srgbClr w14:val="FFFFFF"/>
            </w14:glow>
            <w:rPrChange w:id="28905" w:author="Jens-Rainer Ohm" w:date="2023-05-08T12:56:00Z">
              <w:rPr>
                <w:rFonts w:eastAsiaTheme="minorEastAsia" w:cstheme="minorBidi"/>
                <w:sz w:val="20"/>
                <w:szCs w:val="20"/>
                <w:lang w:val="en-GB" w:eastAsia="zh-CN"/>
                <w14:glow w14:rad="0">
                  <w14:srgbClr w14:val="FFFFFF"/>
                </w14:glow>
              </w:rPr>
            </w:rPrChange>
          </w:rPr>
          <w:t xml:space="preserve"> to 2</w:t>
        </w:r>
        <w:r w:rsidRPr="00891F3A">
          <w:rPr>
            <w:rFonts w:eastAsiaTheme="minorEastAsia" w:cstheme="minorBidi"/>
            <w:sz w:val="20"/>
            <w:szCs w:val="20"/>
            <w:vertAlign w:val="superscript"/>
            <w:lang w:val="en-CA" w:eastAsia="zh-CN"/>
            <w14:glow w14:rad="0">
              <w14:srgbClr w14:val="FFFFFF"/>
            </w14:glow>
            <w:rPrChange w:id="28906" w:author="Jens-Rainer Ohm" w:date="2023-05-08T12:56:00Z">
              <w:rPr>
                <w:rFonts w:eastAsiaTheme="minorEastAsia" w:cstheme="minorBidi"/>
                <w:sz w:val="20"/>
                <w:szCs w:val="20"/>
                <w:vertAlign w:val="superscript"/>
                <w:lang w:val="en-GB" w:eastAsia="zh-CN"/>
                <w14:glow w14:rad="0">
                  <w14:srgbClr w14:val="FFFFFF"/>
                </w14:glow>
              </w:rPr>
            </w:rPrChange>
          </w:rPr>
          <w:t>32</w:t>
        </w:r>
        <w:r w:rsidRPr="00891F3A">
          <w:rPr>
            <w:rFonts w:eastAsiaTheme="minorEastAsia" w:cstheme="minorBidi"/>
            <w:sz w:val="20"/>
            <w:szCs w:val="20"/>
            <w:lang w:val="en-CA" w:eastAsia="zh-CN"/>
            <w14:glow w14:rad="0">
              <w14:srgbClr w14:val="FFFFFF"/>
            </w14:glow>
            <w:rPrChange w:id="28907" w:author="Jens-Rainer Ohm" w:date="2023-05-08T12:56:00Z">
              <w:rPr>
                <w:rFonts w:eastAsiaTheme="minorEastAsia" w:cstheme="minorBidi"/>
                <w:sz w:val="20"/>
                <w:szCs w:val="20"/>
                <w:lang w:val="en-GB" w:eastAsia="zh-CN"/>
                <w14:glow w14:rad="0">
                  <w14:srgbClr w14:val="FFFFFF"/>
                </w14:glow>
              </w:rPr>
            </w:rPrChange>
          </w:rPr>
          <w:t xml:space="preserve"> − 2, inclusive, shall ignore the SEI message.</w:t>
        </w:r>
      </w:ins>
    </w:p>
    <w:p w14:paraId="3F76236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908" w:author="Jens-Rainer Ohm" w:date="2023-05-08T12:34:00Z"/>
          <w:rFonts w:eastAsiaTheme="minorEastAsia"/>
          <w:bCs/>
          <w:noProof/>
          <w:sz w:val="20"/>
          <w:szCs w:val="20"/>
          <w:lang w:val="en-CA" w:eastAsia="zh-CN"/>
          <w:rPrChange w:id="28909" w:author="Jens-Rainer Ohm" w:date="2023-05-08T12:56:00Z">
            <w:rPr>
              <w:ins w:id="28910" w:author="Jens-Rainer Ohm" w:date="2023-05-08T12:34:00Z"/>
              <w:rFonts w:eastAsiaTheme="minorEastAsia"/>
              <w:bCs/>
              <w:noProof/>
              <w:sz w:val="20"/>
              <w:szCs w:val="20"/>
              <w:lang w:eastAsia="zh-CN"/>
            </w:rPr>
          </w:rPrChange>
        </w:rPr>
      </w:pPr>
      <w:bookmarkStart w:id="28911" w:name="_Ref133041501"/>
      <w:ins w:id="28912" w:author="Jens-Rainer Ohm" w:date="2023-05-08T12:34:00Z">
        <w:r w:rsidRPr="00891F3A">
          <w:rPr>
            <w:rFonts w:eastAsiaTheme="minorEastAsia" w:cstheme="minorBidi"/>
            <w:sz w:val="20"/>
            <w:szCs w:val="20"/>
            <w:lang w:val="en-CA" w:eastAsia="zh-CN"/>
            <w:rPrChange w:id="28913" w:author="Jens-Rainer Ohm" w:date="2023-05-08T12:56:00Z">
              <w:rPr>
                <w:rFonts w:eastAsiaTheme="minorEastAsia" w:cstheme="minorBidi"/>
                <w:sz w:val="20"/>
                <w:szCs w:val="20"/>
                <w:lang w:eastAsia="zh-CN"/>
              </w:rPr>
            </w:rPrChange>
          </w:rPr>
          <w:t xml:space="preserve">Add information to the NNPF SEI message to help identify between possible multiple NNPFs with the same nnpfc_purpose. </w:t>
        </w:r>
        <w:r w:rsidRPr="00891F3A">
          <w:rPr>
            <w:rFonts w:eastAsiaTheme="minorEastAsia" w:cstheme="minorBidi"/>
            <w:sz w:val="20"/>
            <w:szCs w:val="22"/>
            <w:lang w:val="en-CA" w:eastAsia="zh-CN"/>
          </w:rPr>
          <w:t>(</w:t>
        </w:r>
        <w:r w:rsidRPr="00891F3A">
          <w:rPr>
            <w:rFonts w:eastAsiaTheme="minorEastAsia"/>
            <w:bCs/>
            <w:noProof/>
            <w:sz w:val="20"/>
            <w:szCs w:val="20"/>
            <w:lang w:val="en-CA" w:eastAsia="zh-CN"/>
            <w:rPrChange w:id="28914" w:author="Jens-Rainer Ohm" w:date="2023-05-08T12:56:00Z">
              <w:rPr>
                <w:rFonts w:eastAsiaTheme="minorEastAsia"/>
                <w:bCs/>
                <w:noProof/>
                <w:sz w:val="20"/>
                <w:szCs w:val="20"/>
                <w:lang w:eastAsia="zh-CN"/>
              </w:rPr>
            </w:rPrChange>
          </w:rPr>
          <w:t>JVET-AD0066 proposal 1)</w:t>
        </w:r>
        <w:bookmarkEnd w:id="28911"/>
      </w:ins>
    </w:p>
    <w:p w14:paraId="3239887A"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915" w:author="Jens-Rainer Ohm" w:date="2023-05-08T12:34:00Z"/>
          <w:rFonts w:eastAsiaTheme="minorEastAsia"/>
          <w:bCs/>
          <w:noProof/>
          <w:sz w:val="20"/>
          <w:szCs w:val="20"/>
          <w:lang w:val="en-CA" w:eastAsia="zh-CN"/>
          <w:rPrChange w:id="28916" w:author="Jens-Rainer Ohm" w:date="2023-05-08T12:56:00Z">
            <w:rPr>
              <w:ins w:id="28917" w:author="Jens-Rainer Ohm" w:date="2023-05-08T12:34:00Z"/>
              <w:rFonts w:eastAsiaTheme="minorEastAsia"/>
              <w:bCs/>
              <w:noProof/>
              <w:sz w:val="20"/>
              <w:szCs w:val="20"/>
              <w:lang w:eastAsia="zh-CN"/>
            </w:rPr>
          </w:rPrChange>
        </w:rPr>
      </w:pPr>
      <w:ins w:id="28918" w:author="Jens-Rainer Ohm" w:date="2023-05-08T12:34:00Z">
        <w:r w:rsidRPr="00891F3A">
          <w:rPr>
            <w:rFonts w:eastAsiaTheme="minorEastAsia"/>
            <w:bCs/>
            <w:noProof/>
            <w:sz w:val="20"/>
            <w:szCs w:val="20"/>
            <w:lang w:val="en-CA" w:eastAsia="zh-CN"/>
            <w:rPrChange w:id="28919" w:author="Jens-Rainer Ohm" w:date="2023-05-08T12:56:00Z">
              <w:rPr>
                <w:rFonts w:eastAsiaTheme="minorEastAsia"/>
                <w:bCs/>
                <w:noProof/>
                <w:sz w:val="20"/>
                <w:szCs w:val="20"/>
                <w:lang w:eastAsia="zh-CN"/>
              </w:rPr>
            </w:rPrChange>
          </w:rPr>
          <w:t>Option 1: Add</w:t>
        </w:r>
        <w:r w:rsidRPr="00891F3A">
          <w:rPr>
            <w:rFonts w:eastAsiaTheme="minorEastAsia" w:cstheme="minorBidi"/>
            <w:noProof/>
            <w:sz w:val="20"/>
            <w:szCs w:val="20"/>
            <w:lang w:val="en-CA" w:eastAsia="zh-CN"/>
            <w:rPrChange w:id="28920" w:author="Jens-Rainer Ohm" w:date="2023-05-08T12:56:00Z">
              <w:rPr>
                <w:rFonts w:eastAsiaTheme="minorEastAsia" w:cstheme="minorBidi"/>
                <w:noProof/>
                <w:sz w:val="20"/>
                <w:szCs w:val="20"/>
                <w:lang w:eastAsia="zh-CN"/>
              </w:rPr>
            </w:rPrChange>
          </w:rPr>
          <w:t xml:space="preserve"> a new syntax element containing human readable information about the NNPF, and the presence of this new syntax element is controlled by a new flag.</w:t>
        </w:r>
      </w:ins>
    </w:p>
    <w:p w14:paraId="64358A88"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921" w:author="Jens-Rainer Ohm" w:date="2023-05-08T12:34:00Z"/>
          <w:rFonts w:eastAsiaTheme="minorEastAsia"/>
          <w:bCs/>
          <w:noProof/>
          <w:sz w:val="20"/>
          <w:szCs w:val="20"/>
          <w:lang w:val="en-CA" w:eastAsia="zh-CN"/>
          <w:rPrChange w:id="28922" w:author="Jens-Rainer Ohm" w:date="2023-05-08T12:56:00Z">
            <w:rPr>
              <w:ins w:id="28923" w:author="Jens-Rainer Ohm" w:date="2023-05-08T12:34:00Z"/>
              <w:rFonts w:eastAsiaTheme="minorEastAsia"/>
              <w:bCs/>
              <w:noProof/>
              <w:sz w:val="20"/>
              <w:szCs w:val="20"/>
              <w:lang w:eastAsia="zh-CN"/>
            </w:rPr>
          </w:rPrChange>
        </w:rPr>
      </w:pPr>
      <w:ins w:id="28924" w:author="Jens-Rainer Ohm" w:date="2023-05-08T12:34:00Z">
        <w:r w:rsidRPr="00891F3A">
          <w:rPr>
            <w:rFonts w:eastAsiaTheme="minorEastAsia"/>
            <w:bCs/>
            <w:noProof/>
            <w:sz w:val="20"/>
            <w:szCs w:val="20"/>
            <w:lang w:val="en-CA" w:eastAsia="zh-CN"/>
            <w:rPrChange w:id="28925" w:author="Jens-Rainer Ohm" w:date="2023-05-08T12:56:00Z">
              <w:rPr>
                <w:rFonts w:eastAsiaTheme="minorEastAsia"/>
                <w:bCs/>
                <w:noProof/>
                <w:sz w:val="20"/>
                <w:szCs w:val="20"/>
                <w:lang w:eastAsia="zh-CN"/>
              </w:rPr>
            </w:rPrChange>
          </w:rPr>
          <w:t>Option 2: Add</w:t>
        </w:r>
        <w:r w:rsidRPr="00891F3A">
          <w:rPr>
            <w:rFonts w:eastAsiaTheme="minorEastAsia" w:cstheme="minorBidi"/>
            <w:noProof/>
            <w:sz w:val="20"/>
            <w:szCs w:val="20"/>
            <w:lang w:val="en-CA" w:eastAsia="zh-CN"/>
            <w:rPrChange w:id="28926" w:author="Jens-Rainer Ohm" w:date="2023-05-08T12:56:00Z">
              <w:rPr>
                <w:rFonts w:eastAsiaTheme="minorEastAsia" w:cstheme="minorBidi"/>
                <w:noProof/>
                <w:sz w:val="20"/>
                <w:szCs w:val="20"/>
                <w:lang w:eastAsia="zh-CN"/>
              </w:rPr>
            </w:rPrChange>
          </w:rPr>
          <w:t xml:space="preserve"> a new flag, and signal the existing syntax element nnpfc_tag_uri when nnpfc_mode_idc is equal to 1 (as currently) and additionally when the new proposed flag is equal to 1.</w:t>
        </w:r>
      </w:ins>
    </w:p>
    <w:p w14:paraId="751077E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8927" w:author="Jens-Rainer Ohm" w:date="2023-05-08T12:34:00Z"/>
          <w:rFonts w:eastAsiaTheme="minorEastAsia"/>
          <w:bCs/>
          <w:noProof/>
          <w:sz w:val="20"/>
          <w:szCs w:val="20"/>
          <w:lang w:val="en-CA" w:eastAsia="zh-CN"/>
          <w:rPrChange w:id="28928" w:author="Jens-Rainer Ohm" w:date="2023-05-08T12:56:00Z">
            <w:rPr>
              <w:ins w:id="28929" w:author="Jens-Rainer Ohm" w:date="2023-05-08T12:34:00Z"/>
              <w:rFonts w:eastAsiaTheme="minorEastAsia"/>
              <w:bCs/>
              <w:noProof/>
              <w:sz w:val="20"/>
              <w:szCs w:val="20"/>
              <w:lang w:eastAsia="zh-CN"/>
            </w:rPr>
          </w:rPrChange>
        </w:rPr>
      </w:pPr>
      <w:bookmarkStart w:id="28930" w:name="_Ref133041506"/>
      <w:ins w:id="28931" w:author="Jens-Rainer Ohm" w:date="2023-05-08T12:34:00Z">
        <w:r w:rsidRPr="00891F3A">
          <w:rPr>
            <w:rFonts w:eastAsiaTheme="minorEastAsia"/>
            <w:bCs/>
            <w:noProof/>
            <w:sz w:val="20"/>
            <w:szCs w:val="20"/>
            <w:lang w:val="en-CA" w:eastAsia="zh-CN"/>
            <w:rPrChange w:id="28932" w:author="Jens-Rainer Ohm" w:date="2023-05-08T12:56:00Z">
              <w:rPr>
                <w:rFonts w:eastAsiaTheme="minorEastAsia"/>
                <w:bCs/>
                <w:noProof/>
                <w:sz w:val="20"/>
                <w:szCs w:val="20"/>
                <w:lang w:eastAsia="zh-CN"/>
              </w:rPr>
            </w:rPrChange>
          </w:rPr>
          <w:t>Add a constraint</w:t>
        </w:r>
        <w:r w:rsidRPr="00891F3A">
          <w:rPr>
            <w:rFonts w:eastAsiaTheme="minorEastAsia" w:cstheme="minorBidi"/>
            <w:sz w:val="20"/>
            <w:szCs w:val="20"/>
            <w:lang w:val="en-CA" w:eastAsia="zh-CN"/>
            <w:rPrChange w:id="28933" w:author="Jens-Rainer Ohm" w:date="2023-05-08T12:56:00Z">
              <w:rPr>
                <w:rFonts w:eastAsiaTheme="minorEastAsia" w:cstheme="minorBidi"/>
                <w:sz w:val="20"/>
                <w:szCs w:val="20"/>
                <w:lang w:eastAsia="zh-CN"/>
              </w:rPr>
            </w:rPrChange>
          </w:rPr>
          <w:t xml:space="preserve"> on nnpfc_tag_uri when nnpfc_mode_idc is equal to 1</w:t>
        </w:r>
        <w:r w:rsidRPr="00891F3A">
          <w:rPr>
            <w:rFonts w:eastAsiaTheme="minorEastAsia"/>
            <w:bCs/>
            <w:noProof/>
            <w:sz w:val="20"/>
            <w:szCs w:val="20"/>
            <w:lang w:val="en-CA" w:eastAsia="zh-CN"/>
            <w:rPrChange w:id="28934" w:author="Jens-Rainer Ohm" w:date="2023-05-08T12:56:00Z">
              <w:rPr>
                <w:rFonts w:eastAsiaTheme="minorEastAsia"/>
                <w:bCs/>
                <w:noProof/>
                <w:sz w:val="20"/>
                <w:szCs w:val="20"/>
                <w:lang w:eastAsia="zh-CN"/>
              </w:rPr>
            </w:rPrChange>
          </w:rPr>
          <w:t>: W</w:t>
        </w:r>
        <w:r w:rsidRPr="00891F3A">
          <w:rPr>
            <w:rFonts w:eastAsiaTheme="minorEastAsia" w:cstheme="minorBidi"/>
            <w:sz w:val="20"/>
            <w:szCs w:val="20"/>
            <w:lang w:val="en-CA" w:eastAsia="zh-CN"/>
            <w:rPrChange w:id="28935" w:author="Jens-Rainer Ohm" w:date="2023-05-08T12:56:00Z">
              <w:rPr>
                <w:rFonts w:eastAsiaTheme="minorEastAsia" w:cstheme="minorBidi"/>
                <w:sz w:val="20"/>
                <w:szCs w:val="20"/>
                <w:lang w:eastAsia="zh-CN"/>
              </w:rPr>
            </w:rPrChange>
          </w:rPr>
          <w:t xml:space="preserve">hen a base NNPF is updated, the base and the update shall have the same nnpfc_tag_uri value. </w:t>
        </w:r>
        <w:r w:rsidRPr="00891F3A">
          <w:rPr>
            <w:rFonts w:eastAsiaTheme="minorEastAsia" w:cstheme="minorBidi"/>
            <w:sz w:val="20"/>
            <w:szCs w:val="22"/>
            <w:lang w:val="en-CA" w:eastAsia="zh-CN"/>
          </w:rPr>
          <w:t>(</w:t>
        </w:r>
        <w:r w:rsidRPr="00891F3A">
          <w:rPr>
            <w:rFonts w:eastAsiaTheme="minorEastAsia"/>
            <w:bCs/>
            <w:noProof/>
            <w:sz w:val="20"/>
            <w:szCs w:val="20"/>
            <w:lang w:val="en-CA" w:eastAsia="zh-CN"/>
            <w:rPrChange w:id="28936" w:author="Jens-Rainer Ohm" w:date="2023-05-08T12:56:00Z">
              <w:rPr>
                <w:rFonts w:eastAsiaTheme="minorEastAsia"/>
                <w:bCs/>
                <w:noProof/>
                <w:sz w:val="20"/>
                <w:szCs w:val="20"/>
                <w:lang w:eastAsia="zh-CN"/>
              </w:rPr>
            </w:rPrChange>
          </w:rPr>
          <w:t>JVET-AD0066 proposal 2)</w:t>
        </w:r>
        <w:bookmarkEnd w:id="28930"/>
      </w:ins>
    </w:p>
    <w:p w14:paraId="13D55D8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37" w:author="Jens-Rainer Ohm" w:date="2023-05-08T12:34:00Z"/>
          <w:rFonts w:eastAsia="SimSun"/>
          <w:sz w:val="20"/>
          <w:szCs w:val="20"/>
          <w:lang w:val="en-CA" w:eastAsia="zh-CN"/>
          <w:rPrChange w:id="28938" w:author="Jens-Rainer Ohm" w:date="2023-05-08T12:56:00Z">
            <w:rPr>
              <w:ins w:id="28939" w:author="Jens-Rainer Ohm" w:date="2023-05-08T12:34:00Z"/>
              <w:rFonts w:eastAsia="SimSun"/>
              <w:sz w:val="20"/>
              <w:szCs w:val="20"/>
              <w:lang w:eastAsia="zh-CN"/>
            </w:rPr>
          </w:rPrChange>
        </w:rPr>
      </w:pPr>
      <w:ins w:id="28940" w:author="Jens-Rainer Ohm" w:date="2023-05-08T12:34:00Z">
        <w:r w:rsidRPr="00891F3A">
          <w:rPr>
            <w:rFonts w:eastAsia="SimSun"/>
            <w:sz w:val="20"/>
            <w:szCs w:val="20"/>
            <w:lang w:val="en-CA" w:eastAsia="zh-CN"/>
            <w:rPrChange w:id="28941" w:author="Jens-Rainer Ohm" w:date="2023-05-08T12:56:00Z">
              <w:rPr>
                <w:rFonts w:eastAsia="SimSun"/>
                <w:sz w:val="20"/>
                <w:szCs w:val="20"/>
                <w:lang w:eastAsia="zh-CN"/>
              </w:rPr>
            </w:rPrChange>
          </w:rPr>
          <w:t xml:space="preserve">BoG </w:t>
        </w:r>
        <w:r w:rsidRPr="00891F3A">
          <w:rPr>
            <w:rFonts w:eastAsia="SimSun"/>
            <w:sz w:val="20"/>
            <w:szCs w:val="20"/>
            <w:lang w:val="en-CA"/>
            <w:rPrChange w:id="28942" w:author="Jens-Rainer Ohm" w:date="2023-05-08T12:56:00Z">
              <w:rPr>
                <w:rFonts w:eastAsia="SimSun"/>
                <w:sz w:val="20"/>
                <w:szCs w:val="20"/>
              </w:rPr>
            </w:rPrChange>
          </w:rPr>
          <w:t>discussions</w:t>
        </w:r>
        <w:r w:rsidRPr="00891F3A">
          <w:rPr>
            <w:rFonts w:eastAsia="SimSun"/>
            <w:sz w:val="20"/>
            <w:szCs w:val="20"/>
            <w:lang w:val="en-CA" w:eastAsia="zh-CN"/>
            <w:rPrChange w:id="28943" w:author="Jens-Rainer Ohm" w:date="2023-05-08T12:56:00Z">
              <w:rPr>
                <w:rFonts w:eastAsia="SimSun"/>
                <w:sz w:val="20"/>
                <w:szCs w:val="20"/>
                <w:lang w:eastAsia="zh-CN"/>
              </w:rPr>
            </w:rPrChange>
          </w:rPr>
          <w:t xml:space="preserve"> for </w:t>
        </w:r>
        <w:r w:rsidRPr="00891F3A">
          <w:rPr>
            <w:rFonts w:eastAsia="SimSun"/>
            <w:sz w:val="20"/>
            <w:szCs w:val="20"/>
            <w:lang w:val="en-CA"/>
            <w:rPrChange w:id="28944" w:author="Jens-Rainer Ohm" w:date="2023-05-08T12:56:00Z">
              <w:rPr>
                <w:rFonts w:eastAsia="SimSun"/>
                <w:sz w:val="20"/>
                <w:szCs w:val="20"/>
              </w:rPr>
            </w:rPrChange>
          </w:rPr>
          <w:t>the items in this category were chaired by Ye-Kui Wang</w:t>
        </w:r>
        <w:r w:rsidRPr="00891F3A">
          <w:rPr>
            <w:rFonts w:eastAsia="SimSun"/>
            <w:sz w:val="20"/>
            <w:szCs w:val="20"/>
            <w:lang w:val="en-CA" w:eastAsia="zh-CN"/>
            <w:rPrChange w:id="28945" w:author="Jens-Rainer Ohm" w:date="2023-05-08T12:56:00Z">
              <w:rPr>
                <w:rFonts w:eastAsia="SimSun"/>
                <w:sz w:val="20"/>
                <w:szCs w:val="20"/>
                <w:lang w:eastAsia="zh-CN"/>
              </w:rPr>
            </w:rPrChange>
          </w:rPr>
          <w:t>.</w:t>
        </w:r>
      </w:ins>
    </w:p>
    <w:p w14:paraId="7B71879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46" w:author="Jens-Rainer Ohm" w:date="2023-05-08T12:34:00Z"/>
          <w:rFonts w:eastAsia="SimSun"/>
          <w:sz w:val="20"/>
          <w:szCs w:val="20"/>
          <w:lang w:val="en-CA" w:eastAsia="zh-CN"/>
          <w:rPrChange w:id="28947" w:author="Jens-Rainer Ohm" w:date="2023-05-08T12:56:00Z">
            <w:rPr>
              <w:ins w:id="28948" w:author="Jens-Rainer Ohm" w:date="2023-05-08T12:34:00Z"/>
              <w:rFonts w:eastAsia="SimSun"/>
              <w:sz w:val="20"/>
              <w:szCs w:val="20"/>
              <w:lang w:eastAsia="zh-CN"/>
            </w:rPr>
          </w:rPrChange>
        </w:rPr>
      </w:pPr>
      <w:ins w:id="28949" w:author="Jens-Rainer Ohm" w:date="2023-05-08T12:34:00Z">
        <w:r w:rsidRPr="00891F3A">
          <w:rPr>
            <w:rFonts w:eastAsia="SimSun"/>
            <w:bCs/>
            <w:sz w:val="20"/>
            <w:szCs w:val="20"/>
            <w:highlight w:val="yellow"/>
            <w:lang w:val="en-CA" w:eastAsia="zh-CN"/>
            <w:rPrChange w:id="28950"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8951"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895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953" w:author="Jens-Rainer Ohm" w:date="2023-05-08T12:56:00Z">
              <w:rPr>
                <w:rFonts w:eastAsia="SimSun"/>
                <w:sz w:val="20"/>
                <w:szCs w:val="20"/>
                <w:lang w:eastAsia="zh-CN"/>
              </w:rPr>
            </w:rPrChange>
          </w:rPr>
          <w:instrText xml:space="preserve"> REF _Ref133041499 \w \h </w:instrText>
        </w:r>
      </w:ins>
      <w:r w:rsidRPr="00891F3A">
        <w:rPr>
          <w:rFonts w:eastAsia="SimSun"/>
          <w:sz w:val="20"/>
          <w:szCs w:val="20"/>
          <w:lang w:val="en-CA" w:eastAsia="zh-CN"/>
          <w:rPrChange w:id="28954" w:author="Jens-Rainer Ohm" w:date="2023-05-08T12:56:00Z">
            <w:rPr>
              <w:rFonts w:eastAsia="SimSun"/>
              <w:sz w:val="20"/>
              <w:szCs w:val="20"/>
              <w:lang w:val="en-CA" w:eastAsia="zh-CN"/>
            </w:rPr>
          </w:rPrChange>
        </w:rPr>
      </w:r>
      <w:ins w:id="28955" w:author="Jens-Rainer Ohm" w:date="2023-05-08T12:34:00Z">
        <w:r w:rsidRPr="00891F3A">
          <w:rPr>
            <w:rFonts w:eastAsia="SimSun"/>
            <w:sz w:val="20"/>
            <w:szCs w:val="20"/>
            <w:lang w:val="en-CA" w:eastAsia="zh-CN"/>
            <w:rPrChange w:id="28956"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957" w:author="Jens-Rainer Ohm" w:date="2023-05-08T12:56:00Z">
              <w:rPr>
                <w:rFonts w:eastAsia="SimSun"/>
                <w:sz w:val="20"/>
                <w:szCs w:val="20"/>
                <w:lang w:eastAsia="zh-CN"/>
              </w:rPr>
            </w:rPrChange>
          </w:rPr>
          <w:t>12)a</w:t>
        </w:r>
        <w:proofErr w:type="gramEnd"/>
        <w:r w:rsidRPr="00891F3A">
          <w:rPr>
            <w:rFonts w:eastAsia="SimSun"/>
            <w:sz w:val="20"/>
            <w:szCs w:val="20"/>
            <w:lang w:val="en-CA" w:eastAsia="zh-CN"/>
            <w:rPrChange w:id="2895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959" w:author="Jens-Rainer Ohm" w:date="2023-05-08T12:56:00Z">
              <w:rPr>
                <w:rFonts w:eastAsia="SimSun"/>
                <w:sz w:val="20"/>
                <w:szCs w:val="20"/>
                <w:lang w:eastAsia="zh-CN"/>
              </w:rPr>
            </w:rPrChange>
          </w:rPr>
          <w:t>.</w:t>
        </w:r>
      </w:ins>
    </w:p>
    <w:p w14:paraId="4D6A8DC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60" w:author="Jens-Rainer Ohm" w:date="2023-05-08T12:34:00Z"/>
          <w:rFonts w:eastAsia="SimSun"/>
          <w:sz w:val="20"/>
          <w:szCs w:val="20"/>
          <w:lang w:val="en-CA" w:eastAsia="zh-CN"/>
          <w:rPrChange w:id="28961" w:author="Jens-Rainer Ohm" w:date="2023-05-08T12:56:00Z">
            <w:rPr>
              <w:ins w:id="28962" w:author="Jens-Rainer Ohm" w:date="2023-05-08T12:34:00Z"/>
              <w:rFonts w:eastAsia="SimSun"/>
              <w:sz w:val="20"/>
              <w:szCs w:val="20"/>
              <w:lang w:eastAsia="zh-CN"/>
            </w:rPr>
          </w:rPrChange>
        </w:rPr>
      </w:pPr>
    </w:p>
    <w:p w14:paraId="0BCD1B6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63" w:author="Jens-Rainer Ohm" w:date="2023-05-08T12:34:00Z"/>
          <w:rFonts w:eastAsia="SimSun"/>
          <w:sz w:val="20"/>
          <w:szCs w:val="20"/>
          <w:lang w:val="en-CA" w:eastAsia="zh-CN"/>
          <w:rPrChange w:id="28964" w:author="Jens-Rainer Ohm" w:date="2023-05-08T12:56:00Z">
            <w:rPr>
              <w:ins w:id="28965" w:author="Jens-Rainer Ohm" w:date="2023-05-08T12:34:00Z"/>
              <w:rFonts w:eastAsia="SimSun"/>
              <w:sz w:val="20"/>
              <w:szCs w:val="20"/>
              <w:lang w:eastAsia="zh-CN"/>
            </w:rPr>
          </w:rPrChange>
        </w:rPr>
      </w:pPr>
      <w:ins w:id="28966" w:author="Jens-Rainer Ohm" w:date="2023-05-08T12:34:00Z">
        <w:r w:rsidRPr="00891F3A">
          <w:rPr>
            <w:rFonts w:eastAsia="SimSun"/>
            <w:sz w:val="20"/>
            <w:szCs w:val="20"/>
            <w:lang w:val="en-CA" w:eastAsia="zh-CN"/>
            <w:rPrChange w:id="28967" w:author="Jens-Rainer Ohm" w:date="2023-05-08T12:56:00Z">
              <w:rPr>
                <w:rFonts w:eastAsia="SimSun"/>
                <w:sz w:val="20"/>
                <w:szCs w:val="20"/>
                <w:lang w:eastAsia="zh-CN"/>
              </w:rPr>
            </w:rPrChange>
          </w:rPr>
          <w:t xml:space="preserve">On item </w:t>
        </w:r>
        <w:r w:rsidRPr="00891F3A">
          <w:rPr>
            <w:rFonts w:eastAsia="SimSun"/>
            <w:sz w:val="20"/>
            <w:szCs w:val="20"/>
            <w:lang w:val="en-CA" w:eastAsia="zh-CN"/>
            <w:rPrChange w:id="28968"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969" w:author="Jens-Rainer Ohm" w:date="2023-05-08T12:56:00Z">
              <w:rPr>
                <w:rFonts w:eastAsia="SimSun"/>
                <w:sz w:val="20"/>
                <w:szCs w:val="20"/>
                <w:lang w:eastAsia="zh-CN"/>
              </w:rPr>
            </w:rPrChange>
          </w:rPr>
          <w:instrText xml:space="preserve"> REF _Ref133041501 \w \h </w:instrText>
        </w:r>
      </w:ins>
      <w:r w:rsidRPr="00891F3A">
        <w:rPr>
          <w:rFonts w:eastAsia="SimSun"/>
          <w:sz w:val="20"/>
          <w:szCs w:val="20"/>
          <w:lang w:val="en-CA" w:eastAsia="zh-CN"/>
          <w:rPrChange w:id="28970" w:author="Jens-Rainer Ohm" w:date="2023-05-08T12:56:00Z">
            <w:rPr>
              <w:rFonts w:eastAsia="SimSun"/>
              <w:sz w:val="20"/>
              <w:szCs w:val="20"/>
              <w:lang w:val="en-CA" w:eastAsia="zh-CN"/>
            </w:rPr>
          </w:rPrChange>
        </w:rPr>
      </w:r>
      <w:ins w:id="28971" w:author="Jens-Rainer Ohm" w:date="2023-05-08T12:34:00Z">
        <w:r w:rsidRPr="00891F3A">
          <w:rPr>
            <w:rFonts w:eastAsia="SimSun"/>
            <w:sz w:val="20"/>
            <w:szCs w:val="20"/>
            <w:lang w:val="en-CA" w:eastAsia="zh-CN"/>
            <w:rPrChange w:id="28972"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8973" w:author="Jens-Rainer Ohm" w:date="2023-05-08T12:56:00Z">
              <w:rPr>
                <w:rFonts w:eastAsia="SimSun"/>
                <w:sz w:val="20"/>
                <w:szCs w:val="20"/>
                <w:lang w:eastAsia="zh-CN"/>
              </w:rPr>
            </w:rPrChange>
          </w:rPr>
          <w:t>12)b</w:t>
        </w:r>
        <w:proofErr w:type="gramEnd"/>
        <w:r w:rsidRPr="00891F3A">
          <w:rPr>
            <w:rFonts w:eastAsia="SimSun"/>
            <w:sz w:val="20"/>
            <w:szCs w:val="20"/>
            <w:lang w:val="en-CA" w:eastAsia="zh-CN"/>
            <w:rPrChange w:id="28974"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8975" w:author="Jens-Rainer Ohm" w:date="2023-05-08T12:56:00Z">
              <w:rPr>
                <w:rFonts w:eastAsia="SimSun"/>
                <w:sz w:val="20"/>
                <w:szCs w:val="20"/>
                <w:lang w:eastAsia="zh-CN"/>
              </w:rPr>
            </w:rPrChange>
          </w:rPr>
          <w:t>:</w:t>
        </w:r>
      </w:ins>
    </w:p>
    <w:p w14:paraId="56A1F72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76" w:author="Jens-Rainer Ohm" w:date="2023-05-08T12:34:00Z"/>
          <w:rFonts w:eastAsia="SimSun"/>
          <w:sz w:val="20"/>
          <w:szCs w:val="20"/>
          <w:lang w:val="en-CA" w:eastAsia="zh-CN"/>
          <w:rPrChange w:id="28977" w:author="Jens-Rainer Ohm" w:date="2023-05-08T12:56:00Z">
            <w:rPr>
              <w:ins w:id="28978" w:author="Jens-Rainer Ohm" w:date="2023-05-08T12:34:00Z"/>
              <w:rFonts w:eastAsia="SimSun"/>
              <w:sz w:val="20"/>
              <w:szCs w:val="20"/>
              <w:lang w:eastAsia="zh-CN"/>
            </w:rPr>
          </w:rPrChange>
        </w:rPr>
      </w:pPr>
      <w:ins w:id="28979" w:author="Jens-Rainer Ohm" w:date="2023-05-08T12:34:00Z">
        <w:r w:rsidRPr="00891F3A">
          <w:rPr>
            <w:rFonts w:eastAsia="SimSun"/>
            <w:sz w:val="20"/>
            <w:szCs w:val="20"/>
            <w:lang w:val="en-CA" w:eastAsia="zh-CN"/>
            <w:rPrChange w:id="28980" w:author="Jens-Rainer Ohm" w:date="2023-05-08T12:56:00Z">
              <w:rPr>
                <w:rFonts w:eastAsia="SimSun"/>
                <w:sz w:val="20"/>
                <w:szCs w:val="20"/>
                <w:lang w:eastAsia="zh-CN"/>
              </w:rPr>
            </w:rPrChange>
          </w:rPr>
          <w:t>Option 1 is about user interface. It is commented that user interface should not be in the scope.</w:t>
        </w:r>
      </w:ins>
    </w:p>
    <w:p w14:paraId="1E940CE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81" w:author="Jens-Rainer Ohm" w:date="2023-05-08T12:34:00Z"/>
          <w:rFonts w:eastAsia="SimSun"/>
          <w:sz w:val="20"/>
          <w:szCs w:val="20"/>
          <w:lang w:val="en-CA" w:eastAsia="zh-CN"/>
          <w:rPrChange w:id="28982" w:author="Jens-Rainer Ohm" w:date="2023-05-08T12:56:00Z">
            <w:rPr>
              <w:ins w:id="28983" w:author="Jens-Rainer Ohm" w:date="2023-05-08T12:34:00Z"/>
              <w:rFonts w:eastAsia="SimSun"/>
              <w:sz w:val="20"/>
              <w:szCs w:val="20"/>
              <w:lang w:eastAsia="zh-CN"/>
            </w:rPr>
          </w:rPrChange>
        </w:rPr>
      </w:pPr>
      <w:ins w:id="28984" w:author="Jens-Rainer Ohm" w:date="2023-05-08T12:34:00Z">
        <w:r w:rsidRPr="00891F3A">
          <w:rPr>
            <w:rFonts w:eastAsia="SimSun"/>
            <w:sz w:val="20"/>
            <w:szCs w:val="20"/>
            <w:lang w:val="en-CA" w:eastAsia="zh-CN"/>
            <w:rPrChange w:id="28985" w:author="Jens-Rainer Ohm" w:date="2023-05-08T12:56:00Z">
              <w:rPr>
                <w:rFonts w:eastAsia="SimSun"/>
                <w:sz w:val="20"/>
                <w:szCs w:val="20"/>
                <w:lang w:eastAsia="zh-CN"/>
              </w:rPr>
            </w:rPrChange>
          </w:rPr>
          <w:t>For option 2, one usage mentioned was to specify some semantics of the tag URI. It was commented that overloading the current semantics of the tag URI is undesirable.</w:t>
        </w:r>
      </w:ins>
    </w:p>
    <w:p w14:paraId="30BFE36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86" w:author="Jens-Rainer Ohm" w:date="2023-05-08T12:34:00Z"/>
          <w:rFonts w:eastAsia="SimSun"/>
          <w:sz w:val="20"/>
          <w:szCs w:val="20"/>
          <w:lang w:val="en-CA" w:eastAsia="zh-CN"/>
          <w:rPrChange w:id="28987" w:author="Jens-Rainer Ohm" w:date="2023-05-08T12:56:00Z">
            <w:rPr>
              <w:ins w:id="28988" w:author="Jens-Rainer Ohm" w:date="2023-05-08T12:34:00Z"/>
              <w:rFonts w:eastAsia="SimSun"/>
              <w:sz w:val="20"/>
              <w:szCs w:val="20"/>
              <w:lang w:eastAsia="zh-CN"/>
            </w:rPr>
          </w:rPrChange>
        </w:rPr>
      </w:pPr>
      <w:ins w:id="28989" w:author="Jens-Rainer Ohm" w:date="2023-05-08T12:34:00Z">
        <w:r w:rsidRPr="00891F3A">
          <w:rPr>
            <w:rFonts w:eastAsia="SimSun"/>
            <w:sz w:val="20"/>
            <w:szCs w:val="20"/>
            <w:lang w:val="en-CA" w:eastAsia="zh-CN"/>
            <w:rPrChange w:id="28990" w:author="Jens-Rainer Ohm" w:date="2023-05-08T12:56:00Z">
              <w:rPr>
                <w:rFonts w:eastAsia="SimSun"/>
                <w:sz w:val="20"/>
                <w:szCs w:val="20"/>
                <w:lang w:eastAsia="zh-CN"/>
              </w:rPr>
            </w:rPrChange>
          </w:rPr>
          <w:t>It was commented that without such a mechanism, if there are multiple NNPFs with the same purpose, and similar complexity, it is not possible to differentiate them; but on the other hand, different NNPFs have different NNPF IDs.</w:t>
        </w:r>
      </w:ins>
    </w:p>
    <w:p w14:paraId="4C84501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991" w:author="Jens-Rainer Ohm" w:date="2023-05-08T12:34:00Z"/>
          <w:rFonts w:eastAsia="SimSun"/>
          <w:sz w:val="20"/>
          <w:szCs w:val="20"/>
          <w:lang w:val="en-CA" w:eastAsia="zh-CN"/>
          <w:rPrChange w:id="28992" w:author="Jens-Rainer Ohm" w:date="2023-05-08T12:56:00Z">
            <w:rPr>
              <w:ins w:id="28993" w:author="Jens-Rainer Ohm" w:date="2023-05-08T12:34:00Z"/>
              <w:rFonts w:eastAsia="SimSun"/>
              <w:sz w:val="20"/>
              <w:szCs w:val="20"/>
              <w:lang w:eastAsia="zh-CN"/>
            </w:rPr>
          </w:rPrChange>
        </w:rPr>
      </w:pPr>
      <w:ins w:id="28994" w:author="Jens-Rainer Ohm" w:date="2023-05-08T12:34:00Z">
        <w:r w:rsidRPr="00891F3A">
          <w:rPr>
            <w:rFonts w:eastAsia="SimSun"/>
            <w:sz w:val="20"/>
            <w:szCs w:val="20"/>
            <w:lang w:val="en-CA" w:eastAsia="zh-CN"/>
            <w:rPrChange w:id="28995" w:author="Jens-Rainer Ohm" w:date="2023-05-08T12:56:00Z">
              <w:rPr>
                <w:rFonts w:eastAsia="SimSun"/>
                <w:sz w:val="20"/>
                <w:szCs w:val="20"/>
                <w:lang w:eastAsia="zh-CN"/>
              </w:rPr>
            </w:rPrChange>
          </w:rPr>
          <w:t xml:space="preserve">No action on item </w:t>
        </w:r>
        <w:r w:rsidRPr="00891F3A">
          <w:rPr>
            <w:rFonts w:eastAsia="SimSun"/>
            <w:sz w:val="20"/>
            <w:szCs w:val="20"/>
            <w:lang w:val="en-CA" w:eastAsia="zh-CN"/>
            <w:rPrChange w:id="2899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8997" w:author="Jens-Rainer Ohm" w:date="2023-05-08T12:56:00Z">
              <w:rPr>
                <w:rFonts w:eastAsia="SimSun"/>
                <w:sz w:val="20"/>
                <w:szCs w:val="20"/>
                <w:lang w:eastAsia="zh-CN"/>
              </w:rPr>
            </w:rPrChange>
          </w:rPr>
          <w:instrText xml:space="preserve"> REF _Ref133041501 \w \h </w:instrText>
        </w:r>
      </w:ins>
      <w:r w:rsidRPr="00891F3A">
        <w:rPr>
          <w:rFonts w:eastAsia="SimSun"/>
          <w:sz w:val="20"/>
          <w:szCs w:val="20"/>
          <w:lang w:val="en-CA" w:eastAsia="zh-CN"/>
          <w:rPrChange w:id="28998" w:author="Jens-Rainer Ohm" w:date="2023-05-08T12:56:00Z">
            <w:rPr>
              <w:rFonts w:eastAsia="SimSun"/>
              <w:sz w:val="20"/>
              <w:szCs w:val="20"/>
              <w:lang w:val="en-CA" w:eastAsia="zh-CN"/>
            </w:rPr>
          </w:rPrChange>
        </w:rPr>
      </w:r>
      <w:ins w:id="28999" w:author="Jens-Rainer Ohm" w:date="2023-05-08T12:34:00Z">
        <w:r w:rsidRPr="00891F3A">
          <w:rPr>
            <w:rFonts w:eastAsia="SimSun"/>
            <w:sz w:val="20"/>
            <w:szCs w:val="20"/>
            <w:lang w:val="en-CA" w:eastAsia="zh-CN"/>
            <w:rPrChange w:id="29000"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001" w:author="Jens-Rainer Ohm" w:date="2023-05-08T12:56:00Z">
              <w:rPr>
                <w:rFonts w:eastAsia="SimSun"/>
                <w:sz w:val="20"/>
                <w:szCs w:val="20"/>
                <w:lang w:eastAsia="zh-CN"/>
              </w:rPr>
            </w:rPrChange>
          </w:rPr>
          <w:t>12)b</w:t>
        </w:r>
        <w:proofErr w:type="gramEnd"/>
        <w:r w:rsidRPr="00891F3A">
          <w:rPr>
            <w:rFonts w:eastAsia="SimSun"/>
            <w:sz w:val="20"/>
            <w:szCs w:val="20"/>
            <w:lang w:val="en-CA" w:eastAsia="zh-CN"/>
            <w:rPrChange w:id="29002"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003" w:author="Jens-Rainer Ohm" w:date="2023-05-08T12:56:00Z">
              <w:rPr>
                <w:rFonts w:eastAsia="SimSun"/>
                <w:sz w:val="20"/>
                <w:szCs w:val="20"/>
                <w:lang w:eastAsia="zh-CN"/>
              </w:rPr>
            </w:rPrChange>
          </w:rPr>
          <w:t>.</w:t>
        </w:r>
      </w:ins>
    </w:p>
    <w:p w14:paraId="0B027D5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04" w:author="Jens-Rainer Ohm" w:date="2023-05-08T12:34:00Z"/>
          <w:rFonts w:eastAsia="SimSun"/>
          <w:sz w:val="20"/>
          <w:szCs w:val="20"/>
          <w:lang w:val="en-CA" w:eastAsia="zh-CN"/>
          <w:rPrChange w:id="29005" w:author="Jens-Rainer Ohm" w:date="2023-05-08T12:56:00Z">
            <w:rPr>
              <w:ins w:id="29006" w:author="Jens-Rainer Ohm" w:date="2023-05-08T12:34:00Z"/>
              <w:rFonts w:eastAsia="SimSun"/>
              <w:sz w:val="20"/>
              <w:szCs w:val="20"/>
              <w:lang w:eastAsia="zh-CN"/>
            </w:rPr>
          </w:rPrChange>
        </w:rPr>
      </w:pPr>
    </w:p>
    <w:p w14:paraId="798F68C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07" w:author="Jens-Rainer Ohm" w:date="2023-05-08T12:34:00Z"/>
          <w:rFonts w:eastAsia="SimSun"/>
          <w:sz w:val="20"/>
          <w:szCs w:val="20"/>
          <w:lang w:val="en-CA" w:eastAsia="zh-CN"/>
          <w:rPrChange w:id="29008" w:author="Jens-Rainer Ohm" w:date="2023-05-08T12:56:00Z">
            <w:rPr>
              <w:ins w:id="29009" w:author="Jens-Rainer Ohm" w:date="2023-05-08T12:34:00Z"/>
              <w:rFonts w:eastAsia="SimSun"/>
              <w:sz w:val="20"/>
              <w:szCs w:val="20"/>
              <w:lang w:eastAsia="zh-CN"/>
            </w:rPr>
          </w:rPrChange>
        </w:rPr>
      </w:pPr>
      <w:ins w:id="29010" w:author="Jens-Rainer Ohm" w:date="2023-05-08T12:34:00Z">
        <w:r w:rsidRPr="00891F3A">
          <w:rPr>
            <w:rFonts w:eastAsia="SimSun"/>
            <w:sz w:val="20"/>
            <w:szCs w:val="20"/>
            <w:lang w:val="en-CA" w:eastAsia="zh-CN"/>
            <w:rPrChange w:id="29011" w:author="Jens-Rainer Ohm" w:date="2023-05-08T12:56:00Z">
              <w:rPr>
                <w:rFonts w:eastAsia="SimSun"/>
                <w:sz w:val="20"/>
                <w:szCs w:val="20"/>
                <w:lang w:eastAsia="zh-CN"/>
              </w:rPr>
            </w:rPrChange>
          </w:rPr>
          <w:t xml:space="preserve">No action on item </w:t>
        </w:r>
        <w:r w:rsidRPr="00891F3A">
          <w:rPr>
            <w:rFonts w:eastAsia="SimSun"/>
            <w:sz w:val="20"/>
            <w:szCs w:val="20"/>
            <w:lang w:val="en-CA" w:eastAsia="zh-CN"/>
            <w:rPrChange w:id="2901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013" w:author="Jens-Rainer Ohm" w:date="2023-05-08T12:56:00Z">
              <w:rPr>
                <w:rFonts w:eastAsia="SimSun"/>
                <w:sz w:val="20"/>
                <w:szCs w:val="20"/>
                <w:lang w:eastAsia="zh-CN"/>
              </w:rPr>
            </w:rPrChange>
          </w:rPr>
          <w:instrText xml:space="preserve"> REF _Ref133041506 \w \h </w:instrText>
        </w:r>
      </w:ins>
      <w:r w:rsidRPr="00891F3A">
        <w:rPr>
          <w:rFonts w:eastAsia="SimSun"/>
          <w:sz w:val="20"/>
          <w:szCs w:val="20"/>
          <w:lang w:val="en-CA" w:eastAsia="zh-CN"/>
          <w:rPrChange w:id="29014" w:author="Jens-Rainer Ohm" w:date="2023-05-08T12:56:00Z">
            <w:rPr>
              <w:rFonts w:eastAsia="SimSun"/>
              <w:sz w:val="20"/>
              <w:szCs w:val="20"/>
              <w:lang w:val="en-CA" w:eastAsia="zh-CN"/>
            </w:rPr>
          </w:rPrChange>
        </w:rPr>
      </w:r>
      <w:ins w:id="29015" w:author="Jens-Rainer Ohm" w:date="2023-05-08T12:34:00Z">
        <w:r w:rsidRPr="00891F3A">
          <w:rPr>
            <w:rFonts w:eastAsia="SimSun"/>
            <w:sz w:val="20"/>
            <w:szCs w:val="20"/>
            <w:lang w:val="en-CA" w:eastAsia="zh-CN"/>
            <w:rPrChange w:id="29016"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017" w:author="Jens-Rainer Ohm" w:date="2023-05-08T12:56:00Z">
              <w:rPr>
                <w:rFonts w:eastAsia="SimSun"/>
                <w:sz w:val="20"/>
                <w:szCs w:val="20"/>
                <w:lang w:eastAsia="zh-CN"/>
              </w:rPr>
            </w:rPrChange>
          </w:rPr>
          <w:t>12)c</w:t>
        </w:r>
        <w:proofErr w:type="gramEnd"/>
        <w:r w:rsidRPr="00891F3A">
          <w:rPr>
            <w:rFonts w:eastAsia="SimSun"/>
            <w:sz w:val="20"/>
            <w:szCs w:val="20"/>
            <w:lang w:val="en-CA" w:eastAsia="zh-CN"/>
            <w:rPrChange w:id="2901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019" w:author="Jens-Rainer Ohm" w:date="2023-05-08T12:56:00Z">
              <w:rPr>
                <w:rFonts w:eastAsia="SimSun"/>
                <w:sz w:val="20"/>
                <w:szCs w:val="20"/>
                <w:lang w:eastAsia="zh-CN"/>
              </w:rPr>
            </w:rPrChange>
          </w:rPr>
          <w:t>.</w:t>
        </w:r>
      </w:ins>
    </w:p>
    <w:p w14:paraId="0DB31234" w14:textId="77777777" w:rsidR="0042004A" w:rsidRPr="00891F3A" w:rsidRDefault="0042004A" w:rsidP="0042004A">
      <w:pPr>
        <w:adjustRightInd w:val="0"/>
        <w:snapToGrid w:val="0"/>
        <w:spacing w:line="259" w:lineRule="auto"/>
        <w:rPr>
          <w:ins w:id="29020" w:author="Jens-Rainer Ohm" w:date="2023-05-08T12:34:00Z"/>
          <w:rFonts w:eastAsiaTheme="minorEastAsia"/>
          <w:bCs/>
          <w:noProof/>
          <w:sz w:val="20"/>
          <w:szCs w:val="20"/>
          <w:lang w:val="en-CA" w:eastAsia="zh-CN"/>
          <w:rPrChange w:id="29021" w:author="Jens-Rainer Ohm" w:date="2023-05-08T12:56:00Z">
            <w:rPr>
              <w:ins w:id="29022" w:author="Jens-Rainer Ohm" w:date="2023-05-08T12:34:00Z"/>
              <w:rFonts w:eastAsiaTheme="minorEastAsia"/>
              <w:bCs/>
              <w:noProof/>
              <w:sz w:val="20"/>
              <w:szCs w:val="20"/>
              <w:lang w:eastAsia="zh-CN"/>
            </w:rPr>
          </w:rPrChange>
        </w:rPr>
      </w:pPr>
    </w:p>
    <w:p w14:paraId="29CE170E"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023" w:author="Jens-Rainer Ohm" w:date="2023-05-08T12:34:00Z"/>
          <w:rFonts w:eastAsiaTheme="minorEastAsia"/>
          <w:bCs/>
          <w:noProof/>
          <w:sz w:val="20"/>
          <w:szCs w:val="20"/>
          <w:lang w:val="en-CA" w:eastAsia="zh-CN"/>
          <w:rPrChange w:id="29024" w:author="Jens-Rainer Ohm" w:date="2023-05-08T12:56:00Z">
            <w:rPr>
              <w:ins w:id="29025" w:author="Jens-Rainer Ohm" w:date="2023-05-08T12:34:00Z"/>
              <w:rFonts w:eastAsiaTheme="minorEastAsia"/>
              <w:bCs/>
              <w:noProof/>
              <w:sz w:val="20"/>
              <w:szCs w:val="20"/>
              <w:lang w:eastAsia="zh-CN"/>
            </w:rPr>
          </w:rPrChange>
        </w:rPr>
      </w:pPr>
      <w:bookmarkStart w:id="29026" w:name="_Ref132709131"/>
      <w:ins w:id="29027" w:author="Jens-Rainer Ohm" w:date="2023-05-08T12:34:00Z">
        <w:r w:rsidRPr="00891F3A">
          <w:rPr>
            <w:rFonts w:eastAsiaTheme="minorEastAsia"/>
            <w:bCs/>
            <w:noProof/>
            <w:sz w:val="20"/>
            <w:szCs w:val="20"/>
            <w:lang w:val="en-CA" w:eastAsia="zh-CN"/>
            <w:rPrChange w:id="29028" w:author="Jens-Rainer Ohm" w:date="2023-05-08T12:56:00Z">
              <w:rPr>
                <w:rFonts w:eastAsiaTheme="minorEastAsia"/>
                <w:bCs/>
                <w:noProof/>
                <w:sz w:val="20"/>
                <w:szCs w:val="20"/>
                <w:lang w:eastAsia="zh-CN"/>
              </w:rPr>
            </w:rPrChange>
          </w:rPr>
          <w:t>On inclusion of NNPF SEI messages in SEI NAL units</w:t>
        </w:r>
        <w:bookmarkEnd w:id="29026"/>
      </w:ins>
    </w:p>
    <w:p w14:paraId="62573678"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029" w:author="Jens-Rainer Ohm" w:date="2023-05-08T12:34:00Z"/>
          <w:rFonts w:eastAsiaTheme="minorEastAsia"/>
          <w:bCs/>
          <w:noProof/>
          <w:sz w:val="20"/>
          <w:szCs w:val="20"/>
          <w:lang w:val="en-CA" w:eastAsia="zh-CN"/>
          <w:rPrChange w:id="29030" w:author="Jens-Rainer Ohm" w:date="2023-05-08T12:56:00Z">
            <w:rPr>
              <w:ins w:id="29031" w:author="Jens-Rainer Ohm" w:date="2023-05-08T12:34:00Z"/>
              <w:rFonts w:eastAsiaTheme="minorEastAsia"/>
              <w:bCs/>
              <w:noProof/>
              <w:sz w:val="20"/>
              <w:szCs w:val="20"/>
              <w:lang w:eastAsia="zh-CN"/>
            </w:rPr>
          </w:rPrChange>
        </w:rPr>
      </w:pPr>
      <w:bookmarkStart w:id="29032" w:name="_Ref133044130"/>
      <w:ins w:id="29033" w:author="Jens-Rainer Ohm" w:date="2023-05-08T12:34:00Z">
        <w:r w:rsidRPr="00891F3A">
          <w:rPr>
            <w:rFonts w:eastAsiaTheme="minorEastAsia" w:cstheme="minorBidi"/>
            <w:noProof/>
            <w:sz w:val="20"/>
            <w:szCs w:val="20"/>
            <w:lang w:val="en-CA" w:eastAsia="zh-CN"/>
            <w:rPrChange w:id="29034" w:author="Jens-Rainer Ohm" w:date="2023-05-08T12:56:00Z">
              <w:rPr>
                <w:rFonts w:eastAsiaTheme="minorEastAsia" w:cstheme="minorBidi"/>
                <w:noProof/>
                <w:sz w:val="20"/>
                <w:szCs w:val="20"/>
                <w:lang w:val="en-GB" w:eastAsia="zh-CN"/>
              </w:rPr>
            </w:rPrChange>
          </w:rPr>
          <w:t xml:space="preserve">Allow inclusion of NNPFC and NNPFA SEI messages in suffix SEI NAL units? (JVET-AD0057 item 1, </w:t>
        </w:r>
        <w:r w:rsidRPr="00891F3A">
          <w:rPr>
            <w:rFonts w:cstheme="minorBidi"/>
            <w:sz w:val="20"/>
            <w:szCs w:val="20"/>
            <w:lang w:val="en-CA" w:eastAsia="zh-CN"/>
            <w:rPrChange w:id="29035" w:author="Jens-Rainer Ohm" w:date="2023-05-08T12:56:00Z">
              <w:rPr>
                <w:rFonts w:cstheme="minorBidi"/>
                <w:sz w:val="20"/>
                <w:szCs w:val="20"/>
                <w:lang w:eastAsia="zh-CN"/>
              </w:rPr>
            </w:rPrChange>
          </w:rPr>
          <w:t>JVET-AD0091 item 7</w:t>
        </w:r>
        <w:r w:rsidRPr="00891F3A">
          <w:rPr>
            <w:rFonts w:eastAsiaTheme="minorEastAsia" w:cstheme="minorBidi"/>
            <w:noProof/>
            <w:sz w:val="20"/>
            <w:szCs w:val="20"/>
            <w:lang w:val="en-CA" w:eastAsia="zh-CN"/>
            <w:rPrChange w:id="29036" w:author="Jens-Rainer Ohm" w:date="2023-05-08T12:56:00Z">
              <w:rPr>
                <w:rFonts w:eastAsiaTheme="minorEastAsia" w:cstheme="minorBidi"/>
                <w:noProof/>
                <w:sz w:val="20"/>
                <w:szCs w:val="20"/>
                <w:lang w:val="en-GB" w:eastAsia="zh-CN"/>
              </w:rPr>
            </w:rPrChange>
          </w:rPr>
          <w:t>)</w:t>
        </w:r>
        <w:bookmarkEnd w:id="29032"/>
      </w:ins>
    </w:p>
    <w:p w14:paraId="46D1974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037" w:author="Jens-Rainer Ohm" w:date="2023-05-08T12:34:00Z"/>
          <w:rFonts w:eastAsiaTheme="minorEastAsia" w:cstheme="minorBidi"/>
          <w:noProof/>
          <w:sz w:val="20"/>
          <w:szCs w:val="20"/>
          <w:lang w:val="en-CA" w:eastAsia="zh-CN"/>
          <w:rPrChange w:id="29038" w:author="Jens-Rainer Ohm" w:date="2023-05-08T12:56:00Z">
            <w:rPr>
              <w:ins w:id="29039" w:author="Jens-Rainer Ohm" w:date="2023-05-08T12:34:00Z"/>
              <w:rFonts w:eastAsiaTheme="minorEastAsia" w:cstheme="minorBidi"/>
              <w:noProof/>
              <w:sz w:val="20"/>
              <w:szCs w:val="20"/>
              <w:lang w:val="en-GB" w:eastAsia="zh-CN"/>
            </w:rPr>
          </w:rPrChange>
        </w:rPr>
      </w:pPr>
      <w:bookmarkStart w:id="29040" w:name="_Ref133044132"/>
      <w:ins w:id="29041" w:author="Jens-Rainer Ohm" w:date="2023-05-08T12:34:00Z">
        <w:r w:rsidRPr="00891F3A">
          <w:rPr>
            <w:rFonts w:eastAsiaTheme="minorEastAsia" w:cstheme="minorBidi"/>
            <w:sz w:val="20"/>
            <w:szCs w:val="20"/>
            <w:lang w:val="en-CA" w:eastAsia="zh-CN"/>
          </w:rPr>
          <w:t xml:space="preserve">Disallow post-filter hint, NNPFC, and NNPFA SEI messages present in both a prefix SEI NAL unit and a suffix SEI NAL unit in the same picture unit. </w:t>
        </w:r>
        <w:r w:rsidRPr="00891F3A">
          <w:rPr>
            <w:rFonts w:eastAsiaTheme="minorEastAsia" w:cstheme="minorBidi"/>
            <w:noProof/>
            <w:sz w:val="20"/>
            <w:szCs w:val="20"/>
            <w:lang w:val="en-CA" w:eastAsia="zh-CN"/>
            <w:rPrChange w:id="29042" w:author="Jens-Rainer Ohm" w:date="2023-05-08T12:56:00Z">
              <w:rPr>
                <w:rFonts w:eastAsiaTheme="minorEastAsia" w:cstheme="minorBidi"/>
                <w:noProof/>
                <w:sz w:val="20"/>
                <w:szCs w:val="20"/>
                <w:lang w:val="en-GB" w:eastAsia="zh-CN"/>
              </w:rPr>
            </w:rPrChange>
          </w:rPr>
          <w:t>(JVET-AD0057 item 2)</w:t>
        </w:r>
        <w:bookmarkEnd w:id="29040"/>
      </w:ins>
    </w:p>
    <w:p w14:paraId="71A43D2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43" w:author="Jens-Rainer Ohm" w:date="2023-05-08T12:34:00Z"/>
          <w:rFonts w:eastAsia="SimSun"/>
          <w:sz w:val="20"/>
          <w:szCs w:val="20"/>
          <w:lang w:val="en-CA" w:eastAsia="zh-CN"/>
          <w:rPrChange w:id="29044" w:author="Jens-Rainer Ohm" w:date="2023-05-08T12:56:00Z">
            <w:rPr>
              <w:ins w:id="29045" w:author="Jens-Rainer Ohm" w:date="2023-05-08T12:34:00Z"/>
              <w:rFonts w:eastAsia="SimSun"/>
              <w:sz w:val="20"/>
              <w:szCs w:val="20"/>
              <w:lang w:eastAsia="zh-CN"/>
            </w:rPr>
          </w:rPrChange>
        </w:rPr>
      </w:pPr>
      <w:ins w:id="29046" w:author="Jens-Rainer Ohm" w:date="2023-05-08T12:34:00Z">
        <w:r w:rsidRPr="00891F3A">
          <w:rPr>
            <w:rFonts w:eastAsia="SimSun"/>
            <w:sz w:val="20"/>
            <w:szCs w:val="20"/>
            <w:lang w:val="en-CA" w:eastAsia="zh-CN"/>
            <w:rPrChange w:id="29047" w:author="Jens-Rainer Ohm" w:date="2023-05-08T12:56:00Z">
              <w:rPr>
                <w:rFonts w:eastAsia="SimSun"/>
                <w:sz w:val="20"/>
                <w:szCs w:val="20"/>
                <w:lang w:eastAsia="zh-CN"/>
              </w:rPr>
            </w:rPrChange>
          </w:rPr>
          <w:t xml:space="preserve">BoG </w:t>
        </w:r>
        <w:r w:rsidRPr="00891F3A">
          <w:rPr>
            <w:rFonts w:eastAsia="SimSun"/>
            <w:sz w:val="20"/>
            <w:szCs w:val="20"/>
            <w:lang w:val="en-CA"/>
            <w:rPrChange w:id="29048" w:author="Jens-Rainer Ohm" w:date="2023-05-08T12:56:00Z">
              <w:rPr>
                <w:rFonts w:eastAsia="SimSun"/>
                <w:sz w:val="20"/>
                <w:szCs w:val="20"/>
              </w:rPr>
            </w:rPrChange>
          </w:rPr>
          <w:t>discussions</w:t>
        </w:r>
        <w:r w:rsidRPr="00891F3A">
          <w:rPr>
            <w:rFonts w:eastAsia="SimSun"/>
            <w:sz w:val="20"/>
            <w:szCs w:val="20"/>
            <w:lang w:val="en-CA" w:eastAsia="zh-CN"/>
            <w:rPrChange w:id="29049" w:author="Jens-Rainer Ohm" w:date="2023-05-08T12:56:00Z">
              <w:rPr>
                <w:rFonts w:eastAsia="SimSun"/>
                <w:sz w:val="20"/>
                <w:szCs w:val="20"/>
                <w:lang w:eastAsia="zh-CN"/>
              </w:rPr>
            </w:rPrChange>
          </w:rPr>
          <w:t xml:space="preserve"> for </w:t>
        </w:r>
        <w:r w:rsidRPr="00891F3A">
          <w:rPr>
            <w:rFonts w:eastAsia="SimSun"/>
            <w:sz w:val="20"/>
            <w:szCs w:val="20"/>
            <w:lang w:val="en-CA"/>
            <w:rPrChange w:id="29050" w:author="Jens-Rainer Ohm" w:date="2023-05-08T12:56:00Z">
              <w:rPr>
                <w:rFonts w:eastAsia="SimSun"/>
                <w:sz w:val="20"/>
                <w:szCs w:val="20"/>
              </w:rPr>
            </w:rPrChange>
          </w:rPr>
          <w:t xml:space="preserve">the items in this category were chaired by Sachin </w:t>
        </w:r>
        <w:r w:rsidRPr="00891F3A">
          <w:rPr>
            <w:rFonts w:eastAsia="SimSun"/>
            <w:sz w:val="20"/>
            <w:szCs w:val="20"/>
            <w:lang w:val="en-CA" w:eastAsia="zh-CN"/>
            <w:rPrChange w:id="29051" w:author="Jens-Rainer Ohm" w:date="2023-05-08T12:56:00Z">
              <w:rPr>
                <w:rFonts w:eastAsia="SimSun"/>
                <w:sz w:val="20"/>
                <w:szCs w:val="20"/>
                <w:lang w:eastAsia="zh-CN"/>
              </w:rPr>
            </w:rPrChange>
          </w:rPr>
          <w:t>Deshpande.</w:t>
        </w:r>
      </w:ins>
    </w:p>
    <w:p w14:paraId="44CBD9C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52" w:author="Jens-Rainer Ohm" w:date="2023-05-08T12:34:00Z"/>
          <w:rFonts w:eastAsia="SimSun"/>
          <w:sz w:val="20"/>
          <w:szCs w:val="20"/>
          <w:lang w:val="en-CA" w:eastAsia="zh-CN"/>
          <w:rPrChange w:id="29053" w:author="Jens-Rainer Ohm" w:date="2023-05-08T12:56:00Z">
            <w:rPr>
              <w:ins w:id="29054" w:author="Jens-Rainer Ohm" w:date="2023-05-08T12:34:00Z"/>
              <w:rFonts w:eastAsia="SimSun"/>
              <w:sz w:val="20"/>
              <w:szCs w:val="20"/>
              <w:lang w:eastAsia="zh-CN"/>
            </w:rPr>
          </w:rPrChange>
        </w:rPr>
      </w:pPr>
      <w:ins w:id="29055" w:author="Jens-Rainer Ohm" w:date="2023-05-08T12:34:00Z">
        <w:r w:rsidRPr="00891F3A">
          <w:rPr>
            <w:rFonts w:eastAsia="SimSun"/>
            <w:sz w:val="20"/>
            <w:szCs w:val="20"/>
            <w:lang w:val="en-CA" w:eastAsia="zh-CN"/>
            <w:rPrChange w:id="29056" w:author="Jens-Rainer Ohm" w:date="2023-05-08T12:56:00Z">
              <w:rPr>
                <w:rFonts w:eastAsia="SimSun"/>
                <w:sz w:val="20"/>
                <w:szCs w:val="20"/>
                <w:lang w:eastAsia="zh-CN"/>
              </w:rPr>
            </w:rPrChange>
          </w:rPr>
          <w:t>It was mentioned the ARIB disallows the use of suffix NAL units.</w:t>
        </w:r>
      </w:ins>
    </w:p>
    <w:p w14:paraId="5B6DF5C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57" w:author="Jens-Rainer Ohm" w:date="2023-05-08T12:34:00Z"/>
          <w:rFonts w:eastAsia="SimSun"/>
          <w:sz w:val="20"/>
          <w:szCs w:val="20"/>
          <w:lang w:val="en-CA" w:eastAsia="zh-CN"/>
          <w:rPrChange w:id="29058" w:author="Jens-Rainer Ohm" w:date="2023-05-08T12:56:00Z">
            <w:rPr>
              <w:ins w:id="29059" w:author="Jens-Rainer Ohm" w:date="2023-05-08T12:34:00Z"/>
              <w:rFonts w:eastAsia="SimSun"/>
              <w:sz w:val="20"/>
              <w:szCs w:val="20"/>
              <w:lang w:eastAsia="zh-CN"/>
            </w:rPr>
          </w:rPrChange>
        </w:rPr>
      </w:pPr>
      <w:ins w:id="29060" w:author="Jens-Rainer Ohm" w:date="2023-05-08T12:34:00Z">
        <w:r w:rsidRPr="00891F3A">
          <w:rPr>
            <w:rFonts w:eastAsia="SimSun"/>
            <w:bCs/>
            <w:sz w:val="20"/>
            <w:szCs w:val="20"/>
            <w:highlight w:val="yellow"/>
            <w:lang w:val="en-CA" w:eastAsia="zh-CN"/>
            <w:rPrChange w:id="29061"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062"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9063"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064" w:author="Jens-Rainer Ohm" w:date="2023-05-08T12:56:00Z">
              <w:rPr>
                <w:rFonts w:eastAsia="SimSun"/>
                <w:sz w:val="20"/>
                <w:szCs w:val="20"/>
                <w:lang w:eastAsia="zh-CN"/>
              </w:rPr>
            </w:rPrChange>
          </w:rPr>
          <w:instrText xml:space="preserve"> REF _Ref133044130 \w \h </w:instrText>
        </w:r>
      </w:ins>
      <w:r w:rsidRPr="00891F3A">
        <w:rPr>
          <w:rFonts w:eastAsia="SimSun"/>
          <w:sz w:val="20"/>
          <w:szCs w:val="20"/>
          <w:lang w:val="en-CA" w:eastAsia="zh-CN"/>
          <w:rPrChange w:id="29065" w:author="Jens-Rainer Ohm" w:date="2023-05-08T12:56:00Z">
            <w:rPr>
              <w:rFonts w:eastAsia="SimSun"/>
              <w:sz w:val="20"/>
              <w:szCs w:val="20"/>
              <w:lang w:val="en-CA" w:eastAsia="zh-CN"/>
            </w:rPr>
          </w:rPrChange>
        </w:rPr>
      </w:r>
      <w:ins w:id="29066" w:author="Jens-Rainer Ohm" w:date="2023-05-08T12:34:00Z">
        <w:r w:rsidRPr="00891F3A">
          <w:rPr>
            <w:rFonts w:eastAsia="SimSun"/>
            <w:sz w:val="20"/>
            <w:szCs w:val="20"/>
            <w:lang w:val="en-CA" w:eastAsia="zh-CN"/>
            <w:rPrChange w:id="29067"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068" w:author="Jens-Rainer Ohm" w:date="2023-05-08T12:56:00Z">
              <w:rPr>
                <w:rFonts w:eastAsia="SimSun"/>
                <w:sz w:val="20"/>
                <w:szCs w:val="20"/>
                <w:lang w:eastAsia="zh-CN"/>
              </w:rPr>
            </w:rPrChange>
          </w:rPr>
          <w:t>13)a</w:t>
        </w:r>
        <w:proofErr w:type="gramEnd"/>
        <w:r w:rsidRPr="00891F3A">
          <w:rPr>
            <w:rFonts w:eastAsia="SimSun"/>
            <w:sz w:val="20"/>
            <w:szCs w:val="20"/>
            <w:lang w:val="en-CA" w:eastAsia="zh-CN"/>
            <w:rPrChange w:id="29069"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070" w:author="Jens-Rainer Ohm" w:date="2023-05-08T12:56:00Z">
              <w:rPr>
                <w:rFonts w:eastAsia="SimSun"/>
                <w:sz w:val="20"/>
                <w:szCs w:val="20"/>
                <w:lang w:eastAsia="zh-CN"/>
              </w:rPr>
            </w:rPrChange>
          </w:rPr>
          <w:t>.</w:t>
        </w:r>
      </w:ins>
    </w:p>
    <w:p w14:paraId="247A379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71" w:author="Jens-Rainer Ohm" w:date="2023-05-08T12:34:00Z"/>
          <w:rFonts w:eastAsia="SimSun"/>
          <w:sz w:val="20"/>
          <w:szCs w:val="20"/>
          <w:lang w:val="en-CA" w:eastAsia="zh-CN"/>
          <w:rPrChange w:id="29072" w:author="Jens-Rainer Ohm" w:date="2023-05-08T12:56:00Z">
            <w:rPr>
              <w:ins w:id="29073" w:author="Jens-Rainer Ohm" w:date="2023-05-08T12:34:00Z"/>
              <w:rFonts w:eastAsia="SimSun"/>
              <w:sz w:val="20"/>
              <w:szCs w:val="20"/>
              <w:lang w:eastAsia="zh-CN"/>
            </w:rPr>
          </w:rPrChange>
        </w:rPr>
      </w:pPr>
      <w:ins w:id="29074" w:author="Jens-Rainer Ohm" w:date="2023-05-08T12:34:00Z">
        <w:r w:rsidRPr="00891F3A">
          <w:rPr>
            <w:rFonts w:eastAsia="SimSun"/>
            <w:sz w:val="20"/>
            <w:szCs w:val="20"/>
            <w:lang w:val="en-CA" w:eastAsia="zh-CN"/>
            <w:rPrChange w:id="29075" w:author="Jens-Rainer Ohm" w:date="2023-05-08T12:56:00Z">
              <w:rPr>
                <w:rFonts w:eastAsia="SimSun"/>
                <w:sz w:val="20"/>
                <w:szCs w:val="20"/>
                <w:lang w:eastAsia="zh-CN"/>
              </w:rPr>
            </w:rPrChange>
          </w:rPr>
          <w:t xml:space="preserve">On item </w:t>
        </w:r>
        <w:r w:rsidRPr="00891F3A">
          <w:rPr>
            <w:rFonts w:eastAsia="SimSun"/>
            <w:sz w:val="20"/>
            <w:szCs w:val="20"/>
            <w:lang w:val="en-CA" w:eastAsia="zh-CN"/>
            <w:rPrChange w:id="29076"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077" w:author="Jens-Rainer Ohm" w:date="2023-05-08T12:56:00Z">
              <w:rPr>
                <w:rFonts w:eastAsia="SimSun"/>
                <w:sz w:val="20"/>
                <w:szCs w:val="20"/>
                <w:lang w:eastAsia="zh-CN"/>
              </w:rPr>
            </w:rPrChange>
          </w:rPr>
          <w:instrText xml:space="preserve"> REF _Ref133044132 \w \h </w:instrText>
        </w:r>
      </w:ins>
      <w:r w:rsidRPr="00891F3A">
        <w:rPr>
          <w:rFonts w:eastAsia="SimSun"/>
          <w:sz w:val="20"/>
          <w:szCs w:val="20"/>
          <w:lang w:val="en-CA" w:eastAsia="zh-CN"/>
          <w:rPrChange w:id="29078" w:author="Jens-Rainer Ohm" w:date="2023-05-08T12:56:00Z">
            <w:rPr>
              <w:rFonts w:eastAsia="SimSun"/>
              <w:sz w:val="20"/>
              <w:szCs w:val="20"/>
              <w:lang w:val="en-CA" w:eastAsia="zh-CN"/>
            </w:rPr>
          </w:rPrChange>
        </w:rPr>
      </w:r>
      <w:ins w:id="29079" w:author="Jens-Rainer Ohm" w:date="2023-05-08T12:34:00Z">
        <w:r w:rsidRPr="00891F3A">
          <w:rPr>
            <w:rFonts w:eastAsia="SimSun"/>
            <w:sz w:val="20"/>
            <w:szCs w:val="20"/>
            <w:lang w:val="en-CA" w:eastAsia="zh-CN"/>
            <w:rPrChange w:id="29080"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081" w:author="Jens-Rainer Ohm" w:date="2023-05-08T12:56:00Z">
              <w:rPr>
                <w:rFonts w:eastAsia="SimSun"/>
                <w:sz w:val="20"/>
                <w:szCs w:val="20"/>
                <w:lang w:eastAsia="zh-CN"/>
              </w:rPr>
            </w:rPrChange>
          </w:rPr>
          <w:t>13)b</w:t>
        </w:r>
        <w:proofErr w:type="gramEnd"/>
        <w:r w:rsidRPr="00891F3A">
          <w:rPr>
            <w:rFonts w:eastAsia="SimSun"/>
            <w:sz w:val="20"/>
            <w:szCs w:val="20"/>
            <w:lang w:val="en-CA" w:eastAsia="zh-CN"/>
            <w:rPrChange w:id="29082"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083" w:author="Jens-Rainer Ohm" w:date="2023-05-08T12:56:00Z">
              <w:rPr>
                <w:rFonts w:eastAsia="SimSun"/>
                <w:sz w:val="20"/>
                <w:szCs w:val="20"/>
                <w:lang w:eastAsia="zh-CN"/>
              </w:rPr>
            </w:rPrChange>
          </w:rPr>
          <w:t>: A potential use case for allowing such presence of NNPFC, and NNPFA SEI messages was identified during the discussion.</w:t>
        </w:r>
      </w:ins>
    </w:p>
    <w:p w14:paraId="7FB2ADE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84" w:author="Jens-Rainer Ohm" w:date="2023-05-08T12:34:00Z"/>
          <w:rFonts w:eastAsia="SimSun"/>
          <w:bCs/>
          <w:sz w:val="20"/>
          <w:szCs w:val="20"/>
          <w:lang w:val="en-CA" w:eastAsia="zh-CN"/>
          <w:rPrChange w:id="29085" w:author="Jens-Rainer Ohm" w:date="2023-05-08T12:56:00Z">
            <w:rPr>
              <w:ins w:id="29086" w:author="Jens-Rainer Ohm" w:date="2023-05-08T12:34:00Z"/>
              <w:rFonts w:eastAsia="SimSun"/>
              <w:bCs/>
              <w:sz w:val="20"/>
              <w:szCs w:val="20"/>
              <w:lang w:eastAsia="zh-CN"/>
            </w:rPr>
          </w:rPrChange>
        </w:rPr>
      </w:pPr>
      <w:ins w:id="29087" w:author="Jens-Rainer Ohm" w:date="2023-05-08T12:34:00Z">
        <w:r w:rsidRPr="00891F3A">
          <w:rPr>
            <w:rFonts w:eastAsia="SimSun"/>
            <w:bCs/>
            <w:sz w:val="20"/>
            <w:szCs w:val="20"/>
            <w:highlight w:val="yellow"/>
            <w:lang w:val="en-CA" w:eastAsia="zh-CN"/>
            <w:rPrChange w:id="29088"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089" w:author="Jens-Rainer Ohm" w:date="2023-05-08T12:56:00Z">
              <w:rPr>
                <w:rFonts w:eastAsia="SimSun"/>
                <w:bCs/>
                <w:sz w:val="20"/>
                <w:szCs w:val="20"/>
                <w:lang w:eastAsia="zh-CN"/>
              </w:rPr>
            </w:rPrChange>
          </w:rPr>
          <w:t>: Action to disallow the post-filter hint SEI message to be present in both a prefix SEI NAL unit and a suffix SEI NAL unit in the same picture unit.</w:t>
        </w:r>
      </w:ins>
    </w:p>
    <w:p w14:paraId="04C7981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90" w:author="Jens-Rainer Ohm" w:date="2023-05-08T12:34:00Z"/>
          <w:rFonts w:eastAsia="SimSun"/>
          <w:sz w:val="20"/>
          <w:szCs w:val="20"/>
          <w:lang w:val="en-CA" w:eastAsia="zh-CN"/>
          <w:rPrChange w:id="29091" w:author="Jens-Rainer Ohm" w:date="2023-05-08T12:56:00Z">
            <w:rPr>
              <w:ins w:id="29092" w:author="Jens-Rainer Ohm" w:date="2023-05-08T12:34:00Z"/>
              <w:rFonts w:eastAsia="SimSun"/>
              <w:sz w:val="20"/>
              <w:szCs w:val="20"/>
              <w:lang w:eastAsia="zh-CN"/>
            </w:rPr>
          </w:rPrChange>
        </w:rPr>
      </w:pPr>
    </w:p>
    <w:p w14:paraId="78239F1F"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093" w:author="Jens-Rainer Ohm" w:date="2023-05-08T12:34:00Z"/>
          <w:rFonts w:eastAsiaTheme="minorEastAsia"/>
          <w:bCs/>
          <w:noProof/>
          <w:sz w:val="20"/>
          <w:szCs w:val="20"/>
          <w:lang w:val="en-CA" w:eastAsia="zh-CN"/>
          <w:rPrChange w:id="29094" w:author="Jens-Rainer Ohm" w:date="2023-05-08T12:56:00Z">
            <w:rPr>
              <w:ins w:id="29095" w:author="Jens-Rainer Ohm" w:date="2023-05-08T12:34:00Z"/>
              <w:rFonts w:eastAsiaTheme="minorEastAsia"/>
              <w:bCs/>
              <w:noProof/>
              <w:sz w:val="20"/>
              <w:szCs w:val="20"/>
              <w:lang w:eastAsia="zh-CN"/>
            </w:rPr>
          </w:rPrChange>
        </w:rPr>
      </w:pPr>
      <w:bookmarkStart w:id="29096" w:name="_Ref132709135"/>
      <w:ins w:id="29097" w:author="Jens-Rainer Ohm" w:date="2023-05-08T12:34:00Z">
        <w:r w:rsidRPr="00891F3A">
          <w:rPr>
            <w:rFonts w:eastAsiaTheme="minorEastAsia"/>
            <w:bCs/>
            <w:noProof/>
            <w:sz w:val="20"/>
            <w:szCs w:val="20"/>
            <w:lang w:val="en-CA" w:eastAsia="zh-CN"/>
            <w:rPrChange w:id="29098" w:author="Jens-Rainer Ohm" w:date="2023-05-08T12:56:00Z">
              <w:rPr>
                <w:rFonts w:eastAsiaTheme="minorEastAsia"/>
                <w:bCs/>
                <w:noProof/>
                <w:sz w:val="20"/>
                <w:szCs w:val="20"/>
                <w:lang w:eastAsia="zh-CN"/>
              </w:rPr>
            </w:rPrChange>
          </w:rPr>
          <w:t xml:space="preserve">On </w:t>
        </w:r>
        <w:r w:rsidRPr="00891F3A">
          <w:rPr>
            <w:rFonts w:cstheme="minorBidi"/>
            <w:sz w:val="20"/>
            <w:szCs w:val="20"/>
            <w:lang w:val="en-CA" w:eastAsia="zh-CN"/>
            <w:rPrChange w:id="29099" w:author="Jens-Rainer Ohm" w:date="2023-05-08T12:56:00Z">
              <w:rPr>
                <w:rFonts w:cstheme="minorBidi"/>
                <w:sz w:val="20"/>
                <w:szCs w:val="20"/>
                <w:lang w:eastAsia="zh-CN"/>
              </w:rPr>
            </w:rPrChange>
          </w:rPr>
          <w:t>NNPFC auxiliary input</w:t>
        </w:r>
        <w:bookmarkEnd w:id="29096"/>
      </w:ins>
    </w:p>
    <w:p w14:paraId="099C5B81"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100" w:author="Jens-Rainer Ohm" w:date="2023-05-08T12:34:00Z"/>
          <w:rFonts w:eastAsiaTheme="minorEastAsia"/>
          <w:bCs/>
          <w:noProof/>
          <w:sz w:val="20"/>
          <w:szCs w:val="20"/>
          <w:lang w:val="en-CA" w:eastAsia="zh-CN"/>
          <w:rPrChange w:id="29101" w:author="Jens-Rainer Ohm" w:date="2023-05-08T12:56:00Z">
            <w:rPr>
              <w:ins w:id="29102" w:author="Jens-Rainer Ohm" w:date="2023-05-08T12:34:00Z"/>
              <w:rFonts w:eastAsiaTheme="minorEastAsia"/>
              <w:bCs/>
              <w:noProof/>
              <w:sz w:val="20"/>
              <w:szCs w:val="20"/>
              <w:lang w:eastAsia="zh-CN"/>
            </w:rPr>
          </w:rPrChange>
        </w:rPr>
      </w:pPr>
      <w:bookmarkStart w:id="29103" w:name="_Ref133045697"/>
      <w:ins w:id="29104" w:author="Jens-Rainer Ohm" w:date="2023-05-08T12:34:00Z">
        <w:r w:rsidRPr="00891F3A">
          <w:rPr>
            <w:rFonts w:eastAsiaTheme="minorEastAsia" w:cstheme="minorBidi"/>
            <w:sz w:val="20"/>
            <w:szCs w:val="20"/>
            <w:lang w:val="en-CA" w:eastAsia="zh-CN"/>
            <w:rPrChange w:id="29105" w:author="Jens-Rainer Ohm" w:date="2023-05-08T12:56:00Z">
              <w:rPr>
                <w:rFonts w:eastAsiaTheme="minorEastAsia" w:cstheme="minorBidi"/>
                <w:sz w:val="20"/>
                <w:szCs w:val="20"/>
                <w:lang w:eastAsia="zh-CN"/>
              </w:rPr>
            </w:rPrChange>
          </w:rPr>
          <w:t xml:space="preserve">Specify an array of filtering strength control variables for multiple input pictures (as </w:t>
        </w:r>
        <w:bookmarkStart w:id="29106" w:name="_Hlk130821406"/>
        <w:proofErr w:type="gramStart"/>
        <w:r w:rsidRPr="00891F3A">
          <w:rPr>
            <w:rFonts w:eastAsiaTheme="minorEastAsia" w:cstheme="minorBidi"/>
            <w:sz w:val="20"/>
            <w:szCs w:val="20"/>
            <w:lang w:val="en-CA" w:eastAsia="zh-CN"/>
            <w:rPrChange w:id="29107" w:author="Jens-Rainer Ohm" w:date="2023-05-08T12:56:00Z">
              <w:rPr>
                <w:rFonts w:eastAsiaTheme="minorEastAsia" w:cstheme="minorBidi"/>
                <w:sz w:val="20"/>
                <w:szCs w:val="20"/>
                <w:lang w:eastAsia="zh-CN"/>
              </w:rPr>
            </w:rPrChange>
          </w:rPr>
          <w:t>StrengthControlVal</w:t>
        </w:r>
        <w:bookmarkEnd w:id="29106"/>
        <w:r w:rsidRPr="00891F3A">
          <w:rPr>
            <w:rFonts w:eastAsiaTheme="minorEastAsia" w:cstheme="minorBidi"/>
            <w:sz w:val="20"/>
            <w:szCs w:val="20"/>
            <w:lang w:val="en-CA" w:eastAsia="zh-CN"/>
            <w:rPrChange w:id="29108" w:author="Jens-Rainer Ohm" w:date="2023-05-08T12:56:00Z">
              <w:rPr>
                <w:rFonts w:eastAsiaTheme="minorEastAsia" w:cstheme="minorBidi"/>
                <w:sz w:val="20"/>
                <w:szCs w:val="20"/>
                <w:lang w:eastAsia="zh-CN"/>
              </w:rPr>
            </w:rPrChange>
          </w:rPr>
          <w:t>[</w:t>
        </w:r>
        <w:proofErr w:type="gramEnd"/>
        <w:r w:rsidRPr="00891F3A">
          <w:rPr>
            <w:rFonts w:eastAsiaTheme="minorEastAsia" w:cstheme="minorBidi"/>
            <w:sz w:val="20"/>
            <w:szCs w:val="20"/>
            <w:lang w:val="en-CA" w:eastAsia="zh-CN"/>
            <w:rPrChange w:id="29109" w:author="Jens-Rainer Ohm" w:date="2023-05-08T12:56:00Z">
              <w:rPr>
                <w:rFonts w:eastAsiaTheme="minorEastAsia" w:cstheme="minorBidi"/>
                <w:sz w:val="20"/>
                <w:szCs w:val="20"/>
                <w:lang w:eastAsia="zh-CN"/>
              </w:rPr>
            </w:rPrChange>
          </w:rPr>
          <w:t xml:space="preserve"> idx ] values for the input pictures with index idx in the range of 0 to numInputPics − 1, inclusive), and derive an array scaled </w:t>
        </w:r>
        <w:r w:rsidRPr="00891F3A">
          <w:rPr>
            <w:rFonts w:eastAsiaTheme="minorEastAsia" w:cstheme="minorBidi"/>
            <w:noProof/>
            <w:sz w:val="20"/>
            <w:szCs w:val="20"/>
            <w:lang w:val="en-CA" w:eastAsia="zh-CN"/>
            <w:rPrChange w:id="29110" w:author="Jens-Rainer Ohm" w:date="2023-05-08T12:56:00Z">
              <w:rPr>
                <w:rFonts w:eastAsiaTheme="minorEastAsia" w:cstheme="minorBidi"/>
                <w:noProof/>
                <w:sz w:val="20"/>
                <w:szCs w:val="20"/>
                <w:lang w:eastAsia="zh-CN"/>
              </w:rPr>
            </w:rPrChange>
          </w:rPr>
          <w:t xml:space="preserve">strengthControlScaledVal[ i ] values for multiple input pictures and use them to derive the input tensors. </w:t>
        </w:r>
        <w:r w:rsidRPr="00891F3A">
          <w:rPr>
            <w:rFonts w:eastAsiaTheme="minorEastAsia" w:cstheme="minorBidi"/>
            <w:noProof/>
            <w:sz w:val="20"/>
            <w:szCs w:val="20"/>
            <w:lang w:val="en-CA" w:eastAsia="zh-CN"/>
            <w:rPrChange w:id="29111" w:author="Jens-Rainer Ohm" w:date="2023-05-08T12:56:00Z">
              <w:rPr>
                <w:rFonts w:eastAsiaTheme="minorEastAsia" w:cstheme="minorBidi"/>
                <w:noProof/>
                <w:sz w:val="20"/>
                <w:szCs w:val="20"/>
                <w:lang w:val="en-GB" w:eastAsia="zh-CN"/>
              </w:rPr>
            </w:rPrChange>
          </w:rPr>
          <w:t>(JVET-AD0065 item 1)</w:t>
        </w:r>
        <w:bookmarkEnd w:id="29103"/>
      </w:ins>
    </w:p>
    <w:p w14:paraId="4E6F256D"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112" w:author="Jens-Rainer Ohm" w:date="2023-05-08T12:34:00Z"/>
          <w:rFonts w:eastAsiaTheme="minorEastAsia"/>
          <w:bCs/>
          <w:noProof/>
          <w:sz w:val="20"/>
          <w:szCs w:val="20"/>
          <w:lang w:val="en-CA" w:eastAsia="zh-CN"/>
          <w:rPrChange w:id="29113" w:author="Jens-Rainer Ohm" w:date="2023-05-08T12:56:00Z">
            <w:rPr>
              <w:ins w:id="29114" w:author="Jens-Rainer Ohm" w:date="2023-05-08T12:34:00Z"/>
              <w:rFonts w:eastAsiaTheme="minorEastAsia"/>
              <w:bCs/>
              <w:noProof/>
              <w:sz w:val="20"/>
              <w:szCs w:val="20"/>
              <w:lang w:eastAsia="zh-CN"/>
            </w:rPr>
          </w:rPrChange>
        </w:rPr>
      </w:pPr>
      <w:bookmarkStart w:id="29115" w:name="_Ref133045699"/>
      <w:ins w:id="29116" w:author="Jens-Rainer Ohm" w:date="2023-05-08T12:34:00Z">
        <w:r w:rsidRPr="00891F3A">
          <w:rPr>
            <w:rFonts w:eastAsiaTheme="minorEastAsia"/>
            <w:bCs/>
            <w:noProof/>
            <w:sz w:val="20"/>
            <w:szCs w:val="20"/>
            <w:lang w:val="en-CA" w:eastAsia="zh-CN"/>
            <w:rPrChange w:id="29117" w:author="Jens-Rainer Ohm" w:date="2023-05-08T12:56:00Z">
              <w:rPr>
                <w:rFonts w:eastAsiaTheme="minorEastAsia"/>
                <w:bCs/>
                <w:noProof/>
                <w:sz w:val="20"/>
                <w:szCs w:val="20"/>
                <w:lang w:eastAsia="zh-CN"/>
              </w:rPr>
            </w:rPrChange>
          </w:rPr>
          <w:t xml:space="preserve">Derive </w:t>
        </w:r>
        <w:r w:rsidRPr="00891F3A">
          <w:rPr>
            <w:rFonts w:eastAsiaTheme="minorEastAsia" w:cstheme="minorBidi"/>
            <w:noProof/>
            <w:sz w:val="20"/>
            <w:szCs w:val="20"/>
            <w:lang w:val="en-CA" w:eastAsia="zh-CN"/>
            <w:rPrChange w:id="29118" w:author="Jens-Rainer Ohm" w:date="2023-05-08T12:56:00Z">
              <w:rPr>
                <w:rFonts w:eastAsiaTheme="minorEastAsia" w:cstheme="minorBidi"/>
                <w:noProof/>
                <w:sz w:val="20"/>
                <w:szCs w:val="20"/>
                <w:lang w:eastAsia="zh-CN"/>
              </w:rPr>
            </w:rPrChange>
          </w:rPr>
          <w:t xml:space="preserve">filtering strength control variable based on whether it is for chroma or luma and use that to derive the input tensors. </w:t>
        </w:r>
        <w:r w:rsidRPr="00891F3A">
          <w:rPr>
            <w:rFonts w:eastAsiaTheme="minorEastAsia" w:cstheme="minorBidi"/>
            <w:noProof/>
            <w:sz w:val="20"/>
            <w:szCs w:val="20"/>
            <w:lang w:val="en-CA" w:eastAsia="zh-CN"/>
            <w:rPrChange w:id="29119" w:author="Jens-Rainer Ohm" w:date="2023-05-08T12:56:00Z">
              <w:rPr>
                <w:rFonts w:eastAsiaTheme="minorEastAsia" w:cstheme="minorBidi"/>
                <w:noProof/>
                <w:sz w:val="20"/>
                <w:szCs w:val="20"/>
                <w:lang w:val="en-GB" w:eastAsia="zh-CN"/>
              </w:rPr>
            </w:rPrChange>
          </w:rPr>
          <w:t>(JVET-AD0065 item 2)</w:t>
        </w:r>
        <w:bookmarkEnd w:id="29115"/>
      </w:ins>
    </w:p>
    <w:p w14:paraId="18FB9DF7"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120" w:author="Jens-Rainer Ohm" w:date="2023-05-08T12:34:00Z"/>
          <w:rFonts w:eastAsiaTheme="minorEastAsia"/>
          <w:bCs/>
          <w:noProof/>
          <w:sz w:val="20"/>
          <w:szCs w:val="20"/>
          <w:lang w:val="en-CA" w:eastAsia="zh-CN"/>
          <w:rPrChange w:id="29121" w:author="Jens-Rainer Ohm" w:date="2023-05-08T12:56:00Z">
            <w:rPr>
              <w:ins w:id="29122" w:author="Jens-Rainer Ohm" w:date="2023-05-08T12:34:00Z"/>
              <w:rFonts w:eastAsiaTheme="minorEastAsia"/>
              <w:bCs/>
              <w:noProof/>
              <w:sz w:val="20"/>
              <w:szCs w:val="20"/>
              <w:lang w:eastAsia="zh-CN"/>
            </w:rPr>
          </w:rPrChange>
        </w:rPr>
      </w:pPr>
      <w:bookmarkStart w:id="29123" w:name="_Ref133045700"/>
      <w:ins w:id="29124" w:author="Jens-Rainer Ohm" w:date="2023-05-08T12:34:00Z">
        <w:r w:rsidRPr="00891F3A">
          <w:rPr>
            <w:rFonts w:eastAsiaTheme="minorEastAsia" w:cstheme="minorBidi"/>
            <w:noProof/>
            <w:sz w:val="20"/>
            <w:szCs w:val="20"/>
            <w:lang w:val="en-CA" w:eastAsia="zh-CN"/>
            <w:rPrChange w:id="29125" w:author="Jens-Rainer Ohm" w:date="2023-05-08T12:56:00Z">
              <w:rPr>
                <w:rFonts w:eastAsiaTheme="minorEastAsia" w:cstheme="minorBidi"/>
                <w:noProof/>
                <w:sz w:val="20"/>
                <w:szCs w:val="20"/>
                <w:lang w:val="en-GB" w:eastAsia="zh-CN"/>
              </w:rPr>
            </w:rPrChange>
          </w:rPr>
          <w:t xml:space="preserve">Make the following changes to Equation (83), such that when </w:t>
        </w:r>
        <w:r w:rsidRPr="00891F3A">
          <w:rPr>
            <w:rFonts w:eastAsiaTheme="minorEastAsia" w:cstheme="minorBidi"/>
            <w:sz w:val="20"/>
            <w:szCs w:val="22"/>
            <w:lang w:val="en-CA" w:eastAsia="zh-CN"/>
          </w:rPr>
          <w:t>nnpfc_inp_order_idc is equal to 1 (i.e., only chroma is present in the input tensor), the variable strengthControlScaledVal is derived from the variable inpTensorBitDepthC (</w:t>
        </w:r>
        <w:r w:rsidRPr="00891F3A">
          <w:rPr>
            <w:rFonts w:eastAsiaTheme="minorEastAsia" w:cstheme="minorBidi"/>
            <w:sz w:val="20"/>
            <w:szCs w:val="20"/>
            <w:lang w:val="en-CA" w:eastAsia="zh-CN"/>
          </w:rPr>
          <w:t xml:space="preserve">additions indicated with </w:t>
        </w:r>
        <w:r w:rsidRPr="00891F3A">
          <w:rPr>
            <w:rFonts w:eastAsiaTheme="minorEastAsia" w:cstheme="minorBidi"/>
            <w:sz w:val="20"/>
            <w:szCs w:val="20"/>
            <w:u w:val="single"/>
            <w:lang w:val="en-CA" w:eastAsia="zh-CN"/>
          </w:rPr>
          <w:t>underline</w:t>
        </w:r>
        <w:r w:rsidRPr="00891F3A">
          <w:rPr>
            <w:rFonts w:eastAsiaTheme="minorEastAsia" w:cstheme="minorBidi"/>
            <w:sz w:val="20"/>
            <w:szCs w:val="22"/>
            <w:lang w:val="en-CA" w:eastAsia="zh-CN"/>
          </w:rPr>
          <w:t xml:space="preserve">): </w:t>
        </w:r>
        <w:r w:rsidRPr="00891F3A">
          <w:rPr>
            <w:rFonts w:eastAsiaTheme="minorEastAsia" w:cstheme="minorBidi"/>
            <w:noProof/>
            <w:sz w:val="20"/>
            <w:szCs w:val="20"/>
            <w:lang w:val="en-CA" w:eastAsia="zh-CN"/>
            <w:rPrChange w:id="29126" w:author="Jens-Rainer Ohm" w:date="2023-05-08T12:56:00Z">
              <w:rPr>
                <w:rFonts w:eastAsiaTheme="minorEastAsia" w:cstheme="minorBidi"/>
                <w:noProof/>
                <w:sz w:val="20"/>
                <w:szCs w:val="20"/>
                <w:lang w:val="en-GB" w:eastAsia="zh-CN"/>
              </w:rPr>
            </w:rPrChange>
          </w:rPr>
          <w:t>(JVET-AD0078 item 3, BC#026)</w:t>
        </w:r>
        <w:bookmarkEnd w:id="29123"/>
      </w:ins>
    </w:p>
    <w:p w14:paraId="07E7DEA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ins w:id="29127" w:author="Jens-Rainer Ohm" w:date="2023-05-08T12:34:00Z"/>
          <w:rFonts w:eastAsia="SimSun"/>
          <w:color w:val="000000" w:themeColor="text1"/>
          <w:sz w:val="16"/>
          <w:szCs w:val="16"/>
          <w:lang w:val="en-CA"/>
        </w:rPr>
      </w:pPr>
      <w:proofErr w:type="gramStart"/>
      <w:ins w:id="29128" w:author="Jens-Rainer Ohm" w:date="2023-05-08T12:34:00Z">
        <w:r w:rsidRPr="00891F3A">
          <w:rPr>
            <w:rFonts w:eastAsia="SimSun"/>
            <w:color w:val="000000" w:themeColor="text1"/>
            <w:sz w:val="16"/>
            <w:szCs w:val="16"/>
            <w:lang w:val="en-CA"/>
          </w:rPr>
          <w:t>if( nnpfc</w:t>
        </w:r>
        <w:proofErr w:type="gramEnd"/>
        <w:r w:rsidRPr="00891F3A">
          <w:rPr>
            <w:rFonts w:eastAsia="SimSun"/>
            <w:color w:val="000000" w:themeColor="text1"/>
            <w:sz w:val="16"/>
            <w:szCs w:val="16"/>
            <w:lang w:val="en-CA"/>
          </w:rPr>
          <w:t>_inp_format_idc  = =  1 )</w:t>
        </w:r>
        <w:r w:rsidRPr="00891F3A">
          <w:rPr>
            <w:rFonts w:eastAsia="SimSun"/>
            <w:color w:val="000000" w:themeColor="text1"/>
            <w:sz w:val="16"/>
            <w:szCs w:val="16"/>
            <w:u w:val="single"/>
            <w:lang w:val="en-CA"/>
          </w:rPr>
          <w:t xml:space="preserve"> {</w:t>
        </w:r>
        <w:r w:rsidRPr="00891F3A">
          <w:rPr>
            <w:rFonts w:eastAsia="SimSun"/>
            <w:color w:val="000000" w:themeColor="text1"/>
            <w:sz w:val="16"/>
            <w:szCs w:val="16"/>
            <w:lang w:val="en-CA"/>
          </w:rPr>
          <w:br/>
        </w:r>
        <w:r w:rsidRPr="00891F3A">
          <w:rPr>
            <w:rFonts w:eastAsia="SimSun"/>
            <w:color w:val="000000" w:themeColor="text1"/>
            <w:sz w:val="16"/>
            <w:szCs w:val="16"/>
            <w:u w:val="single"/>
            <w:lang w:val="en-CA"/>
          </w:rPr>
          <w:tab/>
          <w:t>if( nnpfc_inp_order_idc  = =  0  | |  nnpfc_inp_order_idc  = =  2  | |  nnpfc_inp_order_idc  = =  3 )</w:t>
        </w:r>
        <w:r w:rsidRPr="00891F3A">
          <w:rPr>
            <w:rFonts w:eastAsia="SimSun"/>
            <w:color w:val="000000" w:themeColor="text1"/>
            <w:sz w:val="16"/>
            <w:szCs w:val="16"/>
            <w:u w:val="single"/>
            <w:lang w:val="en-CA"/>
          </w:rPr>
          <w:br/>
        </w:r>
        <w:r w:rsidRPr="00891F3A">
          <w:rPr>
            <w:rFonts w:eastAsia="SimSun"/>
            <w:color w:val="000000" w:themeColor="text1"/>
            <w:sz w:val="16"/>
            <w:szCs w:val="16"/>
            <w:lang w:val="en-CA"/>
          </w:rPr>
          <w:tab/>
        </w:r>
        <w:r w:rsidRPr="00891F3A">
          <w:rPr>
            <w:rFonts w:eastAsia="SimSun"/>
            <w:color w:val="000000" w:themeColor="text1"/>
            <w:sz w:val="16"/>
            <w:szCs w:val="16"/>
            <w:lang w:val="en-CA"/>
          </w:rPr>
          <w:tab/>
          <w:t>strengthControlScaledVal = Floor ( StrengthControlVal * ( ( 1  &lt;&lt;  inpTensorBitDepthY ) − 1 ) )</w:t>
        </w:r>
        <w:r w:rsidRPr="00891F3A">
          <w:rPr>
            <w:rFonts w:eastAsia="SimSun"/>
            <w:color w:val="000000" w:themeColor="text1"/>
            <w:sz w:val="16"/>
            <w:szCs w:val="16"/>
            <w:lang w:val="en-CA"/>
          </w:rPr>
          <w:br/>
        </w:r>
        <w:r w:rsidRPr="00891F3A">
          <w:rPr>
            <w:rFonts w:eastAsia="SimSun"/>
            <w:color w:val="000000" w:themeColor="text1"/>
            <w:sz w:val="16"/>
            <w:szCs w:val="16"/>
            <w:lang w:val="en-CA"/>
          </w:rPr>
          <w:tab/>
        </w:r>
        <w:r w:rsidRPr="00891F3A">
          <w:rPr>
            <w:rFonts w:eastAsia="SimSun"/>
            <w:color w:val="000000" w:themeColor="text1"/>
            <w:sz w:val="16"/>
            <w:szCs w:val="16"/>
            <w:u w:val="single"/>
            <w:lang w:val="en-CA"/>
          </w:rPr>
          <w:t>else if(nnpfc_inp_order_idc  = =  1 )</w:t>
        </w:r>
        <w:r w:rsidRPr="00891F3A">
          <w:rPr>
            <w:rFonts w:eastAsia="SimSun"/>
            <w:color w:val="000000" w:themeColor="text1"/>
            <w:sz w:val="16"/>
            <w:szCs w:val="16"/>
            <w:lang w:val="en-CA"/>
          </w:rPr>
          <w:br/>
        </w:r>
        <w:r w:rsidRPr="00891F3A">
          <w:rPr>
            <w:rFonts w:eastAsia="SimSun"/>
            <w:color w:val="000000" w:themeColor="text1"/>
            <w:sz w:val="16"/>
            <w:szCs w:val="16"/>
            <w:u w:val="single"/>
            <w:lang w:val="en-CA"/>
          </w:rPr>
          <w:tab/>
        </w:r>
        <w:r w:rsidRPr="00891F3A">
          <w:rPr>
            <w:rFonts w:eastAsia="SimSun"/>
            <w:color w:val="000000" w:themeColor="text1"/>
            <w:sz w:val="16"/>
            <w:szCs w:val="16"/>
            <w:u w:val="single"/>
            <w:lang w:val="en-CA"/>
          </w:rPr>
          <w:tab/>
          <w:t>strengthControlScaledVal = Floor ( StrengthControlVal * ( ( 1  &lt;&lt;  inpTensorBitDepthC ) − 1 ) )</w:t>
        </w:r>
        <w:r w:rsidRPr="00891F3A">
          <w:rPr>
            <w:rFonts w:eastAsia="SimSun"/>
            <w:color w:val="000000" w:themeColor="text1"/>
            <w:sz w:val="16"/>
            <w:szCs w:val="16"/>
            <w:u w:val="single"/>
            <w:lang w:val="en-CA"/>
          </w:rPr>
          <w:br/>
          <w:t xml:space="preserve">} </w:t>
        </w:r>
        <w:r w:rsidRPr="00891F3A">
          <w:rPr>
            <w:rFonts w:eastAsia="SimSun"/>
            <w:color w:val="000000" w:themeColor="text1"/>
            <w:sz w:val="16"/>
            <w:szCs w:val="16"/>
            <w:lang w:val="en-CA"/>
          </w:rPr>
          <w:t>else</w:t>
        </w:r>
        <w:r w:rsidRPr="00891F3A">
          <w:rPr>
            <w:rFonts w:eastAsia="SimSun"/>
            <w:color w:val="000000" w:themeColor="text1"/>
            <w:sz w:val="16"/>
            <w:szCs w:val="16"/>
            <w:lang w:val="en-CA"/>
          </w:rPr>
          <w:br/>
        </w:r>
        <w:r w:rsidRPr="00891F3A">
          <w:rPr>
            <w:rFonts w:eastAsia="SimSun"/>
            <w:color w:val="000000" w:themeColor="text1"/>
            <w:sz w:val="16"/>
            <w:szCs w:val="16"/>
            <w:lang w:val="en-CA"/>
          </w:rPr>
          <w:tab/>
          <w:t>strengthControlScaledVal = StrengthControlVal</w:t>
        </w:r>
      </w:ins>
    </w:p>
    <w:p w14:paraId="65548E6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129" w:author="Jens-Rainer Ohm" w:date="2023-05-08T12:34:00Z"/>
          <w:rFonts w:eastAsiaTheme="minorEastAsia" w:cstheme="minorBidi"/>
          <w:noProof/>
          <w:sz w:val="20"/>
          <w:szCs w:val="20"/>
          <w:lang w:val="en-CA" w:eastAsia="zh-CN"/>
          <w:rPrChange w:id="29130" w:author="Jens-Rainer Ohm" w:date="2023-05-08T12:56:00Z">
            <w:rPr>
              <w:ins w:id="29131" w:author="Jens-Rainer Ohm" w:date="2023-05-08T12:34:00Z"/>
              <w:rFonts w:eastAsiaTheme="minorEastAsia" w:cstheme="minorBidi"/>
              <w:noProof/>
              <w:sz w:val="20"/>
              <w:szCs w:val="20"/>
              <w:lang w:val="en-GB" w:eastAsia="zh-CN"/>
            </w:rPr>
          </w:rPrChange>
        </w:rPr>
      </w:pPr>
      <w:bookmarkStart w:id="29132" w:name="_Ref133045702"/>
      <w:bookmarkStart w:id="29133" w:name="_Ref132709137"/>
      <w:ins w:id="29134" w:author="Jens-Rainer Ohm" w:date="2023-05-08T12:34:00Z">
        <w:r w:rsidRPr="00891F3A">
          <w:rPr>
            <w:rFonts w:eastAsiaTheme="minorEastAsia" w:cstheme="minorBidi"/>
            <w:sz w:val="20"/>
            <w:szCs w:val="22"/>
            <w:lang w:val="en-CA" w:eastAsia="zh-CN"/>
          </w:rPr>
          <w:t xml:space="preserve">Fix an asserted bug on value assignment of StrengthControlVal in the VVC spec, by setting StrengthControlVal equal to </w:t>
        </w:r>
        <w:proofErr w:type="gramStart"/>
        <w:r w:rsidRPr="00891F3A">
          <w:rPr>
            <w:rFonts w:eastAsiaTheme="minorEastAsia" w:cstheme="minorBidi"/>
            <w:sz w:val="20"/>
            <w:szCs w:val="22"/>
            <w:lang w:val="en-CA" w:eastAsia="zh-CN"/>
          </w:rPr>
          <w:t>( SliceQpY</w:t>
        </w:r>
        <w:proofErr w:type="gramEnd"/>
        <w:r w:rsidRPr="00891F3A">
          <w:rPr>
            <w:rFonts w:eastAsiaTheme="minorEastAsia" w:cstheme="minorBidi"/>
            <w:sz w:val="20"/>
            <w:szCs w:val="22"/>
            <w:lang w:val="en-CA" w:eastAsia="zh-CN"/>
          </w:rPr>
          <w:t xml:space="preserve"> + 48 ) ÷ 111, instead of SliceQpY ÷ 63, where SliceQpY is that of the first slice of currCodedPic.</w:t>
        </w:r>
        <w:r w:rsidRPr="00891F3A">
          <w:rPr>
            <w:rFonts w:eastAsiaTheme="minorEastAsia" w:cstheme="minorBidi"/>
            <w:noProof/>
            <w:sz w:val="20"/>
            <w:szCs w:val="20"/>
            <w:lang w:val="en-CA" w:eastAsia="zh-CN"/>
            <w:rPrChange w:id="29135" w:author="Jens-Rainer Ohm" w:date="2023-05-08T12:56:00Z">
              <w:rPr>
                <w:rFonts w:eastAsiaTheme="minorEastAsia" w:cstheme="minorBidi"/>
                <w:noProof/>
                <w:sz w:val="20"/>
                <w:szCs w:val="20"/>
                <w:lang w:eastAsia="zh-CN"/>
              </w:rPr>
            </w:rPrChange>
          </w:rPr>
          <w:t xml:space="preserve"> </w:t>
        </w:r>
        <w:r w:rsidRPr="00891F3A">
          <w:rPr>
            <w:rFonts w:eastAsiaTheme="minorEastAsia" w:cstheme="minorBidi"/>
            <w:noProof/>
            <w:sz w:val="20"/>
            <w:szCs w:val="20"/>
            <w:lang w:val="en-CA" w:eastAsia="zh-CN"/>
            <w:rPrChange w:id="29136" w:author="Jens-Rainer Ohm" w:date="2023-05-08T12:56:00Z">
              <w:rPr>
                <w:rFonts w:eastAsiaTheme="minorEastAsia" w:cstheme="minorBidi"/>
                <w:noProof/>
                <w:sz w:val="20"/>
                <w:szCs w:val="20"/>
                <w:lang w:val="en-GB" w:eastAsia="zh-CN"/>
              </w:rPr>
            </w:rPrChange>
          </w:rPr>
          <w:t>(JVET-AD0233 item 5, BC#025)</w:t>
        </w:r>
        <w:bookmarkEnd w:id="29132"/>
      </w:ins>
    </w:p>
    <w:p w14:paraId="77E88718"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137" w:author="Jens-Rainer Ohm" w:date="2023-05-08T12:34:00Z"/>
          <w:rFonts w:eastAsia="SimSun"/>
          <w:sz w:val="20"/>
          <w:szCs w:val="20"/>
          <w:lang w:val="en-CA" w:eastAsia="zh-CN"/>
          <w:rPrChange w:id="29138" w:author="Jens-Rainer Ohm" w:date="2023-05-08T12:56:00Z">
            <w:rPr>
              <w:ins w:id="29139" w:author="Jens-Rainer Ohm" w:date="2023-05-08T12:34:00Z"/>
              <w:rFonts w:eastAsia="SimSun"/>
              <w:sz w:val="20"/>
              <w:szCs w:val="20"/>
              <w:lang w:eastAsia="zh-CN"/>
            </w:rPr>
          </w:rPrChange>
        </w:rPr>
      </w:pPr>
      <w:ins w:id="29140" w:author="Jens-Rainer Ohm" w:date="2023-05-08T12:34:00Z">
        <w:r w:rsidRPr="00891F3A">
          <w:rPr>
            <w:rFonts w:eastAsia="SimSun"/>
            <w:sz w:val="20"/>
            <w:szCs w:val="20"/>
            <w:lang w:val="en-CA" w:eastAsia="zh-CN"/>
            <w:rPrChange w:id="29141" w:author="Jens-Rainer Ohm" w:date="2023-05-08T12:56:00Z">
              <w:rPr>
                <w:rFonts w:eastAsia="SimSun"/>
                <w:sz w:val="20"/>
                <w:szCs w:val="20"/>
                <w:lang w:eastAsia="zh-CN"/>
              </w:rPr>
            </w:rPrChange>
          </w:rPr>
          <w:t xml:space="preserve">BoG </w:t>
        </w:r>
        <w:r w:rsidRPr="00891F3A">
          <w:rPr>
            <w:rFonts w:eastAsia="SimSun"/>
            <w:sz w:val="20"/>
            <w:szCs w:val="20"/>
            <w:lang w:val="en-CA"/>
            <w:rPrChange w:id="29142" w:author="Jens-Rainer Ohm" w:date="2023-05-08T12:56:00Z">
              <w:rPr>
                <w:rFonts w:eastAsia="SimSun"/>
                <w:sz w:val="20"/>
                <w:szCs w:val="20"/>
              </w:rPr>
            </w:rPrChange>
          </w:rPr>
          <w:t>discussions</w:t>
        </w:r>
        <w:r w:rsidRPr="00891F3A">
          <w:rPr>
            <w:rFonts w:eastAsia="SimSun"/>
            <w:sz w:val="20"/>
            <w:szCs w:val="20"/>
            <w:lang w:val="en-CA" w:eastAsia="zh-CN"/>
            <w:rPrChange w:id="29143" w:author="Jens-Rainer Ohm" w:date="2023-05-08T12:56:00Z">
              <w:rPr>
                <w:rFonts w:eastAsia="SimSun"/>
                <w:sz w:val="20"/>
                <w:szCs w:val="20"/>
                <w:lang w:eastAsia="zh-CN"/>
              </w:rPr>
            </w:rPrChange>
          </w:rPr>
          <w:t xml:space="preserve"> for </w:t>
        </w:r>
        <w:r w:rsidRPr="00891F3A">
          <w:rPr>
            <w:rFonts w:eastAsia="SimSun"/>
            <w:sz w:val="20"/>
            <w:szCs w:val="20"/>
            <w:lang w:val="en-CA"/>
            <w:rPrChange w:id="29144" w:author="Jens-Rainer Ohm" w:date="2023-05-08T12:56:00Z">
              <w:rPr>
                <w:rFonts w:eastAsia="SimSun"/>
                <w:sz w:val="20"/>
                <w:szCs w:val="20"/>
              </w:rPr>
            </w:rPrChange>
          </w:rPr>
          <w:t>the items in this category were chaired by Miska M. Hannuksela</w:t>
        </w:r>
        <w:r w:rsidRPr="00891F3A">
          <w:rPr>
            <w:rFonts w:eastAsia="SimSun"/>
            <w:sz w:val="20"/>
            <w:szCs w:val="20"/>
            <w:lang w:val="en-CA" w:eastAsia="zh-CN"/>
            <w:rPrChange w:id="29145" w:author="Jens-Rainer Ohm" w:date="2023-05-08T12:56:00Z">
              <w:rPr>
                <w:rFonts w:eastAsia="SimSun"/>
                <w:sz w:val="20"/>
                <w:szCs w:val="20"/>
                <w:lang w:eastAsia="zh-CN"/>
              </w:rPr>
            </w:rPrChange>
          </w:rPr>
          <w:t>.</w:t>
        </w:r>
      </w:ins>
    </w:p>
    <w:p w14:paraId="2E9396F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146" w:author="Jens-Rainer Ohm" w:date="2023-05-08T12:34:00Z"/>
          <w:rFonts w:eastAsia="SimSun"/>
          <w:sz w:val="20"/>
          <w:szCs w:val="20"/>
          <w:lang w:val="en-CA" w:eastAsia="zh-CN"/>
          <w:rPrChange w:id="29147" w:author="Jens-Rainer Ohm" w:date="2023-05-08T12:56:00Z">
            <w:rPr>
              <w:ins w:id="29148" w:author="Jens-Rainer Ohm" w:date="2023-05-08T12:34:00Z"/>
              <w:rFonts w:eastAsia="SimSun"/>
              <w:sz w:val="20"/>
              <w:szCs w:val="20"/>
              <w:lang w:eastAsia="zh-CN"/>
            </w:rPr>
          </w:rPrChange>
        </w:rPr>
      </w:pPr>
      <w:ins w:id="29149" w:author="Jens-Rainer Ohm" w:date="2023-05-08T12:34:00Z">
        <w:r w:rsidRPr="00891F3A">
          <w:rPr>
            <w:rFonts w:eastAsia="SimSun"/>
            <w:bCs/>
            <w:sz w:val="20"/>
            <w:szCs w:val="20"/>
            <w:highlight w:val="yellow"/>
            <w:lang w:val="en-CA" w:eastAsia="zh-CN"/>
            <w:rPrChange w:id="29150"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151"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915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153" w:author="Jens-Rainer Ohm" w:date="2023-05-08T12:56:00Z">
              <w:rPr>
                <w:rFonts w:eastAsia="SimSun"/>
                <w:sz w:val="20"/>
                <w:szCs w:val="20"/>
                <w:lang w:eastAsia="zh-CN"/>
              </w:rPr>
            </w:rPrChange>
          </w:rPr>
          <w:instrText xml:space="preserve"> REF _Ref133045697 \w \h </w:instrText>
        </w:r>
      </w:ins>
      <w:r w:rsidRPr="00891F3A">
        <w:rPr>
          <w:rFonts w:eastAsia="SimSun"/>
          <w:sz w:val="20"/>
          <w:szCs w:val="20"/>
          <w:lang w:val="en-CA" w:eastAsia="zh-CN"/>
          <w:rPrChange w:id="29154" w:author="Jens-Rainer Ohm" w:date="2023-05-08T12:56:00Z">
            <w:rPr>
              <w:rFonts w:eastAsia="SimSun"/>
              <w:sz w:val="20"/>
              <w:szCs w:val="20"/>
              <w:lang w:val="en-CA" w:eastAsia="zh-CN"/>
            </w:rPr>
          </w:rPrChange>
        </w:rPr>
      </w:r>
      <w:ins w:id="29155" w:author="Jens-Rainer Ohm" w:date="2023-05-08T12:34:00Z">
        <w:r w:rsidRPr="00891F3A">
          <w:rPr>
            <w:rFonts w:eastAsia="SimSun"/>
            <w:sz w:val="20"/>
            <w:szCs w:val="20"/>
            <w:lang w:val="en-CA" w:eastAsia="zh-CN"/>
            <w:rPrChange w:id="29156"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157" w:author="Jens-Rainer Ohm" w:date="2023-05-08T12:56:00Z">
              <w:rPr>
                <w:rFonts w:eastAsia="SimSun"/>
                <w:sz w:val="20"/>
                <w:szCs w:val="20"/>
                <w:lang w:eastAsia="zh-CN"/>
              </w:rPr>
            </w:rPrChange>
          </w:rPr>
          <w:t>14)a</w:t>
        </w:r>
        <w:proofErr w:type="gramEnd"/>
        <w:r w:rsidRPr="00891F3A">
          <w:rPr>
            <w:rFonts w:eastAsia="SimSun"/>
            <w:sz w:val="20"/>
            <w:szCs w:val="20"/>
            <w:lang w:val="en-CA" w:eastAsia="zh-CN"/>
            <w:rPrChange w:id="2915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159" w:author="Jens-Rainer Ohm" w:date="2023-05-08T12:56:00Z">
              <w:rPr>
                <w:rFonts w:eastAsia="SimSun"/>
                <w:sz w:val="20"/>
                <w:szCs w:val="20"/>
                <w:lang w:eastAsia="zh-CN"/>
              </w:rPr>
            </w:rPrChange>
          </w:rPr>
          <w:t>.</w:t>
        </w:r>
      </w:ins>
    </w:p>
    <w:p w14:paraId="6F131CE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160" w:author="Jens-Rainer Ohm" w:date="2023-05-08T12:34:00Z"/>
          <w:rFonts w:eastAsia="SimSun"/>
          <w:sz w:val="20"/>
          <w:szCs w:val="20"/>
          <w:lang w:val="en-CA" w:eastAsia="zh-CN"/>
          <w:rPrChange w:id="29161" w:author="Jens-Rainer Ohm" w:date="2023-05-08T12:56:00Z">
            <w:rPr>
              <w:ins w:id="29162" w:author="Jens-Rainer Ohm" w:date="2023-05-08T12:34:00Z"/>
              <w:rFonts w:eastAsia="SimSun"/>
              <w:sz w:val="20"/>
              <w:szCs w:val="20"/>
              <w:lang w:eastAsia="zh-CN"/>
            </w:rPr>
          </w:rPrChange>
        </w:rPr>
      </w:pPr>
      <w:ins w:id="29163" w:author="Jens-Rainer Ohm" w:date="2023-05-08T12:34:00Z">
        <w:r w:rsidRPr="00891F3A">
          <w:rPr>
            <w:rFonts w:eastAsia="SimSun"/>
            <w:sz w:val="20"/>
            <w:szCs w:val="20"/>
            <w:lang w:val="en-CA" w:eastAsia="zh-CN"/>
            <w:rPrChange w:id="29164" w:author="Jens-Rainer Ohm" w:date="2023-05-08T12:56:00Z">
              <w:rPr>
                <w:rFonts w:eastAsia="SimSun"/>
                <w:sz w:val="20"/>
                <w:szCs w:val="20"/>
                <w:lang w:eastAsia="zh-CN"/>
              </w:rPr>
            </w:rPrChange>
          </w:rPr>
          <w:t xml:space="preserve">It turned out </w:t>
        </w:r>
        <w:r w:rsidRPr="00891F3A">
          <w:rPr>
            <w:rFonts w:eastAsia="SimSun"/>
            <w:sz w:val="20"/>
            <w:szCs w:val="20"/>
            <w:lang w:val="en-CA" w:eastAsia="zh-CN"/>
            <w:rPrChange w:id="29165"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166" w:author="Jens-Rainer Ohm" w:date="2023-05-08T12:56:00Z">
              <w:rPr>
                <w:rFonts w:eastAsia="SimSun"/>
                <w:sz w:val="20"/>
                <w:szCs w:val="20"/>
                <w:lang w:eastAsia="zh-CN"/>
              </w:rPr>
            </w:rPrChange>
          </w:rPr>
          <w:instrText xml:space="preserve"> REF _Ref133045699 \w \h </w:instrText>
        </w:r>
      </w:ins>
      <w:r w:rsidRPr="00891F3A">
        <w:rPr>
          <w:rFonts w:eastAsia="SimSun"/>
          <w:sz w:val="20"/>
          <w:szCs w:val="20"/>
          <w:lang w:val="en-CA" w:eastAsia="zh-CN"/>
          <w:rPrChange w:id="29167" w:author="Jens-Rainer Ohm" w:date="2023-05-08T12:56:00Z">
            <w:rPr>
              <w:rFonts w:eastAsia="SimSun"/>
              <w:sz w:val="20"/>
              <w:szCs w:val="20"/>
              <w:lang w:val="en-CA" w:eastAsia="zh-CN"/>
            </w:rPr>
          </w:rPrChange>
        </w:rPr>
      </w:r>
      <w:ins w:id="29168" w:author="Jens-Rainer Ohm" w:date="2023-05-08T12:34:00Z">
        <w:r w:rsidRPr="00891F3A">
          <w:rPr>
            <w:rFonts w:eastAsia="SimSun"/>
            <w:sz w:val="20"/>
            <w:szCs w:val="20"/>
            <w:lang w:val="en-CA" w:eastAsia="zh-CN"/>
            <w:rPrChange w:id="29169"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170" w:author="Jens-Rainer Ohm" w:date="2023-05-08T12:56:00Z">
              <w:rPr>
                <w:rFonts w:eastAsia="SimSun"/>
                <w:sz w:val="20"/>
                <w:szCs w:val="20"/>
                <w:lang w:eastAsia="zh-CN"/>
              </w:rPr>
            </w:rPrChange>
          </w:rPr>
          <w:t>14)b</w:t>
        </w:r>
        <w:proofErr w:type="gramEnd"/>
        <w:r w:rsidRPr="00891F3A">
          <w:rPr>
            <w:rFonts w:eastAsia="SimSun"/>
            <w:sz w:val="20"/>
            <w:szCs w:val="20"/>
            <w:lang w:val="en-CA" w:eastAsia="zh-CN"/>
            <w:rPrChange w:id="29171"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172" w:author="Jens-Rainer Ohm" w:date="2023-05-08T12:56:00Z">
              <w:rPr>
                <w:rFonts w:eastAsia="SimSun"/>
                <w:sz w:val="20"/>
                <w:szCs w:val="20"/>
                <w:lang w:eastAsia="zh-CN"/>
              </w:rPr>
            </w:rPrChange>
          </w:rPr>
          <w:t xml:space="preserve"> and </w:t>
        </w:r>
        <w:r w:rsidRPr="00891F3A">
          <w:rPr>
            <w:rFonts w:eastAsia="SimSun"/>
            <w:sz w:val="20"/>
            <w:szCs w:val="20"/>
            <w:lang w:val="en-CA" w:eastAsia="zh-CN"/>
            <w:rPrChange w:id="29173"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174" w:author="Jens-Rainer Ohm" w:date="2023-05-08T12:56:00Z">
              <w:rPr>
                <w:rFonts w:eastAsia="SimSun"/>
                <w:sz w:val="20"/>
                <w:szCs w:val="20"/>
                <w:lang w:eastAsia="zh-CN"/>
              </w:rPr>
            </w:rPrChange>
          </w:rPr>
          <w:instrText xml:space="preserve"> REF _Ref133045700 \w \h </w:instrText>
        </w:r>
      </w:ins>
      <w:r w:rsidRPr="00891F3A">
        <w:rPr>
          <w:rFonts w:eastAsia="SimSun"/>
          <w:sz w:val="20"/>
          <w:szCs w:val="20"/>
          <w:lang w:val="en-CA" w:eastAsia="zh-CN"/>
          <w:rPrChange w:id="29175" w:author="Jens-Rainer Ohm" w:date="2023-05-08T12:56:00Z">
            <w:rPr>
              <w:rFonts w:eastAsia="SimSun"/>
              <w:sz w:val="20"/>
              <w:szCs w:val="20"/>
              <w:lang w:val="en-CA" w:eastAsia="zh-CN"/>
            </w:rPr>
          </w:rPrChange>
        </w:rPr>
      </w:r>
      <w:ins w:id="29176" w:author="Jens-Rainer Ohm" w:date="2023-05-08T12:34:00Z">
        <w:r w:rsidRPr="00891F3A">
          <w:rPr>
            <w:rFonts w:eastAsia="SimSun"/>
            <w:sz w:val="20"/>
            <w:szCs w:val="20"/>
            <w:lang w:val="en-CA" w:eastAsia="zh-CN"/>
            <w:rPrChange w:id="29177" w:author="Jens-Rainer Ohm" w:date="2023-05-08T12:56:00Z">
              <w:rPr>
                <w:rFonts w:eastAsia="SimSun"/>
                <w:sz w:val="20"/>
                <w:szCs w:val="20"/>
                <w:lang w:eastAsia="zh-CN"/>
              </w:rPr>
            </w:rPrChange>
          </w:rPr>
          <w:fldChar w:fldCharType="separate"/>
        </w:r>
        <w:r w:rsidRPr="00891F3A">
          <w:rPr>
            <w:rFonts w:eastAsia="SimSun"/>
            <w:sz w:val="20"/>
            <w:szCs w:val="20"/>
            <w:lang w:val="en-CA" w:eastAsia="zh-CN"/>
            <w:rPrChange w:id="29178" w:author="Jens-Rainer Ohm" w:date="2023-05-08T12:56:00Z">
              <w:rPr>
                <w:rFonts w:eastAsia="SimSun"/>
                <w:sz w:val="20"/>
                <w:szCs w:val="20"/>
                <w:lang w:eastAsia="zh-CN"/>
              </w:rPr>
            </w:rPrChange>
          </w:rPr>
          <w:t>14)c</w:t>
        </w:r>
        <w:r w:rsidRPr="00891F3A">
          <w:rPr>
            <w:rFonts w:eastAsia="SimSun"/>
            <w:sz w:val="20"/>
            <w:szCs w:val="20"/>
            <w:lang w:val="en-CA" w:eastAsia="zh-CN"/>
            <w:rPrChange w:id="29179"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180" w:author="Jens-Rainer Ohm" w:date="2023-05-08T12:56:00Z">
              <w:rPr>
                <w:rFonts w:eastAsia="SimSun"/>
                <w:sz w:val="20"/>
                <w:szCs w:val="20"/>
                <w:lang w:eastAsia="zh-CN"/>
              </w:rPr>
            </w:rPrChange>
          </w:rPr>
          <w:t xml:space="preserve"> are actually proposing the same.</w:t>
        </w:r>
      </w:ins>
    </w:p>
    <w:p w14:paraId="4B49ADD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181" w:author="Jens-Rainer Ohm" w:date="2023-05-08T12:34:00Z"/>
          <w:rFonts w:eastAsia="SimSun"/>
          <w:sz w:val="20"/>
          <w:szCs w:val="20"/>
          <w:lang w:val="en-CA" w:eastAsia="zh-CN"/>
          <w:rPrChange w:id="29182" w:author="Jens-Rainer Ohm" w:date="2023-05-08T12:56:00Z">
            <w:rPr>
              <w:ins w:id="29183" w:author="Jens-Rainer Ohm" w:date="2023-05-08T12:34:00Z"/>
              <w:rFonts w:eastAsia="SimSun"/>
              <w:sz w:val="20"/>
              <w:szCs w:val="20"/>
              <w:lang w:eastAsia="zh-CN"/>
            </w:rPr>
          </w:rPrChange>
        </w:rPr>
      </w:pPr>
      <w:ins w:id="29184" w:author="Jens-Rainer Ohm" w:date="2023-05-08T12:34:00Z">
        <w:r w:rsidRPr="00891F3A">
          <w:rPr>
            <w:rFonts w:eastAsia="SimSun"/>
            <w:bCs/>
            <w:sz w:val="20"/>
            <w:szCs w:val="20"/>
            <w:highlight w:val="yellow"/>
            <w:lang w:val="en-CA" w:eastAsia="zh-CN"/>
            <w:rPrChange w:id="29185"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186" w:author="Jens-Rainer Ohm" w:date="2023-05-08T12:56:00Z">
              <w:rPr>
                <w:rFonts w:eastAsia="SimSun"/>
                <w:bCs/>
                <w:sz w:val="20"/>
                <w:szCs w:val="20"/>
                <w:lang w:eastAsia="zh-CN"/>
              </w:rPr>
            </w:rPrChange>
          </w:rPr>
          <w:t xml:space="preserve">: Adopt item </w:t>
        </w:r>
        <w:r w:rsidRPr="00891F3A">
          <w:rPr>
            <w:rFonts w:eastAsia="SimSun"/>
            <w:sz w:val="20"/>
            <w:szCs w:val="20"/>
            <w:lang w:val="en-CA" w:eastAsia="zh-CN"/>
            <w:rPrChange w:id="29187"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188" w:author="Jens-Rainer Ohm" w:date="2023-05-08T12:56:00Z">
              <w:rPr>
                <w:rFonts w:eastAsia="SimSun"/>
                <w:sz w:val="20"/>
                <w:szCs w:val="20"/>
                <w:lang w:eastAsia="zh-CN"/>
              </w:rPr>
            </w:rPrChange>
          </w:rPr>
          <w:instrText xml:space="preserve"> REF _Ref133045700 \w \h </w:instrText>
        </w:r>
      </w:ins>
      <w:r w:rsidRPr="00891F3A">
        <w:rPr>
          <w:rFonts w:eastAsia="SimSun"/>
          <w:sz w:val="20"/>
          <w:szCs w:val="20"/>
          <w:lang w:val="en-CA" w:eastAsia="zh-CN"/>
          <w:rPrChange w:id="29189" w:author="Jens-Rainer Ohm" w:date="2023-05-08T12:56:00Z">
            <w:rPr>
              <w:rFonts w:eastAsia="SimSun"/>
              <w:sz w:val="20"/>
              <w:szCs w:val="20"/>
              <w:lang w:val="en-CA" w:eastAsia="zh-CN"/>
            </w:rPr>
          </w:rPrChange>
        </w:rPr>
      </w:r>
      <w:ins w:id="29190" w:author="Jens-Rainer Ohm" w:date="2023-05-08T12:34:00Z">
        <w:r w:rsidRPr="00891F3A">
          <w:rPr>
            <w:rFonts w:eastAsia="SimSun"/>
            <w:sz w:val="20"/>
            <w:szCs w:val="20"/>
            <w:lang w:val="en-CA" w:eastAsia="zh-CN"/>
            <w:rPrChange w:id="29191"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192" w:author="Jens-Rainer Ohm" w:date="2023-05-08T12:56:00Z">
              <w:rPr>
                <w:rFonts w:eastAsia="SimSun"/>
                <w:sz w:val="20"/>
                <w:szCs w:val="20"/>
                <w:lang w:eastAsia="zh-CN"/>
              </w:rPr>
            </w:rPrChange>
          </w:rPr>
          <w:t>14)c</w:t>
        </w:r>
        <w:proofErr w:type="gramEnd"/>
        <w:r w:rsidRPr="00891F3A">
          <w:rPr>
            <w:rFonts w:eastAsia="SimSun"/>
            <w:sz w:val="20"/>
            <w:szCs w:val="20"/>
            <w:lang w:val="en-CA" w:eastAsia="zh-CN"/>
            <w:rPrChange w:id="29193"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194" w:author="Jens-Rainer Ohm" w:date="2023-05-08T12:56:00Z">
              <w:rPr>
                <w:rFonts w:eastAsia="SimSun"/>
                <w:sz w:val="20"/>
                <w:szCs w:val="20"/>
                <w:lang w:eastAsia="zh-CN"/>
              </w:rPr>
            </w:rPrChange>
          </w:rPr>
          <w:t>.</w:t>
        </w:r>
      </w:ins>
    </w:p>
    <w:p w14:paraId="649E700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195" w:author="Jens-Rainer Ohm" w:date="2023-05-08T12:34:00Z"/>
          <w:rFonts w:eastAsia="SimSun"/>
          <w:sz w:val="20"/>
          <w:szCs w:val="20"/>
          <w:lang w:val="en-CA" w:eastAsia="zh-CN"/>
          <w:rPrChange w:id="29196" w:author="Jens-Rainer Ohm" w:date="2023-05-08T12:56:00Z">
            <w:rPr>
              <w:ins w:id="29197" w:author="Jens-Rainer Ohm" w:date="2023-05-08T12:34:00Z"/>
              <w:rFonts w:eastAsia="SimSun"/>
              <w:sz w:val="20"/>
              <w:szCs w:val="20"/>
              <w:lang w:eastAsia="zh-CN"/>
            </w:rPr>
          </w:rPrChange>
        </w:rPr>
      </w:pPr>
      <w:ins w:id="29198" w:author="Jens-Rainer Ohm" w:date="2023-05-08T12:34:00Z">
        <w:r w:rsidRPr="00891F3A">
          <w:rPr>
            <w:rFonts w:eastAsia="SimSun"/>
            <w:bCs/>
            <w:sz w:val="20"/>
            <w:szCs w:val="20"/>
            <w:highlight w:val="yellow"/>
            <w:lang w:val="en-CA" w:eastAsia="zh-CN"/>
            <w:rPrChange w:id="29199"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200" w:author="Jens-Rainer Ohm" w:date="2023-05-08T12:56:00Z">
              <w:rPr>
                <w:rFonts w:eastAsia="SimSun"/>
                <w:bCs/>
                <w:sz w:val="20"/>
                <w:szCs w:val="20"/>
                <w:lang w:eastAsia="zh-CN"/>
              </w:rPr>
            </w:rPrChange>
          </w:rPr>
          <w:t xml:space="preserve"> o</w:t>
        </w:r>
        <w:r w:rsidRPr="00891F3A">
          <w:rPr>
            <w:rFonts w:eastAsia="SimSun"/>
            <w:sz w:val="20"/>
            <w:szCs w:val="20"/>
            <w:lang w:val="en-CA" w:eastAsia="zh-CN"/>
            <w:rPrChange w:id="29201" w:author="Jens-Rainer Ohm" w:date="2023-05-08T12:56:00Z">
              <w:rPr>
                <w:rFonts w:eastAsia="SimSun"/>
                <w:sz w:val="20"/>
                <w:szCs w:val="20"/>
                <w:lang w:eastAsia="zh-CN"/>
              </w:rPr>
            </w:rPrChange>
          </w:rPr>
          <w:t xml:space="preserve">n item </w:t>
        </w:r>
        <w:r w:rsidRPr="00891F3A">
          <w:rPr>
            <w:rFonts w:eastAsia="SimSun"/>
            <w:sz w:val="20"/>
            <w:szCs w:val="20"/>
            <w:lang w:val="en-CA" w:eastAsia="zh-CN"/>
            <w:rPrChange w:id="29202" w:author="Jens-Rainer Ohm" w:date="2023-05-08T12:56:00Z">
              <w:rPr>
                <w:rFonts w:eastAsia="SimSun"/>
                <w:sz w:val="20"/>
                <w:szCs w:val="20"/>
                <w:lang w:eastAsia="zh-CN"/>
              </w:rPr>
            </w:rPrChange>
          </w:rPr>
          <w:fldChar w:fldCharType="begin"/>
        </w:r>
        <w:r w:rsidRPr="00891F3A">
          <w:rPr>
            <w:rFonts w:eastAsia="SimSun"/>
            <w:sz w:val="20"/>
            <w:szCs w:val="20"/>
            <w:lang w:val="en-CA" w:eastAsia="zh-CN"/>
            <w:rPrChange w:id="29203" w:author="Jens-Rainer Ohm" w:date="2023-05-08T12:56:00Z">
              <w:rPr>
                <w:rFonts w:eastAsia="SimSun"/>
                <w:sz w:val="20"/>
                <w:szCs w:val="20"/>
                <w:lang w:eastAsia="zh-CN"/>
              </w:rPr>
            </w:rPrChange>
          </w:rPr>
          <w:instrText xml:space="preserve"> REF _Ref133045702 \w \h </w:instrText>
        </w:r>
      </w:ins>
      <w:r w:rsidRPr="00891F3A">
        <w:rPr>
          <w:rFonts w:eastAsia="SimSun"/>
          <w:sz w:val="20"/>
          <w:szCs w:val="20"/>
          <w:lang w:val="en-CA" w:eastAsia="zh-CN"/>
          <w:rPrChange w:id="29204" w:author="Jens-Rainer Ohm" w:date="2023-05-08T12:56:00Z">
            <w:rPr>
              <w:rFonts w:eastAsia="SimSun"/>
              <w:sz w:val="20"/>
              <w:szCs w:val="20"/>
              <w:lang w:val="en-CA" w:eastAsia="zh-CN"/>
            </w:rPr>
          </w:rPrChange>
        </w:rPr>
      </w:r>
      <w:ins w:id="29205" w:author="Jens-Rainer Ohm" w:date="2023-05-08T12:34:00Z">
        <w:r w:rsidRPr="00891F3A">
          <w:rPr>
            <w:rFonts w:eastAsia="SimSun"/>
            <w:sz w:val="20"/>
            <w:szCs w:val="20"/>
            <w:lang w:val="en-CA" w:eastAsia="zh-CN"/>
            <w:rPrChange w:id="29206" w:author="Jens-Rainer Ohm" w:date="2023-05-08T12:56:00Z">
              <w:rPr>
                <w:rFonts w:eastAsia="SimSun"/>
                <w:sz w:val="20"/>
                <w:szCs w:val="20"/>
                <w:lang w:eastAsia="zh-CN"/>
              </w:rPr>
            </w:rPrChange>
          </w:rPr>
          <w:fldChar w:fldCharType="separate"/>
        </w:r>
        <w:proofErr w:type="gramStart"/>
        <w:r w:rsidRPr="00891F3A">
          <w:rPr>
            <w:rFonts w:eastAsia="SimSun"/>
            <w:sz w:val="20"/>
            <w:szCs w:val="20"/>
            <w:lang w:val="en-CA" w:eastAsia="zh-CN"/>
            <w:rPrChange w:id="29207" w:author="Jens-Rainer Ohm" w:date="2023-05-08T12:56:00Z">
              <w:rPr>
                <w:rFonts w:eastAsia="SimSun"/>
                <w:sz w:val="20"/>
                <w:szCs w:val="20"/>
                <w:lang w:eastAsia="zh-CN"/>
              </w:rPr>
            </w:rPrChange>
          </w:rPr>
          <w:t>14)d</w:t>
        </w:r>
        <w:proofErr w:type="gramEnd"/>
        <w:r w:rsidRPr="00891F3A">
          <w:rPr>
            <w:rFonts w:eastAsia="SimSun"/>
            <w:sz w:val="20"/>
            <w:szCs w:val="20"/>
            <w:lang w:val="en-CA" w:eastAsia="zh-CN"/>
            <w:rPrChange w:id="29208" w:author="Jens-Rainer Ohm" w:date="2023-05-08T12:56:00Z">
              <w:rPr>
                <w:rFonts w:eastAsia="SimSun"/>
                <w:sz w:val="20"/>
                <w:szCs w:val="20"/>
                <w:lang w:eastAsia="zh-CN"/>
              </w:rPr>
            </w:rPrChange>
          </w:rPr>
          <w:fldChar w:fldCharType="end"/>
        </w:r>
        <w:r w:rsidRPr="00891F3A">
          <w:rPr>
            <w:rFonts w:eastAsia="SimSun"/>
            <w:sz w:val="20"/>
            <w:szCs w:val="20"/>
            <w:lang w:val="en-CA" w:eastAsia="zh-CN"/>
            <w:rPrChange w:id="29209" w:author="Jens-Rainer Ohm" w:date="2023-05-08T12:56:00Z">
              <w:rPr>
                <w:rFonts w:eastAsia="SimSun"/>
                <w:sz w:val="20"/>
                <w:szCs w:val="20"/>
                <w:lang w:eastAsia="zh-CN"/>
              </w:rPr>
            </w:rPrChange>
          </w:rPr>
          <w:t>: Set StrengthControlVal equal to ( SliceQpY + QpBdOffset ) ÷ ( 63 + QpBdOffset), instead of SliceQpY ÷ 63, where SliceQpY is that of the first slice of currCodedPic.</w:t>
        </w:r>
      </w:ins>
    </w:p>
    <w:p w14:paraId="2D3DEBA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210" w:author="Jens-Rainer Ohm" w:date="2023-05-08T12:34:00Z"/>
          <w:rFonts w:eastAsia="SimSun"/>
          <w:sz w:val="20"/>
          <w:szCs w:val="20"/>
          <w:lang w:val="en-CA" w:eastAsia="zh-CN"/>
          <w:rPrChange w:id="29211" w:author="Jens-Rainer Ohm" w:date="2023-05-08T12:56:00Z">
            <w:rPr>
              <w:ins w:id="29212" w:author="Jens-Rainer Ohm" w:date="2023-05-08T12:34:00Z"/>
              <w:rFonts w:eastAsia="SimSun"/>
              <w:sz w:val="20"/>
              <w:szCs w:val="20"/>
              <w:lang w:eastAsia="zh-CN"/>
            </w:rPr>
          </w:rPrChange>
        </w:rPr>
      </w:pPr>
    </w:p>
    <w:p w14:paraId="3B875232"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213" w:author="Jens-Rainer Ohm" w:date="2023-05-08T12:34:00Z"/>
          <w:rFonts w:eastAsiaTheme="minorEastAsia"/>
          <w:bCs/>
          <w:noProof/>
          <w:sz w:val="20"/>
          <w:szCs w:val="20"/>
          <w:lang w:val="en-CA" w:eastAsia="zh-CN"/>
          <w:rPrChange w:id="29214" w:author="Jens-Rainer Ohm" w:date="2023-05-08T12:56:00Z">
            <w:rPr>
              <w:ins w:id="29215" w:author="Jens-Rainer Ohm" w:date="2023-05-08T12:34:00Z"/>
              <w:rFonts w:eastAsiaTheme="minorEastAsia"/>
              <w:bCs/>
              <w:noProof/>
              <w:sz w:val="20"/>
              <w:szCs w:val="20"/>
              <w:lang w:eastAsia="zh-CN"/>
            </w:rPr>
          </w:rPrChange>
        </w:rPr>
      </w:pPr>
      <w:bookmarkStart w:id="29216" w:name="_Ref132715083"/>
      <w:ins w:id="29217" w:author="Jens-Rainer Ohm" w:date="2023-05-08T12:34:00Z">
        <w:r w:rsidRPr="00891F3A">
          <w:rPr>
            <w:rFonts w:cstheme="minorBidi"/>
            <w:sz w:val="20"/>
            <w:szCs w:val="20"/>
            <w:lang w:val="en-CA" w:eastAsia="zh-CN"/>
            <w:rPrChange w:id="29218" w:author="Jens-Rainer Ohm" w:date="2023-05-08T12:56:00Z">
              <w:rPr>
                <w:rFonts w:cstheme="minorBidi"/>
                <w:sz w:val="20"/>
                <w:szCs w:val="20"/>
                <w:lang w:eastAsia="zh-CN"/>
              </w:rPr>
            </w:rPrChange>
          </w:rPr>
          <w:t>On additional NNPF capabilities</w:t>
        </w:r>
        <w:bookmarkEnd w:id="29133"/>
        <w:bookmarkEnd w:id="29216"/>
      </w:ins>
    </w:p>
    <w:p w14:paraId="516915CA"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219" w:author="Jens-Rainer Ohm" w:date="2023-05-08T12:34:00Z"/>
          <w:rFonts w:eastAsiaTheme="minorEastAsia"/>
          <w:bCs/>
          <w:noProof/>
          <w:sz w:val="20"/>
          <w:szCs w:val="20"/>
          <w:lang w:val="en-CA" w:eastAsia="zh-CN"/>
          <w:rPrChange w:id="29220" w:author="Jens-Rainer Ohm" w:date="2023-05-08T12:56:00Z">
            <w:rPr>
              <w:ins w:id="29221" w:author="Jens-Rainer Ohm" w:date="2023-05-08T12:34:00Z"/>
              <w:rFonts w:eastAsiaTheme="minorEastAsia"/>
              <w:bCs/>
              <w:noProof/>
              <w:sz w:val="20"/>
              <w:szCs w:val="20"/>
              <w:lang w:eastAsia="zh-CN"/>
            </w:rPr>
          </w:rPrChange>
        </w:rPr>
      </w:pPr>
      <w:bookmarkStart w:id="29222" w:name="_Ref133231766"/>
      <w:ins w:id="29223" w:author="Jens-Rainer Ohm" w:date="2023-05-08T12:34:00Z">
        <w:r w:rsidRPr="00891F3A">
          <w:rPr>
            <w:rFonts w:eastAsiaTheme="minorEastAsia" w:cstheme="minorBidi"/>
            <w:sz w:val="20"/>
            <w:szCs w:val="20"/>
            <w:lang w:val="en-CA" w:eastAsia="zh-CN"/>
            <w:rPrChange w:id="29224" w:author="Jens-Rainer Ohm" w:date="2023-05-08T12:56:00Z">
              <w:rPr>
                <w:rFonts w:eastAsiaTheme="minorEastAsia" w:cstheme="minorBidi"/>
                <w:sz w:val="20"/>
                <w:szCs w:val="20"/>
                <w:lang w:eastAsia="zh-CN"/>
              </w:rPr>
            </w:rPrChange>
          </w:rPr>
          <w:t xml:space="preserve">Specify NNPF purposes with </w:t>
        </w:r>
        <w:r w:rsidRPr="00891F3A">
          <w:rPr>
            <w:rFonts w:eastAsia="DengXian" w:cstheme="minorBidi"/>
            <w:sz w:val="20"/>
            <w:szCs w:val="20"/>
            <w:lang w:val="en-CA" w:eastAsia="zh-CN"/>
            <w:rPrChange w:id="29225" w:author="Jens-Rainer Ohm" w:date="2023-05-08T12:56:00Z">
              <w:rPr>
                <w:rFonts w:eastAsia="DengXian" w:cstheme="minorBidi"/>
                <w:sz w:val="20"/>
                <w:szCs w:val="20"/>
                <w:lang w:eastAsia="zh-CN"/>
              </w:rPr>
            </w:rPrChange>
          </w:rPr>
          <w:t xml:space="preserve">downsampling capabilities, </w:t>
        </w:r>
        <w:r w:rsidRPr="00891F3A">
          <w:rPr>
            <w:rFonts w:eastAsiaTheme="minorEastAsia" w:cstheme="minorBidi"/>
            <w:sz w:val="20"/>
            <w:szCs w:val="20"/>
            <w:lang w:val="en-CA" w:eastAsia="zh-CN"/>
          </w:rPr>
          <w:t>including chroma downsampling, resolution downsampling, picture rate downsampling, and bit depth downsampling</w:t>
        </w:r>
        <w:r w:rsidRPr="00891F3A">
          <w:rPr>
            <w:rFonts w:eastAsia="DengXian" w:cstheme="minorBidi"/>
            <w:sz w:val="20"/>
            <w:szCs w:val="20"/>
            <w:lang w:val="en-CA" w:eastAsia="zh-CN"/>
            <w:rPrChange w:id="29226" w:author="Jens-Rainer Ohm" w:date="2023-05-08T12:56:00Z">
              <w:rPr>
                <w:rFonts w:eastAsia="DengXian" w:cstheme="minorBidi"/>
                <w:sz w:val="20"/>
                <w:szCs w:val="20"/>
                <w:lang w:eastAsia="zh-CN"/>
              </w:rPr>
            </w:rPrChange>
          </w:rPr>
          <w:t xml:space="preserve">, using </w:t>
        </w:r>
        <w:r w:rsidRPr="00891F3A">
          <w:rPr>
            <w:rFonts w:eastAsiaTheme="minorEastAsia" w:cstheme="minorBidi"/>
            <w:sz w:val="20"/>
            <w:szCs w:val="22"/>
            <w:lang w:val="en-CA" w:eastAsia="zh-CN"/>
            <w:rPrChange w:id="29227" w:author="Jens-Rainer Ohm" w:date="2023-05-08T12:56:00Z">
              <w:rPr>
                <w:rFonts w:eastAsiaTheme="minorEastAsia" w:cstheme="minorBidi"/>
                <w:sz w:val="20"/>
                <w:szCs w:val="22"/>
                <w:lang w:eastAsia="zh-CN"/>
              </w:rPr>
            </w:rPrChange>
          </w:rPr>
          <w:t>one of the following three options: (JVET-AD0093)</w:t>
        </w:r>
        <w:bookmarkEnd w:id="29222"/>
      </w:ins>
    </w:p>
    <w:p w14:paraId="4775C71D"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228" w:author="Jens-Rainer Ohm" w:date="2023-05-08T12:34:00Z"/>
          <w:rFonts w:eastAsiaTheme="minorEastAsia"/>
          <w:bCs/>
          <w:noProof/>
          <w:sz w:val="20"/>
          <w:szCs w:val="20"/>
          <w:lang w:val="en-CA" w:eastAsia="zh-CN"/>
          <w:rPrChange w:id="29229" w:author="Jens-Rainer Ohm" w:date="2023-05-08T12:56:00Z">
            <w:rPr>
              <w:ins w:id="29230" w:author="Jens-Rainer Ohm" w:date="2023-05-08T12:34:00Z"/>
              <w:rFonts w:eastAsiaTheme="minorEastAsia"/>
              <w:bCs/>
              <w:noProof/>
              <w:sz w:val="20"/>
              <w:szCs w:val="20"/>
              <w:lang w:eastAsia="zh-CN"/>
            </w:rPr>
          </w:rPrChange>
        </w:rPr>
      </w:pPr>
      <w:ins w:id="29231" w:author="Jens-Rainer Ohm" w:date="2023-05-08T12:34:00Z">
        <w:r w:rsidRPr="00891F3A">
          <w:rPr>
            <w:rFonts w:eastAsiaTheme="minorEastAsia" w:cstheme="minorBidi"/>
            <w:sz w:val="20"/>
            <w:szCs w:val="20"/>
            <w:lang w:val="en-CA" w:eastAsia="zh-CN"/>
          </w:rPr>
          <w:lastRenderedPageBreak/>
          <w:t>Specify new purposes with capabilities of chroma downsampling, resolution downsampling, picture rate downsampling, and bit depth downsampling</w:t>
        </w:r>
        <w:r w:rsidRPr="00891F3A">
          <w:rPr>
            <w:rFonts w:eastAsiaTheme="minorEastAsia" w:cstheme="minorBidi"/>
            <w:sz w:val="20"/>
            <w:szCs w:val="20"/>
            <w:lang w:val="en-CA" w:eastAsia="zh-CN"/>
            <w:rPrChange w:id="29232" w:author="Jens-Rainer Ohm" w:date="2023-05-08T12:56:00Z">
              <w:rPr>
                <w:rFonts w:eastAsiaTheme="minorEastAsia" w:cstheme="minorBidi"/>
                <w:sz w:val="20"/>
                <w:szCs w:val="20"/>
                <w:lang w:eastAsia="zh-CN"/>
              </w:rPr>
            </w:rPrChange>
          </w:rPr>
          <w:t xml:space="preserve">. </w:t>
        </w:r>
        <w:r w:rsidRPr="00891F3A">
          <w:rPr>
            <w:rFonts w:eastAsiaTheme="minorEastAsia" w:cstheme="minorBidi"/>
            <w:sz w:val="20"/>
            <w:szCs w:val="22"/>
            <w:lang w:val="en-CA" w:eastAsia="zh-CN"/>
            <w:rPrChange w:id="29233" w:author="Jens-Rainer Ohm" w:date="2023-05-08T12:56:00Z">
              <w:rPr>
                <w:rFonts w:eastAsiaTheme="minorEastAsia" w:cstheme="minorBidi"/>
                <w:sz w:val="20"/>
                <w:szCs w:val="22"/>
                <w:lang w:eastAsia="zh-CN"/>
              </w:rPr>
            </w:rPrChange>
          </w:rPr>
          <w:t>(JVET-AD0093 option 1)</w:t>
        </w:r>
      </w:ins>
    </w:p>
    <w:p w14:paraId="0C64907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234" w:author="Jens-Rainer Ohm" w:date="2023-05-08T12:34:00Z"/>
          <w:rFonts w:eastAsiaTheme="minorEastAsia"/>
          <w:bCs/>
          <w:noProof/>
          <w:sz w:val="20"/>
          <w:szCs w:val="20"/>
          <w:lang w:val="en-CA" w:eastAsia="zh-CN"/>
          <w:rPrChange w:id="29235" w:author="Jens-Rainer Ohm" w:date="2023-05-08T12:56:00Z">
            <w:rPr>
              <w:ins w:id="29236" w:author="Jens-Rainer Ohm" w:date="2023-05-08T12:34:00Z"/>
              <w:rFonts w:eastAsiaTheme="minorEastAsia"/>
              <w:bCs/>
              <w:noProof/>
              <w:sz w:val="20"/>
              <w:szCs w:val="20"/>
              <w:lang w:eastAsia="zh-CN"/>
            </w:rPr>
          </w:rPrChange>
        </w:rPr>
      </w:pPr>
      <w:ins w:id="29237" w:author="Jens-Rainer Ohm" w:date="2023-05-08T12:34:00Z">
        <w:r w:rsidRPr="00891F3A">
          <w:rPr>
            <w:rFonts w:eastAsiaTheme="minorEastAsia" w:cstheme="minorBidi"/>
            <w:sz w:val="20"/>
            <w:szCs w:val="20"/>
            <w:lang w:val="en-CA" w:eastAsia="zh-CN"/>
          </w:rPr>
          <w:t>Extend the current purposes of chroma upsampling, resolution upsampling, picture rate upsampling, and bit depth upsampling chroma resampling to resolution resampling, picture rate resampling, and bit depth resampling, respectively, with both upsampling capabilities and downsampling capabilities</w:t>
        </w:r>
        <w:r w:rsidRPr="00891F3A">
          <w:rPr>
            <w:rFonts w:eastAsiaTheme="minorEastAsia" w:cstheme="minorBidi"/>
            <w:sz w:val="20"/>
            <w:szCs w:val="20"/>
            <w:lang w:val="en-CA" w:eastAsia="zh-CN"/>
            <w:rPrChange w:id="29238" w:author="Jens-Rainer Ohm" w:date="2023-05-08T12:56:00Z">
              <w:rPr>
                <w:rFonts w:eastAsiaTheme="minorEastAsia" w:cstheme="minorBidi"/>
                <w:sz w:val="20"/>
                <w:szCs w:val="20"/>
                <w:lang w:eastAsia="zh-CN"/>
              </w:rPr>
            </w:rPrChange>
          </w:rPr>
          <w:t xml:space="preserve">. </w:t>
        </w:r>
        <w:r w:rsidRPr="00891F3A">
          <w:rPr>
            <w:rFonts w:eastAsiaTheme="minorEastAsia" w:cstheme="minorBidi"/>
            <w:sz w:val="20"/>
            <w:szCs w:val="22"/>
            <w:lang w:val="en-CA" w:eastAsia="zh-CN"/>
            <w:rPrChange w:id="29239" w:author="Jens-Rainer Ohm" w:date="2023-05-08T12:56:00Z">
              <w:rPr>
                <w:rFonts w:eastAsiaTheme="minorEastAsia" w:cstheme="minorBidi"/>
                <w:sz w:val="20"/>
                <w:szCs w:val="22"/>
                <w:lang w:eastAsia="zh-CN"/>
              </w:rPr>
            </w:rPrChange>
          </w:rPr>
          <w:t>(JVET-AD0093 option 2)</w:t>
        </w:r>
      </w:ins>
    </w:p>
    <w:p w14:paraId="09079C93"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240" w:author="Jens-Rainer Ohm" w:date="2023-05-08T12:34:00Z"/>
          <w:rFonts w:eastAsiaTheme="minorEastAsia"/>
          <w:bCs/>
          <w:noProof/>
          <w:sz w:val="20"/>
          <w:szCs w:val="20"/>
          <w:lang w:val="en-CA" w:eastAsia="zh-CN"/>
          <w:rPrChange w:id="29241" w:author="Jens-Rainer Ohm" w:date="2023-05-08T12:56:00Z">
            <w:rPr>
              <w:ins w:id="29242" w:author="Jens-Rainer Ohm" w:date="2023-05-08T12:34:00Z"/>
              <w:rFonts w:eastAsiaTheme="minorEastAsia"/>
              <w:bCs/>
              <w:noProof/>
              <w:sz w:val="20"/>
              <w:szCs w:val="20"/>
              <w:lang w:eastAsia="zh-CN"/>
            </w:rPr>
          </w:rPrChange>
        </w:rPr>
      </w:pPr>
      <w:ins w:id="29243" w:author="Jens-Rainer Ohm" w:date="2023-05-08T12:34:00Z">
        <w:r w:rsidRPr="00891F3A">
          <w:rPr>
            <w:rFonts w:eastAsiaTheme="minorEastAsia"/>
            <w:bCs/>
            <w:noProof/>
            <w:sz w:val="20"/>
            <w:szCs w:val="20"/>
            <w:lang w:val="en-CA" w:eastAsia="zh-CN"/>
            <w:rPrChange w:id="29244" w:author="Jens-Rainer Ohm" w:date="2023-05-08T12:56:00Z">
              <w:rPr>
                <w:rFonts w:eastAsiaTheme="minorEastAsia"/>
                <w:bCs/>
                <w:noProof/>
                <w:sz w:val="20"/>
                <w:szCs w:val="20"/>
                <w:lang w:eastAsia="zh-CN"/>
              </w:rPr>
            </w:rPrChange>
          </w:rPr>
          <w:t xml:space="preserve">Based on either </w:t>
        </w:r>
        <w:r w:rsidRPr="00891F3A">
          <w:rPr>
            <w:rFonts w:eastAsiaTheme="minorEastAsia" w:cstheme="minorBidi"/>
            <w:sz w:val="20"/>
            <w:szCs w:val="22"/>
            <w:lang w:val="en-CA" w:eastAsia="zh-CN"/>
            <w:rPrChange w:id="29245" w:author="Jens-Rainer Ohm" w:date="2023-05-08T12:56:00Z">
              <w:rPr>
                <w:rFonts w:eastAsiaTheme="minorEastAsia" w:cstheme="minorBidi"/>
                <w:sz w:val="20"/>
                <w:szCs w:val="22"/>
                <w:lang w:eastAsia="zh-CN"/>
              </w:rPr>
            </w:rPrChange>
          </w:rPr>
          <w:t>JVET-AD0093 option 1 or 2, only s</w:t>
        </w:r>
        <w:r w:rsidRPr="00891F3A">
          <w:rPr>
            <w:rFonts w:eastAsiaTheme="minorEastAsia" w:cstheme="minorBidi"/>
            <w:sz w:val="20"/>
            <w:szCs w:val="20"/>
            <w:lang w:val="en-CA" w:eastAsia="zh-CN"/>
            <w:rPrChange w:id="29246" w:author="Jens-Rainer Ohm" w:date="2023-05-08T12:56:00Z">
              <w:rPr>
                <w:rFonts w:eastAsiaTheme="minorEastAsia" w:cstheme="minorBidi"/>
                <w:sz w:val="20"/>
                <w:szCs w:val="20"/>
                <w:lang w:eastAsia="zh-CN"/>
              </w:rPr>
            </w:rPrChange>
          </w:rPr>
          <w:t xml:space="preserve">pecify NNPF purposes with </w:t>
        </w:r>
        <w:r w:rsidRPr="00891F3A">
          <w:rPr>
            <w:rFonts w:eastAsia="DengXian" w:cstheme="minorBidi"/>
            <w:sz w:val="20"/>
            <w:szCs w:val="20"/>
            <w:lang w:val="en-CA" w:eastAsia="zh-CN"/>
            <w:rPrChange w:id="29247" w:author="Jens-Rainer Ohm" w:date="2023-05-08T12:56:00Z">
              <w:rPr>
                <w:rFonts w:eastAsia="DengXian" w:cstheme="minorBidi"/>
                <w:sz w:val="20"/>
                <w:szCs w:val="20"/>
                <w:lang w:eastAsia="zh-CN"/>
              </w:rPr>
            </w:rPrChange>
          </w:rPr>
          <w:t>downsampling capabilities for a subset of the four, e.g., only for resolution resampling.</w:t>
        </w:r>
        <w:r w:rsidRPr="00891F3A">
          <w:rPr>
            <w:rFonts w:eastAsiaTheme="minorEastAsia" w:cstheme="minorBidi"/>
            <w:sz w:val="20"/>
            <w:szCs w:val="22"/>
            <w:lang w:val="en-CA" w:eastAsia="zh-CN"/>
            <w:rPrChange w:id="29248" w:author="Jens-Rainer Ohm" w:date="2023-05-08T12:56:00Z">
              <w:rPr>
                <w:rFonts w:eastAsiaTheme="minorEastAsia" w:cstheme="minorBidi"/>
                <w:sz w:val="20"/>
                <w:szCs w:val="22"/>
                <w:lang w:eastAsia="zh-CN"/>
              </w:rPr>
            </w:rPrChange>
          </w:rPr>
          <w:t xml:space="preserve"> (JVET-AD0093 option 3)</w:t>
        </w:r>
      </w:ins>
    </w:p>
    <w:p w14:paraId="040E575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249" w:author="Jens-Rainer Ohm" w:date="2023-05-08T12:34:00Z"/>
          <w:rFonts w:eastAsia="SimSun"/>
          <w:sz w:val="20"/>
          <w:szCs w:val="20"/>
          <w:lang w:val="en-CA" w:eastAsia="zh-CN"/>
          <w:rPrChange w:id="29250" w:author="Jens-Rainer Ohm" w:date="2023-05-08T12:56:00Z">
            <w:rPr>
              <w:ins w:id="29251" w:author="Jens-Rainer Ohm" w:date="2023-05-08T12:34:00Z"/>
              <w:rFonts w:eastAsia="SimSun"/>
              <w:sz w:val="20"/>
              <w:szCs w:val="20"/>
              <w:lang w:eastAsia="zh-CN"/>
            </w:rPr>
          </w:rPrChange>
        </w:rPr>
      </w:pPr>
      <w:ins w:id="29252" w:author="Jens-Rainer Ohm" w:date="2023-05-08T12:34:00Z">
        <w:r w:rsidRPr="00891F3A">
          <w:rPr>
            <w:rFonts w:eastAsia="SimSun"/>
            <w:sz w:val="20"/>
            <w:szCs w:val="20"/>
            <w:lang w:val="en-CA" w:eastAsia="zh-CN"/>
            <w:rPrChange w:id="29253" w:author="Jens-Rainer Ohm" w:date="2023-05-08T12:56:00Z">
              <w:rPr>
                <w:rFonts w:eastAsia="SimSun"/>
                <w:sz w:val="20"/>
                <w:szCs w:val="20"/>
                <w:lang w:eastAsia="zh-CN"/>
              </w:rPr>
            </w:rPrChange>
          </w:rPr>
          <w:t xml:space="preserve">BoG </w:t>
        </w:r>
        <w:r w:rsidRPr="00891F3A">
          <w:rPr>
            <w:rFonts w:eastAsia="SimSun"/>
            <w:sz w:val="20"/>
            <w:szCs w:val="20"/>
            <w:lang w:val="en-CA"/>
            <w:rPrChange w:id="29254" w:author="Jens-Rainer Ohm" w:date="2023-05-08T12:56:00Z">
              <w:rPr>
                <w:rFonts w:eastAsia="SimSun"/>
                <w:sz w:val="20"/>
                <w:szCs w:val="20"/>
              </w:rPr>
            </w:rPrChange>
          </w:rPr>
          <w:t>discussions</w:t>
        </w:r>
        <w:r w:rsidRPr="00891F3A">
          <w:rPr>
            <w:rFonts w:eastAsia="SimSun"/>
            <w:sz w:val="20"/>
            <w:szCs w:val="20"/>
            <w:lang w:val="en-CA" w:eastAsia="zh-CN"/>
            <w:rPrChange w:id="29255" w:author="Jens-Rainer Ohm" w:date="2023-05-08T12:56:00Z">
              <w:rPr>
                <w:rFonts w:eastAsia="SimSun"/>
                <w:sz w:val="20"/>
                <w:szCs w:val="20"/>
                <w:lang w:eastAsia="zh-CN"/>
              </w:rPr>
            </w:rPrChange>
          </w:rPr>
          <w:t xml:space="preserve"> for </w:t>
        </w:r>
        <w:r w:rsidRPr="00891F3A">
          <w:rPr>
            <w:rFonts w:eastAsia="SimSun"/>
            <w:sz w:val="20"/>
            <w:szCs w:val="20"/>
            <w:lang w:val="en-CA"/>
            <w:rPrChange w:id="29256" w:author="Jens-Rainer Ohm" w:date="2023-05-08T12:56:00Z">
              <w:rPr>
                <w:rFonts w:eastAsia="SimSun"/>
                <w:sz w:val="20"/>
                <w:szCs w:val="20"/>
              </w:rPr>
            </w:rPrChange>
          </w:rPr>
          <w:t>the items in this category were chaired by Sachin</w:t>
        </w:r>
        <w:r w:rsidRPr="00891F3A">
          <w:rPr>
            <w:rFonts w:eastAsia="SimSun"/>
            <w:sz w:val="20"/>
            <w:szCs w:val="20"/>
            <w:lang w:val="en-CA" w:eastAsia="zh-CN"/>
            <w:rPrChange w:id="29257" w:author="Jens-Rainer Ohm" w:date="2023-05-08T12:56:00Z">
              <w:rPr>
                <w:rFonts w:eastAsia="SimSun"/>
                <w:sz w:val="20"/>
                <w:szCs w:val="20"/>
                <w:lang w:eastAsia="zh-CN"/>
              </w:rPr>
            </w:rPrChange>
          </w:rPr>
          <w:t>.</w:t>
        </w:r>
      </w:ins>
    </w:p>
    <w:p w14:paraId="353A922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258" w:author="Jens-Rainer Ohm" w:date="2023-05-08T12:34:00Z"/>
          <w:rFonts w:eastAsia="SimSun"/>
          <w:sz w:val="20"/>
          <w:szCs w:val="20"/>
          <w:lang w:val="en-CA" w:eastAsia="zh-CN"/>
          <w:rPrChange w:id="29259" w:author="Jens-Rainer Ohm" w:date="2023-05-08T12:56:00Z">
            <w:rPr>
              <w:ins w:id="29260" w:author="Jens-Rainer Ohm" w:date="2023-05-08T12:34:00Z"/>
              <w:rFonts w:eastAsia="SimSun"/>
              <w:sz w:val="20"/>
              <w:szCs w:val="20"/>
              <w:lang w:eastAsia="zh-CN"/>
            </w:rPr>
          </w:rPrChange>
        </w:rPr>
      </w:pPr>
      <w:ins w:id="29261" w:author="Jens-Rainer Ohm" w:date="2023-05-08T12:34:00Z">
        <w:r w:rsidRPr="00891F3A">
          <w:rPr>
            <w:rFonts w:eastAsia="SimSun"/>
            <w:sz w:val="20"/>
            <w:szCs w:val="20"/>
            <w:lang w:val="en-CA" w:eastAsia="zh-CN"/>
            <w:rPrChange w:id="29262" w:author="Jens-Rainer Ohm" w:date="2023-05-08T12:56:00Z">
              <w:rPr>
                <w:rFonts w:eastAsia="SimSun"/>
                <w:sz w:val="20"/>
                <w:szCs w:val="20"/>
                <w:lang w:eastAsia="zh-CN"/>
              </w:rPr>
            </w:rPrChange>
          </w:rPr>
          <w:t>The proponent was asked to revise JVET-AD0093 to include text changes only for extending the current purpose of resolution upsampling to resolution resampling with both upsampling capabilities and downsampling capabilities.</w:t>
        </w:r>
      </w:ins>
    </w:p>
    <w:p w14:paraId="2306D12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263" w:author="Jens-Rainer Ohm" w:date="2023-05-08T12:34:00Z"/>
          <w:rFonts w:eastAsia="SimSun"/>
          <w:sz w:val="20"/>
          <w:szCs w:val="20"/>
          <w:lang w:val="en-CA" w:eastAsia="zh-CN"/>
          <w:rPrChange w:id="29264" w:author="Jens-Rainer Ohm" w:date="2023-05-08T12:56:00Z">
            <w:rPr>
              <w:ins w:id="29265" w:author="Jens-Rainer Ohm" w:date="2023-05-08T12:34:00Z"/>
              <w:rFonts w:eastAsia="SimSun"/>
              <w:sz w:val="20"/>
              <w:szCs w:val="20"/>
              <w:lang w:eastAsia="zh-CN"/>
            </w:rPr>
          </w:rPrChange>
        </w:rPr>
      </w:pPr>
      <w:ins w:id="29266" w:author="Jens-Rainer Ohm" w:date="2023-05-08T12:34:00Z">
        <w:r w:rsidRPr="00891F3A">
          <w:rPr>
            <w:rFonts w:eastAsia="SimSun"/>
            <w:sz w:val="20"/>
            <w:szCs w:val="20"/>
            <w:lang w:val="en-CA" w:eastAsia="zh-CN"/>
            <w:rPrChange w:id="29267" w:author="Jens-Rainer Ohm" w:date="2023-05-08T12:56:00Z">
              <w:rPr>
                <w:rFonts w:eastAsia="SimSun"/>
                <w:sz w:val="20"/>
                <w:szCs w:val="20"/>
                <w:lang w:eastAsia="zh-CN"/>
              </w:rPr>
            </w:rPrChange>
          </w:rPr>
          <w:t xml:space="preserve">BoG </w:t>
        </w:r>
        <w:r w:rsidRPr="00891F3A">
          <w:rPr>
            <w:rFonts w:eastAsia="SimSun"/>
            <w:sz w:val="20"/>
            <w:szCs w:val="20"/>
            <w:highlight w:val="yellow"/>
            <w:lang w:val="en-CA" w:eastAsia="zh-CN"/>
            <w:rPrChange w:id="29268" w:author="Jens-Rainer Ohm" w:date="2023-05-08T12:56:00Z">
              <w:rPr>
                <w:rFonts w:eastAsia="SimSun"/>
                <w:sz w:val="20"/>
                <w:szCs w:val="20"/>
                <w:highlight w:val="yellow"/>
                <w:lang w:eastAsia="zh-CN"/>
              </w:rPr>
            </w:rPrChange>
          </w:rPr>
          <w:t>recommendation</w:t>
        </w:r>
        <w:r w:rsidRPr="00891F3A">
          <w:rPr>
            <w:rFonts w:eastAsia="SimSun"/>
            <w:sz w:val="20"/>
            <w:szCs w:val="20"/>
            <w:lang w:val="en-CA" w:eastAsia="zh-CN"/>
            <w:rPrChange w:id="29269" w:author="Jens-Rainer Ohm" w:date="2023-05-08T12:56:00Z">
              <w:rPr>
                <w:rFonts w:eastAsia="SimSun"/>
                <w:sz w:val="20"/>
                <w:szCs w:val="20"/>
                <w:lang w:eastAsia="zh-CN"/>
              </w:rPr>
            </w:rPrChange>
          </w:rPr>
          <w:t>: Adopt item 15.a.iii with only the spatial resolution aspect and without the constraints disallowing NNPF picture width and height changing into opposite directions, using the text in JVET-AD0093-v2 option 3.</w:t>
        </w:r>
      </w:ins>
    </w:p>
    <w:p w14:paraId="57932C0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70" w:author="Jens-Rainer Ohm" w:date="2023-05-08T12:34:00Z"/>
          <w:rFonts w:eastAsia="SimSun"/>
          <w:bCs/>
          <w:noProof/>
          <w:szCs w:val="20"/>
          <w:lang w:val="en-CA"/>
          <w:rPrChange w:id="29271" w:author="Jens-Rainer Ohm" w:date="2023-05-08T12:56:00Z">
            <w:rPr>
              <w:ins w:id="29272" w:author="Jens-Rainer Ohm" w:date="2023-05-08T12:34:00Z"/>
              <w:rFonts w:eastAsia="SimSun"/>
              <w:bCs/>
              <w:noProof/>
              <w:szCs w:val="20"/>
            </w:rPr>
          </w:rPrChange>
        </w:rPr>
      </w:pPr>
    </w:p>
    <w:p w14:paraId="440CAE0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73" w:author="Jens-Rainer Ohm" w:date="2023-05-08T12:34:00Z"/>
          <w:rFonts w:eastAsia="SimSun"/>
          <w:bCs/>
          <w:noProof/>
          <w:szCs w:val="20"/>
          <w:lang w:val="en-CA"/>
          <w:rPrChange w:id="29274" w:author="Jens-Rainer Ohm" w:date="2023-05-08T12:56:00Z">
            <w:rPr>
              <w:ins w:id="29275" w:author="Jens-Rainer Ohm" w:date="2023-05-08T12:34:00Z"/>
              <w:rFonts w:eastAsia="SimSun"/>
              <w:bCs/>
              <w:noProof/>
              <w:szCs w:val="20"/>
            </w:rPr>
          </w:rPrChange>
        </w:rPr>
      </w:pPr>
      <w:ins w:id="29276" w:author="Jens-Rainer Ohm" w:date="2023-05-08T12:34:00Z">
        <w:r w:rsidRPr="00891F3A">
          <w:rPr>
            <w:rFonts w:eastAsia="SimSun"/>
            <w:bCs/>
            <w:noProof/>
            <w:szCs w:val="20"/>
            <w:lang w:val="en-CA"/>
            <w:rPrChange w:id="29277" w:author="Jens-Rainer Ohm" w:date="2023-05-08T12:56:00Z">
              <w:rPr>
                <w:rFonts w:eastAsia="SimSun"/>
                <w:bCs/>
                <w:noProof/>
                <w:szCs w:val="20"/>
              </w:rPr>
            </w:rPrChange>
          </w:rPr>
          <w:t>On item b:</w:t>
        </w:r>
      </w:ins>
    </w:p>
    <w:p w14:paraId="357C55A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78" w:author="Jens-Rainer Ohm" w:date="2023-05-08T12:34:00Z"/>
          <w:rFonts w:eastAsia="SimSun"/>
          <w:bCs/>
          <w:noProof/>
          <w:szCs w:val="20"/>
          <w:lang w:val="en-CA"/>
          <w:rPrChange w:id="29279" w:author="Jens-Rainer Ohm" w:date="2023-05-08T12:56:00Z">
            <w:rPr>
              <w:ins w:id="29280" w:author="Jens-Rainer Ohm" w:date="2023-05-08T12:34:00Z"/>
              <w:rFonts w:eastAsia="SimSun"/>
              <w:bCs/>
              <w:noProof/>
              <w:szCs w:val="20"/>
            </w:rPr>
          </w:rPrChange>
        </w:rPr>
      </w:pPr>
      <w:ins w:id="29281" w:author="Jens-Rainer Ohm" w:date="2023-05-08T12:34:00Z">
        <w:r w:rsidRPr="00891F3A">
          <w:rPr>
            <w:rFonts w:eastAsia="SimSun"/>
            <w:bCs/>
            <w:noProof/>
            <w:szCs w:val="20"/>
            <w:lang w:val="en-CA"/>
            <w:rPrChange w:id="29282" w:author="Jens-Rainer Ohm" w:date="2023-05-08T12:56:00Z">
              <w:rPr>
                <w:rFonts w:eastAsia="SimSun"/>
                <w:bCs/>
                <w:noProof/>
                <w:szCs w:val="20"/>
              </w:rPr>
            </w:rPrChange>
          </w:rPr>
          <w:t>No action on this item at this meeting.</w:t>
        </w:r>
      </w:ins>
    </w:p>
    <w:p w14:paraId="7DEF843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83" w:author="Jens-Rainer Ohm" w:date="2023-05-08T12:34:00Z"/>
          <w:rFonts w:eastAsia="SimSun"/>
          <w:bCs/>
          <w:noProof/>
          <w:szCs w:val="20"/>
          <w:lang w:val="en-CA"/>
          <w:rPrChange w:id="29284" w:author="Jens-Rainer Ohm" w:date="2023-05-08T12:56:00Z">
            <w:rPr>
              <w:ins w:id="29285" w:author="Jens-Rainer Ohm" w:date="2023-05-08T12:34:00Z"/>
              <w:rFonts w:eastAsia="SimSun"/>
              <w:bCs/>
              <w:noProof/>
              <w:szCs w:val="20"/>
            </w:rPr>
          </w:rPrChange>
        </w:rPr>
      </w:pPr>
    </w:p>
    <w:p w14:paraId="68B139C7"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86" w:author="Jens-Rainer Ohm" w:date="2023-05-08T12:34:00Z"/>
          <w:rFonts w:eastAsia="SimSun"/>
          <w:bCs/>
          <w:noProof/>
          <w:szCs w:val="20"/>
          <w:lang w:val="en-CA"/>
          <w:rPrChange w:id="29287" w:author="Jens-Rainer Ohm" w:date="2023-05-08T12:56:00Z">
            <w:rPr>
              <w:ins w:id="29288" w:author="Jens-Rainer Ohm" w:date="2023-05-08T12:34:00Z"/>
              <w:rFonts w:eastAsia="SimSun"/>
              <w:bCs/>
              <w:noProof/>
              <w:szCs w:val="20"/>
            </w:rPr>
          </w:rPrChange>
        </w:rPr>
      </w:pPr>
      <w:ins w:id="29289" w:author="Jens-Rainer Ohm" w:date="2023-05-08T12:34:00Z">
        <w:r w:rsidRPr="00891F3A">
          <w:rPr>
            <w:rFonts w:eastAsia="SimSun"/>
            <w:bCs/>
            <w:noProof/>
            <w:szCs w:val="20"/>
            <w:lang w:val="en-CA"/>
            <w:rPrChange w:id="29290" w:author="Jens-Rainer Ohm" w:date="2023-05-08T12:56:00Z">
              <w:rPr>
                <w:rFonts w:eastAsia="SimSun"/>
                <w:bCs/>
                <w:noProof/>
                <w:szCs w:val="20"/>
              </w:rPr>
            </w:rPrChange>
          </w:rPr>
          <w:t>On item c:</w:t>
        </w:r>
      </w:ins>
    </w:p>
    <w:p w14:paraId="72027FDA"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91" w:author="Jens-Rainer Ohm" w:date="2023-05-08T12:34:00Z"/>
          <w:rFonts w:eastAsia="SimSun"/>
          <w:bCs/>
          <w:noProof/>
          <w:szCs w:val="20"/>
          <w:lang w:val="en-CA"/>
          <w:rPrChange w:id="29292" w:author="Jens-Rainer Ohm" w:date="2023-05-08T12:56:00Z">
            <w:rPr>
              <w:ins w:id="29293" w:author="Jens-Rainer Ohm" w:date="2023-05-08T12:34:00Z"/>
              <w:rFonts w:eastAsia="SimSun"/>
              <w:bCs/>
              <w:noProof/>
              <w:szCs w:val="20"/>
            </w:rPr>
          </w:rPrChange>
        </w:rPr>
      </w:pPr>
      <w:ins w:id="29294" w:author="Jens-Rainer Ohm" w:date="2023-05-08T12:34:00Z">
        <w:r w:rsidRPr="00891F3A">
          <w:rPr>
            <w:rFonts w:eastAsia="SimSun"/>
            <w:bCs/>
            <w:noProof/>
            <w:szCs w:val="20"/>
            <w:lang w:val="en-CA"/>
            <w:rPrChange w:id="29295" w:author="Jens-Rainer Ohm" w:date="2023-05-08T12:56:00Z">
              <w:rPr>
                <w:rFonts w:eastAsia="SimSun"/>
                <w:bCs/>
                <w:noProof/>
                <w:szCs w:val="20"/>
              </w:rPr>
            </w:rPrChange>
          </w:rPr>
          <w:t>It was commented that replacing the flag based condition would disallow signalling of the VUI-related syntax elements for other cases, e.g., colourization when some of the VUI is changed by the NNPF.</w:t>
        </w:r>
      </w:ins>
    </w:p>
    <w:p w14:paraId="64EFB1F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296" w:author="Jens-Rainer Ohm" w:date="2023-05-08T12:34:00Z"/>
          <w:rFonts w:eastAsia="SimSun"/>
          <w:bCs/>
          <w:noProof/>
          <w:szCs w:val="20"/>
          <w:lang w:val="en-CA"/>
          <w:rPrChange w:id="29297" w:author="Jens-Rainer Ohm" w:date="2023-05-08T12:56:00Z">
            <w:rPr>
              <w:ins w:id="29298" w:author="Jens-Rainer Ohm" w:date="2023-05-08T12:34:00Z"/>
              <w:rFonts w:eastAsia="SimSun"/>
              <w:bCs/>
              <w:noProof/>
              <w:szCs w:val="20"/>
            </w:rPr>
          </w:rPrChange>
        </w:rPr>
      </w:pPr>
      <w:ins w:id="29299" w:author="Jens-Rainer Ohm" w:date="2023-05-08T12:34:00Z">
        <w:r w:rsidRPr="00891F3A">
          <w:rPr>
            <w:rFonts w:eastAsia="SimSun"/>
            <w:bCs/>
            <w:noProof/>
            <w:szCs w:val="20"/>
            <w:lang w:val="en-CA"/>
            <w:rPrChange w:id="29300" w:author="Jens-Rainer Ohm" w:date="2023-05-08T12:56:00Z">
              <w:rPr>
                <w:rFonts w:eastAsia="SimSun"/>
                <w:bCs/>
                <w:noProof/>
                <w:szCs w:val="20"/>
              </w:rPr>
            </w:rPrChange>
          </w:rPr>
          <w:t>No action on this item at this meeting.</w:t>
        </w:r>
      </w:ins>
    </w:p>
    <w:p w14:paraId="5A8C81BD"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01" w:author="Jens-Rainer Ohm" w:date="2023-05-08T12:34:00Z"/>
          <w:rFonts w:eastAsia="SimSun"/>
          <w:bCs/>
          <w:noProof/>
          <w:szCs w:val="20"/>
          <w:lang w:val="en-CA"/>
          <w:rPrChange w:id="29302" w:author="Jens-Rainer Ohm" w:date="2023-05-08T12:56:00Z">
            <w:rPr>
              <w:ins w:id="29303" w:author="Jens-Rainer Ohm" w:date="2023-05-08T12:34:00Z"/>
              <w:rFonts w:eastAsia="SimSun"/>
              <w:bCs/>
              <w:noProof/>
              <w:szCs w:val="20"/>
            </w:rPr>
          </w:rPrChange>
        </w:rPr>
      </w:pPr>
    </w:p>
    <w:p w14:paraId="5B5A246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04" w:author="Jens-Rainer Ohm" w:date="2023-05-08T12:34:00Z"/>
          <w:rFonts w:eastAsia="SimSun"/>
          <w:bCs/>
          <w:noProof/>
          <w:szCs w:val="20"/>
          <w:lang w:val="en-CA"/>
          <w:rPrChange w:id="29305" w:author="Jens-Rainer Ohm" w:date="2023-05-08T12:56:00Z">
            <w:rPr>
              <w:ins w:id="29306" w:author="Jens-Rainer Ohm" w:date="2023-05-08T12:34:00Z"/>
              <w:rFonts w:eastAsia="SimSun"/>
              <w:bCs/>
              <w:noProof/>
              <w:szCs w:val="20"/>
            </w:rPr>
          </w:rPrChange>
        </w:rPr>
      </w:pPr>
      <w:ins w:id="29307" w:author="Jens-Rainer Ohm" w:date="2023-05-08T12:34:00Z">
        <w:r w:rsidRPr="00891F3A">
          <w:rPr>
            <w:rFonts w:eastAsia="SimSun"/>
            <w:bCs/>
            <w:noProof/>
            <w:szCs w:val="20"/>
            <w:lang w:val="en-CA"/>
            <w:rPrChange w:id="29308" w:author="Jens-Rainer Ohm" w:date="2023-05-08T12:56:00Z">
              <w:rPr>
                <w:rFonts w:eastAsia="SimSun"/>
                <w:bCs/>
                <w:noProof/>
                <w:szCs w:val="20"/>
              </w:rPr>
            </w:rPrChange>
          </w:rPr>
          <w:t>On item d:</w:t>
        </w:r>
      </w:ins>
    </w:p>
    <w:p w14:paraId="2C3336B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09" w:author="Jens-Rainer Ohm" w:date="2023-05-08T12:34:00Z"/>
          <w:rFonts w:eastAsia="SimSun"/>
          <w:bCs/>
          <w:noProof/>
          <w:szCs w:val="20"/>
          <w:lang w:val="en-CA"/>
          <w:rPrChange w:id="29310" w:author="Jens-Rainer Ohm" w:date="2023-05-08T12:56:00Z">
            <w:rPr>
              <w:ins w:id="29311" w:author="Jens-Rainer Ohm" w:date="2023-05-08T12:34:00Z"/>
              <w:rFonts w:eastAsia="SimSun"/>
              <w:bCs/>
              <w:noProof/>
              <w:szCs w:val="20"/>
            </w:rPr>
          </w:rPrChange>
        </w:rPr>
      </w:pPr>
      <w:ins w:id="29312" w:author="Jens-Rainer Ohm" w:date="2023-05-08T12:34:00Z">
        <w:r w:rsidRPr="00891F3A">
          <w:rPr>
            <w:rFonts w:eastAsia="SimSun"/>
            <w:bCs/>
            <w:noProof/>
            <w:szCs w:val="20"/>
            <w:lang w:val="en-CA"/>
            <w:rPrChange w:id="29313" w:author="Jens-Rainer Ohm" w:date="2023-05-08T12:56:00Z">
              <w:rPr>
                <w:rFonts w:eastAsia="SimSun"/>
                <w:bCs/>
                <w:noProof/>
                <w:szCs w:val="20"/>
              </w:rPr>
            </w:rPrChange>
          </w:rPr>
          <w:t>Q: Would it be useful to signal some additional information for deinterlacing?</w:t>
        </w:r>
      </w:ins>
    </w:p>
    <w:p w14:paraId="43C8011F"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14" w:author="Jens-Rainer Ohm" w:date="2023-05-08T12:34:00Z"/>
          <w:rFonts w:eastAsia="SimSun"/>
          <w:bCs/>
          <w:noProof/>
          <w:szCs w:val="20"/>
          <w:lang w:val="en-CA"/>
          <w:rPrChange w:id="29315" w:author="Jens-Rainer Ohm" w:date="2023-05-08T12:56:00Z">
            <w:rPr>
              <w:ins w:id="29316" w:author="Jens-Rainer Ohm" w:date="2023-05-08T12:34:00Z"/>
              <w:rFonts w:eastAsia="SimSun"/>
              <w:bCs/>
              <w:noProof/>
              <w:szCs w:val="20"/>
            </w:rPr>
          </w:rPrChange>
        </w:rPr>
      </w:pPr>
      <w:ins w:id="29317" w:author="Jens-Rainer Ohm" w:date="2023-05-08T12:34:00Z">
        <w:r w:rsidRPr="00891F3A">
          <w:rPr>
            <w:rFonts w:eastAsia="SimSun"/>
            <w:bCs/>
            <w:noProof/>
            <w:szCs w:val="20"/>
            <w:lang w:val="en-CA"/>
            <w:rPrChange w:id="29318" w:author="Jens-Rainer Ohm" w:date="2023-05-08T12:56:00Z">
              <w:rPr>
                <w:rFonts w:eastAsia="SimSun"/>
                <w:bCs/>
                <w:noProof/>
                <w:szCs w:val="20"/>
              </w:rPr>
            </w:rPrChange>
          </w:rPr>
          <w:t>It was commented that some other VUI information might needed to be passed for deinterlacing.</w:t>
        </w:r>
      </w:ins>
    </w:p>
    <w:p w14:paraId="6ADFE3E4"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19" w:author="Jens-Rainer Ohm" w:date="2023-05-08T12:34:00Z"/>
          <w:rFonts w:eastAsia="SimSun"/>
          <w:bCs/>
          <w:noProof/>
          <w:szCs w:val="20"/>
          <w:lang w:val="en-CA"/>
          <w:rPrChange w:id="29320" w:author="Jens-Rainer Ohm" w:date="2023-05-08T12:56:00Z">
            <w:rPr>
              <w:ins w:id="29321" w:author="Jens-Rainer Ohm" w:date="2023-05-08T12:34:00Z"/>
              <w:rFonts w:eastAsia="SimSun"/>
              <w:bCs/>
              <w:noProof/>
              <w:szCs w:val="20"/>
            </w:rPr>
          </w:rPrChange>
        </w:rPr>
      </w:pPr>
      <w:ins w:id="29322" w:author="Jens-Rainer Ohm" w:date="2023-05-08T12:34:00Z">
        <w:r w:rsidRPr="00891F3A">
          <w:rPr>
            <w:rFonts w:eastAsia="SimSun"/>
            <w:bCs/>
            <w:noProof/>
            <w:szCs w:val="20"/>
            <w:lang w:val="en-CA"/>
            <w:rPrChange w:id="29323" w:author="Jens-Rainer Ohm" w:date="2023-05-08T12:56:00Z">
              <w:rPr>
                <w:rFonts w:eastAsia="SimSun"/>
                <w:bCs/>
                <w:noProof/>
                <w:szCs w:val="20"/>
              </w:rPr>
            </w:rPrChange>
          </w:rPr>
          <w:t>It was commented that deinterlacing as an NNPF purpose does make sense.</w:t>
        </w:r>
      </w:ins>
    </w:p>
    <w:p w14:paraId="2A3695A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24" w:author="Jens-Rainer Ohm" w:date="2023-05-08T12:34:00Z"/>
          <w:rFonts w:eastAsia="SimSun"/>
          <w:bCs/>
          <w:noProof/>
          <w:szCs w:val="20"/>
          <w:lang w:val="en-CA"/>
          <w:rPrChange w:id="29325" w:author="Jens-Rainer Ohm" w:date="2023-05-08T12:56:00Z">
            <w:rPr>
              <w:ins w:id="29326" w:author="Jens-Rainer Ohm" w:date="2023-05-08T12:34:00Z"/>
              <w:rFonts w:eastAsia="SimSun"/>
              <w:bCs/>
              <w:noProof/>
              <w:szCs w:val="20"/>
            </w:rPr>
          </w:rPrChange>
        </w:rPr>
      </w:pPr>
      <w:ins w:id="29327" w:author="Jens-Rainer Ohm" w:date="2023-05-08T12:34:00Z">
        <w:r w:rsidRPr="00891F3A">
          <w:rPr>
            <w:rFonts w:eastAsia="SimSun"/>
            <w:bCs/>
            <w:noProof/>
            <w:szCs w:val="20"/>
            <w:lang w:val="en-CA"/>
            <w:rPrChange w:id="29328" w:author="Jens-Rainer Ohm" w:date="2023-05-08T12:56:00Z">
              <w:rPr>
                <w:rFonts w:eastAsia="SimSun"/>
                <w:bCs/>
                <w:noProof/>
                <w:szCs w:val="20"/>
              </w:rPr>
            </w:rPrChange>
          </w:rPr>
          <w:t>Further study encouraged.</w:t>
        </w:r>
      </w:ins>
    </w:p>
    <w:p w14:paraId="0B18941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29" w:author="Jens-Rainer Ohm" w:date="2023-05-08T12:34:00Z"/>
          <w:rFonts w:eastAsia="SimSun"/>
          <w:bCs/>
          <w:noProof/>
          <w:szCs w:val="20"/>
          <w:lang w:val="en-CA"/>
          <w:rPrChange w:id="29330" w:author="Jens-Rainer Ohm" w:date="2023-05-08T12:56:00Z">
            <w:rPr>
              <w:ins w:id="29331" w:author="Jens-Rainer Ohm" w:date="2023-05-08T12:34:00Z"/>
              <w:rFonts w:eastAsia="SimSun"/>
              <w:bCs/>
              <w:noProof/>
              <w:szCs w:val="20"/>
            </w:rPr>
          </w:rPrChange>
        </w:rPr>
      </w:pPr>
    </w:p>
    <w:p w14:paraId="48F52CF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32" w:author="Jens-Rainer Ohm" w:date="2023-05-08T12:34:00Z"/>
          <w:rFonts w:eastAsia="SimSun"/>
          <w:bCs/>
          <w:noProof/>
          <w:szCs w:val="20"/>
          <w:lang w:val="en-CA"/>
          <w:rPrChange w:id="29333" w:author="Jens-Rainer Ohm" w:date="2023-05-08T12:56:00Z">
            <w:rPr>
              <w:ins w:id="29334" w:author="Jens-Rainer Ohm" w:date="2023-05-08T12:34:00Z"/>
              <w:rFonts w:eastAsia="SimSun"/>
              <w:bCs/>
              <w:noProof/>
              <w:szCs w:val="20"/>
            </w:rPr>
          </w:rPrChange>
        </w:rPr>
      </w:pPr>
      <w:ins w:id="29335" w:author="Jens-Rainer Ohm" w:date="2023-05-08T12:34:00Z">
        <w:r w:rsidRPr="00891F3A">
          <w:rPr>
            <w:rFonts w:eastAsia="SimSun"/>
            <w:bCs/>
            <w:noProof/>
            <w:szCs w:val="20"/>
            <w:lang w:val="en-CA"/>
            <w:rPrChange w:id="29336" w:author="Jens-Rainer Ohm" w:date="2023-05-08T12:56:00Z">
              <w:rPr>
                <w:rFonts w:eastAsia="SimSun"/>
                <w:bCs/>
                <w:noProof/>
                <w:szCs w:val="20"/>
              </w:rPr>
            </w:rPrChange>
          </w:rPr>
          <w:t>On item e:</w:t>
        </w:r>
      </w:ins>
    </w:p>
    <w:p w14:paraId="00C9C81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37" w:author="Jens-Rainer Ohm" w:date="2023-05-08T12:34:00Z"/>
          <w:rFonts w:eastAsia="SimSun"/>
          <w:bCs/>
          <w:noProof/>
          <w:szCs w:val="20"/>
          <w:lang w:val="en-CA"/>
          <w:rPrChange w:id="29338" w:author="Jens-Rainer Ohm" w:date="2023-05-08T12:56:00Z">
            <w:rPr>
              <w:ins w:id="29339" w:author="Jens-Rainer Ohm" w:date="2023-05-08T12:34:00Z"/>
              <w:rFonts w:eastAsia="SimSun"/>
              <w:bCs/>
              <w:noProof/>
              <w:szCs w:val="20"/>
            </w:rPr>
          </w:rPrChange>
        </w:rPr>
      </w:pPr>
      <w:ins w:id="29340" w:author="Jens-Rainer Ohm" w:date="2023-05-08T12:34:00Z">
        <w:r w:rsidRPr="00891F3A">
          <w:rPr>
            <w:rFonts w:eastAsia="SimSun"/>
            <w:bCs/>
            <w:noProof/>
            <w:szCs w:val="20"/>
            <w:lang w:val="en-CA"/>
            <w:rPrChange w:id="29341" w:author="Jens-Rainer Ohm" w:date="2023-05-08T12:56:00Z">
              <w:rPr>
                <w:rFonts w:eastAsia="SimSun"/>
                <w:bCs/>
                <w:noProof/>
                <w:szCs w:val="20"/>
              </w:rPr>
            </w:rPrChange>
          </w:rPr>
          <w:t xml:space="preserve">It was commented that some of these purposes could be done by the encoder, e.g., </w:t>
        </w:r>
        <w:r w:rsidRPr="00891F3A">
          <w:rPr>
            <w:szCs w:val="20"/>
            <w:lang w:val="en-CA"/>
            <w:rPrChange w:id="29342" w:author="Jens-Rainer Ohm" w:date="2023-05-08T12:56:00Z">
              <w:rPr>
                <w:szCs w:val="20"/>
                <w:lang w:val="en-GB"/>
              </w:rPr>
            </w:rPrChange>
          </w:rPr>
          <w:t>background replacement/blurring</w:t>
        </w:r>
        <w:r w:rsidRPr="00891F3A">
          <w:rPr>
            <w:rFonts w:eastAsia="SimSun"/>
            <w:bCs/>
            <w:noProof/>
            <w:szCs w:val="20"/>
            <w:lang w:val="en-CA"/>
            <w:rPrChange w:id="29343" w:author="Jens-Rainer Ohm" w:date="2023-05-08T12:56:00Z">
              <w:rPr>
                <w:rFonts w:eastAsia="SimSun"/>
                <w:bCs/>
                <w:noProof/>
                <w:szCs w:val="20"/>
              </w:rPr>
            </w:rPrChange>
          </w:rPr>
          <w:t>.</w:t>
        </w:r>
      </w:ins>
    </w:p>
    <w:p w14:paraId="580D9FC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44" w:author="Jens-Rainer Ohm" w:date="2023-05-08T12:34:00Z"/>
          <w:szCs w:val="20"/>
          <w:lang w:val="en-CA"/>
          <w:rPrChange w:id="29345" w:author="Jens-Rainer Ohm" w:date="2023-05-08T12:56:00Z">
            <w:rPr>
              <w:ins w:id="29346" w:author="Jens-Rainer Ohm" w:date="2023-05-08T12:34:00Z"/>
              <w:szCs w:val="20"/>
              <w:lang w:val="en-GB"/>
            </w:rPr>
          </w:rPrChange>
        </w:rPr>
      </w:pPr>
      <w:ins w:id="29347" w:author="Jens-Rainer Ohm" w:date="2023-05-08T12:34:00Z">
        <w:r w:rsidRPr="00891F3A">
          <w:rPr>
            <w:rFonts w:eastAsia="SimSun"/>
            <w:bCs/>
            <w:noProof/>
            <w:szCs w:val="20"/>
            <w:lang w:val="en-CA"/>
            <w:rPrChange w:id="29348" w:author="Jens-Rainer Ohm" w:date="2023-05-08T12:56:00Z">
              <w:rPr>
                <w:rFonts w:eastAsia="SimSun"/>
                <w:bCs/>
                <w:noProof/>
                <w:szCs w:val="20"/>
              </w:rPr>
            </w:rPrChange>
          </w:rPr>
          <w:t xml:space="preserve">It was commented that for some of the proposed purposes, just adding a purpose with a name is not clear, e.g., on what the filter actually does. The purpose of </w:t>
        </w:r>
        <w:r w:rsidRPr="00891F3A">
          <w:rPr>
            <w:szCs w:val="20"/>
            <w:lang w:val="en-CA"/>
            <w:rPrChange w:id="29349" w:author="Jens-Rainer Ohm" w:date="2023-05-08T12:56:00Z">
              <w:rPr>
                <w:szCs w:val="20"/>
                <w:lang w:val="en-GB"/>
              </w:rPr>
            </w:rPrChange>
          </w:rPr>
          <w:t>film grain synthesis seems clear just by its name though.</w:t>
        </w:r>
      </w:ins>
    </w:p>
    <w:p w14:paraId="1DB66597"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50" w:author="Jens-Rainer Ohm" w:date="2023-05-08T12:34:00Z"/>
          <w:szCs w:val="20"/>
          <w:lang w:val="en-CA"/>
          <w:rPrChange w:id="29351" w:author="Jens-Rainer Ohm" w:date="2023-05-08T12:56:00Z">
            <w:rPr>
              <w:ins w:id="29352" w:author="Jens-Rainer Ohm" w:date="2023-05-08T12:34:00Z"/>
              <w:szCs w:val="20"/>
              <w:lang w:val="en-GB"/>
            </w:rPr>
          </w:rPrChange>
        </w:rPr>
      </w:pPr>
      <w:ins w:id="29353" w:author="Jens-Rainer Ohm" w:date="2023-05-08T12:34:00Z">
        <w:r w:rsidRPr="00891F3A">
          <w:rPr>
            <w:szCs w:val="20"/>
            <w:lang w:val="en-CA"/>
            <w:rPrChange w:id="29354" w:author="Jens-Rainer Ohm" w:date="2023-05-08T12:56:00Z">
              <w:rPr>
                <w:szCs w:val="20"/>
                <w:lang w:val="en-GB"/>
              </w:rPr>
            </w:rPrChange>
          </w:rPr>
          <w:t>It was commented that for film grain synthesis, more information would be needed.</w:t>
        </w:r>
      </w:ins>
    </w:p>
    <w:p w14:paraId="796412D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55" w:author="Jens-Rainer Ohm" w:date="2023-05-08T12:34:00Z"/>
          <w:szCs w:val="20"/>
          <w:lang w:val="en-CA"/>
          <w:rPrChange w:id="29356" w:author="Jens-Rainer Ohm" w:date="2023-05-08T12:56:00Z">
            <w:rPr>
              <w:ins w:id="29357" w:author="Jens-Rainer Ohm" w:date="2023-05-08T12:34:00Z"/>
              <w:szCs w:val="20"/>
              <w:lang w:val="en-GB"/>
            </w:rPr>
          </w:rPrChange>
        </w:rPr>
      </w:pPr>
      <w:ins w:id="29358" w:author="Jens-Rainer Ohm" w:date="2023-05-08T12:34:00Z">
        <w:r w:rsidRPr="00891F3A">
          <w:rPr>
            <w:szCs w:val="20"/>
            <w:lang w:val="en-CA"/>
            <w:rPrChange w:id="29359" w:author="Jens-Rainer Ohm" w:date="2023-05-08T12:56:00Z">
              <w:rPr>
                <w:szCs w:val="20"/>
                <w:lang w:val="en-GB"/>
              </w:rPr>
            </w:rPrChange>
          </w:rPr>
          <w:t>It was commented that some of these purposes might be classified as "determined by the application".</w:t>
        </w:r>
      </w:ins>
    </w:p>
    <w:p w14:paraId="0F32C847"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60" w:author="Jens-Rainer Ohm" w:date="2023-05-08T12:34:00Z"/>
          <w:szCs w:val="20"/>
          <w:lang w:val="en-CA"/>
          <w:rPrChange w:id="29361" w:author="Jens-Rainer Ohm" w:date="2023-05-08T12:56:00Z">
            <w:rPr>
              <w:ins w:id="29362" w:author="Jens-Rainer Ohm" w:date="2023-05-08T12:34:00Z"/>
              <w:szCs w:val="20"/>
              <w:lang w:val="en-GB"/>
            </w:rPr>
          </w:rPrChange>
        </w:rPr>
      </w:pPr>
      <w:ins w:id="29363" w:author="Jens-Rainer Ohm" w:date="2023-05-08T12:34:00Z">
        <w:r w:rsidRPr="00891F3A">
          <w:rPr>
            <w:szCs w:val="20"/>
            <w:lang w:val="en-CA"/>
            <w:rPrChange w:id="29364" w:author="Jens-Rainer Ohm" w:date="2023-05-08T12:56:00Z">
              <w:rPr>
                <w:szCs w:val="20"/>
                <w:lang w:val="en-GB"/>
              </w:rPr>
            </w:rPrChange>
          </w:rPr>
          <w:t>No action on this item at this meeting.</w:t>
        </w:r>
      </w:ins>
    </w:p>
    <w:p w14:paraId="2A39F21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65" w:author="Jens-Rainer Ohm" w:date="2023-05-08T12:34:00Z"/>
          <w:szCs w:val="20"/>
          <w:lang w:val="en-CA"/>
          <w:rPrChange w:id="29366" w:author="Jens-Rainer Ohm" w:date="2023-05-08T12:56:00Z">
            <w:rPr>
              <w:ins w:id="29367" w:author="Jens-Rainer Ohm" w:date="2023-05-08T12:34:00Z"/>
              <w:szCs w:val="20"/>
              <w:lang w:val="en-GB"/>
            </w:rPr>
          </w:rPrChange>
        </w:rPr>
      </w:pPr>
    </w:p>
    <w:p w14:paraId="0C08E28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68" w:author="Jens-Rainer Ohm" w:date="2023-05-08T12:34:00Z"/>
          <w:szCs w:val="20"/>
          <w:lang w:val="en-CA"/>
          <w:rPrChange w:id="29369" w:author="Jens-Rainer Ohm" w:date="2023-05-08T12:56:00Z">
            <w:rPr>
              <w:ins w:id="29370" w:author="Jens-Rainer Ohm" w:date="2023-05-08T12:34:00Z"/>
              <w:szCs w:val="20"/>
              <w:lang w:val="en-GB"/>
            </w:rPr>
          </w:rPrChange>
        </w:rPr>
      </w:pPr>
      <w:ins w:id="29371" w:author="Jens-Rainer Ohm" w:date="2023-05-08T12:34:00Z">
        <w:r w:rsidRPr="00891F3A">
          <w:rPr>
            <w:szCs w:val="20"/>
            <w:lang w:val="en-CA"/>
            <w:rPrChange w:id="29372" w:author="Jens-Rainer Ohm" w:date="2023-05-08T12:56:00Z">
              <w:rPr>
                <w:szCs w:val="20"/>
                <w:lang w:val="en-GB"/>
              </w:rPr>
            </w:rPrChange>
          </w:rPr>
          <w:t>On item f:</w:t>
        </w:r>
      </w:ins>
    </w:p>
    <w:p w14:paraId="4BE61E4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73" w:author="Jens-Rainer Ohm" w:date="2023-05-08T12:34:00Z"/>
          <w:szCs w:val="20"/>
          <w:lang w:val="en-CA"/>
          <w:rPrChange w:id="29374" w:author="Jens-Rainer Ohm" w:date="2023-05-08T12:56:00Z">
            <w:rPr>
              <w:ins w:id="29375" w:author="Jens-Rainer Ohm" w:date="2023-05-08T12:34:00Z"/>
              <w:szCs w:val="20"/>
              <w:lang w:val="en-GB"/>
            </w:rPr>
          </w:rPrChange>
        </w:rPr>
      </w:pPr>
      <w:ins w:id="29376" w:author="Jens-Rainer Ohm" w:date="2023-05-08T12:34:00Z">
        <w:r w:rsidRPr="00891F3A">
          <w:rPr>
            <w:szCs w:val="20"/>
            <w:lang w:val="en-CA"/>
            <w:rPrChange w:id="29377" w:author="Jens-Rainer Ohm" w:date="2023-05-08T12:56:00Z">
              <w:rPr>
                <w:szCs w:val="20"/>
                <w:lang w:val="en-GB"/>
              </w:rPr>
            </w:rPrChange>
          </w:rPr>
          <w:t xml:space="preserve">Change nnpfc_purpose from </w:t>
        </w:r>
        <w:proofErr w:type="gramStart"/>
        <w:r w:rsidRPr="00891F3A">
          <w:rPr>
            <w:szCs w:val="20"/>
            <w:lang w:val="en-CA"/>
            <w:rPrChange w:id="29378" w:author="Jens-Rainer Ohm" w:date="2023-05-08T12:56:00Z">
              <w:rPr>
                <w:szCs w:val="20"/>
                <w:lang w:val="en-GB"/>
              </w:rPr>
            </w:rPrChange>
          </w:rPr>
          <w:t>u(</w:t>
        </w:r>
        <w:proofErr w:type="gramEnd"/>
        <w:r w:rsidRPr="00891F3A">
          <w:rPr>
            <w:szCs w:val="20"/>
            <w:lang w:val="en-CA"/>
            <w:rPrChange w:id="29379" w:author="Jens-Rainer Ohm" w:date="2023-05-08T12:56:00Z">
              <w:rPr>
                <w:szCs w:val="20"/>
                <w:lang w:val="en-GB"/>
              </w:rPr>
            </w:rPrChange>
          </w:rPr>
          <w:t>16) to u(32), or u(24), or not?</w:t>
        </w:r>
      </w:ins>
    </w:p>
    <w:p w14:paraId="5624FC4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80" w:author="Jens-Rainer Ohm" w:date="2023-05-08T12:34:00Z"/>
          <w:rFonts w:eastAsia="SimSun"/>
          <w:bCs/>
          <w:noProof/>
          <w:szCs w:val="20"/>
          <w:lang w:val="en-CA"/>
          <w:rPrChange w:id="29381" w:author="Jens-Rainer Ohm" w:date="2023-05-08T12:56:00Z">
            <w:rPr>
              <w:ins w:id="29382" w:author="Jens-Rainer Ohm" w:date="2023-05-08T12:34:00Z"/>
              <w:rFonts w:eastAsia="SimSun"/>
              <w:bCs/>
              <w:noProof/>
              <w:szCs w:val="20"/>
              <w:lang w:val="en-GB"/>
            </w:rPr>
          </w:rPrChange>
        </w:rPr>
      </w:pPr>
      <w:ins w:id="29383" w:author="Jens-Rainer Ohm" w:date="2023-05-08T12:34:00Z">
        <w:r w:rsidRPr="00891F3A">
          <w:rPr>
            <w:rFonts w:eastAsia="SimSun"/>
            <w:bCs/>
            <w:noProof/>
            <w:szCs w:val="20"/>
            <w:lang w:val="en-CA"/>
            <w:rPrChange w:id="29384" w:author="Jens-Rainer Ohm" w:date="2023-05-08T12:56:00Z">
              <w:rPr>
                <w:rFonts w:eastAsia="SimSun"/>
                <w:bCs/>
                <w:noProof/>
                <w:szCs w:val="20"/>
                <w:lang w:val="en-GB"/>
              </w:rPr>
            </w:rPrChange>
          </w:rPr>
          <w:lastRenderedPageBreak/>
          <w:t>No action on this item.</w:t>
        </w:r>
      </w:ins>
    </w:p>
    <w:p w14:paraId="63EE681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ins w:id="29385" w:author="Jens-Rainer Ohm" w:date="2023-05-08T12:34:00Z"/>
          <w:rFonts w:eastAsia="SimSun"/>
          <w:bCs/>
          <w:noProof/>
          <w:szCs w:val="20"/>
          <w:lang w:val="en-CA"/>
          <w:rPrChange w:id="29386" w:author="Jens-Rainer Ohm" w:date="2023-05-08T12:56:00Z">
            <w:rPr>
              <w:ins w:id="29387" w:author="Jens-Rainer Ohm" w:date="2023-05-08T12:34:00Z"/>
              <w:rFonts w:eastAsia="SimSun"/>
              <w:bCs/>
              <w:noProof/>
              <w:szCs w:val="20"/>
            </w:rPr>
          </w:rPrChange>
        </w:rPr>
      </w:pPr>
    </w:p>
    <w:p w14:paraId="4C1BF459"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388" w:author="Jens-Rainer Ohm" w:date="2023-05-08T12:34:00Z"/>
          <w:rFonts w:eastAsiaTheme="minorEastAsia"/>
          <w:bCs/>
          <w:noProof/>
          <w:sz w:val="20"/>
          <w:szCs w:val="20"/>
          <w:lang w:val="en-CA" w:eastAsia="zh-CN"/>
          <w:rPrChange w:id="29389" w:author="Jens-Rainer Ohm" w:date="2023-05-08T12:56:00Z">
            <w:rPr>
              <w:ins w:id="29390" w:author="Jens-Rainer Ohm" w:date="2023-05-08T12:34:00Z"/>
              <w:rFonts w:eastAsiaTheme="minorEastAsia"/>
              <w:bCs/>
              <w:noProof/>
              <w:sz w:val="20"/>
              <w:szCs w:val="20"/>
              <w:lang w:eastAsia="zh-CN"/>
            </w:rPr>
          </w:rPrChange>
        </w:rPr>
      </w:pPr>
      <w:ins w:id="29391" w:author="Jens-Rainer Ohm" w:date="2023-05-08T12:34:00Z">
        <w:r w:rsidRPr="00891F3A">
          <w:rPr>
            <w:rFonts w:eastAsiaTheme="minorEastAsia" w:cstheme="minorBidi"/>
            <w:sz w:val="20"/>
            <w:szCs w:val="20"/>
            <w:lang w:val="en-CA" w:eastAsia="zh-CN"/>
            <w:rPrChange w:id="29392" w:author="Jens-Rainer Ohm" w:date="2023-05-08T12:56:00Z">
              <w:rPr>
                <w:rFonts w:eastAsiaTheme="minorEastAsia" w:cstheme="minorBidi"/>
                <w:sz w:val="20"/>
                <w:szCs w:val="20"/>
                <w:lang w:eastAsia="zh-CN"/>
              </w:rPr>
            </w:rPrChange>
          </w:rPr>
          <w:t xml:space="preserve">Specify NNPF purposes involving depth, using one of the following three options: </w:t>
        </w:r>
        <w:r w:rsidRPr="00891F3A">
          <w:rPr>
            <w:rFonts w:eastAsiaTheme="minorEastAsia" w:cstheme="minorBidi"/>
            <w:sz w:val="20"/>
            <w:szCs w:val="22"/>
            <w:lang w:val="en-CA" w:eastAsia="zh-CN"/>
            <w:rPrChange w:id="29393" w:author="Jens-Rainer Ohm" w:date="2023-05-08T12:56:00Z">
              <w:rPr>
                <w:rFonts w:eastAsiaTheme="minorEastAsia" w:cstheme="minorBidi"/>
                <w:sz w:val="20"/>
                <w:szCs w:val="22"/>
                <w:lang w:eastAsia="zh-CN"/>
              </w:rPr>
            </w:rPrChange>
          </w:rPr>
          <w:t>(JVET-AD0094)</w:t>
        </w:r>
      </w:ins>
    </w:p>
    <w:p w14:paraId="6779EACC"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394" w:author="Jens-Rainer Ohm" w:date="2023-05-08T12:34:00Z"/>
          <w:rFonts w:eastAsiaTheme="minorEastAsia"/>
          <w:bCs/>
          <w:noProof/>
          <w:sz w:val="20"/>
          <w:szCs w:val="20"/>
          <w:lang w:val="en-CA" w:eastAsia="zh-CN"/>
          <w:rPrChange w:id="29395" w:author="Jens-Rainer Ohm" w:date="2023-05-08T12:56:00Z">
            <w:rPr>
              <w:ins w:id="29396" w:author="Jens-Rainer Ohm" w:date="2023-05-08T12:34:00Z"/>
              <w:rFonts w:eastAsiaTheme="minorEastAsia"/>
              <w:bCs/>
              <w:noProof/>
              <w:sz w:val="20"/>
              <w:szCs w:val="20"/>
              <w:lang w:eastAsia="zh-CN"/>
            </w:rPr>
          </w:rPrChange>
        </w:rPr>
      </w:pPr>
      <w:ins w:id="29397" w:author="Jens-Rainer Ohm" w:date="2023-05-08T12:34:00Z">
        <w:r w:rsidRPr="00891F3A">
          <w:rPr>
            <w:rFonts w:eastAsiaTheme="minorEastAsia" w:cstheme="minorBidi"/>
            <w:sz w:val="20"/>
            <w:szCs w:val="22"/>
            <w:lang w:val="en-CA" w:eastAsia="zh-CN"/>
            <w:rPrChange w:id="29398" w:author="Jens-Rainer Ohm" w:date="2023-05-08T12:56:00Z">
              <w:rPr>
                <w:rFonts w:eastAsiaTheme="minorEastAsia" w:cstheme="minorBidi"/>
                <w:sz w:val="20"/>
                <w:szCs w:val="22"/>
                <w:lang w:eastAsia="zh-CN"/>
              </w:rPr>
            </w:rPrChange>
          </w:rPr>
          <w:t>Add depth generation as an additional NNPF purpose. (JVET-AD0094 option 1)</w:t>
        </w:r>
      </w:ins>
    </w:p>
    <w:p w14:paraId="4B31869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399" w:author="Jens-Rainer Ohm" w:date="2023-05-08T12:34:00Z"/>
          <w:rFonts w:eastAsiaTheme="minorEastAsia"/>
          <w:bCs/>
          <w:noProof/>
          <w:sz w:val="20"/>
          <w:szCs w:val="20"/>
          <w:lang w:val="en-CA" w:eastAsia="zh-CN"/>
          <w:rPrChange w:id="29400" w:author="Jens-Rainer Ohm" w:date="2023-05-08T12:56:00Z">
            <w:rPr>
              <w:ins w:id="29401" w:author="Jens-Rainer Ohm" w:date="2023-05-08T12:34:00Z"/>
              <w:rFonts w:eastAsiaTheme="minorEastAsia"/>
              <w:bCs/>
              <w:noProof/>
              <w:sz w:val="20"/>
              <w:szCs w:val="20"/>
              <w:lang w:eastAsia="zh-CN"/>
            </w:rPr>
          </w:rPrChange>
        </w:rPr>
      </w:pPr>
      <w:ins w:id="29402" w:author="Jens-Rainer Ohm" w:date="2023-05-08T12:34:00Z">
        <w:r w:rsidRPr="00891F3A">
          <w:rPr>
            <w:rFonts w:eastAsiaTheme="minorEastAsia" w:cstheme="minorBidi"/>
            <w:sz w:val="20"/>
            <w:szCs w:val="22"/>
            <w:lang w:val="en-CA" w:eastAsia="zh-CN"/>
            <w:rPrChange w:id="29403" w:author="Jens-Rainer Ohm" w:date="2023-05-08T12:56:00Z">
              <w:rPr>
                <w:rFonts w:eastAsiaTheme="minorEastAsia" w:cstheme="minorBidi"/>
                <w:sz w:val="20"/>
                <w:szCs w:val="22"/>
                <w:lang w:eastAsia="zh-CN"/>
              </w:rPr>
            </w:rPrChange>
          </w:rPr>
          <w:t>Depth pictures may be used as input to an NNPF to assist other post processing tasks. (JVET-AD0094 option 2)</w:t>
        </w:r>
      </w:ins>
    </w:p>
    <w:p w14:paraId="46058A67"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04" w:author="Jens-Rainer Ohm" w:date="2023-05-08T12:34:00Z"/>
          <w:rFonts w:eastAsiaTheme="minorEastAsia"/>
          <w:bCs/>
          <w:noProof/>
          <w:sz w:val="20"/>
          <w:szCs w:val="20"/>
          <w:lang w:val="en-CA" w:eastAsia="zh-CN"/>
          <w:rPrChange w:id="29405" w:author="Jens-Rainer Ohm" w:date="2023-05-08T12:56:00Z">
            <w:rPr>
              <w:ins w:id="29406" w:author="Jens-Rainer Ohm" w:date="2023-05-08T12:34:00Z"/>
              <w:rFonts w:eastAsiaTheme="minorEastAsia"/>
              <w:bCs/>
              <w:noProof/>
              <w:sz w:val="20"/>
              <w:szCs w:val="20"/>
              <w:lang w:eastAsia="zh-CN"/>
            </w:rPr>
          </w:rPrChange>
        </w:rPr>
      </w:pPr>
      <w:ins w:id="29407" w:author="Jens-Rainer Ohm" w:date="2023-05-08T12:34:00Z">
        <w:r w:rsidRPr="00891F3A">
          <w:rPr>
            <w:rFonts w:eastAsiaTheme="minorEastAsia" w:cstheme="minorBidi"/>
            <w:sz w:val="20"/>
            <w:szCs w:val="22"/>
            <w:lang w:val="en-CA" w:eastAsia="zh-CN"/>
            <w:rPrChange w:id="29408" w:author="Jens-Rainer Ohm" w:date="2023-05-08T12:56:00Z">
              <w:rPr>
                <w:rFonts w:eastAsiaTheme="minorEastAsia" w:cstheme="minorBidi"/>
                <w:sz w:val="20"/>
                <w:szCs w:val="22"/>
                <w:lang w:eastAsia="zh-CN"/>
              </w:rPr>
            </w:rPrChange>
          </w:rPr>
          <w:t>Combination of JVET-AD0094 options 1 and 2: Add depth generation as an additional NNPF purpose, and depth pictures may be used as input to an NNPF to assist post processing tasks. (JVET-AD0094 option 3)</w:t>
        </w:r>
      </w:ins>
    </w:p>
    <w:p w14:paraId="5D9B5DB2"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09" w:author="Jens-Rainer Ohm" w:date="2023-05-08T12:34:00Z"/>
          <w:rFonts w:eastAsiaTheme="minorEastAsia"/>
          <w:bCs/>
          <w:noProof/>
          <w:sz w:val="20"/>
          <w:szCs w:val="20"/>
          <w:lang w:val="en-CA" w:eastAsia="zh-CN"/>
          <w:rPrChange w:id="29410" w:author="Jens-Rainer Ohm" w:date="2023-05-08T12:56:00Z">
            <w:rPr>
              <w:ins w:id="29411" w:author="Jens-Rainer Ohm" w:date="2023-05-08T12:34:00Z"/>
              <w:rFonts w:eastAsiaTheme="minorEastAsia"/>
              <w:bCs/>
              <w:noProof/>
              <w:sz w:val="20"/>
              <w:szCs w:val="20"/>
              <w:lang w:eastAsia="zh-CN"/>
            </w:rPr>
          </w:rPrChange>
        </w:rPr>
      </w:pPr>
      <w:ins w:id="29412" w:author="Jens-Rainer Ohm" w:date="2023-05-08T12:34:00Z">
        <w:r w:rsidRPr="00891F3A">
          <w:rPr>
            <w:rFonts w:eastAsiaTheme="minorEastAsia" w:cstheme="minorBidi"/>
            <w:sz w:val="20"/>
            <w:szCs w:val="20"/>
            <w:lang w:val="en-CA" w:eastAsia="zh-CN"/>
          </w:rPr>
          <w:t>Add a value to the nnpfc_purpose syntax element for a colour range conversion purpose (e.g., SDR to HDR conversion). When the colour range conversion purpose is indicated by nnpfc_purpose, the nnpfc_colour_primaries, nnpfc_transfer_characteristics and nnpfc_matrix_coeffs syntax elements are present in the SEI message. This replaces the nnpfc_separate_colour_description_present_flag. (JVET-AD0154 item 1)</w:t>
        </w:r>
      </w:ins>
    </w:p>
    <w:p w14:paraId="2C664C0F"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13" w:author="Jens-Rainer Ohm" w:date="2023-05-08T12:34:00Z"/>
          <w:rFonts w:eastAsiaTheme="minorEastAsia"/>
          <w:bCs/>
          <w:noProof/>
          <w:sz w:val="20"/>
          <w:szCs w:val="20"/>
          <w:lang w:val="en-CA" w:eastAsia="zh-CN"/>
          <w:rPrChange w:id="29414" w:author="Jens-Rainer Ohm" w:date="2023-05-08T12:56:00Z">
            <w:rPr>
              <w:ins w:id="29415" w:author="Jens-Rainer Ohm" w:date="2023-05-08T12:34:00Z"/>
              <w:rFonts w:eastAsiaTheme="minorEastAsia"/>
              <w:bCs/>
              <w:noProof/>
              <w:sz w:val="20"/>
              <w:szCs w:val="20"/>
              <w:lang w:eastAsia="zh-CN"/>
            </w:rPr>
          </w:rPrChange>
        </w:rPr>
      </w:pPr>
      <w:ins w:id="29416" w:author="Jens-Rainer Ohm" w:date="2023-05-08T12:34:00Z">
        <w:r w:rsidRPr="00891F3A">
          <w:rPr>
            <w:rFonts w:eastAsiaTheme="minorEastAsia" w:cstheme="minorBidi"/>
            <w:sz w:val="20"/>
            <w:szCs w:val="20"/>
            <w:lang w:val="en-CA" w:eastAsia="zh-CN"/>
          </w:rPr>
          <w:t>Add a value to the nnpfc_purpose syntax element for a deinterlacing purpose. (JVET-AD0154 item 2, JVET-AD0240 item 1)</w:t>
        </w:r>
      </w:ins>
    </w:p>
    <w:p w14:paraId="6B809F7B"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17" w:author="Jens-Rainer Ohm" w:date="2023-05-08T12:34:00Z"/>
          <w:rFonts w:eastAsiaTheme="minorEastAsia"/>
          <w:bCs/>
          <w:noProof/>
          <w:sz w:val="20"/>
          <w:szCs w:val="20"/>
          <w:lang w:val="en-CA" w:eastAsia="zh-CN"/>
          <w:rPrChange w:id="29418" w:author="Jens-Rainer Ohm" w:date="2023-05-08T12:56:00Z">
            <w:rPr>
              <w:ins w:id="29419" w:author="Jens-Rainer Ohm" w:date="2023-05-08T12:34:00Z"/>
              <w:rFonts w:eastAsiaTheme="minorEastAsia"/>
              <w:bCs/>
              <w:noProof/>
              <w:sz w:val="20"/>
              <w:szCs w:val="20"/>
              <w:lang w:eastAsia="zh-CN"/>
            </w:rPr>
          </w:rPrChange>
        </w:rPr>
      </w:pPr>
      <w:ins w:id="29420" w:author="Jens-Rainer Ohm" w:date="2023-05-08T12:34:00Z">
        <w:r w:rsidRPr="00891F3A">
          <w:rPr>
            <w:rFonts w:eastAsiaTheme="minorEastAsia" w:cstheme="minorBidi"/>
            <w:sz w:val="20"/>
            <w:szCs w:val="20"/>
            <w:lang w:val="en-CA" w:eastAsia="zh-CN"/>
          </w:rPr>
          <w:t>When the deinterlacing purpose is indicated by nnpfc_purpose, the nnpfc_pic_width_in_luma_samples and nnpfc_pic_height_in_luma_samples syntax elements are present in the SEI message, and the width and height of the output pictures are allowed to be smaller than the width and height of the input pictures. (JVET-AD0154 item 2)</w:t>
        </w:r>
      </w:ins>
    </w:p>
    <w:p w14:paraId="40732F3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21" w:author="Jens-Rainer Ohm" w:date="2023-05-08T12:34:00Z"/>
          <w:rFonts w:eastAsiaTheme="minorEastAsia"/>
          <w:bCs/>
          <w:noProof/>
          <w:sz w:val="20"/>
          <w:szCs w:val="20"/>
          <w:lang w:val="en-CA" w:eastAsia="zh-CN"/>
          <w:rPrChange w:id="29422" w:author="Jens-Rainer Ohm" w:date="2023-05-08T12:56:00Z">
            <w:rPr>
              <w:ins w:id="29423" w:author="Jens-Rainer Ohm" w:date="2023-05-08T12:34:00Z"/>
              <w:rFonts w:eastAsiaTheme="minorEastAsia"/>
              <w:bCs/>
              <w:noProof/>
              <w:sz w:val="20"/>
              <w:szCs w:val="20"/>
              <w:lang w:eastAsia="zh-CN"/>
            </w:rPr>
          </w:rPrChange>
        </w:rPr>
      </w:pPr>
      <w:ins w:id="29424" w:author="Jens-Rainer Ohm" w:date="2023-05-08T12:34:00Z">
        <w:r w:rsidRPr="00891F3A">
          <w:rPr>
            <w:rFonts w:cstheme="minorBidi"/>
            <w:sz w:val="20"/>
            <w:szCs w:val="20"/>
            <w:lang w:val="en-CA" w:eastAsia="zh-CN"/>
            <w:rPrChange w:id="29425" w:author="Jens-Rainer Ohm" w:date="2023-05-08T12:56:00Z">
              <w:rPr>
                <w:rFonts w:cstheme="minorBidi"/>
                <w:sz w:val="20"/>
                <w:szCs w:val="20"/>
                <w:lang w:val="en-GB" w:eastAsia="zh-CN"/>
              </w:rPr>
            </w:rPrChange>
          </w:rPr>
          <w:t>Add new NNPF purposes, including background replacement/blurring, film gran synthesis, video stabilization, face/object redaction, visualization for computer vision task, and video retargeting. (</w:t>
        </w:r>
        <w:r w:rsidRPr="00891F3A">
          <w:rPr>
            <w:rFonts w:eastAsiaTheme="minorEastAsia" w:cstheme="minorBidi"/>
            <w:sz w:val="20"/>
            <w:szCs w:val="20"/>
            <w:lang w:val="en-CA" w:eastAsia="zh-CN"/>
          </w:rPr>
          <w:t>JVET-AD0240 item 1)</w:t>
        </w:r>
      </w:ins>
    </w:p>
    <w:p w14:paraId="1DE627DF"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26" w:author="Jens-Rainer Ohm" w:date="2023-05-08T12:34:00Z"/>
          <w:rFonts w:eastAsiaTheme="minorEastAsia"/>
          <w:bCs/>
          <w:noProof/>
          <w:sz w:val="20"/>
          <w:szCs w:val="20"/>
          <w:lang w:val="en-CA" w:eastAsia="zh-CN"/>
          <w:rPrChange w:id="29427" w:author="Jens-Rainer Ohm" w:date="2023-05-08T12:56:00Z">
            <w:rPr>
              <w:ins w:id="29428" w:author="Jens-Rainer Ohm" w:date="2023-05-08T12:34:00Z"/>
              <w:rFonts w:eastAsiaTheme="minorEastAsia"/>
              <w:bCs/>
              <w:noProof/>
              <w:sz w:val="20"/>
              <w:szCs w:val="20"/>
              <w:lang w:eastAsia="zh-CN"/>
            </w:rPr>
          </w:rPrChange>
        </w:rPr>
      </w:pPr>
      <w:ins w:id="29429" w:author="Jens-Rainer Ohm" w:date="2023-05-08T12:34:00Z">
        <w:r w:rsidRPr="00891F3A">
          <w:rPr>
            <w:rFonts w:eastAsiaTheme="minorEastAsia"/>
            <w:bCs/>
            <w:noProof/>
            <w:sz w:val="20"/>
            <w:szCs w:val="20"/>
            <w:lang w:val="en-CA" w:eastAsia="zh-CN"/>
            <w:rPrChange w:id="29430" w:author="Jens-Rainer Ohm" w:date="2023-05-08T12:56:00Z">
              <w:rPr>
                <w:rFonts w:eastAsiaTheme="minorEastAsia"/>
                <w:bCs/>
                <w:noProof/>
                <w:sz w:val="20"/>
                <w:szCs w:val="20"/>
                <w:lang w:eastAsia="zh-CN"/>
              </w:rPr>
            </w:rPrChange>
          </w:rPr>
          <w:t xml:space="preserve">Change the coding of </w:t>
        </w:r>
        <w:r w:rsidRPr="00891F3A">
          <w:rPr>
            <w:rFonts w:cstheme="minorBidi"/>
            <w:sz w:val="20"/>
            <w:szCs w:val="20"/>
            <w:lang w:val="en-CA" w:eastAsia="zh-CN"/>
            <w:rPrChange w:id="29431" w:author="Jens-Rainer Ohm" w:date="2023-05-08T12:56:00Z">
              <w:rPr>
                <w:rFonts w:cstheme="minorBidi"/>
                <w:sz w:val="20"/>
                <w:szCs w:val="20"/>
                <w:lang w:val="en-GB" w:eastAsia="zh-CN"/>
              </w:rPr>
            </w:rPrChange>
          </w:rPr>
          <w:t xml:space="preserve">nnpfc_purpose from </w:t>
        </w:r>
        <w:proofErr w:type="gramStart"/>
        <w:r w:rsidRPr="00891F3A">
          <w:rPr>
            <w:rFonts w:cstheme="minorBidi"/>
            <w:sz w:val="20"/>
            <w:szCs w:val="20"/>
            <w:lang w:val="en-CA" w:eastAsia="zh-CN"/>
            <w:rPrChange w:id="29432" w:author="Jens-Rainer Ohm" w:date="2023-05-08T12:56:00Z">
              <w:rPr>
                <w:rFonts w:cstheme="minorBidi"/>
                <w:sz w:val="20"/>
                <w:szCs w:val="20"/>
                <w:lang w:val="en-GB" w:eastAsia="zh-CN"/>
              </w:rPr>
            </w:rPrChange>
          </w:rPr>
          <w:t>u(</w:t>
        </w:r>
        <w:proofErr w:type="gramEnd"/>
        <w:r w:rsidRPr="00891F3A">
          <w:rPr>
            <w:rFonts w:cstheme="minorBidi"/>
            <w:sz w:val="20"/>
            <w:szCs w:val="20"/>
            <w:lang w:val="en-CA" w:eastAsia="zh-CN"/>
            <w:rPrChange w:id="29433" w:author="Jens-Rainer Ohm" w:date="2023-05-08T12:56:00Z">
              <w:rPr>
                <w:rFonts w:cstheme="minorBidi"/>
                <w:sz w:val="20"/>
                <w:szCs w:val="20"/>
                <w:lang w:val="en-GB" w:eastAsia="zh-CN"/>
              </w:rPr>
            </w:rPrChange>
          </w:rPr>
          <w:t>16) to u(32), and add a syntax element to indicate how video format changes. (</w:t>
        </w:r>
        <w:r w:rsidRPr="00891F3A">
          <w:rPr>
            <w:rFonts w:eastAsiaTheme="minorEastAsia" w:cstheme="minorBidi"/>
            <w:sz w:val="20"/>
            <w:szCs w:val="20"/>
            <w:lang w:val="en-CA" w:eastAsia="zh-CN"/>
          </w:rPr>
          <w:t>JVET-AD0240 item 2)</w:t>
        </w:r>
      </w:ins>
    </w:p>
    <w:p w14:paraId="21944AEA"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34" w:author="Jens-Rainer Ohm" w:date="2023-05-08T12:34:00Z"/>
          <w:rFonts w:eastAsiaTheme="minorEastAsia"/>
          <w:bCs/>
          <w:noProof/>
          <w:sz w:val="20"/>
          <w:szCs w:val="20"/>
          <w:lang w:val="en-CA" w:eastAsia="zh-CN"/>
          <w:rPrChange w:id="29435" w:author="Jens-Rainer Ohm" w:date="2023-05-08T12:56:00Z">
            <w:rPr>
              <w:ins w:id="29436" w:author="Jens-Rainer Ohm" w:date="2023-05-08T12:34:00Z"/>
              <w:rFonts w:eastAsiaTheme="minorEastAsia"/>
              <w:bCs/>
              <w:noProof/>
              <w:sz w:val="20"/>
              <w:szCs w:val="20"/>
              <w:lang w:eastAsia="zh-CN"/>
            </w:rPr>
          </w:rPrChange>
        </w:rPr>
      </w:pPr>
      <w:bookmarkStart w:id="29437" w:name="_Ref132709140"/>
      <w:ins w:id="29438" w:author="Jens-Rainer Ohm" w:date="2023-05-08T12:34:00Z">
        <w:r w:rsidRPr="00891F3A">
          <w:rPr>
            <w:rFonts w:eastAsiaTheme="minorEastAsia"/>
            <w:bCs/>
            <w:noProof/>
            <w:sz w:val="20"/>
            <w:szCs w:val="20"/>
            <w:lang w:val="en-CA" w:eastAsia="zh-CN"/>
            <w:rPrChange w:id="29439" w:author="Jens-Rainer Ohm" w:date="2023-05-08T12:56:00Z">
              <w:rPr>
                <w:rFonts w:eastAsiaTheme="minorEastAsia"/>
                <w:bCs/>
                <w:noProof/>
                <w:sz w:val="20"/>
                <w:szCs w:val="20"/>
                <w:lang w:eastAsia="zh-CN"/>
              </w:rPr>
            </w:rPrChange>
          </w:rPr>
          <w:t>On NNPFC overlap</w:t>
        </w:r>
        <w:bookmarkEnd w:id="29437"/>
      </w:ins>
    </w:p>
    <w:p w14:paraId="510AAFA0"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40" w:author="Jens-Rainer Ohm" w:date="2023-05-08T12:34:00Z"/>
          <w:rFonts w:eastAsiaTheme="minorEastAsia"/>
          <w:bCs/>
          <w:noProof/>
          <w:sz w:val="20"/>
          <w:szCs w:val="20"/>
          <w:lang w:val="en-CA" w:eastAsia="zh-CN"/>
          <w:rPrChange w:id="29441" w:author="Jens-Rainer Ohm" w:date="2023-05-08T12:56:00Z">
            <w:rPr>
              <w:ins w:id="29442" w:author="Jens-Rainer Ohm" w:date="2023-05-08T12:34:00Z"/>
              <w:rFonts w:eastAsiaTheme="minorEastAsia"/>
              <w:bCs/>
              <w:noProof/>
              <w:sz w:val="20"/>
              <w:szCs w:val="20"/>
              <w:lang w:eastAsia="zh-CN"/>
            </w:rPr>
          </w:rPrChange>
        </w:rPr>
      </w:pPr>
      <w:bookmarkStart w:id="29443" w:name="_Ref133049633"/>
      <w:ins w:id="29444" w:author="Jens-Rainer Ohm" w:date="2023-05-08T12:34:00Z">
        <w:r w:rsidRPr="00891F3A">
          <w:rPr>
            <w:rFonts w:eastAsiaTheme="minorEastAsia" w:cstheme="minorBidi"/>
            <w:sz w:val="20"/>
            <w:szCs w:val="20"/>
            <w:lang w:val="en-CA" w:eastAsia="zh-CN"/>
            <w:rPrChange w:id="29445" w:author="Jens-Rainer Ohm" w:date="2023-05-08T12:56:00Z">
              <w:rPr>
                <w:rFonts w:eastAsiaTheme="minorEastAsia" w:cstheme="minorBidi"/>
                <w:sz w:val="20"/>
                <w:szCs w:val="20"/>
                <w:lang w:eastAsia="zh-CN"/>
              </w:rPr>
            </w:rPrChange>
          </w:rPr>
          <w:t xml:space="preserve">It is asserted that the </w:t>
        </w:r>
        <w:bookmarkStart w:id="29446" w:name="_Hlk132365683"/>
        <w:r w:rsidRPr="00891F3A">
          <w:rPr>
            <w:rFonts w:eastAsiaTheme="minorEastAsia" w:cstheme="minorBidi"/>
            <w:sz w:val="20"/>
            <w:szCs w:val="20"/>
            <w:lang w:val="en-CA" w:eastAsia="zh-CN"/>
            <w:rPrChange w:id="29447" w:author="Jens-Rainer Ohm" w:date="2023-05-08T12:56:00Z">
              <w:rPr>
                <w:rFonts w:eastAsiaTheme="minorEastAsia" w:cstheme="minorBidi"/>
                <w:sz w:val="20"/>
                <w:szCs w:val="20"/>
                <w:lang w:eastAsia="zh-CN"/>
              </w:rPr>
            </w:rPrChange>
          </w:rPr>
          <w:t>current StoreOutputTensor equations store the filtered picture from the outputTensor without considering the overlap regions.</w:t>
        </w:r>
        <w:bookmarkEnd w:id="29446"/>
        <w:r w:rsidRPr="00891F3A">
          <w:rPr>
            <w:rFonts w:eastAsiaTheme="minorEastAsia" w:cstheme="minorBidi"/>
            <w:sz w:val="20"/>
            <w:szCs w:val="20"/>
            <w:lang w:val="en-CA" w:eastAsia="zh-CN"/>
            <w:rPrChange w:id="29448" w:author="Jens-Rainer Ohm" w:date="2023-05-08T12:56:00Z">
              <w:rPr>
                <w:rFonts w:eastAsiaTheme="minorEastAsia" w:cstheme="minorBidi"/>
                <w:sz w:val="20"/>
                <w:szCs w:val="20"/>
                <w:lang w:eastAsia="zh-CN"/>
              </w:rPr>
            </w:rPrChange>
          </w:rPr>
          <w:t xml:space="preserve"> Make either of the following changes: (JVET-AD0104)</w:t>
        </w:r>
        <w:bookmarkEnd w:id="29443"/>
      </w:ins>
    </w:p>
    <w:p w14:paraId="220064F1"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49" w:author="Jens-Rainer Ohm" w:date="2023-05-08T12:34:00Z"/>
          <w:rFonts w:eastAsiaTheme="minorEastAsia"/>
          <w:bCs/>
          <w:noProof/>
          <w:sz w:val="20"/>
          <w:szCs w:val="20"/>
          <w:lang w:val="en-CA" w:eastAsia="zh-CN"/>
          <w:rPrChange w:id="29450" w:author="Jens-Rainer Ohm" w:date="2023-05-08T12:56:00Z">
            <w:rPr>
              <w:ins w:id="29451" w:author="Jens-Rainer Ohm" w:date="2023-05-08T12:34:00Z"/>
              <w:rFonts w:eastAsiaTheme="minorEastAsia"/>
              <w:bCs/>
              <w:noProof/>
              <w:sz w:val="20"/>
              <w:szCs w:val="20"/>
              <w:lang w:eastAsia="zh-CN"/>
            </w:rPr>
          </w:rPrChange>
        </w:rPr>
      </w:pPr>
      <w:ins w:id="29452" w:author="Jens-Rainer Ohm" w:date="2023-05-08T12:34:00Z">
        <w:r w:rsidRPr="00891F3A">
          <w:rPr>
            <w:rFonts w:eastAsiaTheme="minorEastAsia" w:cstheme="minorBidi"/>
            <w:noProof/>
            <w:sz w:val="20"/>
            <w:szCs w:val="20"/>
            <w:lang w:val="en-CA" w:eastAsia="zh-CN"/>
            <w:rPrChange w:id="29453" w:author="Jens-Rainer Ohm" w:date="2023-05-08T12:56:00Z">
              <w:rPr>
                <w:rFonts w:eastAsiaTheme="minorEastAsia" w:cstheme="minorBidi"/>
                <w:noProof/>
                <w:sz w:val="20"/>
                <w:szCs w:val="20"/>
                <w:lang w:eastAsia="zh-CN"/>
              </w:rPr>
            </w:rPrChange>
          </w:rPr>
          <w:t xml:space="preserve">Add overlap removal in Equation 93. </w:t>
        </w:r>
        <w:r w:rsidRPr="00891F3A">
          <w:rPr>
            <w:rFonts w:eastAsiaTheme="minorEastAsia" w:cstheme="minorBidi"/>
            <w:sz w:val="20"/>
            <w:szCs w:val="20"/>
            <w:lang w:val="en-CA" w:eastAsia="zh-CN"/>
            <w:rPrChange w:id="29454" w:author="Jens-Rainer Ohm" w:date="2023-05-08T12:56:00Z">
              <w:rPr>
                <w:rFonts w:eastAsiaTheme="minorEastAsia" w:cstheme="minorBidi"/>
                <w:sz w:val="20"/>
                <w:szCs w:val="20"/>
                <w:lang w:eastAsia="zh-CN"/>
              </w:rPr>
            </w:rPrChange>
          </w:rPr>
          <w:t>(JVET-AD0104 option 1, preferred by the proponent)</w:t>
        </w:r>
      </w:ins>
    </w:p>
    <w:p w14:paraId="042D46E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455" w:author="Jens-Rainer Ohm" w:date="2023-05-08T12:34:00Z"/>
          <w:rFonts w:eastAsiaTheme="minorEastAsia" w:cstheme="minorBidi"/>
          <w:sz w:val="20"/>
          <w:szCs w:val="20"/>
          <w:lang w:val="en-CA" w:eastAsia="zh-CN"/>
          <w:rPrChange w:id="29456" w:author="Jens-Rainer Ohm" w:date="2023-05-08T12:56:00Z">
            <w:rPr>
              <w:ins w:id="29457" w:author="Jens-Rainer Ohm" w:date="2023-05-08T12:34:00Z"/>
              <w:rFonts w:eastAsiaTheme="minorEastAsia" w:cstheme="minorBidi"/>
              <w:sz w:val="20"/>
              <w:szCs w:val="20"/>
              <w:lang w:eastAsia="zh-CN"/>
            </w:rPr>
          </w:rPrChange>
        </w:rPr>
      </w:pPr>
      <w:bookmarkStart w:id="29458" w:name="_Ref133049703"/>
      <w:ins w:id="29459" w:author="Jens-Rainer Ohm" w:date="2023-05-08T12:34:00Z">
        <w:r w:rsidRPr="00891F3A">
          <w:rPr>
            <w:rFonts w:eastAsiaTheme="minorEastAsia" w:cstheme="minorBidi"/>
            <w:noProof/>
            <w:sz w:val="20"/>
            <w:szCs w:val="20"/>
            <w:lang w:val="en-CA" w:eastAsia="zh-CN"/>
            <w:rPrChange w:id="29460" w:author="Jens-Rainer Ohm" w:date="2023-05-08T12:56:00Z">
              <w:rPr>
                <w:rFonts w:eastAsiaTheme="minorEastAsia" w:cstheme="minorBidi"/>
                <w:noProof/>
                <w:sz w:val="20"/>
                <w:szCs w:val="20"/>
                <w:lang w:eastAsia="zh-CN"/>
              </w:rPr>
            </w:rPrChange>
          </w:rPr>
          <w:t xml:space="preserve">The post processing filter takes nnpfc_overlap as an additional argument and performs the overlap removal. </w:t>
        </w:r>
        <w:r w:rsidRPr="00891F3A">
          <w:rPr>
            <w:rFonts w:eastAsiaTheme="minorEastAsia" w:cstheme="minorBidi"/>
            <w:sz w:val="20"/>
            <w:szCs w:val="20"/>
            <w:lang w:val="en-CA" w:eastAsia="zh-CN"/>
            <w:rPrChange w:id="29461" w:author="Jens-Rainer Ohm" w:date="2023-05-08T12:56:00Z">
              <w:rPr>
                <w:rFonts w:eastAsiaTheme="minorEastAsia" w:cstheme="minorBidi"/>
                <w:sz w:val="20"/>
                <w:szCs w:val="20"/>
                <w:lang w:eastAsia="zh-CN"/>
              </w:rPr>
            </w:rPrChange>
          </w:rPr>
          <w:t>(JVET-AD0104 option 2)</w:t>
        </w:r>
        <w:bookmarkEnd w:id="29458"/>
      </w:ins>
    </w:p>
    <w:p w14:paraId="580594C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62" w:author="Jens-Rainer Ohm" w:date="2023-05-08T12:34:00Z"/>
          <w:rFonts w:eastAsia="SimSun"/>
          <w:sz w:val="20"/>
          <w:szCs w:val="20"/>
          <w:lang w:val="en-CA" w:eastAsia="zh-CN"/>
          <w:rPrChange w:id="29463" w:author="Jens-Rainer Ohm" w:date="2023-05-08T12:56:00Z">
            <w:rPr>
              <w:ins w:id="29464" w:author="Jens-Rainer Ohm" w:date="2023-05-08T12:34:00Z"/>
              <w:rFonts w:eastAsia="SimSun"/>
              <w:sz w:val="20"/>
              <w:szCs w:val="20"/>
              <w:lang w:eastAsia="zh-CN"/>
            </w:rPr>
          </w:rPrChange>
        </w:rPr>
      </w:pPr>
      <w:ins w:id="29465" w:author="Jens-Rainer Ohm" w:date="2023-05-08T12:34:00Z">
        <w:r w:rsidRPr="00891F3A">
          <w:rPr>
            <w:rFonts w:eastAsia="SimSun"/>
            <w:sz w:val="20"/>
            <w:szCs w:val="20"/>
            <w:lang w:val="en-CA" w:eastAsia="zh-CN"/>
            <w:rPrChange w:id="29466" w:author="Jens-Rainer Ohm" w:date="2023-05-08T12:56:00Z">
              <w:rPr>
                <w:rFonts w:eastAsia="SimSun"/>
                <w:sz w:val="20"/>
                <w:szCs w:val="20"/>
                <w:lang w:eastAsia="zh-CN"/>
              </w:rPr>
            </w:rPrChange>
          </w:rPr>
          <w:t xml:space="preserve">BoG </w:t>
        </w:r>
        <w:r w:rsidRPr="00891F3A">
          <w:rPr>
            <w:rFonts w:eastAsia="SimSun"/>
            <w:sz w:val="20"/>
            <w:szCs w:val="20"/>
            <w:lang w:val="en-CA"/>
            <w:rPrChange w:id="29467" w:author="Jens-Rainer Ohm" w:date="2023-05-08T12:56:00Z">
              <w:rPr>
                <w:rFonts w:eastAsia="SimSun"/>
                <w:sz w:val="20"/>
                <w:szCs w:val="20"/>
              </w:rPr>
            </w:rPrChange>
          </w:rPr>
          <w:t>discussions</w:t>
        </w:r>
        <w:r w:rsidRPr="00891F3A">
          <w:rPr>
            <w:rFonts w:eastAsia="SimSun"/>
            <w:sz w:val="20"/>
            <w:szCs w:val="20"/>
            <w:lang w:val="en-CA" w:eastAsia="zh-CN"/>
            <w:rPrChange w:id="29468" w:author="Jens-Rainer Ohm" w:date="2023-05-08T12:56:00Z">
              <w:rPr>
                <w:rFonts w:eastAsia="SimSun"/>
                <w:sz w:val="20"/>
                <w:szCs w:val="20"/>
                <w:lang w:eastAsia="zh-CN"/>
              </w:rPr>
            </w:rPrChange>
          </w:rPr>
          <w:t xml:space="preserve"> for </w:t>
        </w:r>
        <w:r w:rsidRPr="00891F3A">
          <w:rPr>
            <w:rFonts w:eastAsia="SimSun"/>
            <w:sz w:val="20"/>
            <w:szCs w:val="20"/>
            <w:lang w:val="en-CA"/>
            <w:rPrChange w:id="29469" w:author="Jens-Rainer Ohm" w:date="2023-05-08T12:56:00Z">
              <w:rPr>
                <w:rFonts w:eastAsia="SimSun"/>
                <w:sz w:val="20"/>
                <w:szCs w:val="20"/>
              </w:rPr>
            </w:rPrChange>
          </w:rPr>
          <w:t>the items in this category were chaired by Ye-Kui Wang</w:t>
        </w:r>
        <w:r w:rsidRPr="00891F3A">
          <w:rPr>
            <w:rFonts w:eastAsia="SimSun"/>
            <w:sz w:val="20"/>
            <w:szCs w:val="20"/>
            <w:lang w:val="en-CA" w:eastAsia="zh-CN"/>
            <w:rPrChange w:id="29470" w:author="Jens-Rainer Ohm" w:date="2023-05-08T12:56:00Z">
              <w:rPr>
                <w:rFonts w:eastAsia="SimSun"/>
                <w:sz w:val="20"/>
                <w:szCs w:val="20"/>
                <w:lang w:eastAsia="zh-CN"/>
              </w:rPr>
            </w:rPrChange>
          </w:rPr>
          <w:t>.</w:t>
        </w:r>
      </w:ins>
    </w:p>
    <w:p w14:paraId="6928C0F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71" w:author="Jens-Rainer Ohm" w:date="2023-05-08T12:34:00Z"/>
          <w:rFonts w:eastAsia="SimSun"/>
          <w:sz w:val="20"/>
          <w:szCs w:val="20"/>
          <w:lang w:val="en-CA" w:eastAsia="zh-CN"/>
          <w:rPrChange w:id="29472" w:author="Jens-Rainer Ohm" w:date="2023-05-08T12:56:00Z">
            <w:rPr>
              <w:ins w:id="29473" w:author="Jens-Rainer Ohm" w:date="2023-05-08T12:34:00Z"/>
              <w:rFonts w:eastAsia="SimSun"/>
              <w:sz w:val="20"/>
              <w:szCs w:val="20"/>
              <w:lang w:eastAsia="zh-CN"/>
            </w:rPr>
          </w:rPrChange>
        </w:rPr>
      </w:pPr>
      <w:ins w:id="29474" w:author="Jens-Rainer Ohm" w:date="2023-05-08T12:34:00Z">
        <w:r w:rsidRPr="00891F3A">
          <w:rPr>
            <w:rFonts w:eastAsia="SimSun"/>
            <w:sz w:val="20"/>
            <w:szCs w:val="20"/>
            <w:lang w:val="en-CA" w:eastAsia="zh-CN"/>
            <w:rPrChange w:id="29475" w:author="Jens-Rainer Ohm" w:date="2023-05-08T12:56:00Z">
              <w:rPr>
                <w:rFonts w:eastAsia="SimSun"/>
                <w:sz w:val="20"/>
                <w:szCs w:val="20"/>
                <w:lang w:eastAsia="zh-CN"/>
              </w:rPr>
            </w:rPrChange>
          </w:rPr>
          <w:t>It was clarified by the proponent that the intent was to fix a bug.</w:t>
        </w:r>
      </w:ins>
    </w:p>
    <w:p w14:paraId="5B7F086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76" w:author="Jens-Rainer Ohm" w:date="2023-05-08T12:34:00Z"/>
          <w:rFonts w:eastAsia="SimSun"/>
          <w:sz w:val="20"/>
          <w:szCs w:val="20"/>
          <w:lang w:val="en-CA" w:eastAsia="zh-CN"/>
          <w:rPrChange w:id="29477" w:author="Jens-Rainer Ohm" w:date="2023-05-08T12:56:00Z">
            <w:rPr>
              <w:ins w:id="29478" w:author="Jens-Rainer Ohm" w:date="2023-05-08T12:34:00Z"/>
              <w:rFonts w:eastAsia="SimSun"/>
              <w:sz w:val="20"/>
              <w:szCs w:val="20"/>
              <w:lang w:eastAsia="zh-CN"/>
            </w:rPr>
          </w:rPrChange>
        </w:rPr>
      </w:pPr>
      <w:ins w:id="29479" w:author="Jens-Rainer Ohm" w:date="2023-05-08T12:34:00Z">
        <w:r w:rsidRPr="00891F3A">
          <w:rPr>
            <w:rFonts w:eastAsia="SimSun"/>
            <w:sz w:val="20"/>
            <w:szCs w:val="20"/>
            <w:lang w:val="en-CA" w:eastAsia="zh-CN"/>
            <w:rPrChange w:id="29480" w:author="Jens-Rainer Ohm" w:date="2023-05-08T12:56:00Z">
              <w:rPr>
                <w:rFonts w:eastAsia="SimSun"/>
                <w:sz w:val="20"/>
                <w:szCs w:val="20"/>
                <w:lang w:eastAsia="zh-CN"/>
              </w:rPr>
            </w:rPrChange>
          </w:rPr>
          <w:t>It was commented that it was not a bug, but the current text would require the NNPF to remove the overlap region before putting data into the output tensor.</w:t>
        </w:r>
      </w:ins>
    </w:p>
    <w:p w14:paraId="33719D3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81" w:author="Jens-Rainer Ohm" w:date="2023-05-08T12:34:00Z"/>
          <w:rFonts w:eastAsia="SimSun"/>
          <w:sz w:val="20"/>
          <w:szCs w:val="20"/>
          <w:lang w:val="en-CA" w:eastAsia="zh-CN"/>
          <w:rPrChange w:id="29482" w:author="Jens-Rainer Ohm" w:date="2023-05-08T12:56:00Z">
            <w:rPr>
              <w:ins w:id="29483" w:author="Jens-Rainer Ohm" w:date="2023-05-08T12:34:00Z"/>
              <w:rFonts w:eastAsia="SimSun"/>
              <w:sz w:val="20"/>
              <w:szCs w:val="20"/>
              <w:lang w:eastAsia="zh-CN"/>
            </w:rPr>
          </w:rPrChange>
        </w:rPr>
      </w:pPr>
      <w:ins w:id="29484" w:author="Jens-Rainer Ohm" w:date="2023-05-08T12:34:00Z">
        <w:r w:rsidRPr="00891F3A">
          <w:rPr>
            <w:rFonts w:eastAsia="SimSun"/>
            <w:sz w:val="20"/>
            <w:szCs w:val="20"/>
            <w:lang w:val="en-CA" w:eastAsia="zh-CN"/>
            <w:rPrChange w:id="29485" w:author="Jens-Rainer Ohm" w:date="2023-05-08T12:56:00Z">
              <w:rPr>
                <w:rFonts w:eastAsia="SimSun"/>
                <w:sz w:val="20"/>
                <w:szCs w:val="20"/>
                <w:lang w:eastAsia="zh-CN"/>
              </w:rPr>
            </w:rPrChange>
          </w:rPr>
          <w:t>A: Add, in a NOTE, an expression saying something like "The PostProcessingFilter removes the overlap regions and the output from PostProcessingFilter (</w:t>
        </w:r>
        <w:proofErr w:type="gramStart"/>
        <w:r w:rsidRPr="00891F3A">
          <w:rPr>
            <w:rFonts w:eastAsia="SimSun"/>
            <w:sz w:val="20"/>
            <w:szCs w:val="20"/>
            <w:lang w:val="en-CA" w:eastAsia="zh-CN"/>
            <w:rPrChange w:id="29486" w:author="Jens-Rainer Ohm" w:date="2023-05-08T12:56:00Z">
              <w:rPr>
                <w:rFonts w:eastAsia="SimSun"/>
                <w:sz w:val="20"/>
                <w:szCs w:val="20"/>
                <w:lang w:eastAsia="zh-CN"/>
              </w:rPr>
            </w:rPrChange>
          </w:rPr>
          <w:t>i.e.</w:t>
        </w:r>
        <w:proofErr w:type="gramEnd"/>
        <w:r w:rsidRPr="00891F3A">
          <w:rPr>
            <w:rFonts w:eastAsia="SimSun"/>
            <w:sz w:val="20"/>
            <w:szCs w:val="20"/>
            <w:lang w:val="en-CA" w:eastAsia="zh-CN"/>
            <w:rPrChange w:id="29487" w:author="Jens-Rainer Ohm" w:date="2023-05-08T12:56:00Z">
              <w:rPr>
                <w:rFonts w:eastAsia="SimSun"/>
                <w:sz w:val="20"/>
                <w:szCs w:val="20"/>
                <w:lang w:eastAsia="zh-CN"/>
              </w:rPr>
            </w:rPrChange>
          </w:rPr>
          <w:t xml:space="preserve"> outputTensor) does not include overlap regions".</w:t>
        </w:r>
      </w:ins>
    </w:p>
    <w:p w14:paraId="28A8823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88" w:author="Jens-Rainer Ohm" w:date="2023-05-08T12:34:00Z"/>
          <w:rFonts w:eastAsia="SimSun"/>
          <w:sz w:val="20"/>
          <w:szCs w:val="20"/>
          <w:lang w:val="en-CA" w:eastAsia="zh-CN"/>
          <w:rPrChange w:id="29489" w:author="Jens-Rainer Ohm" w:date="2023-05-08T12:56:00Z">
            <w:rPr>
              <w:ins w:id="29490" w:author="Jens-Rainer Ohm" w:date="2023-05-08T12:34:00Z"/>
              <w:rFonts w:eastAsia="SimSun"/>
              <w:sz w:val="20"/>
              <w:szCs w:val="20"/>
              <w:lang w:eastAsia="zh-CN"/>
            </w:rPr>
          </w:rPrChange>
        </w:rPr>
      </w:pPr>
      <w:ins w:id="29491" w:author="Jens-Rainer Ohm" w:date="2023-05-08T12:34:00Z">
        <w:r w:rsidRPr="00891F3A">
          <w:rPr>
            <w:rFonts w:eastAsia="SimSun"/>
            <w:sz w:val="20"/>
            <w:szCs w:val="20"/>
            <w:lang w:val="en-CA" w:eastAsia="zh-CN"/>
            <w:rPrChange w:id="29492" w:author="Jens-Rainer Ohm" w:date="2023-05-08T12:56:00Z">
              <w:rPr>
                <w:rFonts w:eastAsia="SimSun"/>
                <w:sz w:val="20"/>
                <w:szCs w:val="20"/>
                <w:lang w:eastAsia="zh-CN"/>
              </w:rPr>
            </w:rPrChange>
          </w:rPr>
          <w:t>B: Add, not in NOTE, the expression as in A.</w:t>
        </w:r>
      </w:ins>
    </w:p>
    <w:p w14:paraId="63979BB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93" w:author="Jens-Rainer Ohm" w:date="2023-05-08T12:34:00Z"/>
          <w:rFonts w:eastAsia="SimSun"/>
          <w:sz w:val="20"/>
          <w:szCs w:val="20"/>
          <w:lang w:val="en-CA" w:eastAsia="zh-CN"/>
          <w:rPrChange w:id="29494" w:author="Jens-Rainer Ohm" w:date="2023-05-08T12:56:00Z">
            <w:rPr>
              <w:ins w:id="29495" w:author="Jens-Rainer Ohm" w:date="2023-05-08T12:34:00Z"/>
              <w:rFonts w:eastAsia="SimSun"/>
              <w:sz w:val="20"/>
              <w:szCs w:val="20"/>
              <w:lang w:eastAsia="zh-CN"/>
            </w:rPr>
          </w:rPrChange>
        </w:rPr>
      </w:pPr>
      <w:ins w:id="29496" w:author="Jens-Rainer Ohm" w:date="2023-05-08T12:34:00Z">
        <w:r w:rsidRPr="00891F3A">
          <w:rPr>
            <w:rFonts w:eastAsia="SimSun"/>
            <w:sz w:val="20"/>
            <w:szCs w:val="20"/>
            <w:lang w:val="en-CA" w:eastAsia="zh-CN"/>
            <w:rPrChange w:id="29497" w:author="Jens-Rainer Ohm" w:date="2023-05-08T12:56:00Z">
              <w:rPr>
                <w:rFonts w:eastAsia="SimSun"/>
                <w:sz w:val="20"/>
                <w:szCs w:val="20"/>
                <w:lang w:eastAsia="zh-CN"/>
              </w:rPr>
            </w:rPrChange>
          </w:rPr>
          <w:t>C: B plus replacing "</w:t>
        </w:r>
        <w:r w:rsidRPr="00891F3A">
          <w:rPr>
            <w:rFonts w:eastAsia="SimSun"/>
            <w:szCs w:val="20"/>
            <w:lang w:val="en-CA"/>
            <w:rPrChange w:id="29498" w:author="Jens-Rainer Ohm" w:date="2023-05-08T12:56:00Z">
              <w:rPr>
                <w:rFonts w:eastAsia="SimSun"/>
                <w:szCs w:val="20"/>
              </w:rPr>
            </w:rPrChange>
          </w:rPr>
          <w:t xml:space="preserve"> </w:t>
        </w:r>
        <w:proofErr w:type="gramStart"/>
        <w:r w:rsidRPr="00891F3A">
          <w:rPr>
            <w:rFonts w:eastAsia="SimSun"/>
            <w:sz w:val="20"/>
            <w:szCs w:val="20"/>
            <w:lang w:val="en-CA" w:eastAsia="zh-CN"/>
            <w:rPrChange w:id="29499" w:author="Jens-Rainer Ohm" w:date="2023-05-08T12:56:00Z">
              <w:rPr>
                <w:rFonts w:eastAsia="SimSun"/>
                <w:sz w:val="20"/>
                <w:szCs w:val="20"/>
                <w:lang w:eastAsia="zh-CN"/>
              </w:rPr>
            </w:rPrChange>
          </w:rPr>
          <w:t>PostProcessingFilter( inputTensor</w:t>
        </w:r>
        <w:proofErr w:type="gramEnd"/>
        <w:r w:rsidRPr="00891F3A">
          <w:rPr>
            <w:rFonts w:eastAsia="SimSun"/>
            <w:sz w:val="20"/>
            <w:szCs w:val="20"/>
            <w:lang w:val="en-CA" w:eastAsia="zh-CN"/>
            <w:rPrChange w:id="29500" w:author="Jens-Rainer Ohm" w:date="2023-05-08T12:56:00Z">
              <w:rPr>
                <w:rFonts w:eastAsia="SimSun"/>
                <w:sz w:val="20"/>
                <w:szCs w:val="20"/>
                <w:lang w:eastAsia="zh-CN"/>
              </w:rPr>
            </w:rPrChange>
          </w:rPr>
          <w:t>)" with "</w:t>
        </w:r>
        <w:r w:rsidRPr="00891F3A">
          <w:rPr>
            <w:rFonts w:eastAsia="SimSun"/>
            <w:szCs w:val="20"/>
            <w:lang w:val="en-CA"/>
            <w:rPrChange w:id="29501" w:author="Jens-Rainer Ohm" w:date="2023-05-08T12:56:00Z">
              <w:rPr>
                <w:rFonts w:eastAsia="SimSun"/>
                <w:szCs w:val="20"/>
              </w:rPr>
            </w:rPrChange>
          </w:rPr>
          <w:t xml:space="preserve"> </w:t>
        </w:r>
        <w:r w:rsidRPr="00891F3A">
          <w:rPr>
            <w:rFonts w:eastAsia="SimSun"/>
            <w:sz w:val="20"/>
            <w:szCs w:val="20"/>
            <w:lang w:val="en-CA" w:eastAsia="zh-CN"/>
            <w:rPrChange w:id="29502" w:author="Jens-Rainer Ohm" w:date="2023-05-08T12:56:00Z">
              <w:rPr>
                <w:rFonts w:eastAsia="SimSun"/>
                <w:sz w:val="20"/>
                <w:szCs w:val="20"/>
                <w:lang w:eastAsia="zh-CN"/>
              </w:rPr>
            </w:rPrChange>
          </w:rPr>
          <w:t>PostProcessingFilter( inputTensor, nnpfc_overlap)".</w:t>
        </w:r>
      </w:ins>
    </w:p>
    <w:p w14:paraId="4A3EB139"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503" w:author="Jens-Rainer Ohm" w:date="2023-05-08T12:34:00Z"/>
          <w:rFonts w:eastAsia="SimSun"/>
          <w:sz w:val="20"/>
          <w:szCs w:val="20"/>
          <w:lang w:val="en-CA" w:eastAsia="zh-CN"/>
          <w:rPrChange w:id="29504" w:author="Jens-Rainer Ohm" w:date="2023-05-08T12:56:00Z">
            <w:rPr>
              <w:ins w:id="29505" w:author="Jens-Rainer Ohm" w:date="2023-05-08T12:34:00Z"/>
              <w:rFonts w:eastAsia="SimSun"/>
              <w:sz w:val="20"/>
              <w:szCs w:val="20"/>
              <w:lang w:eastAsia="zh-CN"/>
            </w:rPr>
          </w:rPrChange>
        </w:rPr>
      </w:pPr>
      <w:ins w:id="29506" w:author="Jens-Rainer Ohm" w:date="2023-05-08T12:34:00Z">
        <w:r w:rsidRPr="00891F3A">
          <w:rPr>
            <w:rFonts w:eastAsia="SimSun"/>
            <w:bCs/>
            <w:sz w:val="20"/>
            <w:szCs w:val="20"/>
            <w:highlight w:val="yellow"/>
            <w:lang w:val="en-CA" w:eastAsia="zh-CN"/>
            <w:rPrChange w:id="29507"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508" w:author="Jens-Rainer Ohm" w:date="2023-05-08T12:56:00Z">
              <w:rPr>
                <w:rFonts w:eastAsia="SimSun"/>
                <w:bCs/>
                <w:sz w:val="20"/>
                <w:szCs w:val="20"/>
                <w:lang w:eastAsia="zh-CN"/>
              </w:rPr>
            </w:rPrChange>
          </w:rPr>
          <w:t xml:space="preserve">: Adopt item </w:t>
        </w:r>
        <w:r w:rsidRPr="00891F3A">
          <w:rPr>
            <w:rFonts w:eastAsia="SimSun"/>
            <w:bCs/>
            <w:sz w:val="20"/>
            <w:szCs w:val="20"/>
            <w:lang w:val="en-CA" w:eastAsia="zh-CN"/>
            <w:rPrChange w:id="29509" w:author="Jens-Rainer Ohm" w:date="2023-05-08T12:56:00Z">
              <w:rPr>
                <w:rFonts w:eastAsia="SimSun"/>
                <w:bCs/>
                <w:sz w:val="20"/>
                <w:szCs w:val="20"/>
                <w:lang w:eastAsia="zh-CN"/>
              </w:rPr>
            </w:rPrChange>
          </w:rPr>
          <w:fldChar w:fldCharType="begin"/>
        </w:r>
        <w:r w:rsidRPr="00891F3A">
          <w:rPr>
            <w:rFonts w:eastAsia="SimSun"/>
            <w:bCs/>
            <w:sz w:val="20"/>
            <w:szCs w:val="20"/>
            <w:lang w:val="en-CA" w:eastAsia="zh-CN"/>
            <w:rPrChange w:id="29510" w:author="Jens-Rainer Ohm" w:date="2023-05-08T12:56:00Z">
              <w:rPr>
                <w:rFonts w:eastAsia="SimSun"/>
                <w:bCs/>
                <w:sz w:val="20"/>
                <w:szCs w:val="20"/>
                <w:lang w:eastAsia="zh-CN"/>
              </w:rPr>
            </w:rPrChange>
          </w:rPr>
          <w:instrText xml:space="preserve"> REF _Ref133049703 \w \h </w:instrText>
        </w:r>
      </w:ins>
      <w:r w:rsidRPr="00891F3A">
        <w:rPr>
          <w:rFonts w:eastAsia="SimSun"/>
          <w:bCs/>
          <w:sz w:val="20"/>
          <w:szCs w:val="20"/>
          <w:lang w:val="en-CA" w:eastAsia="zh-CN"/>
          <w:rPrChange w:id="29511" w:author="Jens-Rainer Ohm" w:date="2023-05-08T12:56:00Z">
            <w:rPr>
              <w:rFonts w:eastAsia="SimSun"/>
              <w:bCs/>
              <w:sz w:val="20"/>
              <w:szCs w:val="20"/>
              <w:lang w:val="en-CA" w:eastAsia="zh-CN"/>
            </w:rPr>
          </w:rPrChange>
        </w:rPr>
      </w:r>
      <w:ins w:id="29512" w:author="Jens-Rainer Ohm" w:date="2023-05-08T12:34:00Z">
        <w:r w:rsidRPr="00891F3A">
          <w:rPr>
            <w:rFonts w:eastAsia="SimSun"/>
            <w:bCs/>
            <w:sz w:val="20"/>
            <w:szCs w:val="20"/>
            <w:lang w:val="en-CA" w:eastAsia="zh-CN"/>
            <w:rPrChange w:id="29513" w:author="Jens-Rainer Ohm" w:date="2023-05-08T12:56:00Z">
              <w:rPr>
                <w:rFonts w:eastAsia="SimSun"/>
                <w:bCs/>
                <w:sz w:val="20"/>
                <w:szCs w:val="20"/>
                <w:lang w:eastAsia="zh-CN"/>
              </w:rPr>
            </w:rPrChange>
          </w:rPr>
          <w:fldChar w:fldCharType="separate"/>
        </w:r>
        <w:proofErr w:type="gramStart"/>
        <w:r w:rsidRPr="00891F3A">
          <w:rPr>
            <w:rFonts w:eastAsia="SimSun"/>
            <w:bCs/>
            <w:sz w:val="20"/>
            <w:szCs w:val="20"/>
            <w:lang w:val="en-CA" w:eastAsia="zh-CN"/>
            <w:rPrChange w:id="29514" w:author="Jens-Rainer Ohm" w:date="2023-05-08T12:56:00Z">
              <w:rPr>
                <w:rFonts w:eastAsia="SimSun"/>
                <w:bCs/>
                <w:sz w:val="20"/>
                <w:szCs w:val="20"/>
                <w:lang w:eastAsia="zh-CN"/>
              </w:rPr>
            </w:rPrChange>
          </w:rPr>
          <w:t>16)a</w:t>
        </w:r>
        <w:proofErr w:type="gramEnd"/>
        <w:r w:rsidRPr="00891F3A">
          <w:rPr>
            <w:rFonts w:eastAsia="SimSun"/>
            <w:bCs/>
            <w:sz w:val="20"/>
            <w:szCs w:val="20"/>
            <w:lang w:val="en-CA" w:eastAsia="zh-CN"/>
            <w:rPrChange w:id="29515" w:author="Jens-Rainer Ohm" w:date="2023-05-08T12:56:00Z">
              <w:rPr>
                <w:rFonts w:eastAsia="SimSun"/>
                <w:bCs/>
                <w:sz w:val="20"/>
                <w:szCs w:val="20"/>
                <w:lang w:eastAsia="zh-CN"/>
              </w:rPr>
            </w:rPrChange>
          </w:rPr>
          <w:t>.ii</w:t>
        </w:r>
        <w:r w:rsidRPr="00891F3A">
          <w:rPr>
            <w:rFonts w:eastAsia="SimSun"/>
            <w:bCs/>
            <w:sz w:val="20"/>
            <w:szCs w:val="20"/>
            <w:lang w:val="en-CA" w:eastAsia="zh-CN"/>
            <w:rPrChange w:id="29516" w:author="Jens-Rainer Ohm" w:date="2023-05-08T12:56:00Z">
              <w:rPr>
                <w:rFonts w:eastAsia="SimSun"/>
                <w:bCs/>
                <w:sz w:val="20"/>
                <w:szCs w:val="20"/>
                <w:lang w:eastAsia="zh-CN"/>
              </w:rPr>
            </w:rPrChange>
          </w:rPr>
          <w:fldChar w:fldCharType="end"/>
        </w:r>
        <w:r w:rsidRPr="00891F3A">
          <w:rPr>
            <w:rFonts w:eastAsia="SimSun"/>
            <w:bCs/>
            <w:sz w:val="20"/>
            <w:szCs w:val="20"/>
            <w:lang w:val="en-CA" w:eastAsia="zh-CN"/>
            <w:rPrChange w:id="29517" w:author="Jens-Rainer Ohm" w:date="2023-05-08T12:56:00Z">
              <w:rPr>
                <w:rFonts w:eastAsia="SimSun"/>
                <w:bCs/>
                <w:sz w:val="20"/>
                <w:szCs w:val="20"/>
                <w:lang w:eastAsia="zh-CN"/>
              </w:rPr>
            </w:rPrChange>
          </w:rPr>
          <w:t xml:space="preserve"> without </w:t>
        </w:r>
        <w:r w:rsidRPr="00891F3A">
          <w:rPr>
            <w:rFonts w:eastAsia="SimSun"/>
            <w:sz w:val="20"/>
            <w:szCs w:val="20"/>
            <w:lang w:val="en-CA" w:eastAsia="zh-CN"/>
            <w:rPrChange w:id="29518" w:author="Jens-Rainer Ohm" w:date="2023-05-08T12:56:00Z">
              <w:rPr>
                <w:rFonts w:eastAsia="SimSun"/>
                <w:sz w:val="20"/>
                <w:szCs w:val="20"/>
                <w:lang w:eastAsia="zh-CN"/>
              </w:rPr>
            </w:rPrChange>
          </w:rPr>
          <w:t>replacing "PostProcessingFilter( inputTensor)" with "PostProcessingFilter( inputTensor, nnpfc_overlap)".</w:t>
        </w:r>
      </w:ins>
    </w:p>
    <w:p w14:paraId="6221B272"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519" w:author="Jens-Rainer Ohm" w:date="2023-05-08T12:34:00Z"/>
          <w:rFonts w:eastAsia="SimSun"/>
          <w:sz w:val="20"/>
          <w:szCs w:val="20"/>
          <w:lang w:val="en-CA" w:eastAsia="zh-CN"/>
          <w:rPrChange w:id="29520" w:author="Jens-Rainer Ohm" w:date="2023-05-08T12:56:00Z">
            <w:rPr>
              <w:ins w:id="29521" w:author="Jens-Rainer Ohm" w:date="2023-05-08T12:34:00Z"/>
              <w:rFonts w:eastAsia="SimSun"/>
              <w:sz w:val="20"/>
              <w:szCs w:val="20"/>
              <w:lang w:eastAsia="zh-CN"/>
            </w:rPr>
          </w:rPrChange>
        </w:rPr>
      </w:pPr>
    </w:p>
    <w:p w14:paraId="41C797FB"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22" w:author="Jens-Rainer Ohm" w:date="2023-05-08T12:34:00Z"/>
          <w:rFonts w:eastAsiaTheme="minorEastAsia"/>
          <w:bCs/>
          <w:noProof/>
          <w:sz w:val="20"/>
          <w:szCs w:val="20"/>
          <w:lang w:val="en-CA" w:eastAsia="zh-CN"/>
          <w:rPrChange w:id="29523" w:author="Jens-Rainer Ohm" w:date="2023-05-08T12:56:00Z">
            <w:rPr>
              <w:ins w:id="29524" w:author="Jens-Rainer Ohm" w:date="2023-05-08T12:34:00Z"/>
              <w:rFonts w:eastAsiaTheme="minorEastAsia"/>
              <w:bCs/>
              <w:noProof/>
              <w:sz w:val="20"/>
              <w:szCs w:val="20"/>
              <w:lang w:eastAsia="zh-CN"/>
            </w:rPr>
          </w:rPrChange>
        </w:rPr>
      </w:pPr>
      <w:bookmarkStart w:id="29525" w:name="_Ref132709142"/>
      <w:bookmarkStart w:id="29526" w:name="_Ref132716044"/>
      <w:ins w:id="29527" w:author="Jens-Rainer Ohm" w:date="2023-05-08T12:34:00Z">
        <w:r w:rsidRPr="00891F3A">
          <w:rPr>
            <w:rFonts w:eastAsiaTheme="minorEastAsia"/>
            <w:bCs/>
            <w:noProof/>
            <w:sz w:val="20"/>
            <w:szCs w:val="20"/>
            <w:lang w:val="en-CA" w:eastAsia="zh-CN"/>
            <w:rPrChange w:id="29528" w:author="Jens-Rainer Ohm" w:date="2023-05-08T12:56:00Z">
              <w:rPr>
                <w:rFonts w:eastAsiaTheme="minorEastAsia"/>
                <w:bCs/>
                <w:noProof/>
                <w:sz w:val="20"/>
                <w:szCs w:val="20"/>
                <w:lang w:eastAsia="zh-CN"/>
              </w:rPr>
            </w:rPrChange>
          </w:rPr>
          <w:t>On value ranges of ue(v)-coded syntax elements</w:t>
        </w:r>
        <w:bookmarkEnd w:id="29525"/>
        <w:bookmarkEnd w:id="29526"/>
      </w:ins>
    </w:p>
    <w:p w14:paraId="211E467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29" w:author="Jens-Rainer Ohm" w:date="2023-05-08T12:34:00Z"/>
          <w:rFonts w:eastAsiaTheme="minorEastAsia"/>
          <w:bCs/>
          <w:noProof/>
          <w:sz w:val="20"/>
          <w:szCs w:val="20"/>
          <w:lang w:val="en-CA" w:eastAsia="zh-CN"/>
          <w:rPrChange w:id="29530" w:author="Jens-Rainer Ohm" w:date="2023-05-08T12:56:00Z">
            <w:rPr>
              <w:ins w:id="29531" w:author="Jens-Rainer Ohm" w:date="2023-05-08T12:34:00Z"/>
              <w:rFonts w:eastAsiaTheme="minorEastAsia"/>
              <w:bCs/>
              <w:noProof/>
              <w:sz w:val="20"/>
              <w:szCs w:val="20"/>
              <w:lang w:eastAsia="zh-CN"/>
            </w:rPr>
          </w:rPrChange>
        </w:rPr>
      </w:pPr>
      <w:bookmarkStart w:id="29532" w:name="_Ref133232028"/>
      <w:ins w:id="29533" w:author="Jens-Rainer Ohm" w:date="2023-05-08T12:34:00Z">
        <w:r w:rsidRPr="00891F3A">
          <w:rPr>
            <w:rFonts w:eastAsiaTheme="minorEastAsia" w:cstheme="minorBidi"/>
            <w:i/>
            <w:iCs/>
            <w:sz w:val="20"/>
            <w:szCs w:val="20"/>
            <w:lang w:val="en-CA" w:eastAsia="zh-CN"/>
            <w:rPrChange w:id="29534" w:author="Jens-Rainer Ohm" w:date="2023-05-08T12:56:00Z">
              <w:rPr>
                <w:rFonts w:eastAsiaTheme="minorEastAsia" w:cstheme="minorBidi"/>
                <w:i/>
                <w:iCs/>
                <w:sz w:val="20"/>
                <w:szCs w:val="20"/>
                <w:lang w:val="en-GB" w:eastAsia="zh-CN"/>
              </w:rPr>
            </w:rPrChange>
          </w:rPr>
          <w:t>(Ignore this if to specify nnpfc_padding_type</w:t>
        </w:r>
        <w:r w:rsidRPr="00891F3A">
          <w:rPr>
            <w:rFonts w:eastAsiaTheme="minorEastAsia" w:cstheme="minorBidi"/>
            <w:i/>
            <w:iCs/>
            <w:sz w:val="20"/>
            <w:szCs w:val="20"/>
            <w:lang w:val="en-CA" w:eastAsia="zh-CN"/>
            <w:rPrChange w:id="29535" w:author="Jens-Rainer Ohm" w:date="2023-05-08T12:56:00Z">
              <w:rPr>
                <w:rFonts w:eastAsiaTheme="minorEastAsia" w:cstheme="minorBidi"/>
                <w:i/>
                <w:iCs/>
                <w:sz w:val="20"/>
                <w:szCs w:val="20"/>
                <w:lang w:eastAsia="zh-CN"/>
              </w:rPr>
            </w:rPrChange>
          </w:rPr>
          <w:t xml:space="preserve"> as an NNPF activation parameter as in JVET-AD0089, part of item </w:t>
        </w:r>
        <w:r w:rsidRPr="00891F3A">
          <w:rPr>
            <w:rFonts w:eastAsiaTheme="minorEastAsia" w:cstheme="minorBidi"/>
            <w:i/>
            <w:iCs/>
            <w:sz w:val="20"/>
            <w:szCs w:val="20"/>
            <w:lang w:val="en-CA" w:eastAsia="zh-CN"/>
            <w:rPrChange w:id="29536" w:author="Jens-Rainer Ohm" w:date="2023-05-08T12:56:00Z">
              <w:rPr>
                <w:rFonts w:eastAsiaTheme="minorEastAsia" w:cstheme="minorBidi"/>
                <w:i/>
                <w:iCs/>
                <w:sz w:val="20"/>
                <w:szCs w:val="20"/>
                <w:lang w:eastAsia="zh-CN"/>
              </w:rPr>
            </w:rPrChange>
          </w:rPr>
          <w:fldChar w:fldCharType="begin"/>
        </w:r>
        <w:r w:rsidRPr="00891F3A">
          <w:rPr>
            <w:rFonts w:eastAsiaTheme="minorEastAsia" w:cstheme="minorBidi"/>
            <w:i/>
            <w:iCs/>
            <w:sz w:val="20"/>
            <w:szCs w:val="20"/>
            <w:lang w:val="en-CA" w:eastAsia="zh-CN"/>
            <w:rPrChange w:id="29537" w:author="Jens-Rainer Ohm" w:date="2023-05-08T12:56:00Z">
              <w:rPr>
                <w:rFonts w:eastAsiaTheme="minorEastAsia" w:cstheme="minorBidi"/>
                <w:i/>
                <w:iCs/>
                <w:sz w:val="20"/>
                <w:szCs w:val="20"/>
                <w:lang w:eastAsia="zh-CN"/>
              </w:rPr>
            </w:rPrChange>
          </w:rPr>
          <w:instrText xml:space="preserve"> REF _Ref132706378 \w \h </w:instrText>
        </w:r>
      </w:ins>
      <w:r w:rsidRPr="00891F3A">
        <w:rPr>
          <w:rFonts w:eastAsiaTheme="minorEastAsia" w:cstheme="minorBidi"/>
          <w:i/>
          <w:iCs/>
          <w:sz w:val="20"/>
          <w:szCs w:val="20"/>
          <w:lang w:val="en-CA" w:eastAsia="zh-CN"/>
          <w:rPrChange w:id="29538" w:author="Jens-Rainer Ohm" w:date="2023-05-08T12:56:00Z">
            <w:rPr>
              <w:rFonts w:eastAsiaTheme="minorEastAsia" w:cstheme="minorBidi"/>
              <w:i/>
              <w:iCs/>
              <w:sz w:val="20"/>
              <w:szCs w:val="20"/>
              <w:lang w:val="en-CA" w:eastAsia="zh-CN"/>
            </w:rPr>
          </w:rPrChange>
        </w:rPr>
      </w:r>
      <w:ins w:id="29539" w:author="Jens-Rainer Ohm" w:date="2023-05-08T12:34:00Z">
        <w:r w:rsidRPr="00891F3A">
          <w:rPr>
            <w:rFonts w:eastAsiaTheme="minorEastAsia" w:cstheme="minorBidi"/>
            <w:i/>
            <w:iCs/>
            <w:sz w:val="20"/>
            <w:szCs w:val="20"/>
            <w:lang w:val="en-CA" w:eastAsia="zh-CN"/>
            <w:rPrChange w:id="29540" w:author="Jens-Rainer Ohm" w:date="2023-05-08T12:56:00Z">
              <w:rPr>
                <w:rFonts w:eastAsiaTheme="minorEastAsia" w:cstheme="minorBidi"/>
                <w:i/>
                <w:iCs/>
                <w:sz w:val="20"/>
                <w:szCs w:val="20"/>
                <w:lang w:eastAsia="zh-CN"/>
              </w:rPr>
            </w:rPrChange>
          </w:rPr>
          <w:fldChar w:fldCharType="separate"/>
        </w:r>
        <w:proofErr w:type="gramStart"/>
        <w:r w:rsidRPr="00891F3A">
          <w:rPr>
            <w:rFonts w:eastAsiaTheme="minorEastAsia" w:cstheme="minorBidi"/>
            <w:i/>
            <w:iCs/>
            <w:sz w:val="20"/>
            <w:szCs w:val="20"/>
            <w:lang w:val="en-CA" w:eastAsia="zh-CN"/>
            <w:rPrChange w:id="29541" w:author="Jens-Rainer Ohm" w:date="2023-05-08T12:56:00Z">
              <w:rPr>
                <w:rFonts w:eastAsiaTheme="minorEastAsia" w:cstheme="minorBidi"/>
                <w:i/>
                <w:iCs/>
                <w:sz w:val="20"/>
                <w:szCs w:val="20"/>
                <w:lang w:eastAsia="zh-CN"/>
              </w:rPr>
            </w:rPrChange>
          </w:rPr>
          <w:t>5)a</w:t>
        </w:r>
        <w:proofErr w:type="gramEnd"/>
        <w:r w:rsidRPr="00891F3A">
          <w:rPr>
            <w:rFonts w:eastAsiaTheme="minorEastAsia" w:cstheme="minorBidi"/>
            <w:i/>
            <w:iCs/>
            <w:sz w:val="20"/>
            <w:szCs w:val="20"/>
            <w:lang w:val="en-CA" w:eastAsia="zh-CN"/>
            <w:rPrChange w:id="29542" w:author="Jens-Rainer Ohm" w:date="2023-05-08T12:56:00Z">
              <w:rPr>
                <w:rFonts w:eastAsiaTheme="minorEastAsia" w:cstheme="minorBidi"/>
                <w:i/>
                <w:iCs/>
                <w:sz w:val="20"/>
                <w:szCs w:val="20"/>
                <w:lang w:eastAsia="zh-CN"/>
              </w:rPr>
            </w:rPrChange>
          </w:rPr>
          <w:fldChar w:fldCharType="end"/>
        </w:r>
        <w:r w:rsidRPr="00891F3A">
          <w:rPr>
            <w:rFonts w:eastAsiaTheme="minorEastAsia" w:cstheme="minorBidi"/>
            <w:i/>
            <w:iCs/>
            <w:sz w:val="20"/>
            <w:szCs w:val="20"/>
            <w:lang w:val="en-CA" w:eastAsia="zh-CN"/>
            <w:rPrChange w:id="29543" w:author="Jens-Rainer Ohm" w:date="2023-05-08T12:56:00Z">
              <w:rPr>
                <w:rFonts w:eastAsiaTheme="minorEastAsia" w:cstheme="minorBidi"/>
                <w:i/>
                <w:iCs/>
                <w:sz w:val="20"/>
                <w:szCs w:val="20"/>
                <w:lang w:eastAsia="zh-CN"/>
              </w:rPr>
            </w:rPrChange>
          </w:rPr>
          <w:t>.</w:t>
        </w:r>
        <w:r w:rsidRPr="00891F3A">
          <w:rPr>
            <w:rFonts w:eastAsiaTheme="minorEastAsia" w:cstheme="minorBidi"/>
            <w:sz w:val="20"/>
            <w:szCs w:val="20"/>
            <w:lang w:val="en-CA" w:eastAsia="zh-CN"/>
            <w:rPrChange w:id="29544" w:author="Jens-Rainer Ohm" w:date="2023-05-08T12:56:00Z">
              <w:rPr>
                <w:rFonts w:eastAsiaTheme="minorEastAsia" w:cstheme="minorBidi"/>
                <w:sz w:val="20"/>
                <w:szCs w:val="20"/>
                <w:lang w:val="en-GB" w:eastAsia="zh-CN"/>
              </w:rPr>
            </w:rPrChange>
          </w:rPr>
          <w:t xml:space="preserve">) </w:t>
        </w:r>
        <w:r w:rsidRPr="00891F3A">
          <w:rPr>
            <w:rFonts w:cstheme="minorBidi"/>
            <w:sz w:val="20"/>
            <w:szCs w:val="20"/>
            <w:lang w:val="en-CA" w:eastAsia="zh-CN"/>
            <w:rPrChange w:id="29545" w:author="Jens-Rainer Ohm" w:date="2023-05-08T12:56:00Z">
              <w:rPr>
                <w:rFonts w:cstheme="minorBidi"/>
                <w:sz w:val="20"/>
                <w:szCs w:val="20"/>
                <w:lang w:val="en-GB" w:eastAsia="zh-CN"/>
              </w:rPr>
            </w:rPrChange>
          </w:rPr>
          <w:t xml:space="preserve">Update the specification of the value range of nnpfc_padding_type to take into </w:t>
        </w:r>
        <w:r w:rsidRPr="00891F3A">
          <w:rPr>
            <w:rFonts w:cstheme="minorBidi"/>
            <w:sz w:val="20"/>
            <w:szCs w:val="20"/>
            <w:lang w:val="en-CA" w:eastAsia="zh-CN"/>
            <w:rPrChange w:id="29546" w:author="Jens-Rainer Ohm" w:date="2023-05-08T12:56:00Z">
              <w:rPr>
                <w:rFonts w:cstheme="minorBidi"/>
                <w:sz w:val="20"/>
                <w:szCs w:val="20"/>
                <w:lang w:val="en-GB" w:eastAsia="zh-CN"/>
              </w:rPr>
            </w:rPrChange>
          </w:rPr>
          <w:lastRenderedPageBreak/>
          <w:t xml:space="preserve">account that </w:t>
        </w:r>
        <w:r w:rsidRPr="00891F3A">
          <w:rPr>
            <w:rFonts w:eastAsiaTheme="minorEastAsia" w:cstheme="minorBidi"/>
            <w:sz w:val="20"/>
            <w:szCs w:val="20"/>
            <w:lang w:val="en-CA" w:eastAsia="zh-CN"/>
            <w:rPrChange w:id="29547" w:author="Jens-Rainer Ohm" w:date="2023-05-08T12:56:00Z">
              <w:rPr>
                <w:rFonts w:eastAsiaTheme="minorEastAsia" w:cstheme="minorBidi"/>
                <w:sz w:val="20"/>
                <w:szCs w:val="20"/>
                <w:lang w:val="en-GB" w:eastAsia="zh-CN"/>
              </w:rPr>
            </w:rPrChange>
          </w:rPr>
          <w:t>the values in the range 5 to 15, inclusive, are reserved, as follows (</w:t>
        </w:r>
        <w:r w:rsidRPr="00891F3A">
          <w:rPr>
            <w:rFonts w:eastAsiaTheme="minorEastAsia" w:cstheme="minorBidi"/>
            <w:sz w:val="20"/>
            <w:szCs w:val="20"/>
            <w:lang w:val="en-CA" w:eastAsia="zh-CN"/>
          </w:rPr>
          <w:t xml:space="preserve">removals indicated with </w:t>
        </w:r>
        <w:r w:rsidRPr="00891F3A">
          <w:rPr>
            <w:rFonts w:eastAsiaTheme="minorEastAsia" w:cstheme="minorBidi"/>
            <w:i/>
            <w:iCs/>
            <w:sz w:val="20"/>
            <w:szCs w:val="20"/>
            <w:lang w:val="en-CA" w:eastAsia="zh-CN"/>
          </w:rPr>
          <w:t>italics</w:t>
        </w:r>
        <w:r w:rsidRPr="00891F3A">
          <w:rPr>
            <w:rFonts w:eastAsiaTheme="minorEastAsia" w:cstheme="minorBidi"/>
            <w:sz w:val="20"/>
            <w:szCs w:val="20"/>
            <w:lang w:val="en-CA" w:eastAsia="zh-CN"/>
          </w:rPr>
          <w:t xml:space="preserve"> and additions indicated with </w:t>
        </w:r>
        <w:r w:rsidRPr="00891F3A">
          <w:rPr>
            <w:rFonts w:eastAsiaTheme="minorEastAsia" w:cstheme="minorBidi"/>
            <w:sz w:val="20"/>
            <w:szCs w:val="20"/>
            <w:u w:val="single"/>
            <w:lang w:val="en-CA" w:eastAsia="zh-CN"/>
          </w:rPr>
          <w:t>underline</w:t>
        </w:r>
        <w:r w:rsidRPr="00891F3A">
          <w:rPr>
            <w:rFonts w:eastAsiaTheme="minorEastAsia" w:cstheme="minorBidi"/>
            <w:sz w:val="20"/>
            <w:szCs w:val="20"/>
            <w:lang w:val="en-CA" w:eastAsia="zh-CN"/>
            <w:rPrChange w:id="29548" w:author="Jens-Rainer Ohm" w:date="2023-05-08T12:56:00Z">
              <w:rPr>
                <w:rFonts w:eastAsiaTheme="minorEastAsia" w:cstheme="minorBidi"/>
                <w:sz w:val="20"/>
                <w:szCs w:val="20"/>
                <w:lang w:val="en-GB" w:eastAsia="zh-CN"/>
              </w:rPr>
            </w:rPrChange>
          </w:rPr>
          <w:t>): (JVET-AD0091 item 5, BC#021)</w:t>
        </w:r>
        <w:bookmarkEnd w:id="29532"/>
      </w:ins>
    </w:p>
    <w:p w14:paraId="2182D5C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ins w:id="29549" w:author="Jens-Rainer Ohm" w:date="2023-05-08T12:34:00Z"/>
          <w:rFonts w:eastAsia="SimSun"/>
          <w:sz w:val="20"/>
          <w:szCs w:val="20"/>
          <w:lang w:val="en-CA"/>
          <w:rPrChange w:id="29550" w:author="Jens-Rainer Ohm" w:date="2023-05-08T12:56:00Z">
            <w:rPr>
              <w:ins w:id="29551" w:author="Jens-Rainer Ohm" w:date="2023-05-08T12:34:00Z"/>
              <w:rFonts w:eastAsia="SimSun"/>
              <w:sz w:val="20"/>
              <w:szCs w:val="20"/>
              <w:lang w:val="en-GB"/>
            </w:rPr>
          </w:rPrChange>
        </w:rPr>
      </w:pPr>
      <w:ins w:id="29552" w:author="Jens-Rainer Ohm" w:date="2023-05-08T12:34:00Z">
        <w:r w:rsidRPr="00891F3A">
          <w:rPr>
            <w:rFonts w:eastAsia="SimSun"/>
            <w:b/>
            <w:bCs/>
            <w:sz w:val="20"/>
            <w:szCs w:val="20"/>
            <w:lang w:val="en-CA"/>
            <w:rPrChange w:id="29553" w:author="Jens-Rainer Ohm" w:date="2023-05-08T12:56:00Z">
              <w:rPr>
                <w:rFonts w:eastAsia="SimSun"/>
                <w:b/>
                <w:bCs/>
                <w:sz w:val="20"/>
                <w:szCs w:val="20"/>
                <w:lang w:val="en-GB"/>
              </w:rPr>
            </w:rPrChange>
          </w:rPr>
          <w:t>nnpfc_padding_type</w:t>
        </w:r>
        <w:r w:rsidRPr="00891F3A">
          <w:rPr>
            <w:rFonts w:eastAsia="SimSun"/>
            <w:sz w:val="20"/>
            <w:szCs w:val="20"/>
            <w:lang w:val="en-CA"/>
            <w:rPrChange w:id="29554" w:author="Jens-Rainer Ohm" w:date="2023-05-08T12:56:00Z">
              <w:rPr>
                <w:rFonts w:eastAsia="SimSun"/>
                <w:sz w:val="20"/>
                <w:szCs w:val="20"/>
                <w:lang w:val="en-GB"/>
              </w:rPr>
            </w:rPrChange>
          </w:rPr>
          <w:t xml:space="preserve"> indicates the process of padding when referencing sample locations outside the boundaries of the </w:t>
        </w:r>
        <w:r w:rsidRPr="00891F3A">
          <w:rPr>
            <w:rFonts w:eastAsiaTheme="minorEastAsia"/>
            <w:sz w:val="20"/>
            <w:szCs w:val="20"/>
            <w:lang w:val="en-CA"/>
            <w:rPrChange w:id="29555" w:author="Jens-Rainer Ohm" w:date="2023-05-08T12:56:00Z">
              <w:rPr>
                <w:rFonts w:eastAsiaTheme="minorEastAsia"/>
                <w:sz w:val="20"/>
                <w:szCs w:val="20"/>
              </w:rPr>
            </w:rPrChange>
          </w:rPr>
          <w:t>cropped decoded output picture as described in Table 23</w:t>
        </w:r>
        <w:r w:rsidRPr="00891F3A">
          <w:rPr>
            <w:rFonts w:eastAsia="SimSun"/>
            <w:sz w:val="20"/>
            <w:szCs w:val="20"/>
            <w:lang w:val="en-CA"/>
            <w:rPrChange w:id="29556" w:author="Jens-Rainer Ohm" w:date="2023-05-08T12:56:00Z">
              <w:rPr>
                <w:rFonts w:eastAsia="SimSun"/>
                <w:sz w:val="20"/>
                <w:szCs w:val="20"/>
                <w:lang w:val="en-GB"/>
              </w:rPr>
            </w:rPrChange>
          </w:rPr>
          <w:t>. The value of nnpfc_padding_type shall be in the range of</w:t>
        </w:r>
        <w:r w:rsidRPr="00891F3A">
          <w:rPr>
            <w:rFonts w:eastAsia="SimSun"/>
            <w:i/>
            <w:iCs/>
            <w:color w:val="000000" w:themeColor="text1"/>
            <w:sz w:val="20"/>
            <w:szCs w:val="20"/>
            <w:lang w:val="en-CA"/>
            <w:rPrChange w:id="29557" w:author="Jens-Rainer Ohm" w:date="2023-05-08T12:56:00Z">
              <w:rPr>
                <w:rFonts w:eastAsia="SimSun"/>
                <w:i/>
                <w:iCs/>
                <w:color w:val="000000" w:themeColor="text1"/>
                <w:sz w:val="20"/>
                <w:szCs w:val="20"/>
                <w:lang w:val="en-GB"/>
              </w:rPr>
            </w:rPrChange>
          </w:rPr>
          <w:t xml:space="preserve"> 0 to 15, inclusive</w:t>
        </w:r>
        <w:r w:rsidRPr="00891F3A">
          <w:rPr>
            <w:rFonts w:eastAsiaTheme="minorEastAsia"/>
            <w:iCs/>
            <w:sz w:val="20"/>
            <w:szCs w:val="20"/>
            <w:u w:val="single"/>
            <w:lang w:val="en-CA" w:eastAsia="x-none"/>
            <w:rPrChange w:id="29558" w:author="Jens-Rainer Ohm" w:date="2023-05-08T12:56:00Z">
              <w:rPr>
                <w:rFonts w:eastAsiaTheme="minorEastAsia"/>
                <w:iCs/>
                <w:sz w:val="20"/>
                <w:szCs w:val="20"/>
                <w:u w:val="single"/>
                <w:lang w:eastAsia="x-none"/>
              </w:rPr>
            </w:rPrChange>
          </w:rPr>
          <w:t xml:space="preserve"> 0 to 4, inclusive, in bitstreams conforming to this edition of this document. Values of 5 to 15, inclusive, for nnpfc_padding_type are reserved for future use by ITU-T | ISO/IEC and shall not be present in bitstreams conforming to this edition of this document. Decoders conforming to this edition of this document shall ignore NNPFC SEI messages with nnpfc_padding_type in the range of 5 to 15, inclusive. Values of nnpfc_padding_type greater than 15 shall not be present in bitstreams conforming to this edition of this document and are not reserved for future use</w:t>
        </w:r>
        <w:r w:rsidRPr="00891F3A">
          <w:rPr>
            <w:rFonts w:eastAsia="SimSun"/>
            <w:sz w:val="20"/>
            <w:szCs w:val="20"/>
            <w:lang w:val="en-CA"/>
            <w:rPrChange w:id="29559" w:author="Jens-Rainer Ohm" w:date="2023-05-08T12:56:00Z">
              <w:rPr>
                <w:rFonts w:eastAsia="SimSun"/>
                <w:sz w:val="20"/>
                <w:szCs w:val="20"/>
                <w:lang w:val="en-GB"/>
              </w:rPr>
            </w:rPrChange>
          </w:rPr>
          <w:t>.</w:t>
        </w:r>
      </w:ins>
    </w:p>
    <w:p w14:paraId="334FAE6C"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60" w:author="Jens-Rainer Ohm" w:date="2023-05-08T12:34:00Z"/>
          <w:rFonts w:eastAsiaTheme="minorEastAsia"/>
          <w:bCs/>
          <w:noProof/>
          <w:sz w:val="20"/>
          <w:szCs w:val="20"/>
          <w:lang w:val="en-CA" w:eastAsia="zh-CN"/>
          <w:rPrChange w:id="29561" w:author="Jens-Rainer Ohm" w:date="2023-05-08T12:56:00Z">
            <w:rPr>
              <w:ins w:id="29562" w:author="Jens-Rainer Ohm" w:date="2023-05-08T12:34:00Z"/>
              <w:rFonts w:eastAsiaTheme="minorEastAsia"/>
              <w:bCs/>
              <w:noProof/>
              <w:sz w:val="20"/>
              <w:szCs w:val="20"/>
              <w:lang w:eastAsia="zh-CN"/>
            </w:rPr>
          </w:rPrChange>
        </w:rPr>
      </w:pPr>
      <w:bookmarkStart w:id="29563" w:name="_Ref133232129"/>
      <w:ins w:id="29564" w:author="Jens-Rainer Ohm" w:date="2023-05-08T12:34:00Z">
        <w:r w:rsidRPr="00891F3A">
          <w:rPr>
            <w:rFonts w:eastAsia="DengXian" w:cstheme="minorBidi"/>
            <w:sz w:val="20"/>
            <w:szCs w:val="20"/>
            <w:lang w:val="en-CA" w:eastAsia="zh-CN"/>
            <w:rPrChange w:id="29565" w:author="Jens-Rainer Ohm" w:date="2023-05-08T12:56:00Z">
              <w:rPr>
                <w:rFonts w:eastAsia="DengXian" w:cstheme="minorBidi"/>
                <w:sz w:val="20"/>
                <w:szCs w:val="20"/>
                <w:lang w:eastAsia="zh-CN"/>
              </w:rPr>
            </w:rPrChange>
          </w:rPr>
          <w:t>(</w:t>
        </w:r>
        <w:r w:rsidRPr="00891F3A">
          <w:rPr>
            <w:rFonts w:eastAsiaTheme="minorEastAsia" w:cstheme="minorBidi"/>
            <w:i/>
            <w:iCs/>
            <w:sz w:val="20"/>
            <w:szCs w:val="20"/>
            <w:lang w:val="en-CA" w:eastAsia="zh-CN"/>
            <w:rPrChange w:id="29566" w:author="Jens-Rainer Ohm" w:date="2023-05-08T12:56:00Z">
              <w:rPr>
                <w:rFonts w:eastAsiaTheme="minorEastAsia" w:cstheme="minorBidi"/>
                <w:i/>
                <w:iCs/>
                <w:sz w:val="20"/>
                <w:szCs w:val="20"/>
                <w:lang w:val="en-GB" w:eastAsia="zh-CN"/>
              </w:rPr>
            </w:rPrChange>
          </w:rPr>
          <w:t xml:space="preserve">Ignore this if to </w:t>
        </w:r>
        <w:r w:rsidRPr="00891F3A">
          <w:rPr>
            <w:rFonts w:eastAsiaTheme="minorEastAsia" w:cstheme="minorBidi"/>
            <w:i/>
            <w:iCs/>
            <w:sz w:val="20"/>
            <w:szCs w:val="20"/>
            <w:lang w:val="en-CA" w:eastAsia="zh-CN"/>
            <w:rPrChange w:id="29567" w:author="Jens-Rainer Ohm" w:date="2023-05-08T12:56:00Z">
              <w:rPr>
                <w:rFonts w:eastAsiaTheme="minorEastAsia" w:cstheme="minorBidi"/>
                <w:i/>
                <w:iCs/>
                <w:sz w:val="20"/>
                <w:szCs w:val="20"/>
                <w:lang w:eastAsia="zh-CN"/>
              </w:rPr>
            </w:rPrChange>
          </w:rPr>
          <w:t xml:space="preserve">specify nnpfc_luma_padding_val, nnpfc_cb_padding_val, and nnpfc_cr_padding_val as NNPF activation parameters as in JVET-AD0089, part of item </w:t>
        </w:r>
        <w:r w:rsidRPr="00891F3A">
          <w:rPr>
            <w:rFonts w:eastAsiaTheme="minorEastAsia" w:cstheme="minorBidi"/>
            <w:i/>
            <w:iCs/>
            <w:sz w:val="20"/>
            <w:szCs w:val="20"/>
            <w:lang w:val="en-CA" w:eastAsia="zh-CN"/>
            <w:rPrChange w:id="29568" w:author="Jens-Rainer Ohm" w:date="2023-05-08T12:56:00Z">
              <w:rPr>
                <w:rFonts w:eastAsiaTheme="minorEastAsia" w:cstheme="minorBidi"/>
                <w:i/>
                <w:iCs/>
                <w:sz w:val="20"/>
                <w:szCs w:val="20"/>
                <w:lang w:eastAsia="zh-CN"/>
              </w:rPr>
            </w:rPrChange>
          </w:rPr>
          <w:fldChar w:fldCharType="begin"/>
        </w:r>
        <w:r w:rsidRPr="00891F3A">
          <w:rPr>
            <w:rFonts w:eastAsiaTheme="minorEastAsia" w:cstheme="minorBidi"/>
            <w:i/>
            <w:iCs/>
            <w:sz w:val="20"/>
            <w:szCs w:val="20"/>
            <w:lang w:val="en-CA" w:eastAsia="zh-CN"/>
            <w:rPrChange w:id="29569" w:author="Jens-Rainer Ohm" w:date="2023-05-08T12:56:00Z">
              <w:rPr>
                <w:rFonts w:eastAsiaTheme="minorEastAsia" w:cstheme="minorBidi"/>
                <w:i/>
                <w:iCs/>
                <w:sz w:val="20"/>
                <w:szCs w:val="20"/>
                <w:lang w:eastAsia="zh-CN"/>
              </w:rPr>
            </w:rPrChange>
          </w:rPr>
          <w:instrText xml:space="preserve"> REF _Ref132706378 \w \h </w:instrText>
        </w:r>
      </w:ins>
      <w:r w:rsidRPr="00891F3A">
        <w:rPr>
          <w:rFonts w:eastAsiaTheme="minorEastAsia" w:cstheme="minorBidi"/>
          <w:i/>
          <w:iCs/>
          <w:sz w:val="20"/>
          <w:szCs w:val="20"/>
          <w:lang w:val="en-CA" w:eastAsia="zh-CN"/>
          <w:rPrChange w:id="29570" w:author="Jens-Rainer Ohm" w:date="2023-05-08T12:56:00Z">
            <w:rPr>
              <w:rFonts w:eastAsiaTheme="minorEastAsia" w:cstheme="minorBidi"/>
              <w:i/>
              <w:iCs/>
              <w:sz w:val="20"/>
              <w:szCs w:val="20"/>
              <w:lang w:val="en-CA" w:eastAsia="zh-CN"/>
            </w:rPr>
          </w:rPrChange>
        </w:rPr>
      </w:r>
      <w:ins w:id="29571" w:author="Jens-Rainer Ohm" w:date="2023-05-08T12:34:00Z">
        <w:r w:rsidRPr="00891F3A">
          <w:rPr>
            <w:rFonts w:eastAsiaTheme="minorEastAsia" w:cstheme="minorBidi"/>
            <w:i/>
            <w:iCs/>
            <w:sz w:val="20"/>
            <w:szCs w:val="20"/>
            <w:lang w:val="en-CA" w:eastAsia="zh-CN"/>
            <w:rPrChange w:id="29572" w:author="Jens-Rainer Ohm" w:date="2023-05-08T12:56:00Z">
              <w:rPr>
                <w:rFonts w:eastAsiaTheme="minorEastAsia" w:cstheme="minorBidi"/>
                <w:i/>
                <w:iCs/>
                <w:sz w:val="20"/>
                <w:szCs w:val="20"/>
                <w:lang w:eastAsia="zh-CN"/>
              </w:rPr>
            </w:rPrChange>
          </w:rPr>
          <w:fldChar w:fldCharType="separate"/>
        </w:r>
        <w:proofErr w:type="gramStart"/>
        <w:r w:rsidRPr="00891F3A">
          <w:rPr>
            <w:rFonts w:eastAsiaTheme="minorEastAsia" w:cstheme="minorBidi"/>
            <w:i/>
            <w:iCs/>
            <w:sz w:val="20"/>
            <w:szCs w:val="20"/>
            <w:lang w:val="en-CA" w:eastAsia="zh-CN"/>
            <w:rPrChange w:id="29573" w:author="Jens-Rainer Ohm" w:date="2023-05-08T12:56:00Z">
              <w:rPr>
                <w:rFonts w:eastAsiaTheme="minorEastAsia" w:cstheme="minorBidi"/>
                <w:i/>
                <w:iCs/>
                <w:sz w:val="20"/>
                <w:szCs w:val="20"/>
                <w:lang w:eastAsia="zh-CN"/>
              </w:rPr>
            </w:rPrChange>
          </w:rPr>
          <w:t>5)a</w:t>
        </w:r>
        <w:proofErr w:type="gramEnd"/>
        <w:r w:rsidRPr="00891F3A">
          <w:rPr>
            <w:rFonts w:eastAsiaTheme="minorEastAsia" w:cstheme="minorBidi"/>
            <w:i/>
            <w:iCs/>
            <w:sz w:val="20"/>
            <w:szCs w:val="20"/>
            <w:lang w:val="en-CA" w:eastAsia="zh-CN"/>
            <w:rPrChange w:id="29574" w:author="Jens-Rainer Ohm" w:date="2023-05-08T12:56:00Z">
              <w:rPr>
                <w:rFonts w:eastAsiaTheme="minorEastAsia" w:cstheme="minorBidi"/>
                <w:i/>
                <w:iCs/>
                <w:sz w:val="20"/>
                <w:szCs w:val="20"/>
                <w:lang w:eastAsia="zh-CN"/>
              </w:rPr>
            </w:rPrChange>
          </w:rPr>
          <w:fldChar w:fldCharType="end"/>
        </w:r>
        <w:r w:rsidRPr="00891F3A">
          <w:rPr>
            <w:rFonts w:eastAsiaTheme="minorEastAsia" w:cstheme="minorBidi"/>
            <w:i/>
            <w:iCs/>
            <w:sz w:val="20"/>
            <w:szCs w:val="20"/>
            <w:lang w:val="en-CA" w:eastAsia="zh-CN"/>
            <w:rPrChange w:id="29575" w:author="Jens-Rainer Ohm" w:date="2023-05-08T12:56:00Z">
              <w:rPr>
                <w:rFonts w:eastAsiaTheme="minorEastAsia" w:cstheme="minorBidi"/>
                <w:i/>
                <w:iCs/>
                <w:sz w:val="20"/>
                <w:szCs w:val="20"/>
                <w:lang w:eastAsia="zh-CN"/>
              </w:rPr>
            </w:rPrChange>
          </w:rPr>
          <w:t>.</w:t>
        </w:r>
        <w:r w:rsidRPr="00891F3A">
          <w:rPr>
            <w:rFonts w:eastAsia="DengXian" w:cstheme="minorBidi"/>
            <w:sz w:val="20"/>
            <w:szCs w:val="20"/>
            <w:lang w:val="en-CA" w:eastAsia="zh-CN"/>
            <w:rPrChange w:id="29576" w:author="Jens-Rainer Ohm" w:date="2023-05-08T12:56:00Z">
              <w:rPr>
                <w:rFonts w:eastAsia="DengXian" w:cstheme="minorBidi"/>
                <w:sz w:val="20"/>
                <w:szCs w:val="20"/>
                <w:lang w:eastAsia="zh-CN"/>
              </w:rPr>
            </w:rPrChange>
          </w:rPr>
          <w:t>)</w:t>
        </w:r>
        <w:r w:rsidRPr="00891F3A">
          <w:rPr>
            <w:rFonts w:eastAsiaTheme="minorEastAsia" w:cstheme="minorBidi"/>
            <w:sz w:val="20"/>
            <w:szCs w:val="20"/>
            <w:lang w:val="en-CA" w:eastAsia="zh-CN"/>
            <w:rPrChange w:id="29577" w:author="Jens-Rainer Ohm" w:date="2023-05-08T12:56:00Z">
              <w:rPr>
                <w:rFonts w:eastAsiaTheme="minorEastAsia" w:cstheme="minorBidi"/>
                <w:sz w:val="20"/>
                <w:szCs w:val="20"/>
                <w:lang w:eastAsia="zh-CN"/>
              </w:rPr>
            </w:rPrChange>
          </w:rPr>
          <w:t xml:space="preserve"> Add missing value ranges of ue(v)-coded syntax elements </w:t>
        </w:r>
        <w:r w:rsidRPr="00891F3A">
          <w:rPr>
            <w:rFonts w:eastAsia="DengXian" w:cstheme="minorBidi"/>
            <w:sz w:val="20"/>
            <w:szCs w:val="20"/>
            <w:lang w:val="en-CA" w:eastAsia="zh-CN"/>
            <w:rPrChange w:id="29578" w:author="Jens-Rainer Ohm" w:date="2023-05-08T12:56:00Z">
              <w:rPr>
                <w:rFonts w:eastAsia="DengXian" w:cstheme="minorBidi"/>
                <w:sz w:val="20"/>
                <w:szCs w:val="20"/>
                <w:lang w:eastAsia="zh-CN"/>
              </w:rPr>
            </w:rPrChange>
          </w:rPr>
          <w:t xml:space="preserve">nnpfc_luma_padding_val, nnpfc_cb_padding_val, and nnpfc_cr_padding_val, as follows: </w:t>
        </w:r>
        <w:r w:rsidRPr="00891F3A">
          <w:rPr>
            <w:rFonts w:eastAsiaTheme="minorEastAsia" w:cstheme="minorBidi"/>
            <w:sz w:val="20"/>
            <w:szCs w:val="20"/>
            <w:lang w:val="en-CA" w:eastAsia="zh-CN"/>
            <w:rPrChange w:id="29579" w:author="Jens-Rainer Ohm" w:date="2023-05-08T12:56:00Z">
              <w:rPr>
                <w:rFonts w:eastAsiaTheme="minorEastAsia" w:cstheme="minorBidi"/>
                <w:sz w:val="20"/>
                <w:szCs w:val="20"/>
                <w:lang w:val="en-GB" w:eastAsia="zh-CN"/>
              </w:rPr>
            </w:rPrChange>
          </w:rPr>
          <w:t>(JVET-AD0091 item 6, BC#022)</w:t>
        </w:r>
        <w:bookmarkEnd w:id="29563"/>
      </w:ins>
    </w:p>
    <w:p w14:paraId="12E3467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80" w:author="Jens-Rainer Ohm" w:date="2023-05-08T12:34:00Z"/>
          <w:rFonts w:eastAsiaTheme="minorEastAsia" w:cstheme="minorBidi"/>
          <w:sz w:val="20"/>
          <w:szCs w:val="20"/>
          <w:lang w:val="en-CA" w:eastAsia="zh-CN"/>
          <w:rPrChange w:id="29581" w:author="Jens-Rainer Ohm" w:date="2023-05-08T12:56:00Z">
            <w:rPr>
              <w:ins w:id="29582" w:author="Jens-Rainer Ohm" w:date="2023-05-08T12:34:00Z"/>
              <w:rFonts w:eastAsiaTheme="minorEastAsia" w:cstheme="minorBidi"/>
              <w:sz w:val="20"/>
              <w:szCs w:val="20"/>
              <w:lang w:eastAsia="zh-CN"/>
            </w:rPr>
          </w:rPrChange>
        </w:rPr>
      </w:pPr>
      <w:ins w:id="29583" w:author="Jens-Rainer Ohm" w:date="2023-05-08T12:34:00Z">
        <w:r w:rsidRPr="00891F3A">
          <w:rPr>
            <w:rFonts w:eastAsiaTheme="minorEastAsia" w:cstheme="minorBidi"/>
            <w:sz w:val="20"/>
            <w:szCs w:val="20"/>
            <w:lang w:val="en-CA" w:eastAsia="zh-CN"/>
            <w:rPrChange w:id="29584" w:author="Jens-Rainer Ohm" w:date="2023-05-08T12:56:00Z">
              <w:rPr>
                <w:rFonts w:eastAsiaTheme="minorEastAsia" w:cstheme="minorBidi"/>
                <w:sz w:val="20"/>
                <w:szCs w:val="20"/>
                <w:lang w:eastAsia="zh-CN"/>
              </w:rPr>
            </w:rPrChange>
          </w:rPr>
          <w:t xml:space="preserve">The value of nnpfc_luma_padding_val </w:t>
        </w:r>
        <w:r w:rsidRPr="00891F3A">
          <w:rPr>
            <w:rFonts w:eastAsiaTheme="minorEastAsia" w:cstheme="minorBidi"/>
            <w:sz w:val="20"/>
            <w:szCs w:val="20"/>
            <w:lang w:val="en-CA" w:eastAsia="zh-CN"/>
            <w:rPrChange w:id="29585" w:author="Jens-Rainer Ohm" w:date="2023-05-08T12:56:00Z">
              <w:rPr>
                <w:rFonts w:eastAsiaTheme="minorEastAsia" w:cstheme="minorBidi"/>
                <w:sz w:val="20"/>
                <w:szCs w:val="20"/>
                <w:lang w:val="en-GB" w:eastAsia="zh-CN"/>
              </w:rPr>
            </w:rPrChange>
          </w:rPr>
          <w:t xml:space="preserve">(or the corresponding variable) </w:t>
        </w:r>
        <w:r w:rsidRPr="00891F3A">
          <w:rPr>
            <w:rFonts w:eastAsiaTheme="minorEastAsia" w:cstheme="minorBidi"/>
            <w:sz w:val="20"/>
            <w:szCs w:val="20"/>
            <w:lang w:val="en-CA" w:eastAsia="zh-CN"/>
            <w:rPrChange w:id="29586" w:author="Jens-Rainer Ohm" w:date="2023-05-08T12:56:00Z">
              <w:rPr>
                <w:rFonts w:eastAsiaTheme="minorEastAsia" w:cstheme="minorBidi"/>
                <w:sz w:val="20"/>
                <w:szCs w:val="20"/>
                <w:lang w:eastAsia="zh-CN"/>
              </w:rPr>
            </w:rPrChange>
          </w:rPr>
          <w:t xml:space="preserve">shall be in the range of 0 to </w:t>
        </w:r>
        <w:r w:rsidRPr="00891F3A">
          <w:rPr>
            <w:rFonts w:eastAsiaTheme="minorEastAsia" w:cstheme="minorBidi"/>
            <w:sz w:val="20"/>
            <w:szCs w:val="20"/>
            <w:lang w:val="en-CA" w:eastAsia="zh-CN"/>
          </w:rPr>
          <w:t>2</w:t>
        </w:r>
        <w:r w:rsidRPr="00891F3A">
          <w:rPr>
            <w:rFonts w:eastAsiaTheme="minorEastAsia" w:cstheme="minorBidi"/>
            <w:sz w:val="20"/>
            <w:szCs w:val="20"/>
            <w:vertAlign w:val="superscript"/>
            <w:lang w:val="en-CA" w:eastAsia="zh-CN"/>
          </w:rPr>
          <w:t>inpTensorBitDepth</w:t>
        </w:r>
        <w:r w:rsidRPr="00891F3A">
          <w:rPr>
            <w:rFonts w:eastAsiaTheme="minorEastAsia" w:cstheme="minorBidi"/>
            <w:sz w:val="20"/>
            <w:szCs w:val="20"/>
            <w:vertAlign w:val="subscript"/>
            <w:lang w:val="en-CA" w:eastAsia="zh-CN"/>
          </w:rPr>
          <w:t>Y</w:t>
        </w:r>
        <w:r w:rsidRPr="00891F3A">
          <w:rPr>
            <w:rFonts w:eastAsiaTheme="minorEastAsia" w:cstheme="minorBidi"/>
            <w:color w:val="000000" w:themeColor="text1"/>
            <w:sz w:val="20"/>
            <w:szCs w:val="20"/>
            <w:lang w:val="en-CA" w:eastAsia="zh-CN"/>
            <w:rPrChange w:id="29587" w:author="Jens-Rainer Ohm" w:date="2023-05-08T12:56:00Z">
              <w:rPr>
                <w:rFonts w:eastAsiaTheme="minorEastAsia" w:cstheme="minorBidi"/>
                <w:color w:val="000000" w:themeColor="text1"/>
                <w:sz w:val="20"/>
                <w:szCs w:val="20"/>
                <w:lang w:val="en-GB" w:eastAsia="zh-CN"/>
              </w:rPr>
            </w:rPrChange>
          </w:rPr>
          <w:t> − 1</w:t>
        </w:r>
        <w:r w:rsidRPr="00891F3A">
          <w:rPr>
            <w:rFonts w:eastAsiaTheme="minorEastAsia" w:cstheme="minorBidi"/>
            <w:sz w:val="20"/>
            <w:szCs w:val="20"/>
            <w:lang w:val="en-CA" w:eastAsia="zh-CN"/>
            <w:rPrChange w:id="29588" w:author="Jens-Rainer Ohm" w:date="2023-05-08T12:56:00Z">
              <w:rPr>
                <w:rFonts w:eastAsiaTheme="minorEastAsia" w:cstheme="minorBidi"/>
                <w:sz w:val="20"/>
                <w:szCs w:val="20"/>
                <w:lang w:eastAsia="zh-CN"/>
              </w:rPr>
            </w:rPrChange>
          </w:rPr>
          <w:t>, inclusive.</w:t>
        </w:r>
      </w:ins>
    </w:p>
    <w:p w14:paraId="341420C6"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89" w:author="Jens-Rainer Ohm" w:date="2023-05-08T12:34:00Z"/>
          <w:rFonts w:eastAsiaTheme="minorEastAsia" w:cstheme="minorBidi"/>
          <w:sz w:val="20"/>
          <w:szCs w:val="20"/>
          <w:lang w:val="en-CA" w:eastAsia="zh-CN"/>
          <w:rPrChange w:id="29590" w:author="Jens-Rainer Ohm" w:date="2023-05-08T12:56:00Z">
            <w:rPr>
              <w:ins w:id="29591" w:author="Jens-Rainer Ohm" w:date="2023-05-08T12:34:00Z"/>
              <w:rFonts w:eastAsiaTheme="minorEastAsia" w:cstheme="minorBidi"/>
              <w:sz w:val="20"/>
              <w:szCs w:val="20"/>
              <w:lang w:eastAsia="zh-CN"/>
            </w:rPr>
          </w:rPrChange>
        </w:rPr>
      </w:pPr>
      <w:ins w:id="29592" w:author="Jens-Rainer Ohm" w:date="2023-05-08T12:34:00Z">
        <w:r w:rsidRPr="00891F3A">
          <w:rPr>
            <w:rFonts w:eastAsiaTheme="minorEastAsia" w:cstheme="minorBidi"/>
            <w:sz w:val="20"/>
            <w:szCs w:val="20"/>
            <w:lang w:val="en-CA" w:eastAsia="zh-CN"/>
            <w:rPrChange w:id="29593" w:author="Jens-Rainer Ohm" w:date="2023-05-08T12:56:00Z">
              <w:rPr>
                <w:rFonts w:eastAsiaTheme="minorEastAsia" w:cstheme="minorBidi"/>
                <w:sz w:val="20"/>
                <w:szCs w:val="20"/>
                <w:lang w:eastAsia="zh-CN"/>
              </w:rPr>
            </w:rPrChange>
          </w:rPr>
          <w:t xml:space="preserve">The value of nnpfc_cb_padding_val </w:t>
        </w:r>
        <w:r w:rsidRPr="00891F3A">
          <w:rPr>
            <w:rFonts w:eastAsiaTheme="minorEastAsia" w:cstheme="minorBidi"/>
            <w:sz w:val="20"/>
            <w:szCs w:val="20"/>
            <w:lang w:val="en-CA" w:eastAsia="zh-CN"/>
            <w:rPrChange w:id="29594" w:author="Jens-Rainer Ohm" w:date="2023-05-08T12:56:00Z">
              <w:rPr>
                <w:rFonts w:eastAsiaTheme="minorEastAsia" w:cstheme="minorBidi"/>
                <w:sz w:val="20"/>
                <w:szCs w:val="20"/>
                <w:lang w:val="en-GB" w:eastAsia="zh-CN"/>
              </w:rPr>
            </w:rPrChange>
          </w:rPr>
          <w:t xml:space="preserve">(or the corresponding variable) </w:t>
        </w:r>
        <w:r w:rsidRPr="00891F3A">
          <w:rPr>
            <w:rFonts w:eastAsiaTheme="minorEastAsia" w:cstheme="minorBidi"/>
            <w:sz w:val="20"/>
            <w:szCs w:val="20"/>
            <w:lang w:val="en-CA" w:eastAsia="zh-CN"/>
            <w:rPrChange w:id="29595" w:author="Jens-Rainer Ohm" w:date="2023-05-08T12:56:00Z">
              <w:rPr>
                <w:rFonts w:eastAsiaTheme="minorEastAsia" w:cstheme="minorBidi"/>
                <w:sz w:val="20"/>
                <w:szCs w:val="20"/>
                <w:lang w:eastAsia="zh-CN"/>
              </w:rPr>
            </w:rPrChange>
          </w:rPr>
          <w:t xml:space="preserve">shall be in the range of 0 to </w:t>
        </w:r>
        <w:r w:rsidRPr="00891F3A">
          <w:rPr>
            <w:rFonts w:eastAsiaTheme="minorEastAsia" w:cstheme="minorBidi"/>
            <w:sz w:val="20"/>
            <w:szCs w:val="20"/>
            <w:lang w:val="en-CA" w:eastAsia="zh-CN"/>
          </w:rPr>
          <w:t>2</w:t>
        </w:r>
        <w:r w:rsidRPr="00891F3A">
          <w:rPr>
            <w:rFonts w:eastAsiaTheme="minorEastAsia" w:cstheme="minorBidi"/>
            <w:sz w:val="20"/>
            <w:szCs w:val="20"/>
            <w:vertAlign w:val="superscript"/>
            <w:lang w:val="en-CA" w:eastAsia="zh-CN"/>
          </w:rPr>
          <w:t>inpTensorBitDepth</w:t>
        </w:r>
        <w:r w:rsidRPr="00891F3A">
          <w:rPr>
            <w:rFonts w:eastAsiaTheme="minorEastAsia" w:cstheme="minorBidi"/>
            <w:sz w:val="20"/>
            <w:szCs w:val="20"/>
            <w:vertAlign w:val="subscript"/>
            <w:lang w:val="en-CA" w:eastAsia="zh-CN"/>
          </w:rPr>
          <w:t>C</w:t>
        </w:r>
        <w:r w:rsidRPr="00891F3A">
          <w:rPr>
            <w:rFonts w:eastAsiaTheme="minorEastAsia" w:cstheme="minorBidi"/>
            <w:color w:val="000000" w:themeColor="text1"/>
            <w:sz w:val="20"/>
            <w:szCs w:val="20"/>
            <w:lang w:val="en-CA" w:eastAsia="zh-CN"/>
            <w:rPrChange w:id="29596" w:author="Jens-Rainer Ohm" w:date="2023-05-08T12:56:00Z">
              <w:rPr>
                <w:rFonts w:eastAsiaTheme="minorEastAsia" w:cstheme="minorBidi"/>
                <w:color w:val="000000" w:themeColor="text1"/>
                <w:sz w:val="20"/>
                <w:szCs w:val="20"/>
                <w:lang w:val="en-GB" w:eastAsia="zh-CN"/>
              </w:rPr>
            </w:rPrChange>
          </w:rPr>
          <w:t> − 1</w:t>
        </w:r>
        <w:r w:rsidRPr="00891F3A">
          <w:rPr>
            <w:rFonts w:eastAsiaTheme="minorEastAsia" w:cstheme="minorBidi"/>
            <w:sz w:val="20"/>
            <w:szCs w:val="20"/>
            <w:lang w:val="en-CA" w:eastAsia="zh-CN"/>
            <w:rPrChange w:id="29597" w:author="Jens-Rainer Ohm" w:date="2023-05-08T12:56:00Z">
              <w:rPr>
                <w:rFonts w:eastAsiaTheme="minorEastAsia" w:cstheme="minorBidi"/>
                <w:sz w:val="20"/>
                <w:szCs w:val="20"/>
                <w:lang w:eastAsia="zh-CN"/>
              </w:rPr>
            </w:rPrChange>
          </w:rPr>
          <w:t>, inclusive.</w:t>
        </w:r>
      </w:ins>
    </w:p>
    <w:p w14:paraId="033A0CF9"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598" w:author="Jens-Rainer Ohm" w:date="2023-05-08T12:34:00Z"/>
          <w:rFonts w:eastAsiaTheme="minorEastAsia" w:cstheme="minorBidi"/>
          <w:sz w:val="20"/>
          <w:szCs w:val="20"/>
          <w:lang w:val="en-CA" w:eastAsia="zh-CN"/>
          <w:rPrChange w:id="29599" w:author="Jens-Rainer Ohm" w:date="2023-05-08T12:56:00Z">
            <w:rPr>
              <w:ins w:id="29600" w:author="Jens-Rainer Ohm" w:date="2023-05-08T12:34:00Z"/>
              <w:rFonts w:eastAsiaTheme="minorEastAsia" w:cstheme="minorBidi"/>
              <w:sz w:val="20"/>
              <w:szCs w:val="20"/>
              <w:lang w:eastAsia="zh-CN"/>
            </w:rPr>
          </w:rPrChange>
        </w:rPr>
      </w:pPr>
      <w:ins w:id="29601" w:author="Jens-Rainer Ohm" w:date="2023-05-08T12:34:00Z">
        <w:r w:rsidRPr="00891F3A">
          <w:rPr>
            <w:rFonts w:eastAsiaTheme="minorEastAsia" w:cstheme="minorBidi"/>
            <w:sz w:val="20"/>
            <w:szCs w:val="20"/>
            <w:lang w:val="en-CA" w:eastAsia="zh-CN"/>
            <w:rPrChange w:id="29602" w:author="Jens-Rainer Ohm" w:date="2023-05-08T12:56:00Z">
              <w:rPr>
                <w:rFonts w:eastAsiaTheme="minorEastAsia" w:cstheme="minorBidi"/>
                <w:sz w:val="20"/>
                <w:szCs w:val="20"/>
                <w:lang w:eastAsia="zh-CN"/>
              </w:rPr>
            </w:rPrChange>
          </w:rPr>
          <w:t xml:space="preserve">The value of nnpfc_cr_padding_val </w:t>
        </w:r>
        <w:r w:rsidRPr="00891F3A">
          <w:rPr>
            <w:rFonts w:eastAsiaTheme="minorEastAsia" w:cstheme="minorBidi"/>
            <w:sz w:val="20"/>
            <w:szCs w:val="20"/>
            <w:lang w:val="en-CA" w:eastAsia="zh-CN"/>
            <w:rPrChange w:id="29603" w:author="Jens-Rainer Ohm" w:date="2023-05-08T12:56:00Z">
              <w:rPr>
                <w:rFonts w:eastAsiaTheme="minorEastAsia" w:cstheme="minorBidi"/>
                <w:sz w:val="20"/>
                <w:szCs w:val="20"/>
                <w:lang w:val="en-GB" w:eastAsia="zh-CN"/>
              </w:rPr>
            </w:rPrChange>
          </w:rPr>
          <w:t>(or the corresponding variable)</w:t>
        </w:r>
        <w:r w:rsidRPr="00891F3A">
          <w:rPr>
            <w:rFonts w:eastAsiaTheme="minorEastAsia" w:cstheme="minorBidi"/>
            <w:sz w:val="20"/>
            <w:szCs w:val="20"/>
            <w:lang w:val="en-CA" w:eastAsia="zh-CN"/>
            <w:rPrChange w:id="29604" w:author="Jens-Rainer Ohm" w:date="2023-05-08T12:56:00Z">
              <w:rPr>
                <w:rFonts w:eastAsiaTheme="minorEastAsia" w:cstheme="minorBidi"/>
                <w:sz w:val="20"/>
                <w:szCs w:val="20"/>
                <w:lang w:eastAsia="zh-CN"/>
              </w:rPr>
            </w:rPrChange>
          </w:rPr>
          <w:t xml:space="preserve"> shall be in the range of 0 to </w:t>
        </w:r>
        <w:r w:rsidRPr="00891F3A">
          <w:rPr>
            <w:rFonts w:eastAsiaTheme="minorEastAsia" w:cstheme="minorBidi"/>
            <w:sz w:val="20"/>
            <w:szCs w:val="20"/>
            <w:lang w:val="en-CA" w:eastAsia="zh-CN"/>
          </w:rPr>
          <w:t>2</w:t>
        </w:r>
        <w:r w:rsidRPr="00891F3A">
          <w:rPr>
            <w:rFonts w:eastAsiaTheme="minorEastAsia" w:cstheme="minorBidi"/>
            <w:sz w:val="20"/>
            <w:szCs w:val="20"/>
            <w:vertAlign w:val="superscript"/>
            <w:lang w:val="en-CA" w:eastAsia="zh-CN"/>
          </w:rPr>
          <w:t>inpTensorBitDepth</w:t>
        </w:r>
        <w:r w:rsidRPr="00891F3A">
          <w:rPr>
            <w:rFonts w:eastAsiaTheme="minorEastAsia" w:cstheme="minorBidi"/>
            <w:sz w:val="20"/>
            <w:szCs w:val="20"/>
            <w:vertAlign w:val="subscript"/>
            <w:lang w:val="en-CA" w:eastAsia="zh-CN"/>
          </w:rPr>
          <w:t>C</w:t>
        </w:r>
        <w:r w:rsidRPr="00891F3A">
          <w:rPr>
            <w:rFonts w:eastAsiaTheme="minorEastAsia" w:cstheme="minorBidi"/>
            <w:color w:val="000000" w:themeColor="text1"/>
            <w:sz w:val="20"/>
            <w:szCs w:val="20"/>
            <w:lang w:val="en-CA" w:eastAsia="zh-CN"/>
            <w:rPrChange w:id="29605" w:author="Jens-Rainer Ohm" w:date="2023-05-08T12:56:00Z">
              <w:rPr>
                <w:rFonts w:eastAsiaTheme="minorEastAsia" w:cstheme="minorBidi"/>
                <w:color w:val="000000" w:themeColor="text1"/>
                <w:sz w:val="20"/>
                <w:szCs w:val="20"/>
                <w:lang w:val="en-GB" w:eastAsia="zh-CN"/>
              </w:rPr>
            </w:rPrChange>
          </w:rPr>
          <w:t> − 1</w:t>
        </w:r>
        <w:r w:rsidRPr="00891F3A">
          <w:rPr>
            <w:rFonts w:eastAsiaTheme="minorEastAsia" w:cstheme="minorBidi"/>
            <w:sz w:val="20"/>
            <w:szCs w:val="20"/>
            <w:lang w:val="en-CA" w:eastAsia="zh-CN"/>
            <w:rPrChange w:id="29606" w:author="Jens-Rainer Ohm" w:date="2023-05-08T12:56:00Z">
              <w:rPr>
                <w:rFonts w:eastAsiaTheme="minorEastAsia" w:cstheme="minorBidi"/>
                <w:sz w:val="20"/>
                <w:szCs w:val="20"/>
                <w:lang w:eastAsia="zh-CN"/>
              </w:rPr>
            </w:rPrChange>
          </w:rPr>
          <w:t>, inclusive.</w:t>
        </w:r>
      </w:ins>
    </w:p>
    <w:p w14:paraId="6510530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07" w:author="Jens-Rainer Ohm" w:date="2023-05-08T12:34:00Z"/>
          <w:rFonts w:eastAsia="SimSun"/>
          <w:sz w:val="20"/>
          <w:szCs w:val="20"/>
          <w:lang w:val="en-CA" w:eastAsia="zh-CN"/>
          <w:rPrChange w:id="29608" w:author="Jens-Rainer Ohm" w:date="2023-05-08T12:56:00Z">
            <w:rPr>
              <w:ins w:id="29609" w:author="Jens-Rainer Ohm" w:date="2023-05-08T12:34:00Z"/>
              <w:rFonts w:eastAsia="SimSun"/>
              <w:sz w:val="20"/>
              <w:szCs w:val="20"/>
              <w:lang w:eastAsia="zh-CN"/>
            </w:rPr>
          </w:rPrChange>
        </w:rPr>
      </w:pPr>
      <w:ins w:id="29610" w:author="Jens-Rainer Ohm" w:date="2023-05-08T12:34:00Z">
        <w:r w:rsidRPr="00891F3A">
          <w:rPr>
            <w:rFonts w:eastAsia="SimSun"/>
            <w:sz w:val="20"/>
            <w:szCs w:val="20"/>
            <w:lang w:val="en-CA" w:eastAsia="zh-CN"/>
            <w:rPrChange w:id="29611" w:author="Jens-Rainer Ohm" w:date="2023-05-08T12:56:00Z">
              <w:rPr>
                <w:rFonts w:eastAsia="SimSun"/>
                <w:sz w:val="20"/>
                <w:szCs w:val="20"/>
                <w:lang w:eastAsia="zh-CN"/>
              </w:rPr>
            </w:rPrChange>
          </w:rPr>
          <w:t xml:space="preserve">BoG </w:t>
        </w:r>
        <w:r w:rsidRPr="00891F3A">
          <w:rPr>
            <w:rFonts w:eastAsia="SimSun"/>
            <w:sz w:val="20"/>
            <w:szCs w:val="20"/>
            <w:lang w:val="en-CA"/>
            <w:rPrChange w:id="29612" w:author="Jens-Rainer Ohm" w:date="2023-05-08T12:56:00Z">
              <w:rPr>
                <w:rFonts w:eastAsia="SimSun"/>
                <w:sz w:val="20"/>
                <w:szCs w:val="20"/>
              </w:rPr>
            </w:rPrChange>
          </w:rPr>
          <w:t>discussions</w:t>
        </w:r>
        <w:r w:rsidRPr="00891F3A">
          <w:rPr>
            <w:rFonts w:eastAsia="SimSun"/>
            <w:sz w:val="20"/>
            <w:szCs w:val="20"/>
            <w:lang w:val="en-CA" w:eastAsia="zh-CN"/>
            <w:rPrChange w:id="29613" w:author="Jens-Rainer Ohm" w:date="2023-05-08T12:56:00Z">
              <w:rPr>
                <w:rFonts w:eastAsia="SimSun"/>
                <w:sz w:val="20"/>
                <w:szCs w:val="20"/>
                <w:lang w:eastAsia="zh-CN"/>
              </w:rPr>
            </w:rPrChange>
          </w:rPr>
          <w:t xml:space="preserve"> for </w:t>
        </w:r>
        <w:r w:rsidRPr="00891F3A">
          <w:rPr>
            <w:rFonts w:eastAsia="SimSun"/>
            <w:sz w:val="20"/>
            <w:szCs w:val="20"/>
            <w:lang w:val="en-CA"/>
            <w:rPrChange w:id="29614" w:author="Jens-Rainer Ohm" w:date="2023-05-08T12:56:00Z">
              <w:rPr>
                <w:rFonts w:eastAsia="SimSun"/>
                <w:sz w:val="20"/>
                <w:szCs w:val="20"/>
              </w:rPr>
            </w:rPrChange>
          </w:rPr>
          <w:t>the items in this category were chaired by Miska</w:t>
        </w:r>
        <w:r w:rsidRPr="00891F3A">
          <w:rPr>
            <w:rFonts w:eastAsia="SimSun"/>
            <w:sz w:val="20"/>
            <w:szCs w:val="20"/>
            <w:lang w:val="en-CA" w:eastAsia="zh-CN"/>
            <w:rPrChange w:id="29615" w:author="Jens-Rainer Ohm" w:date="2023-05-08T12:56:00Z">
              <w:rPr>
                <w:rFonts w:eastAsia="SimSun"/>
                <w:sz w:val="20"/>
                <w:szCs w:val="20"/>
                <w:lang w:eastAsia="zh-CN"/>
              </w:rPr>
            </w:rPrChange>
          </w:rPr>
          <w:t>.</w:t>
        </w:r>
      </w:ins>
    </w:p>
    <w:p w14:paraId="3E4EBBBE"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16" w:author="Jens-Rainer Ohm" w:date="2023-05-08T12:34:00Z"/>
          <w:rFonts w:eastAsia="SimSun"/>
          <w:bCs/>
          <w:sz w:val="20"/>
          <w:szCs w:val="20"/>
          <w:lang w:val="en-CA" w:eastAsia="zh-CN"/>
          <w:rPrChange w:id="29617" w:author="Jens-Rainer Ohm" w:date="2023-05-08T12:56:00Z">
            <w:rPr>
              <w:ins w:id="29618" w:author="Jens-Rainer Ohm" w:date="2023-05-08T12:34:00Z"/>
              <w:rFonts w:eastAsia="SimSun"/>
              <w:bCs/>
              <w:sz w:val="20"/>
              <w:szCs w:val="20"/>
              <w:lang w:eastAsia="zh-CN"/>
            </w:rPr>
          </w:rPrChange>
        </w:rPr>
      </w:pPr>
      <w:ins w:id="29619" w:author="Jens-Rainer Ohm" w:date="2023-05-08T12:34:00Z">
        <w:r w:rsidRPr="00891F3A">
          <w:rPr>
            <w:rFonts w:eastAsia="SimSun"/>
            <w:bCs/>
            <w:sz w:val="20"/>
            <w:szCs w:val="20"/>
            <w:highlight w:val="yellow"/>
            <w:lang w:val="en-CA" w:eastAsia="zh-CN"/>
            <w:rPrChange w:id="29620"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621" w:author="Jens-Rainer Ohm" w:date="2023-05-08T12:56:00Z">
              <w:rPr>
                <w:rFonts w:eastAsia="SimSun"/>
                <w:bCs/>
                <w:sz w:val="20"/>
                <w:szCs w:val="20"/>
                <w:lang w:eastAsia="zh-CN"/>
              </w:rPr>
            </w:rPrChange>
          </w:rPr>
          <w:t>: Adopt item 17.a.</w:t>
        </w:r>
      </w:ins>
    </w:p>
    <w:p w14:paraId="6D854455"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22" w:author="Jens-Rainer Ohm" w:date="2023-05-08T12:34:00Z"/>
          <w:rFonts w:eastAsia="SimSun"/>
          <w:bCs/>
          <w:sz w:val="20"/>
          <w:szCs w:val="20"/>
          <w:lang w:val="en-CA" w:eastAsia="zh-CN"/>
          <w:rPrChange w:id="29623" w:author="Jens-Rainer Ohm" w:date="2023-05-08T12:56:00Z">
            <w:rPr>
              <w:ins w:id="29624" w:author="Jens-Rainer Ohm" w:date="2023-05-08T12:34:00Z"/>
              <w:rFonts w:eastAsia="SimSun"/>
              <w:bCs/>
              <w:sz w:val="20"/>
              <w:szCs w:val="20"/>
              <w:lang w:eastAsia="zh-CN"/>
            </w:rPr>
          </w:rPrChange>
        </w:rPr>
      </w:pPr>
      <w:ins w:id="29625" w:author="Jens-Rainer Ohm" w:date="2023-05-08T12:34:00Z">
        <w:r w:rsidRPr="00891F3A">
          <w:rPr>
            <w:rFonts w:eastAsia="SimSun"/>
            <w:bCs/>
            <w:sz w:val="20"/>
            <w:szCs w:val="20"/>
            <w:highlight w:val="yellow"/>
            <w:lang w:val="en-CA" w:eastAsia="zh-CN"/>
            <w:rPrChange w:id="29626"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627" w:author="Jens-Rainer Ohm" w:date="2023-05-08T12:56:00Z">
              <w:rPr>
                <w:rFonts w:eastAsia="SimSun"/>
                <w:bCs/>
                <w:sz w:val="20"/>
                <w:szCs w:val="20"/>
                <w:lang w:eastAsia="zh-CN"/>
              </w:rPr>
            </w:rPrChange>
          </w:rPr>
          <w:t>: Adopt item 17.b, but using the corresponding bit depth values of the cropped output picture instead.</w:t>
        </w:r>
      </w:ins>
    </w:p>
    <w:p w14:paraId="2C9B68B1"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28" w:author="Jens-Rainer Ohm" w:date="2023-05-08T12:34:00Z"/>
          <w:rFonts w:eastAsia="SimSun"/>
          <w:sz w:val="20"/>
          <w:szCs w:val="20"/>
          <w:lang w:val="en-CA" w:eastAsia="zh-CN"/>
          <w:rPrChange w:id="29629" w:author="Jens-Rainer Ohm" w:date="2023-05-08T12:56:00Z">
            <w:rPr>
              <w:ins w:id="29630" w:author="Jens-Rainer Ohm" w:date="2023-05-08T12:34:00Z"/>
              <w:rFonts w:eastAsia="SimSun"/>
              <w:sz w:val="20"/>
              <w:szCs w:val="20"/>
              <w:lang w:eastAsia="zh-CN"/>
            </w:rPr>
          </w:rPrChange>
        </w:rPr>
      </w:pPr>
    </w:p>
    <w:p w14:paraId="610C12DC"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631" w:author="Jens-Rainer Ohm" w:date="2023-05-08T12:34:00Z"/>
          <w:rFonts w:eastAsiaTheme="minorEastAsia"/>
          <w:bCs/>
          <w:noProof/>
          <w:sz w:val="20"/>
          <w:szCs w:val="20"/>
          <w:lang w:val="en-CA" w:eastAsia="zh-CN"/>
          <w:rPrChange w:id="29632" w:author="Jens-Rainer Ohm" w:date="2023-05-08T12:56:00Z">
            <w:rPr>
              <w:ins w:id="29633" w:author="Jens-Rainer Ohm" w:date="2023-05-08T12:34:00Z"/>
              <w:rFonts w:eastAsiaTheme="minorEastAsia"/>
              <w:bCs/>
              <w:noProof/>
              <w:sz w:val="20"/>
              <w:szCs w:val="20"/>
              <w:lang w:eastAsia="zh-CN"/>
            </w:rPr>
          </w:rPrChange>
        </w:rPr>
      </w:pPr>
      <w:bookmarkStart w:id="29634" w:name="_Ref132709148"/>
      <w:ins w:id="29635" w:author="Jens-Rainer Ohm" w:date="2023-05-08T12:34:00Z">
        <w:r w:rsidRPr="00891F3A">
          <w:rPr>
            <w:rFonts w:eastAsiaTheme="minorEastAsia"/>
            <w:bCs/>
            <w:noProof/>
            <w:sz w:val="20"/>
            <w:szCs w:val="20"/>
            <w:lang w:val="en-CA" w:eastAsia="zh-CN"/>
            <w:rPrChange w:id="29636" w:author="Jens-Rainer Ohm" w:date="2023-05-08T12:56:00Z">
              <w:rPr>
                <w:rFonts w:eastAsiaTheme="minorEastAsia"/>
                <w:bCs/>
                <w:noProof/>
                <w:sz w:val="20"/>
                <w:szCs w:val="20"/>
                <w:lang w:eastAsia="zh-CN"/>
              </w:rPr>
            </w:rPrChange>
          </w:rPr>
          <w:t>Editorial changes</w:t>
        </w:r>
        <w:bookmarkEnd w:id="29634"/>
      </w:ins>
    </w:p>
    <w:p w14:paraId="273C637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637" w:author="Jens-Rainer Ohm" w:date="2023-05-08T12:34:00Z"/>
          <w:rFonts w:eastAsiaTheme="minorEastAsia"/>
          <w:bCs/>
          <w:noProof/>
          <w:sz w:val="20"/>
          <w:szCs w:val="20"/>
          <w:lang w:val="en-CA" w:eastAsia="zh-CN"/>
          <w:rPrChange w:id="29638" w:author="Jens-Rainer Ohm" w:date="2023-05-08T12:56:00Z">
            <w:rPr>
              <w:ins w:id="29639" w:author="Jens-Rainer Ohm" w:date="2023-05-08T12:34:00Z"/>
              <w:rFonts w:eastAsiaTheme="minorEastAsia"/>
              <w:bCs/>
              <w:noProof/>
              <w:sz w:val="20"/>
              <w:szCs w:val="20"/>
              <w:lang w:eastAsia="zh-CN"/>
            </w:rPr>
          </w:rPrChange>
        </w:rPr>
      </w:pPr>
      <w:bookmarkStart w:id="29640" w:name="_Ref133232329"/>
      <w:ins w:id="29641" w:author="Jens-Rainer Ohm" w:date="2023-05-08T12:34:00Z">
        <w:r w:rsidRPr="00891F3A">
          <w:rPr>
            <w:rFonts w:eastAsiaTheme="minorEastAsia"/>
            <w:bCs/>
            <w:noProof/>
            <w:sz w:val="20"/>
            <w:szCs w:val="20"/>
            <w:lang w:val="en-CA" w:eastAsia="zh-CN"/>
            <w:rPrChange w:id="29642" w:author="Jens-Rainer Ohm" w:date="2023-05-08T12:56:00Z">
              <w:rPr>
                <w:rFonts w:eastAsiaTheme="minorEastAsia"/>
                <w:bCs/>
                <w:noProof/>
                <w:sz w:val="20"/>
                <w:szCs w:val="20"/>
                <w:lang w:eastAsia="zh-CN"/>
              </w:rPr>
            </w:rPrChange>
          </w:rPr>
          <w:t>Change all instances of "</w:t>
        </w:r>
        <w:r w:rsidRPr="00891F3A">
          <w:rPr>
            <w:rFonts w:eastAsiaTheme="minorEastAsia" w:cstheme="minorBidi"/>
            <w:sz w:val="20"/>
            <w:szCs w:val="20"/>
            <w:lang w:val="en-CA" w:eastAsia="zh-CN"/>
          </w:rPr>
          <w:t>nnpfc_parameter_parameter_type_idc</w:t>
        </w:r>
        <w:r w:rsidRPr="00891F3A">
          <w:rPr>
            <w:rFonts w:eastAsiaTheme="minorEastAsia"/>
            <w:bCs/>
            <w:noProof/>
            <w:sz w:val="20"/>
            <w:szCs w:val="20"/>
            <w:lang w:val="en-CA" w:eastAsia="zh-CN"/>
            <w:rPrChange w:id="29643" w:author="Jens-Rainer Ohm" w:date="2023-05-08T12:56:00Z">
              <w:rPr>
                <w:rFonts w:eastAsiaTheme="minorEastAsia"/>
                <w:bCs/>
                <w:noProof/>
                <w:sz w:val="20"/>
                <w:szCs w:val="20"/>
                <w:lang w:eastAsia="zh-CN"/>
              </w:rPr>
            </w:rPrChange>
          </w:rPr>
          <w:t>" to "</w:t>
        </w:r>
        <w:r w:rsidRPr="00891F3A">
          <w:rPr>
            <w:rFonts w:eastAsiaTheme="minorEastAsia" w:cstheme="minorBidi"/>
            <w:sz w:val="20"/>
            <w:szCs w:val="20"/>
            <w:lang w:val="en-CA" w:eastAsia="zh-CN"/>
          </w:rPr>
          <w:t>nnpfc_parameter_type_idc</w:t>
        </w:r>
        <w:r w:rsidRPr="00891F3A">
          <w:rPr>
            <w:rFonts w:eastAsiaTheme="minorEastAsia"/>
            <w:bCs/>
            <w:noProof/>
            <w:sz w:val="20"/>
            <w:szCs w:val="20"/>
            <w:lang w:val="en-CA" w:eastAsia="zh-CN"/>
            <w:rPrChange w:id="29644" w:author="Jens-Rainer Ohm" w:date="2023-05-08T12:56:00Z">
              <w:rPr>
                <w:rFonts w:eastAsiaTheme="minorEastAsia"/>
                <w:bCs/>
                <w:noProof/>
                <w:sz w:val="20"/>
                <w:szCs w:val="20"/>
                <w:lang w:eastAsia="zh-CN"/>
              </w:rPr>
            </w:rPrChange>
          </w:rPr>
          <w:t>". (JVET-AD0078 item 1)</w:t>
        </w:r>
        <w:bookmarkEnd w:id="29640"/>
      </w:ins>
    </w:p>
    <w:p w14:paraId="52C12C31"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645" w:author="Jens-Rainer Ohm" w:date="2023-05-08T12:34:00Z"/>
          <w:rFonts w:eastAsiaTheme="minorEastAsia"/>
          <w:bCs/>
          <w:noProof/>
          <w:sz w:val="20"/>
          <w:szCs w:val="20"/>
          <w:lang w:val="en-CA" w:eastAsia="zh-CN"/>
          <w:rPrChange w:id="29646" w:author="Jens-Rainer Ohm" w:date="2023-05-08T12:56:00Z">
            <w:rPr>
              <w:ins w:id="29647" w:author="Jens-Rainer Ohm" w:date="2023-05-08T12:34:00Z"/>
              <w:rFonts w:eastAsiaTheme="minorEastAsia"/>
              <w:bCs/>
              <w:noProof/>
              <w:sz w:val="20"/>
              <w:szCs w:val="20"/>
              <w:lang w:eastAsia="zh-CN"/>
            </w:rPr>
          </w:rPrChange>
        </w:rPr>
      </w:pPr>
      <w:bookmarkStart w:id="29648" w:name="_Ref133232429"/>
      <w:ins w:id="29649" w:author="Jens-Rainer Ohm" w:date="2023-05-08T12:34:00Z">
        <w:r w:rsidRPr="00891F3A">
          <w:rPr>
            <w:rFonts w:eastAsiaTheme="minorEastAsia" w:cstheme="minorBidi"/>
            <w:sz w:val="20"/>
            <w:szCs w:val="20"/>
            <w:lang w:val="en-CA" w:eastAsia="zh-CN"/>
          </w:rPr>
          <w:t xml:space="preserve">Change "4:2:4 format" to "4:4:4 format". </w:t>
        </w:r>
        <w:r w:rsidRPr="00891F3A">
          <w:rPr>
            <w:rFonts w:eastAsiaTheme="minorEastAsia"/>
            <w:bCs/>
            <w:noProof/>
            <w:sz w:val="20"/>
            <w:szCs w:val="20"/>
            <w:lang w:val="en-CA" w:eastAsia="zh-CN"/>
            <w:rPrChange w:id="29650" w:author="Jens-Rainer Ohm" w:date="2023-05-08T12:56:00Z">
              <w:rPr>
                <w:rFonts w:eastAsiaTheme="minorEastAsia"/>
                <w:bCs/>
                <w:noProof/>
                <w:sz w:val="20"/>
                <w:szCs w:val="20"/>
                <w:lang w:eastAsia="zh-CN"/>
              </w:rPr>
            </w:rPrChange>
          </w:rPr>
          <w:t>(JVET-AD0078 item 2)</w:t>
        </w:r>
        <w:bookmarkEnd w:id="29648"/>
      </w:ins>
    </w:p>
    <w:p w14:paraId="57C92AB7"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651" w:author="Jens-Rainer Ohm" w:date="2023-05-08T12:34:00Z"/>
          <w:rFonts w:eastAsiaTheme="minorEastAsia"/>
          <w:bCs/>
          <w:noProof/>
          <w:sz w:val="20"/>
          <w:szCs w:val="20"/>
          <w:lang w:val="en-CA" w:eastAsia="zh-CN"/>
          <w:rPrChange w:id="29652" w:author="Jens-Rainer Ohm" w:date="2023-05-08T12:56:00Z">
            <w:rPr>
              <w:ins w:id="29653" w:author="Jens-Rainer Ohm" w:date="2023-05-08T12:34:00Z"/>
              <w:rFonts w:eastAsiaTheme="minorEastAsia"/>
              <w:bCs/>
              <w:noProof/>
              <w:sz w:val="20"/>
              <w:szCs w:val="20"/>
              <w:lang w:eastAsia="zh-CN"/>
            </w:rPr>
          </w:rPrChange>
        </w:rPr>
      </w:pPr>
      <w:bookmarkStart w:id="29654" w:name="_Ref132781640"/>
      <w:ins w:id="29655" w:author="Jens-Rainer Ohm" w:date="2023-05-08T12:34:00Z">
        <w:r w:rsidRPr="00891F3A">
          <w:rPr>
            <w:rFonts w:eastAsiaTheme="minorEastAsia"/>
            <w:bCs/>
            <w:noProof/>
            <w:sz w:val="20"/>
            <w:szCs w:val="20"/>
            <w:lang w:val="en-CA" w:eastAsia="zh-CN"/>
            <w:rPrChange w:id="29656" w:author="Jens-Rainer Ohm" w:date="2023-05-08T12:56:00Z">
              <w:rPr>
                <w:rFonts w:eastAsiaTheme="minorEastAsia"/>
                <w:bCs/>
                <w:noProof/>
                <w:sz w:val="20"/>
                <w:szCs w:val="20"/>
                <w:lang w:eastAsia="zh-CN"/>
              </w:rPr>
            </w:rPrChange>
          </w:rPr>
          <w:t>Restructure the semantics of nnpfc_purpose including table 20 with the definition of the nnpfc_purpose. (JVET-AD0154 item 3)</w:t>
        </w:r>
        <w:bookmarkEnd w:id="29654"/>
      </w:ins>
    </w:p>
    <w:p w14:paraId="5B78A34B"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657" w:author="Jens-Rainer Ohm" w:date="2023-05-08T12:34:00Z"/>
          <w:rFonts w:eastAsiaTheme="minorEastAsia"/>
          <w:bCs/>
          <w:noProof/>
          <w:sz w:val="20"/>
          <w:szCs w:val="20"/>
          <w:lang w:val="en-CA" w:eastAsia="zh-CN"/>
          <w:rPrChange w:id="29658" w:author="Jens-Rainer Ohm" w:date="2023-05-08T12:56:00Z">
            <w:rPr>
              <w:ins w:id="29659" w:author="Jens-Rainer Ohm" w:date="2023-05-08T12:34:00Z"/>
              <w:rFonts w:eastAsiaTheme="minorEastAsia"/>
              <w:bCs/>
              <w:noProof/>
              <w:sz w:val="20"/>
              <w:szCs w:val="20"/>
              <w:lang w:eastAsia="zh-CN"/>
            </w:rPr>
          </w:rPrChange>
        </w:rPr>
      </w:pPr>
      <w:bookmarkStart w:id="29660" w:name="_Ref133232434"/>
      <w:ins w:id="29661" w:author="Jens-Rainer Ohm" w:date="2023-05-08T12:34:00Z">
        <w:r w:rsidRPr="00891F3A">
          <w:rPr>
            <w:rFonts w:eastAsiaTheme="minorEastAsia"/>
            <w:bCs/>
            <w:noProof/>
            <w:sz w:val="20"/>
            <w:szCs w:val="20"/>
            <w:lang w:val="en-CA" w:eastAsia="zh-CN"/>
            <w:rPrChange w:id="29662" w:author="Jens-Rainer Ohm" w:date="2023-05-08T12:56:00Z">
              <w:rPr>
                <w:rFonts w:eastAsiaTheme="minorEastAsia"/>
                <w:bCs/>
                <w:noProof/>
                <w:sz w:val="20"/>
                <w:szCs w:val="20"/>
                <w:lang w:eastAsia="zh-CN"/>
              </w:rPr>
            </w:rPrChange>
          </w:rPr>
          <w:t xml:space="preserve">For </w:t>
        </w:r>
        <w:r w:rsidRPr="00891F3A">
          <w:rPr>
            <w:rFonts w:eastAsiaTheme="minorEastAsia" w:cstheme="minorBidi"/>
            <w:sz w:val="20"/>
            <w:szCs w:val="20"/>
            <w:lang w:val="en-CA" w:eastAsia="zh-CN"/>
          </w:rPr>
          <w:t>nnpfc_purpose</w:t>
        </w:r>
        <w:r w:rsidRPr="00891F3A">
          <w:rPr>
            <w:rFonts w:eastAsiaTheme="minorEastAsia"/>
            <w:bCs/>
            <w:noProof/>
            <w:sz w:val="20"/>
            <w:szCs w:val="20"/>
            <w:lang w:val="en-CA" w:eastAsia="zh-CN"/>
          </w:rPr>
          <w:t>, i</w:t>
        </w:r>
        <w:r w:rsidRPr="00891F3A">
          <w:rPr>
            <w:rFonts w:eastAsiaTheme="minorEastAsia"/>
            <w:bCs/>
            <w:noProof/>
            <w:sz w:val="20"/>
            <w:szCs w:val="20"/>
            <w:lang w:val="en-CA" w:eastAsia="zh-CN"/>
            <w:rPrChange w:id="29663" w:author="Jens-Rainer Ohm" w:date="2023-05-08T12:56:00Z">
              <w:rPr>
                <w:rFonts w:eastAsiaTheme="minorEastAsia"/>
                <w:bCs/>
                <w:noProof/>
                <w:sz w:val="20"/>
                <w:szCs w:val="20"/>
                <w:lang w:eastAsia="zh-CN"/>
              </w:rPr>
            </w:rPrChange>
          </w:rPr>
          <w:t>nstead of singalling different meaningful bits in a single syntax element, split the syntax element into several separate flags. The splitting allows the specification to refer to a meaningful syntax element name instead of and operation of the syntax element and a mask value. (JVET-AD0370)</w:t>
        </w:r>
        <w:bookmarkEnd w:id="29660"/>
      </w:ins>
    </w:p>
    <w:p w14:paraId="3E1D54E7" w14:textId="77777777" w:rsidR="0042004A" w:rsidRPr="00891F3A" w:rsidRDefault="0042004A" w:rsidP="0042004A">
      <w:pPr>
        <w:adjustRightInd w:val="0"/>
        <w:snapToGrid w:val="0"/>
        <w:spacing w:line="259" w:lineRule="auto"/>
        <w:ind w:left="1080"/>
        <w:rPr>
          <w:ins w:id="29664" w:author="Jens-Rainer Ohm" w:date="2023-05-08T12:34:00Z"/>
          <w:rFonts w:eastAsiaTheme="minorEastAsia"/>
          <w:bCs/>
          <w:noProof/>
          <w:sz w:val="20"/>
          <w:szCs w:val="20"/>
          <w:lang w:val="en-CA" w:eastAsia="zh-CN"/>
          <w:rPrChange w:id="29665" w:author="Jens-Rainer Ohm" w:date="2023-05-08T12:56:00Z">
            <w:rPr>
              <w:ins w:id="29666" w:author="Jens-Rainer Ohm" w:date="2023-05-08T12:34:00Z"/>
              <w:rFonts w:eastAsiaTheme="minorEastAsia"/>
              <w:bCs/>
              <w:noProof/>
              <w:sz w:val="20"/>
              <w:szCs w:val="20"/>
              <w:lang w:eastAsia="zh-CN"/>
            </w:rPr>
          </w:rPrChange>
        </w:rPr>
      </w:pPr>
    </w:p>
    <w:p w14:paraId="064F07E6"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67" w:author="Jens-Rainer Ohm" w:date="2023-05-08T12:34:00Z"/>
          <w:rFonts w:eastAsia="SimSun"/>
          <w:sz w:val="20"/>
          <w:szCs w:val="20"/>
          <w:lang w:val="en-CA" w:eastAsia="zh-CN"/>
          <w:rPrChange w:id="29668" w:author="Jens-Rainer Ohm" w:date="2023-05-08T12:56:00Z">
            <w:rPr>
              <w:ins w:id="29669" w:author="Jens-Rainer Ohm" w:date="2023-05-08T12:34:00Z"/>
              <w:rFonts w:eastAsia="SimSun"/>
              <w:sz w:val="20"/>
              <w:szCs w:val="20"/>
              <w:lang w:eastAsia="zh-CN"/>
            </w:rPr>
          </w:rPrChange>
        </w:rPr>
      </w:pPr>
      <w:ins w:id="29670" w:author="Jens-Rainer Ohm" w:date="2023-05-08T12:34:00Z">
        <w:r w:rsidRPr="00891F3A">
          <w:rPr>
            <w:rFonts w:eastAsia="SimSun"/>
            <w:sz w:val="20"/>
            <w:szCs w:val="20"/>
            <w:lang w:val="en-CA" w:eastAsia="zh-CN"/>
            <w:rPrChange w:id="29671" w:author="Jens-Rainer Ohm" w:date="2023-05-08T12:56:00Z">
              <w:rPr>
                <w:rFonts w:eastAsia="SimSun"/>
                <w:sz w:val="20"/>
                <w:szCs w:val="20"/>
                <w:lang w:eastAsia="zh-CN"/>
              </w:rPr>
            </w:rPrChange>
          </w:rPr>
          <w:t xml:space="preserve">BoG </w:t>
        </w:r>
        <w:r w:rsidRPr="00891F3A">
          <w:rPr>
            <w:rFonts w:eastAsia="SimSun"/>
            <w:sz w:val="20"/>
            <w:szCs w:val="20"/>
            <w:lang w:val="en-CA"/>
            <w:rPrChange w:id="29672" w:author="Jens-Rainer Ohm" w:date="2023-05-08T12:56:00Z">
              <w:rPr>
                <w:rFonts w:eastAsia="SimSun"/>
                <w:sz w:val="20"/>
                <w:szCs w:val="20"/>
              </w:rPr>
            </w:rPrChange>
          </w:rPr>
          <w:t>discussions</w:t>
        </w:r>
        <w:r w:rsidRPr="00891F3A">
          <w:rPr>
            <w:rFonts w:eastAsia="SimSun"/>
            <w:sz w:val="20"/>
            <w:szCs w:val="20"/>
            <w:lang w:val="en-CA" w:eastAsia="zh-CN"/>
            <w:rPrChange w:id="29673" w:author="Jens-Rainer Ohm" w:date="2023-05-08T12:56:00Z">
              <w:rPr>
                <w:rFonts w:eastAsia="SimSun"/>
                <w:sz w:val="20"/>
                <w:szCs w:val="20"/>
                <w:lang w:eastAsia="zh-CN"/>
              </w:rPr>
            </w:rPrChange>
          </w:rPr>
          <w:t xml:space="preserve"> for </w:t>
        </w:r>
        <w:r w:rsidRPr="00891F3A">
          <w:rPr>
            <w:rFonts w:eastAsia="SimSun"/>
            <w:sz w:val="20"/>
            <w:szCs w:val="20"/>
            <w:lang w:val="en-CA"/>
            <w:rPrChange w:id="29674" w:author="Jens-Rainer Ohm" w:date="2023-05-08T12:56:00Z">
              <w:rPr>
                <w:rFonts w:eastAsia="SimSun"/>
                <w:sz w:val="20"/>
                <w:szCs w:val="20"/>
              </w:rPr>
            </w:rPrChange>
          </w:rPr>
          <w:t>the items in this category were chaired by Ye-Kui Wang</w:t>
        </w:r>
        <w:r w:rsidRPr="00891F3A">
          <w:rPr>
            <w:rFonts w:eastAsia="SimSun"/>
            <w:sz w:val="20"/>
            <w:szCs w:val="20"/>
            <w:lang w:val="en-CA" w:eastAsia="zh-CN"/>
            <w:rPrChange w:id="29675" w:author="Jens-Rainer Ohm" w:date="2023-05-08T12:56:00Z">
              <w:rPr>
                <w:rFonts w:eastAsia="SimSun"/>
                <w:sz w:val="20"/>
                <w:szCs w:val="20"/>
                <w:lang w:eastAsia="zh-CN"/>
              </w:rPr>
            </w:rPrChange>
          </w:rPr>
          <w:t>.</w:t>
        </w:r>
      </w:ins>
    </w:p>
    <w:p w14:paraId="20EEBE3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76" w:author="Jens-Rainer Ohm" w:date="2023-05-08T12:34:00Z"/>
          <w:rFonts w:eastAsia="SimSun"/>
          <w:bCs/>
          <w:sz w:val="20"/>
          <w:szCs w:val="20"/>
          <w:lang w:val="en-CA" w:eastAsia="zh-CN"/>
          <w:rPrChange w:id="29677" w:author="Jens-Rainer Ohm" w:date="2023-05-08T12:56:00Z">
            <w:rPr>
              <w:ins w:id="29678" w:author="Jens-Rainer Ohm" w:date="2023-05-08T12:34:00Z"/>
              <w:rFonts w:eastAsia="SimSun"/>
              <w:bCs/>
              <w:sz w:val="20"/>
              <w:szCs w:val="20"/>
              <w:lang w:eastAsia="zh-CN"/>
            </w:rPr>
          </w:rPrChange>
        </w:rPr>
      </w:pPr>
      <w:ins w:id="29679" w:author="Jens-Rainer Ohm" w:date="2023-05-08T12:34:00Z">
        <w:r w:rsidRPr="00891F3A">
          <w:rPr>
            <w:rFonts w:eastAsia="SimSun"/>
            <w:bCs/>
            <w:sz w:val="20"/>
            <w:szCs w:val="20"/>
            <w:highlight w:val="yellow"/>
            <w:lang w:val="en-CA" w:eastAsia="zh-CN"/>
            <w:rPrChange w:id="29680"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681" w:author="Jens-Rainer Ohm" w:date="2023-05-08T12:56:00Z">
              <w:rPr>
                <w:rFonts w:eastAsia="SimSun"/>
                <w:bCs/>
                <w:sz w:val="20"/>
                <w:szCs w:val="20"/>
                <w:lang w:eastAsia="zh-CN"/>
              </w:rPr>
            </w:rPrChange>
          </w:rPr>
          <w:t>: Adopt item 18.a.</w:t>
        </w:r>
      </w:ins>
    </w:p>
    <w:p w14:paraId="0203747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82" w:author="Jens-Rainer Ohm" w:date="2023-05-08T12:34:00Z"/>
          <w:rFonts w:eastAsia="SimSun"/>
          <w:bCs/>
          <w:sz w:val="20"/>
          <w:szCs w:val="20"/>
          <w:highlight w:val="yellow"/>
          <w:lang w:val="en-CA" w:eastAsia="zh-CN"/>
          <w:rPrChange w:id="29683" w:author="Jens-Rainer Ohm" w:date="2023-05-08T12:56:00Z">
            <w:rPr>
              <w:ins w:id="29684" w:author="Jens-Rainer Ohm" w:date="2023-05-08T12:34:00Z"/>
              <w:rFonts w:eastAsia="SimSun"/>
              <w:bCs/>
              <w:sz w:val="20"/>
              <w:szCs w:val="20"/>
              <w:highlight w:val="yellow"/>
              <w:lang w:eastAsia="zh-CN"/>
            </w:rPr>
          </w:rPrChange>
        </w:rPr>
      </w:pPr>
      <w:ins w:id="29685" w:author="Jens-Rainer Ohm" w:date="2023-05-08T12:34:00Z">
        <w:r w:rsidRPr="00891F3A">
          <w:rPr>
            <w:rFonts w:eastAsia="SimSun"/>
            <w:bCs/>
            <w:sz w:val="20"/>
            <w:szCs w:val="20"/>
            <w:highlight w:val="yellow"/>
            <w:lang w:val="en-CA" w:eastAsia="zh-CN"/>
            <w:rPrChange w:id="29686"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687" w:author="Jens-Rainer Ohm" w:date="2023-05-08T12:56:00Z">
              <w:rPr>
                <w:rFonts w:eastAsia="SimSun"/>
                <w:bCs/>
                <w:sz w:val="20"/>
                <w:szCs w:val="20"/>
                <w:lang w:eastAsia="zh-CN"/>
              </w:rPr>
            </w:rPrChange>
          </w:rPr>
          <w:t>: Adopt item 18.b.</w:t>
        </w:r>
      </w:ins>
    </w:p>
    <w:p w14:paraId="5998773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88" w:author="Jens-Rainer Ohm" w:date="2023-05-08T12:34:00Z"/>
          <w:rFonts w:eastAsia="SimSun"/>
          <w:bCs/>
          <w:sz w:val="20"/>
          <w:szCs w:val="20"/>
          <w:lang w:val="en-CA" w:eastAsia="zh-CN"/>
          <w:rPrChange w:id="29689" w:author="Jens-Rainer Ohm" w:date="2023-05-08T12:56:00Z">
            <w:rPr>
              <w:ins w:id="29690" w:author="Jens-Rainer Ohm" w:date="2023-05-08T12:34:00Z"/>
              <w:rFonts w:eastAsia="SimSun"/>
              <w:bCs/>
              <w:sz w:val="20"/>
              <w:szCs w:val="20"/>
              <w:lang w:eastAsia="zh-CN"/>
            </w:rPr>
          </w:rPrChange>
        </w:rPr>
      </w:pPr>
      <w:ins w:id="29691" w:author="Jens-Rainer Ohm" w:date="2023-05-08T12:34:00Z">
        <w:r w:rsidRPr="00891F3A">
          <w:rPr>
            <w:rFonts w:eastAsia="SimSun"/>
            <w:bCs/>
            <w:sz w:val="20"/>
            <w:szCs w:val="20"/>
            <w:highlight w:val="yellow"/>
            <w:lang w:val="en-CA" w:eastAsia="zh-CN"/>
            <w:rPrChange w:id="29692"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693" w:author="Jens-Rainer Ohm" w:date="2023-05-08T12:56:00Z">
              <w:rPr>
                <w:rFonts w:eastAsia="SimSun"/>
                <w:bCs/>
                <w:sz w:val="20"/>
                <w:szCs w:val="20"/>
                <w:lang w:eastAsia="zh-CN"/>
              </w:rPr>
            </w:rPrChange>
          </w:rPr>
          <w:t>: Adopt item 18.c, based on the text for JVET-AD0154 item 3 in JVET-AD0154-v2.</w:t>
        </w:r>
      </w:ins>
    </w:p>
    <w:p w14:paraId="49232FDC"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94" w:author="Jens-Rainer Ohm" w:date="2023-05-08T12:34:00Z"/>
          <w:rFonts w:eastAsia="SimSun"/>
          <w:bCs/>
          <w:sz w:val="20"/>
          <w:szCs w:val="20"/>
          <w:lang w:val="en-CA" w:eastAsia="zh-CN"/>
          <w:rPrChange w:id="29695" w:author="Jens-Rainer Ohm" w:date="2023-05-08T12:56:00Z">
            <w:rPr>
              <w:ins w:id="29696" w:author="Jens-Rainer Ohm" w:date="2023-05-08T12:34:00Z"/>
              <w:rFonts w:eastAsia="SimSun"/>
              <w:bCs/>
              <w:sz w:val="20"/>
              <w:szCs w:val="20"/>
              <w:lang w:eastAsia="zh-CN"/>
            </w:rPr>
          </w:rPrChange>
        </w:rPr>
      </w:pPr>
    </w:p>
    <w:p w14:paraId="65EFED7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97" w:author="Jens-Rainer Ohm" w:date="2023-05-08T12:34:00Z"/>
          <w:rFonts w:eastAsia="SimSun"/>
          <w:bCs/>
          <w:sz w:val="20"/>
          <w:szCs w:val="20"/>
          <w:lang w:val="en-CA" w:eastAsia="zh-CN"/>
          <w:rPrChange w:id="29698" w:author="Jens-Rainer Ohm" w:date="2023-05-08T12:56:00Z">
            <w:rPr>
              <w:ins w:id="29699" w:author="Jens-Rainer Ohm" w:date="2023-05-08T12:34:00Z"/>
              <w:rFonts w:eastAsia="SimSun"/>
              <w:bCs/>
              <w:sz w:val="20"/>
              <w:szCs w:val="20"/>
              <w:lang w:eastAsia="zh-CN"/>
            </w:rPr>
          </w:rPrChange>
        </w:rPr>
      </w:pPr>
      <w:ins w:id="29700" w:author="Jens-Rainer Ohm" w:date="2023-05-08T12:34:00Z">
        <w:r w:rsidRPr="00891F3A">
          <w:rPr>
            <w:rFonts w:eastAsia="SimSun"/>
            <w:bCs/>
            <w:sz w:val="20"/>
            <w:szCs w:val="20"/>
            <w:lang w:val="en-CA" w:eastAsia="zh-CN"/>
            <w:rPrChange w:id="29701" w:author="Jens-Rainer Ohm" w:date="2023-05-08T12:56:00Z">
              <w:rPr>
                <w:rFonts w:eastAsia="SimSun"/>
                <w:bCs/>
                <w:sz w:val="20"/>
                <w:szCs w:val="20"/>
                <w:lang w:eastAsia="zh-CN"/>
              </w:rPr>
            </w:rPrChange>
          </w:rPr>
          <w:t>On item 18.d:</w:t>
        </w:r>
      </w:ins>
    </w:p>
    <w:p w14:paraId="40754F83"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702" w:author="Jens-Rainer Ohm" w:date="2023-05-08T12:34:00Z"/>
          <w:rFonts w:eastAsia="SimSun"/>
          <w:bCs/>
          <w:sz w:val="20"/>
          <w:szCs w:val="20"/>
          <w:lang w:val="en-CA" w:eastAsia="zh-CN"/>
          <w:rPrChange w:id="29703" w:author="Jens-Rainer Ohm" w:date="2023-05-08T12:56:00Z">
            <w:rPr>
              <w:ins w:id="29704" w:author="Jens-Rainer Ohm" w:date="2023-05-08T12:34:00Z"/>
              <w:rFonts w:eastAsia="SimSun"/>
              <w:bCs/>
              <w:sz w:val="20"/>
              <w:szCs w:val="20"/>
              <w:lang w:eastAsia="zh-CN"/>
            </w:rPr>
          </w:rPrChange>
        </w:rPr>
      </w:pPr>
      <w:ins w:id="29705" w:author="Jens-Rainer Ohm" w:date="2023-05-08T12:34:00Z">
        <w:r w:rsidRPr="00891F3A">
          <w:rPr>
            <w:rFonts w:eastAsia="SimSun"/>
            <w:bCs/>
            <w:sz w:val="20"/>
            <w:szCs w:val="20"/>
            <w:lang w:val="en-CA" w:eastAsia="zh-CN"/>
            <w:rPrChange w:id="29706" w:author="Jens-Rainer Ohm" w:date="2023-05-08T12:56:00Z">
              <w:rPr>
                <w:rFonts w:eastAsia="SimSun"/>
                <w:bCs/>
                <w:sz w:val="20"/>
                <w:szCs w:val="20"/>
                <w:lang w:eastAsia="zh-CN"/>
              </w:rPr>
            </w:rPrChange>
          </w:rPr>
          <w:t>It was commented that deriving variables, e.g., spatialResolutionUpsamplingIncludedFlag, would also achieve the same purpose of avoiding the repeatedly used "&amp;" operations in many places, without syntax change.</w:t>
        </w:r>
      </w:ins>
    </w:p>
    <w:p w14:paraId="6F781C4B"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707" w:author="Jens-Rainer Ohm" w:date="2023-05-08T12:34:00Z"/>
          <w:rFonts w:eastAsia="SimSun"/>
          <w:bCs/>
          <w:sz w:val="20"/>
          <w:szCs w:val="20"/>
          <w:lang w:val="en-CA" w:eastAsia="zh-CN"/>
          <w:rPrChange w:id="29708" w:author="Jens-Rainer Ohm" w:date="2023-05-08T12:56:00Z">
            <w:rPr>
              <w:ins w:id="29709" w:author="Jens-Rainer Ohm" w:date="2023-05-08T12:34:00Z"/>
              <w:rFonts w:eastAsia="SimSun"/>
              <w:bCs/>
              <w:sz w:val="20"/>
              <w:szCs w:val="20"/>
              <w:lang w:eastAsia="zh-CN"/>
            </w:rPr>
          </w:rPrChange>
        </w:rPr>
      </w:pPr>
      <w:ins w:id="29710" w:author="Jens-Rainer Ohm" w:date="2023-05-08T12:34:00Z">
        <w:r w:rsidRPr="00891F3A">
          <w:rPr>
            <w:rFonts w:eastAsia="SimSun"/>
            <w:bCs/>
            <w:sz w:val="20"/>
            <w:szCs w:val="20"/>
            <w:highlight w:val="yellow"/>
            <w:lang w:val="en-CA" w:eastAsia="zh-CN"/>
            <w:rPrChange w:id="29711" w:author="Jens-Rainer Ohm" w:date="2023-05-08T12:56:00Z">
              <w:rPr>
                <w:rFonts w:eastAsia="SimSun"/>
                <w:bCs/>
                <w:sz w:val="20"/>
                <w:szCs w:val="20"/>
                <w:highlight w:val="yellow"/>
                <w:lang w:eastAsia="zh-CN"/>
              </w:rPr>
            </w:rPrChange>
          </w:rPr>
          <w:t>BoG recommendation</w:t>
        </w:r>
        <w:r w:rsidRPr="00891F3A">
          <w:rPr>
            <w:rFonts w:eastAsia="SimSun"/>
            <w:bCs/>
            <w:sz w:val="20"/>
            <w:szCs w:val="20"/>
            <w:lang w:val="en-CA" w:eastAsia="zh-CN"/>
            <w:rPrChange w:id="29712" w:author="Jens-Rainer Ohm" w:date="2023-05-08T12:56:00Z">
              <w:rPr>
                <w:rFonts w:eastAsia="SimSun"/>
                <w:bCs/>
                <w:sz w:val="20"/>
                <w:szCs w:val="20"/>
                <w:lang w:eastAsia="zh-CN"/>
              </w:rPr>
            </w:rPrChange>
          </w:rPr>
          <w:t>: Delegated to the editor.</w:t>
        </w:r>
      </w:ins>
    </w:p>
    <w:p w14:paraId="6DE262ED" w14:textId="77777777" w:rsidR="0042004A" w:rsidRPr="00891F3A" w:rsidRDefault="0042004A" w:rsidP="0042004A">
      <w:pPr>
        <w:adjustRightInd w:val="0"/>
        <w:snapToGrid w:val="0"/>
        <w:spacing w:line="259" w:lineRule="auto"/>
        <w:ind w:left="1080"/>
        <w:rPr>
          <w:ins w:id="29713" w:author="Jens-Rainer Ohm" w:date="2023-05-08T12:34:00Z"/>
          <w:rFonts w:eastAsiaTheme="minorEastAsia"/>
          <w:bCs/>
          <w:noProof/>
          <w:sz w:val="20"/>
          <w:szCs w:val="20"/>
          <w:lang w:val="en-CA" w:eastAsia="zh-CN"/>
          <w:rPrChange w:id="29714" w:author="Jens-Rainer Ohm" w:date="2023-05-08T12:56:00Z">
            <w:rPr>
              <w:ins w:id="29715" w:author="Jens-Rainer Ohm" w:date="2023-05-08T12:34:00Z"/>
              <w:rFonts w:eastAsiaTheme="minorEastAsia"/>
              <w:bCs/>
              <w:noProof/>
              <w:sz w:val="20"/>
              <w:szCs w:val="20"/>
              <w:lang w:eastAsia="zh-CN"/>
            </w:rPr>
          </w:rPrChange>
        </w:rPr>
      </w:pPr>
    </w:p>
    <w:p w14:paraId="20FA1DB4" w14:textId="77777777" w:rsidR="0042004A" w:rsidRPr="00891F3A"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716" w:author="Jens-Rainer Ohm" w:date="2023-05-08T12:34:00Z"/>
          <w:rFonts w:eastAsiaTheme="minorEastAsia"/>
          <w:bCs/>
          <w:noProof/>
          <w:sz w:val="20"/>
          <w:szCs w:val="20"/>
          <w:lang w:val="en-CA" w:eastAsia="zh-CN"/>
          <w:rPrChange w:id="29717" w:author="Jens-Rainer Ohm" w:date="2023-05-08T12:56:00Z">
            <w:rPr>
              <w:ins w:id="29718" w:author="Jens-Rainer Ohm" w:date="2023-05-08T12:34:00Z"/>
              <w:rFonts w:eastAsiaTheme="minorEastAsia"/>
              <w:bCs/>
              <w:noProof/>
              <w:sz w:val="20"/>
              <w:szCs w:val="20"/>
              <w:lang w:eastAsia="zh-CN"/>
            </w:rPr>
          </w:rPrChange>
        </w:rPr>
      </w:pPr>
      <w:bookmarkStart w:id="29719" w:name="_Ref132799995"/>
      <w:ins w:id="29720" w:author="Jens-Rainer Ohm" w:date="2023-05-08T12:34:00Z">
        <w:r w:rsidRPr="00891F3A">
          <w:rPr>
            <w:rFonts w:eastAsiaTheme="minorEastAsia"/>
            <w:bCs/>
            <w:noProof/>
            <w:sz w:val="20"/>
            <w:szCs w:val="20"/>
            <w:lang w:val="en-CA" w:eastAsia="zh-CN"/>
            <w:rPrChange w:id="29721" w:author="Jens-Rainer Ohm" w:date="2023-05-08T12:56:00Z">
              <w:rPr>
                <w:rFonts w:eastAsiaTheme="minorEastAsia"/>
                <w:bCs/>
                <w:noProof/>
                <w:sz w:val="20"/>
                <w:szCs w:val="20"/>
                <w:lang w:eastAsia="zh-CN"/>
              </w:rPr>
            </w:rPrChange>
          </w:rPr>
          <w:t>Region-based filtering</w:t>
        </w:r>
        <w:bookmarkEnd w:id="29719"/>
      </w:ins>
    </w:p>
    <w:p w14:paraId="365242C1" w14:textId="77777777" w:rsidR="0042004A" w:rsidRPr="00891F3A"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722" w:author="Jens-Rainer Ohm" w:date="2023-05-08T12:34:00Z"/>
          <w:rFonts w:eastAsiaTheme="minorEastAsia"/>
          <w:bCs/>
          <w:noProof/>
          <w:sz w:val="20"/>
          <w:szCs w:val="20"/>
          <w:lang w:val="en-CA" w:eastAsia="zh-CN"/>
          <w:rPrChange w:id="29723" w:author="Jens-Rainer Ohm" w:date="2023-05-08T12:56:00Z">
            <w:rPr>
              <w:ins w:id="29724" w:author="Jens-Rainer Ohm" w:date="2023-05-08T12:34:00Z"/>
              <w:rFonts w:eastAsiaTheme="minorEastAsia"/>
              <w:bCs/>
              <w:noProof/>
              <w:sz w:val="20"/>
              <w:szCs w:val="20"/>
              <w:lang w:eastAsia="zh-CN"/>
            </w:rPr>
          </w:rPrChange>
        </w:rPr>
      </w:pPr>
      <w:ins w:id="29725" w:author="Jens-Rainer Ohm" w:date="2023-05-08T12:34:00Z">
        <w:r w:rsidRPr="00891F3A">
          <w:rPr>
            <w:rFonts w:eastAsiaTheme="minorEastAsia"/>
            <w:bCs/>
            <w:noProof/>
            <w:sz w:val="20"/>
            <w:szCs w:val="20"/>
            <w:lang w:val="en-CA" w:eastAsia="zh-CN"/>
            <w:rPrChange w:id="29726" w:author="Jens-Rainer Ohm" w:date="2023-05-08T12:56:00Z">
              <w:rPr>
                <w:rFonts w:eastAsiaTheme="minorEastAsia"/>
                <w:bCs/>
                <w:noProof/>
                <w:sz w:val="20"/>
                <w:szCs w:val="20"/>
                <w:lang w:eastAsia="zh-CN"/>
              </w:rPr>
            </w:rPrChange>
          </w:rPr>
          <w:lastRenderedPageBreak/>
          <w:t xml:space="preserve">Add both of the following </w:t>
        </w:r>
        <w:r w:rsidRPr="00891F3A">
          <w:rPr>
            <w:rFonts w:eastAsiaTheme="minorEastAsia" w:cstheme="minorBidi"/>
            <w:sz w:val="20"/>
            <w:szCs w:val="20"/>
            <w:lang w:val="en-CA" w:eastAsia="zh-CN"/>
          </w:rPr>
          <w:t xml:space="preserve">as the </w:t>
        </w:r>
        <w:r w:rsidRPr="00891F3A">
          <w:rPr>
            <w:rFonts w:eastAsiaTheme="minorEastAsia" w:cstheme="minorBidi"/>
            <w:sz w:val="20"/>
            <w:szCs w:val="20"/>
            <w:lang w:val="en-CA" w:eastAsia="zh-CN"/>
            <w:rPrChange w:id="29727" w:author="Jens-Rainer Ohm" w:date="2023-05-08T12:56:00Z">
              <w:rPr>
                <w:rFonts w:eastAsiaTheme="minorEastAsia" w:cstheme="minorBidi"/>
                <w:sz w:val="20"/>
                <w:szCs w:val="20"/>
                <w:lang w:eastAsia="zh-CN"/>
              </w:rPr>
            </w:rPrChange>
          </w:rPr>
          <w:t>high-level design decisions for VSEI v4 based on which detailed syntax and semantics can be presented in the upcoming JVET meetings (JVET-AD0058):</w:t>
        </w:r>
      </w:ins>
    </w:p>
    <w:p w14:paraId="0CD7C114"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728" w:author="Jens-Rainer Ohm" w:date="2023-05-08T12:34:00Z"/>
          <w:rFonts w:eastAsiaTheme="minorEastAsia"/>
          <w:bCs/>
          <w:noProof/>
          <w:sz w:val="20"/>
          <w:szCs w:val="20"/>
          <w:lang w:val="en-CA" w:eastAsia="zh-CN"/>
          <w:rPrChange w:id="29729" w:author="Jens-Rainer Ohm" w:date="2023-05-08T12:56:00Z">
            <w:rPr>
              <w:ins w:id="29730" w:author="Jens-Rainer Ohm" w:date="2023-05-08T12:34:00Z"/>
              <w:rFonts w:eastAsiaTheme="minorEastAsia"/>
              <w:bCs/>
              <w:noProof/>
              <w:sz w:val="20"/>
              <w:szCs w:val="20"/>
              <w:lang w:eastAsia="zh-CN"/>
            </w:rPr>
          </w:rPrChange>
        </w:rPr>
      </w:pPr>
      <w:ins w:id="29731" w:author="Jens-Rainer Ohm" w:date="2023-05-08T12:34:00Z">
        <w:r w:rsidRPr="00891F3A">
          <w:rPr>
            <w:rFonts w:eastAsiaTheme="minorEastAsia" w:cstheme="minorBidi"/>
            <w:sz w:val="20"/>
            <w:szCs w:val="20"/>
            <w:lang w:val="en-CA" w:eastAsia="zh-CN"/>
          </w:rPr>
          <w:t>Either an NNPFA SEI message extension for indicating regions or an NNPF regional activation SEI message</w:t>
        </w:r>
      </w:ins>
    </w:p>
    <w:p w14:paraId="4C16E35F" w14:textId="77777777" w:rsidR="0042004A" w:rsidRPr="00891F3A"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ins w:id="29732" w:author="Jens-Rainer Ohm" w:date="2023-05-08T12:34:00Z"/>
          <w:rFonts w:eastAsiaTheme="minorEastAsia"/>
          <w:bCs/>
          <w:noProof/>
          <w:sz w:val="20"/>
          <w:szCs w:val="20"/>
          <w:lang w:val="en-CA" w:eastAsia="zh-CN"/>
          <w:rPrChange w:id="29733" w:author="Jens-Rainer Ohm" w:date="2023-05-08T12:56:00Z">
            <w:rPr>
              <w:ins w:id="29734" w:author="Jens-Rainer Ohm" w:date="2023-05-08T12:34:00Z"/>
              <w:rFonts w:eastAsiaTheme="minorEastAsia"/>
              <w:bCs/>
              <w:noProof/>
              <w:sz w:val="20"/>
              <w:szCs w:val="20"/>
              <w:lang w:eastAsia="zh-CN"/>
            </w:rPr>
          </w:rPrChange>
        </w:rPr>
      </w:pPr>
      <w:ins w:id="29735" w:author="Jens-Rainer Ohm" w:date="2023-05-08T12:34:00Z">
        <w:r w:rsidRPr="00891F3A">
          <w:rPr>
            <w:rFonts w:eastAsiaTheme="minorEastAsia" w:cstheme="minorBidi"/>
            <w:sz w:val="20"/>
            <w:szCs w:val="22"/>
            <w:lang w:val="en-CA" w:eastAsia="zh-CN"/>
          </w:rPr>
          <w:t xml:space="preserve">In NNPFC SEI message, a new </w:t>
        </w:r>
        <w:r w:rsidRPr="00891F3A">
          <w:rPr>
            <w:rFonts w:eastAsiaTheme="minorEastAsia" w:cstheme="minorBidi"/>
            <w:sz w:val="20"/>
            <w:szCs w:val="22"/>
            <w:lang w:val="en-CA" w:eastAsia="zh-CN"/>
            <w:rPrChange w:id="29736" w:author="Jens-Rainer Ohm" w:date="2023-05-08T12:56:00Z">
              <w:rPr>
                <w:rFonts w:eastAsiaTheme="minorEastAsia" w:cstheme="minorBidi"/>
                <w:sz w:val="20"/>
                <w:szCs w:val="22"/>
                <w:lang w:eastAsia="zh-CN"/>
              </w:rPr>
            </w:rPrChange>
          </w:rPr>
          <w:t>nnpfc_auxiliary_inp_idc value for providing indications about regions as input to the NNPF</w:t>
        </w:r>
      </w:ins>
    </w:p>
    <w:p w14:paraId="251D9BD0" w14:textId="77777777" w:rsidR="0042004A" w:rsidRPr="00891F3A"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737" w:author="Jens-Rainer Ohm" w:date="2023-05-08T12:34:00Z"/>
          <w:rFonts w:eastAsia="SimSun"/>
          <w:sz w:val="20"/>
          <w:szCs w:val="20"/>
          <w:lang w:val="en-CA" w:eastAsia="zh-CN"/>
          <w:rPrChange w:id="29738" w:author="Jens-Rainer Ohm" w:date="2023-05-08T12:56:00Z">
            <w:rPr>
              <w:ins w:id="29739" w:author="Jens-Rainer Ohm" w:date="2023-05-08T12:34:00Z"/>
              <w:rFonts w:eastAsia="SimSun"/>
              <w:sz w:val="20"/>
              <w:szCs w:val="20"/>
              <w:lang w:eastAsia="zh-CN"/>
            </w:rPr>
          </w:rPrChange>
        </w:rPr>
      </w:pPr>
      <w:ins w:id="29740" w:author="Jens-Rainer Ohm" w:date="2023-05-08T12:34:00Z">
        <w:r w:rsidRPr="00891F3A">
          <w:rPr>
            <w:rFonts w:eastAsia="SimSun"/>
            <w:sz w:val="20"/>
            <w:szCs w:val="20"/>
            <w:lang w:val="en-CA" w:eastAsia="zh-CN"/>
            <w:rPrChange w:id="29741" w:author="Jens-Rainer Ohm" w:date="2023-05-08T12:56:00Z">
              <w:rPr>
                <w:rFonts w:eastAsia="SimSun"/>
                <w:sz w:val="20"/>
                <w:szCs w:val="20"/>
                <w:lang w:eastAsia="zh-CN"/>
              </w:rPr>
            </w:rPrChange>
          </w:rPr>
          <w:t xml:space="preserve">BoG </w:t>
        </w:r>
        <w:r w:rsidRPr="00891F3A">
          <w:rPr>
            <w:rFonts w:eastAsia="SimSun"/>
            <w:sz w:val="20"/>
            <w:szCs w:val="20"/>
            <w:lang w:val="en-CA"/>
            <w:rPrChange w:id="29742" w:author="Jens-Rainer Ohm" w:date="2023-05-08T12:56:00Z">
              <w:rPr>
                <w:rFonts w:eastAsia="SimSun"/>
                <w:sz w:val="20"/>
                <w:szCs w:val="20"/>
              </w:rPr>
            </w:rPrChange>
          </w:rPr>
          <w:t>discussions</w:t>
        </w:r>
        <w:r w:rsidRPr="00891F3A">
          <w:rPr>
            <w:rFonts w:eastAsia="SimSun"/>
            <w:sz w:val="20"/>
            <w:szCs w:val="20"/>
            <w:lang w:val="en-CA" w:eastAsia="zh-CN"/>
            <w:rPrChange w:id="29743" w:author="Jens-Rainer Ohm" w:date="2023-05-08T12:56:00Z">
              <w:rPr>
                <w:rFonts w:eastAsia="SimSun"/>
                <w:sz w:val="20"/>
                <w:szCs w:val="20"/>
                <w:lang w:eastAsia="zh-CN"/>
              </w:rPr>
            </w:rPrChange>
          </w:rPr>
          <w:t xml:space="preserve"> for </w:t>
        </w:r>
        <w:r w:rsidRPr="00891F3A">
          <w:rPr>
            <w:rFonts w:eastAsia="SimSun"/>
            <w:sz w:val="20"/>
            <w:szCs w:val="20"/>
            <w:lang w:val="en-CA"/>
            <w:rPrChange w:id="29744" w:author="Jens-Rainer Ohm" w:date="2023-05-08T12:56:00Z">
              <w:rPr>
                <w:rFonts w:eastAsia="SimSun"/>
                <w:sz w:val="20"/>
                <w:szCs w:val="20"/>
              </w:rPr>
            </w:rPrChange>
          </w:rPr>
          <w:t>the items in this category were chaired by Ye-Kui Wang</w:t>
        </w:r>
        <w:r w:rsidRPr="00891F3A">
          <w:rPr>
            <w:rFonts w:eastAsia="SimSun"/>
            <w:sz w:val="20"/>
            <w:szCs w:val="20"/>
            <w:lang w:val="en-CA" w:eastAsia="zh-CN"/>
            <w:rPrChange w:id="29745" w:author="Jens-Rainer Ohm" w:date="2023-05-08T12:56:00Z">
              <w:rPr>
                <w:rFonts w:eastAsia="SimSun"/>
                <w:sz w:val="20"/>
                <w:szCs w:val="20"/>
                <w:lang w:eastAsia="zh-CN"/>
              </w:rPr>
            </w:rPrChange>
          </w:rPr>
          <w:t>.</w:t>
        </w:r>
      </w:ins>
    </w:p>
    <w:p w14:paraId="7BEF4E67" w14:textId="77777777" w:rsidR="0042004A" w:rsidRPr="00891F3A" w:rsidRDefault="0042004A" w:rsidP="0042004A">
      <w:pPr>
        <w:adjustRightInd w:val="0"/>
        <w:snapToGrid w:val="0"/>
        <w:spacing w:line="259" w:lineRule="auto"/>
        <w:rPr>
          <w:ins w:id="29746" w:author="Jens-Rainer Ohm" w:date="2023-05-08T12:34:00Z"/>
          <w:rFonts w:eastAsiaTheme="minorEastAsia"/>
          <w:bCs/>
          <w:noProof/>
          <w:sz w:val="20"/>
          <w:szCs w:val="20"/>
          <w:lang w:val="en-CA" w:eastAsia="zh-CN"/>
          <w:rPrChange w:id="29747" w:author="Jens-Rainer Ohm" w:date="2023-05-08T12:56:00Z">
            <w:rPr>
              <w:ins w:id="29748" w:author="Jens-Rainer Ohm" w:date="2023-05-08T12:34:00Z"/>
              <w:rFonts w:eastAsiaTheme="minorEastAsia"/>
              <w:bCs/>
              <w:noProof/>
              <w:sz w:val="20"/>
              <w:szCs w:val="20"/>
              <w:lang w:eastAsia="zh-CN"/>
            </w:rPr>
          </w:rPrChange>
        </w:rPr>
      </w:pPr>
      <w:ins w:id="29749" w:author="Jens-Rainer Ohm" w:date="2023-05-08T12:34:00Z">
        <w:r w:rsidRPr="00891F3A">
          <w:rPr>
            <w:rFonts w:eastAsiaTheme="minorEastAsia"/>
            <w:bCs/>
            <w:noProof/>
            <w:sz w:val="20"/>
            <w:szCs w:val="20"/>
            <w:lang w:val="en-CA" w:eastAsia="zh-CN"/>
            <w:rPrChange w:id="29750" w:author="Jens-Rainer Ohm" w:date="2023-05-08T12:56:00Z">
              <w:rPr>
                <w:rFonts w:eastAsiaTheme="minorEastAsia"/>
                <w:bCs/>
                <w:noProof/>
                <w:sz w:val="20"/>
                <w:szCs w:val="20"/>
                <w:lang w:eastAsia="zh-CN"/>
              </w:rPr>
            </w:rPrChange>
          </w:rPr>
          <w:t>It was pointed out that at previous JVET meetings for proposals of region-based filtering, evidence of improvements were requested for considering detailed designs.</w:t>
        </w:r>
      </w:ins>
    </w:p>
    <w:p w14:paraId="269FCF70" w14:textId="77777777" w:rsidR="0042004A" w:rsidRPr="00891F3A" w:rsidRDefault="0042004A" w:rsidP="0042004A">
      <w:pPr>
        <w:adjustRightInd w:val="0"/>
        <w:snapToGrid w:val="0"/>
        <w:spacing w:line="259" w:lineRule="auto"/>
        <w:rPr>
          <w:ins w:id="29751" w:author="Jens-Rainer Ohm" w:date="2023-05-08T12:34:00Z"/>
          <w:rFonts w:eastAsiaTheme="minorEastAsia" w:cstheme="minorBidi"/>
          <w:sz w:val="20"/>
          <w:szCs w:val="20"/>
          <w:lang w:val="en-CA" w:eastAsia="zh-CN"/>
          <w:rPrChange w:id="29752" w:author="Jens-Rainer Ohm" w:date="2023-05-08T12:56:00Z">
            <w:rPr>
              <w:ins w:id="29753" w:author="Jens-Rainer Ohm" w:date="2023-05-08T12:34:00Z"/>
              <w:rFonts w:eastAsiaTheme="minorEastAsia" w:cstheme="minorBidi"/>
              <w:sz w:val="20"/>
              <w:szCs w:val="20"/>
              <w:lang w:eastAsia="zh-CN"/>
            </w:rPr>
          </w:rPrChange>
        </w:rPr>
      </w:pPr>
      <w:ins w:id="29754" w:author="Jens-Rainer Ohm" w:date="2023-05-08T12:34:00Z">
        <w:r w:rsidRPr="00891F3A">
          <w:rPr>
            <w:rFonts w:eastAsiaTheme="minorEastAsia"/>
            <w:bCs/>
            <w:noProof/>
            <w:sz w:val="20"/>
            <w:szCs w:val="20"/>
            <w:lang w:val="en-CA" w:eastAsia="zh-CN"/>
            <w:rPrChange w:id="29755" w:author="Jens-Rainer Ohm" w:date="2023-05-08T12:56:00Z">
              <w:rPr>
                <w:rFonts w:eastAsiaTheme="minorEastAsia"/>
                <w:bCs/>
                <w:noProof/>
                <w:sz w:val="20"/>
                <w:szCs w:val="20"/>
                <w:lang w:eastAsia="zh-CN"/>
              </w:rPr>
            </w:rPrChange>
          </w:rPr>
          <w:t xml:space="preserve">It was commented that, for the 3rd use case in </w:t>
        </w:r>
        <w:r w:rsidRPr="00891F3A">
          <w:rPr>
            <w:rFonts w:eastAsiaTheme="minorEastAsia" w:cstheme="minorBidi"/>
            <w:sz w:val="20"/>
            <w:szCs w:val="20"/>
            <w:lang w:val="en-CA" w:eastAsia="zh-CN"/>
            <w:rPrChange w:id="29756" w:author="Jens-Rainer Ohm" w:date="2023-05-08T12:56:00Z">
              <w:rPr>
                <w:rFonts w:eastAsiaTheme="minorEastAsia" w:cstheme="minorBidi"/>
                <w:sz w:val="20"/>
                <w:szCs w:val="20"/>
                <w:lang w:eastAsia="zh-CN"/>
              </w:rPr>
            </w:rPrChange>
          </w:rPr>
          <w:t>JVET-AD0058, it is possible that a single NNPF could just do different types of filtering internally, which means that the NNPF has the capability of ROI detection.</w:t>
        </w:r>
      </w:ins>
    </w:p>
    <w:p w14:paraId="5BE5C5A4" w14:textId="77777777" w:rsidR="0042004A" w:rsidRPr="00891F3A" w:rsidRDefault="0042004A" w:rsidP="0042004A">
      <w:pPr>
        <w:adjustRightInd w:val="0"/>
        <w:snapToGrid w:val="0"/>
        <w:spacing w:line="259" w:lineRule="auto"/>
        <w:rPr>
          <w:ins w:id="29757" w:author="Jens-Rainer Ohm" w:date="2023-05-08T12:34:00Z"/>
          <w:rFonts w:eastAsiaTheme="minorEastAsia"/>
          <w:bCs/>
          <w:noProof/>
          <w:sz w:val="20"/>
          <w:szCs w:val="20"/>
          <w:lang w:val="en-CA" w:eastAsia="zh-CN"/>
          <w:rPrChange w:id="29758" w:author="Jens-Rainer Ohm" w:date="2023-05-08T12:56:00Z">
            <w:rPr>
              <w:ins w:id="29759" w:author="Jens-Rainer Ohm" w:date="2023-05-08T12:34:00Z"/>
              <w:rFonts w:eastAsiaTheme="minorEastAsia"/>
              <w:bCs/>
              <w:noProof/>
              <w:sz w:val="20"/>
              <w:szCs w:val="20"/>
              <w:lang w:eastAsia="zh-CN"/>
            </w:rPr>
          </w:rPrChange>
        </w:rPr>
      </w:pPr>
      <w:ins w:id="29760" w:author="Jens-Rainer Ohm" w:date="2023-05-08T12:34:00Z">
        <w:r w:rsidRPr="00891F3A">
          <w:rPr>
            <w:rFonts w:eastAsiaTheme="minorEastAsia"/>
            <w:bCs/>
            <w:noProof/>
            <w:sz w:val="20"/>
            <w:szCs w:val="20"/>
            <w:lang w:val="en-CA" w:eastAsia="zh-CN"/>
            <w:rPrChange w:id="29761" w:author="Jens-Rainer Ohm" w:date="2023-05-08T12:56:00Z">
              <w:rPr>
                <w:rFonts w:eastAsiaTheme="minorEastAsia"/>
                <w:bCs/>
                <w:noProof/>
                <w:sz w:val="20"/>
                <w:szCs w:val="20"/>
                <w:lang w:eastAsia="zh-CN"/>
              </w:rPr>
            </w:rPrChange>
          </w:rPr>
          <w:t>It was generally agreed that region-based filtering is a desirable functionality to be enabled in VSEI v4. Proposals of concrete designs are encouraged to be submitted to future JVET meetings.</w:t>
        </w:r>
      </w:ins>
    </w:p>
    <w:p w14:paraId="6C63F6BC" w14:textId="77777777" w:rsidR="007918C3" w:rsidRPr="00891F3A" w:rsidRDefault="007918C3" w:rsidP="007918C3">
      <w:pPr>
        <w:rPr>
          <w:lang w:val="en-CA" w:eastAsia="de-DE"/>
        </w:rPr>
      </w:pPr>
    </w:p>
    <w:p w14:paraId="399CCCAC" w14:textId="77777777" w:rsidR="0075620E" w:rsidRPr="00891F3A" w:rsidRDefault="00AD04C3" w:rsidP="00E07FDD">
      <w:pPr>
        <w:pStyle w:val="berschrift9"/>
        <w:rPr>
          <w:sz w:val="24"/>
          <w:lang w:val="en-CA" w:eastAsia="de-DE"/>
        </w:rPr>
      </w:pPr>
      <w:r w:rsidRPr="00891F3A">
        <w:rPr>
          <w:lang w:val="en-CA"/>
          <w:rPrChange w:id="29762" w:author="Jens-Rainer Ohm" w:date="2023-05-08T12:56:00Z">
            <w:rPr/>
          </w:rPrChange>
        </w:rPr>
        <w:fldChar w:fldCharType="begin"/>
      </w:r>
      <w:r w:rsidRPr="00891F3A">
        <w:rPr>
          <w:lang w:val="en-CA"/>
          <w:rPrChange w:id="29763" w:author="Jens-Rainer Ohm" w:date="2023-05-08T12:56:00Z">
            <w:rPr/>
          </w:rPrChange>
        </w:rPr>
        <w:instrText xml:space="preserve"> HYPERLINK "https://jvet-experts.org/doc_end_user/current_document.php?id=12599" </w:instrText>
      </w:r>
      <w:r w:rsidRPr="00891F3A">
        <w:rPr>
          <w:lang w:val="en-CA"/>
          <w:rPrChange w:id="29764"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2</w:t>
      </w:r>
      <w:r w:rsidRPr="00891F3A">
        <w:rPr>
          <w:color w:val="0000FF"/>
          <w:sz w:val="24"/>
          <w:u w:val="single"/>
          <w:lang w:val="en-CA" w:eastAsia="de-DE"/>
          <w:rPrChange w:id="29765"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NNPFC SEI extension mechanism to enable usages beyond user viewing [M. M. Hannuksela, F. Cricri, H. Zhang (Nokia)]</w:t>
      </w:r>
    </w:p>
    <w:p w14:paraId="37009173" w14:textId="77777777" w:rsidR="00794FAC" w:rsidRPr="00891F3A" w:rsidRDefault="00794FAC" w:rsidP="00794FAC">
      <w:pPr>
        <w:rPr>
          <w:lang w:val="en-CA" w:eastAsia="de-DE"/>
        </w:rPr>
      </w:pPr>
      <w:r w:rsidRPr="00891F3A">
        <w:rPr>
          <w:lang w:val="en-CA" w:eastAsia="de-DE"/>
        </w:rPr>
        <w:t xml:space="preserve">This contribution also fits under section </w:t>
      </w:r>
      <w:r w:rsidRPr="00891F3A">
        <w:rPr>
          <w:lang w:val="en-CA" w:eastAsia="de-DE"/>
          <w:rPrChange w:id="29766" w:author="Jens-Rainer Ohm" w:date="2023-05-08T12:56:00Z">
            <w:rPr>
              <w:lang w:val="en-CA" w:eastAsia="de-DE"/>
            </w:rPr>
          </w:rPrChange>
        </w:rPr>
        <w:fldChar w:fldCharType="begin"/>
      </w:r>
      <w:r w:rsidRPr="00891F3A">
        <w:rPr>
          <w:lang w:val="en-CA" w:eastAsia="de-DE"/>
        </w:rPr>
        <w:instrText xml:space="preserve"> REF _Ref124969941 \r \h </w:instrText>
      </w:r>
      <w:r w:rsidRPr="00891F3A">
        <w:rPr>
          <w:lang w:val="en-CA" w:eastAsia="de-DE"/>
          <w:rPrChange w:id="29767" w:author="Jens-Rainer Ohm" w:date="2023-05-08T12:56:00Z">
            <w:rPr>
              <w:lang w:val="en-CA" w:eastAsia="de-DE"/>
            </w:rPr>
          </w:rPrChange>
        </w:rPr>
      </w:r>
      <w:r w:rsidRPr="00891F3A">
        <w:rPr>
          <w:lang w:val="en-CA" w:eastAsia="de-DE"/>
          <w:rPrChange w:id="29768" w:author="Jens-Rainer Ohm" w:date="2023-05-08T12:56:00Z">
            <w:rPr>
              <w:lang w:val="en-CA" w:eastAsia="de-DE"/>
            </w:rPr>
          </w:rPrChange>
        </w:rPr>
        <w:fldChar w:fldCharType="separate"/>
      </w:r>
      <w:r w:rsidRPr="00891F3A">
        <w:rPr>
          <w:lang w:val="en-CA" w:eastAsia="de-DE"/>
        </w:rPr>
        <w:t>4.10</w:t>
      </w:r>
      <w:r w:rsidRPr="00891F3A">
        <w:rPr>
          <w:lang w:val="en-CA" w:eastAsia="de-DE"/>
          <w:rPrChange w:id="29769" w:author="Jens-Rainer Ohm" w:date="2023-05-08T12:56:00Z">
            <w:rPr>
              <w:lang w:val="en-CA" w:eastAsia="de-DE"/>
            </w:rPr>
          </w:rPrChange>
        </w:rPr>
        <w:fldChar w:fldCharType="end"/>
      </w:r>
      <w:r w:rsidRPr="00891F3A">
        <w:rPr>
          <w:lang w:val="en-CA" w:eastAsia="de-DE"/>
        </w:rPr>
        <w:t>.</w:t>
      </w:r>
    </w:p>
    <w:p w14:paraId="2FC3BE60" w14:textId="77777777" w:rsidR="00794FAC" w:rsidRPr="00891F3A" w:rsidRDefault="00794FAC" w:rsidP="006416A8">
      <w:pPr>
        <w:rPr>
          <w:lang w:val="en-CA" w:eastAsia="de-DE"/>
        </w:rPr>
      </w:pPr>
    </w:p>
    <w:p w14:paraId="4F64B68E" w14:textId="71CBCFE1" w:rsidR="0075620E" w:rsidRPr="00891F3A" w:rsidRDefault="00AD04C3" w:rsidP="00E07FDD">
      <w:pPr>
        <w:pStyle w:val="berschrift9"/>
        <w:rPr>
          <w:sz w:val="24"/>
          <w:lang w:val="en-CA" w:eastAsia="de-DE"/>
        </w:rPr>
      </w:pPr>
      <w:r w:rsidRPr="00891F3A">
        <w:rPr>
          <w:lang w:val="en-CA"/>
          <w:rPrChange w:id="29770" w:author="Jens-Rainer Ohm" w:date="2023-05-08T12:56:00Z">
            <w:rPr/>
          </w:rPrChange>
        </w:rPr>
        <w:fldChar w:fldCharType="begin"/>
      </w:r>
      <w:r w:rsidRPr="00891F3A">
        <w:rPr>
          <w:lang w:val="en-CA"/>
          <w:rPrChange w:id="29771" w:author="Jens-Rainer Ohm" w:date="2023-05-08T12:56:00Z">
            <w:rPr/>
          </w:rPrChange>
        </w:rPr>
        <w:instrText xml:space="preserve"> HYPERLINK "https://jvet-experts.org/doc_end_user/current_document.php?id=12600" </w:instrText>
      </w:r>
      <w:r w:rsidRPr="00891F3A">
        <w:rPr>
          <w:lang w:val="en-CA"/>
          <w:rPrChange w:id="29772"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3</w:t>
      </w:r>
      <w:r w:rsidRPr="00891F3A">
        <w:rPr>
          <w:color w:val="0000FF"/>
          <w:sz w:val="24"/>
          <w:u w:val="single"/>
          <w:lang w:val="en-CA" w:eastAsia="de-DE"/>
          <w:rPrChange w:id="29773"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On NNPFC SEI for filtering input pictures and upsampling picture rate [M. M. Hannuksela, F. Cricri, M. Santamaria (Nokia)]</w:t>
      </w:r>
    </w:p>
    <w:p w14:paraId="32F2E76C" w14:textId="77777777" w:rsidR="00776BBC" w:rsidRPr="00891F3A" w:rsidRDefault="00776BBC" w:rsidP="00867233">
      <w:pPr>
        <w:rPr>
          <w:lang w:val="en-CA" w:eastAsia="de-DE"/>
        </w:rPr>
      </w:pPr>
    </w:p>
    <w:p w14:paraId="65BC37C8" w14:textId="2BA4D74D" w:rsidR="0075620E" w:rsidRPr="00891F3A" w:rsidRDefault="00AD04C3" w:rsidP="00E07FDD">
      <w:pPr>
        <w:pStyle w:val="berschrift9"/>
        <w:rPr>
          <w:sz w:val="24"/>
          <w:lang w:val="en-CA" w:eastAsia="de-DE"/>
        </w:rPr>
      </w:pPr>
      <w:r w:rsidRPr="00891F3A">
        <w:rPr>
          <w:lang w:val="en-CA"/>
          <w:rPrChange w:id="29774" w:author="Jens-Rainer Ohm" w:date="2023-05-08T12:56:00Z">
            <w:rPr/>
          </w:rPrChange>
        </w:rPr>
        <w:fldChar w:fldCharType="begin"/>
      </w:r>
      <w:r w:rsidRPr="00891F3A">
        <w:rPr>
          <w:lang w:val="en-CA"/>
          <w:rPrChange w:id="29775" w:author="Jens-Rainer Ohm" w:date="2023-05-08T12:56:00Z">
            <w:rPr/>
          </w:rPrChange>
        </w:rPr>
        <w:instrText xml:space="preserve"> HYPERLINK "https://jvet-experts.org/doc_end_user/current_document.php?id=12601" </w:instrText>
      </w:r>
      <w:r w:rsidRPr="00891F3A">
        <w:rPr>
          <w:lang w:val="en-CA"/>
          <w:rPrChange w:id="29776"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4</w:t>
      </w:r>
      <w:r w:rsidRPr="00891F3A">
        <w:rPr>
          <w:color w:val="0000FF"/>
          <w:sz w:val="24"/>
          <w:u w:val="single"/>
          <w:lang w:val="en-CA" w:eastAsia="de-DE"/>
          <w:rPrChange w:id="29777"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On NNPFC SEI for picture rate upsampling [M. M. Hannuksela, F. Cricri, M. Santamaria (Nokia)]</w:t>
      </w:r>
    </w:p>
    <w:p w14:paraId="6DE4803C" w14:textId="77777777" w:rsidR="00776BBC" w:rsidRPr="00891F3A" w:rsidRDefault="00776BBC" w:rsidP="00867233">
      <w:pPr>
        <w:rPr>
          <w:lang w:val="en-CA" w:eastAsia="de-DE"/>
        </w:rPr>
      </w:pPr>
    </w:p>
    <w:p w14:paraId="00B4D777" w14:textId="721860C6" w:rsidR="0075620E" w:rsidRPr="00891F3A" w:rsidRDefault="00AD04C3" w:rsidP="00E07FDD">
      <w:pPr>
        <w:pStyle w:val="berschrift9"/>
        <w:rPr>
          <w:sz w:val="24"/>
          <w:lang w:val="en-CA" w:eastAsia="de-DE"/>
        </w:rPr>
      </w:pPr>
      <w:r w:rsidRPr="00891F3A">
        <w:rPr>
          <w:lang w:val="en-CA"/>
          <w:rPrChange w:id="29778" w:author="Jens-Rainer Ohm" w:date="2023-05-08T12:56:00Z">
            <w:rPr/>
          </w:rPrChange>
        </w:rPr>
        <w:fldChar w:fldCharType="begin"/>
      </w:r>
      <w:r w:rsidRPr="00891F3A">
        <w:rPr>
          <w:lang w:val="en-CA"/>
          <w:rPrChange w:id="29779" w:author="Jens-Rainer Ohm" w:date="2023-05-08T12:56:00Z">
            <w:rPr/>
          </w:rPrChange>
        </w:rPr>
        <w:instrText xml:space="preserve"> HYPERLINK "https://jvet-experts.org/doc_end_user/current_document.php?id=12602" </w:instrText>
      </w:r>
      <w:r w:rsidRPr="00891F3A">
        <w:rPr>
          <w:lang w:val="en-CA"/>
          <w:rPrChange w:id="29780"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5</w:t>
      </w:r>
      <w:r w:rsidRPr="00891F3A">
        <w:rPr>
          <w:color w:val="0000FF"/>
          <w:sz w:val="24"/>
          <w:u w:val="single"/>
          <w:lang w:val="en-CA" w:eastAsia="de-DE"/>
          <w:rPrChange w:id="29781"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On buffering requirements for multi-picture NNPFC SEI [M. M. Hannuksela, F. Cricri (Nokia)]</w:t>
      </w:r>
    </w:p>
    <w:p w14:paraId="2C458A2F" w14:textId="77777777" w:rsidR="00776BBC" w:rsidRPr="00891F3A" w:rsidRDefault="00776BBC" w:rsidP="00867233">
      <w:pPr>
        <w:rPr>
          <w:lang w:val="en-CA" w:eastAsia="de-DE"/>
        </w:rPr>
      </w:pPr>
    </w:p>
    <w:p w14:paraId="34BAA19C" w14:textId="02D30977" w:rsidR="0075620E" w:rsidRPr="00891F3A" w:rsidRDefault="00AD04C3" w:rsidP="00E07FDD">
      <w:pPr>
        <w:pStyle w:val="berschrift9"/>
        <w:rPr>
          <w:sz w:val="24"/>
          <w:lang w:val="en-CA" w:eastAsia="de-DE"/>
        </w:rPr>
      </w:pPr>
      <w:r w:rsidRPr="00891F3A">
        <w:rPr>
          <w:lang w:val="en-CA"/>
          <w:rPrChange w:id="29782" w:author="Jens-Rainer Ohm" w:date="2023-05-08T12:56:00Z">
            <w:rPr/>
          </w:rPrChange>
        </w:rPr>
        <w:fldChar w:fldCharType="begin"/>
      </w:r>
      <w:r w:rsidRPr="00891F3A">
        <w:rPr>
          <w:lang w:val="en-CA"/>
          <w:rPrChange w:id="29783" w:author="Jens-Rainer Ohm" w:date="2023-05-08T12:56:00Z">
            <w:rPr/>
          </w:rPrChange>
        </w:rPr>
        <w:instrText xml:space="preserve"> HYPERLINK "https://jvet-experts.org/doc_end_user/current_document.php?id=12603" </w:instrText>
      </w:r>
      <w:r w:rsidRPr="00891F3A">
        <w:rPr>
          <w:lang w:val="en-CA"/>
          <w:rPrChange w:id="29784"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6</w:t>
      </w:r>
      <w:r w:rsidRPr="00891F3A">
        <w:rPr>
          <w:color w:val="0000FF"/>
          <w:sz w:val="24"/>
          <w:u w:val="single"/>
          <w:lang w:val="en-CA" w:eastAsia="de-DE"/>
          <w:rPrChange w:id="29785"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Miscellaneous VSEI changes on neural-network post-filter SEI messages [M. M. Hannuksela, F. Cricri, M. Santamaria (Nokia)]</w:t>
      </w:r>
    </w:p>
    <w:p w14:paraId="751ECC48" w14:textId="77777777" w:rsidR="00776BBC" w:rsidRPr="00891F3A" w:rsidRDefault="00776BBC" w:rsidP="00867233">
      <w:pPr>
        <w:rPr>
          <w:lang w:val="en-CA" w:eastAsia="de-DE"/>
        </w:rPr>
      </w:pPr>
    </w:p>
    <w:p w14:paraId="320CBDA7" w14:textId="1231D347" w:rsidR="005538B3" w:rsidRPr="00891F3A" w:rsidRDefault="00AD04C3" w:rsidP="005538B3">
      <w:pPr>
        <w:pStyle w:val="berschrift9"/>
        <w:rPr>
          <w:sz w:val="24"/>
          <w:lang w:val="en-CA" w:eastAsia="de-DE"/>
        </w:rPr>
      </w:pPr>
      <w:r w:rsidRPr="00891F3A">
        <w:rPr>
          <w:lang w:val="en-CA"/>
          <w:rPrChange w:id="29786" w:author="Jens-Rainer Ohm" w:date="2023-05-08T12:56:00Z">
            <w:rPr/>
          </w:rPrChange>
        </w:rPr>
        <w:fldChar w:fldCharType="begin"/>
      </w:r>
      <w:r w:rsidRPr="00891F3A">
        <w:rPr>
          <w:lang w:val="en-CA"/>
          <w:rPrChange w:id="29787" w:author="Jens-Rainer Ohm" w:date="2023-05-08T12:56:00Z">
            <w:rPr/>
          </w:rPrChange>
        </w:rPr>
        <w:instrText xml:space="preserve"> HYPERLINK "https://jvet-experts.org/doc_end_user/current_document.php?id=12604" </w:instrText>
      </w:r>
      <w:r w:rsidRPr="00891F3A">
        <w:rPr>
          <w:lang w:val="en-CA"/>
          <w:rPrChange w:id="29788" w:author="Jens-Rainer Ohm" w:date="2023-05-08T12:56:00Z">
            <w:rPr>
              <w:color w:val="0000FF"/>
              <w:sz w:val="24"/>
              <w:u w:val="single"/>
              <w:lang w:val="en-CA" w:eastAsia="de-DE"/>
            </w:rPr>
          </w:rPrChange>
        </w:rPr>
        <w:fldChar w:fldCharType="separate"/>
      </w:r>
      <w:r w:rsidR="005538B3" w:rsidRPr="00891F3A">
        <w:rPr>
          <w:color w:val="0000FF"/>
          <w:sz w:val="24"/>
          <w:u w:val="single"/>
          <w:lang w:val="en-CA" w:eastAsia="de-DE"/>
        </w:rPr>
        <w:t>JVET-AD0057</w:t>
      </w:r>
      <w:r w:rsidRPr="00891F3A">
        <w:rPr>
          <w:color w:val="0000FF"/>
          <w:sz w:val="24"/>
          <w:u w:val="single"/>
          <w:lang w:val="en-CA" w:eastAsia="de-DE"/>
          <w:rPrChange w:id="29789" w:author="Jens-Rainer Ohm" w:date="2023-05-08T12:56:00Z">
            <w:rPr>
              <w:color w:val="0000FF"/>
              <w:sz w:val="24"/>
              <w:u w:val="single"/>
              <w:lang w:val="en-CA" w:eastAsia="de-DE"/>
            </w:rPr>
          </w:rPrChange>
        </w:rPr>
        <w:fldChar w:fldCharType="end"/>
      </w:r>
      <w:r w:rsidR="005538B3" w:rsidRPr="00891F3A">
        <w:rPr>
          <w:sz w:val="24"/>
          <w:lang w:val="en-CA" w:eastAsia="de-DE"/>
        </w:rPr>
        <w:t xml:space="preserve"> AHG9: Miscellaneous VVC changes on SEI messages [M. M. Hannuksela, F. Cricri, M. Santamaria (Nokia)]</w:t>
      </w:r>
    </w:p>
    <w:p w14:paraId="2DD4768D" w14:textId="398FCCE3" w:rsidR="005538B3" w:rsidRPr="00891F3A" w:rsidRDefault="005538B3" w:rsidP="005538B3">
      <w:pPr>
        <w:rPr>
          <w:lang w:val="en-CA" w:eastAsia="de-DE"/>
        </w:rPr>
      </w:pPr>
      <w:r w:rsidRPr="00891F3A">
        <w:rPr>
          <w:lang w:val="en-CA" w:eastAsia="de-DE"/>
        </w:rPr>
        <w:t>JVET-AD0057 items 1, 2, 5 and 6 belong to this category.</w:t>
      </w:r>
    </w:p>
    <w:p w14:paraId="5CB3EC11" w14:textId="77777777" w:rsidR="00776BBC" w:rsidRPr="00891F3A" w:rsidRDefault="00776BBC" w:rsidP="005538B3">
      <w:pPr>
        <w:rPr>
          <w:lang w:val="en-CA" w:eastAsia="de-DE"/>
        </w:rPr>
      </w:pPr>
    </w:p>
    <w:p w14:paraId="24932D8D" w14:textId="7D742C94" w:rsidR="0075620E" w:rsidRPr="00891F3A" w:rsidRDefault="00AD04C3" w:rsidP="00E07FDD">
      <w:pPr>
        <w:pStyle w:val="berschrift9"/>
        <w:rPr>
          <w:sz w:val="24"/>
          <w:lang w:val="en-CA" w:eastAsia="de-DE"/>
        </w:rPr>
      </w:pPr>
      <w:r w:rsidRPr="00891F3A">
        <w:rPr>
          <w:lang w:val="en-CA"/>
          <w:rPrChange w:id="29790" w:author="Jens-Rainer Ohm" w:date="2023-05-08T12:56:00Z">
            <w:rPr/>
          </w:rPrChange>
        </w:rPr>
        <w:fldChar w:fldCharType="begin"/>
      </w:r>
      <w:r w:rsidRPr="00891F3A">
        <w:rPr>
          <w:lang w:val="en-CA"/>
          <w:rPrChange w:id="29791" w:author="Jens-Rainer Ohm" w:date="2023-05-08T12:56:00Z">
            <w:rPr/>
          </w:rPrChange>
        </w:rPr>
        <w:instrText xml:space="preserve"> HYPERLINK "https://jvet-experts.org/doc_end_user/current_document.php?id=12605" </w:instrText>
      </w:r>
      <w:r w:rsidRPr="00891F3A">
        <w:rPr>
          <w:lang w:val="en-CA"/>
          <w:rPrChange w:id="29792"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8</w:t>
      </w:r>
      <w:r w:rsidRPr="00891F3A">
        <w:rPr>
          <w:color w:val="0000FF"/>
          <w:sz w:val="24"/>
          <w:u w:val="single"/>
          <w:lang w:val="en-CA" w:eastAsia="de-DE"/>
          <w:rPrChange w:id="29793"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Approaches for region-based neural-network post-filtering [M. M. Hannuksela, F. Cricri (Nokia)]</w:t>
      </w:r>
    </w:p>
    <w:p w14:paraId="6CDF12E3" w14:textId="77777777" w:rsidR="00776BBC" w:rsidRPr="00891F3A" w:rsidRDefault="00776BBC" w:rsidP="00867233">
      <w:pPr>
        <w:rPr>
          <w:lang w:val="en-CA" w:eastAsia="de-DE"/>
        </w:rPr>
      </w:pPr>
    </w:p>
    <w:p w14:paraId="3D474CB8" w14:textId="77777777" w:rsidR="0075620E" w:rsidRPr="00891F3A" w:rsidRDefault="00AD04C3" w:rsidP="00E07FDD">
      <w:pPr>
        <w:pStyle w:val="berschrift9"/>
        <w:rPr>
          <w:sz w:val="24"/>
          <w:lang w:val="en-CA" w:eastAsia="de-DE"/>
        </w:rPr>
      </w:pPr>
      <w:r w:rsidRPr="00891F3A">
        <w:rPr>
          <w:lang w:val="en-CA"/>
          <w:rPrChange w:id="29794" w:author="Jens-Rainer Ohm" w:date="2023-05-08T12:56:00Z">
            <w:rPr/>
          </w:rPrChange>
        </w:rPr>
        <w:fldChar w:fldCharType="begin"/>
      </w:r>
      <w:r w:rsidRPr="00891F3A">
        <w:rPr>
          <w:lang w:val="en-CA"/>
          <w:rPrChange w:id="29795" w:author="Jens-Rainer Ohm" w:date="2023-05-08T12:56:00Z">
            <w:rPr/>
          </w:rPrChange>
        </w:rPr>
        <w:instrText xml:space="preserve"> HYPERLINK "https://jvet-experts.org/doc_end_user/current_document.php?id=12606" </w:instrText>
      </w:r>
      <w:r w:rsidRPr="00891F3A">
        <w:rPr>
          <w:lang w:val="en-CA"/>
          <w:rPrChange w:id="29796"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9</w:t>
      </w:r>
      <w:r w:rsidRPr="00891F3A">
        <w:rPr>
          <w:color w:val="0000FF"/>
          <w:sz w:val="24"/>
          <w:u w:val="single"/>
          <w:lang w:val="en-CA" w:eastAsia="de-DE"/>
          <w:rPrChange w:id="29797"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Indicating processing order of NNPFs and SEI messages [M. M. Hannuksela, F. Cricri (Nokia)]</w:t>
      </w:r>
    </w:p>
    <w:p w14:paraId="3D8866CA" w14:textId="44E488AC" w:rsidR="0068256C" w:rsidRPr="00891F3A" w:rsidRDefault="0068256C" w:rsidP="0068256C">
      <w:pPr>
        <w:rPr>
          <w:sz w:val="20"/>
          <w:szCs w:val="20"/>
          <w:lang w:val="en-CA"/>
          <w:rPrChange w:id="29798" w:author="Jens-Rainer Ohm" w:date="2023-05-08T12:56:00Z">
            <w:rPr>
              <w:sz w:val="20"/>
              <w:szCs w:val="20"/>
            </w:rPr>
          </w:rPrChange>
        </w:rPr>
      </w:pPr>
      <w:r w:rsidRPr="00891F3A">
        <w:rPr>
          <w:lang w:val="en-CA" w:eastAsia="de-DE"/>
        </w:rPr>
        <w:t xml:space="preserve">JVET-AD0059 item 2 overlaps with </w:t>
      </w:r>
      <w:r w:rsidRPr="00891F3A">
        <w:rPr>
          <w:sz w:val="20"/>
          <w:szCs w:val="20"/>
          <w:lang w:val="en-CA"/>
          <w:rPrChange w:id="29799" w:author="Jens-Rainer Ohm" w:date="2023-05-08T12:56:00Z">
            <w:rPr>
              <w:sz w:val="20"/>
              <w:szCs w:val="20"/>
            </w:rPr>
          </w:rPrChange>
        </w:rPr>
        <w:t>JVET-AD0061 and JVET-AD0079.</w:t>
      </w:r>
    </w:p>
    <w:p w14:paraId="0E5C1238" w14:textId="77777777" w:rsidR="00776BBC" w:rsidRPr="00891F3A" w:rsidRDefault="00776BBC" w:rsidP="0068256C">
      <w:pPr>
        <w:rPr>
          <w:lang w:val="en-CA" w:eastAsia="de-DE"/>
        </w:rPr>
      </w:pPr>
    </w:p>
    <w:p w14:paraId="34DC37A3" w14:textId="7D3398C0" w:rsidR="0068256C" w:rsidRPr="00891F3A" w:rsidRDefault="00AD04C3" w:rsidP="0068256C">
      <w:pPr>
        <w:pStyle w:val="berschrift9"/>
        <w:rPr>
          <w:sz w:val="24"/>
          <w:lang w:val="en-CA" w:eastAsia="de-DE"/>
        </w:rPr>
      </w:pPr>
      <w:r w:rsidRPr="00891F3A">
        <w:rPr>
          <w:lang w:val="en-CA"/>
          <w:rPrChange w:id="29800" w:author="Jens-Rainer Ohm" w:date="2023-05-08T12:56:00Z">
            <w:rPr/>
          </w:rPrChange>
        </w:rPr>
        <w:lastRenderedPageBreak/>
        <w:fldChar w:fldCharType="begin"/>
      </w:r>
      <w:r w:rsidRPr="00891F3A">
        <w:rPr>
          <w:lang w:val="en-CA"/>
          <w:rPrChange w:id="29801" w:author="Jens-Rainer Ohm" w:date="2023-05-08T12:56:00Z">
            <w:rPr/>
          </w:rPrChange>
        </w:rPr>
        <w:instrText xml:space="preserve"> HYPERLINK "https://jvet-experts.org/doc_end_user/current_document.php?id=12608" </w:instrText>
      </w:r>
      <w:r w:rsidRPr="00891F3A">
        <w:rPr>
          <w:lang w:val="en-CA"/>
          <w:rPrChange w:id="29802" w:author="Jens-Rainer Ohm" w:date="2023-05-08T12:56:00Z">
            <w:rPr>
              <w:color w:val="0000FF"/>
              <w:sz w:val="24"/>
              <w:u w:val="single"/>
              <w:lang w:val="en-CA" w:eastAsia="de-DE"/>
            </w:rPr>
          </w:rPrChange>
        </w:rPr>
        <w:fldChar w:fldCharType="separate"/>
      </w:r>
      <w:r w:rsidR="0068256C" w:rsidRPr="00891F3A">
        <w:rPr>
          <w:color w:val="0000FF"/>
          <w:sz w:val="24"/>
          <w:u w:val="single"/>
          <w:lang w:val="en-CA" w:eastAsia="de-DE"/>
        </w:rPr>
        <w:t>JVET-AD0061</w:t>
      </w:r>
      <w:r w:rsidRPr="00891F3A">
        <w:rPr>
          <w:color w:val="0000FF"/>
          <w:sz w:val="24"/>
          <w:u w:val="single"/>
          <w:lang w:val="en-CA" w:eastAsia="de-DE"/>
          <w:rPrChange w:id="29803" w:author="Jens-Rainer Ohm" w:date="2023-05-08T12:56:00Z">
            <w:rPr>
              <w:color w:val="0000FF"/>
              <w:sz w:val="24"/>
              <w:u w:val="single"/>
              <w:lang w:val="en-CA" w:eastAsia="de-DE"/>
            </w:rPr>
          </w:rPrChange>
        </w:rPr>
        <w:fldChar w:fldCharType="end"/>
      </w:r>
      <w:r w:rsidR="0068256C" w:rsidRPr="00891F3A">
        <w:rPr>
          <w:sz w:val="24"/>
          <w:lang w:val="en-CA" w:eastAsia="de-DE"/>
        </w:rPr>
        <w:t xml:space="preserve"> AHG9: On the SEI processing order SEI message [Y. He, M. Coban, M. Karczewicz (Qualcomm)]</w:t>
      </w:r>
    </w:p>
    <w:p w14:paraId="3F77F69C" w14:textId="77777777" w:rsidR="00776BBC" w:rsidRPr="00891F3A" w:rsidRDefault="00776BBC" w:rsidP="00867233">
      <w:pPr>
        <w:rPr>
          <w:lang w:val="en-CA" w:eastAsia="de-DE"/>
        </w:rPr>
      </w:pPr>
    </w:p>
    <w:p w14:paraId="7F4F4366" w14:textId="783C980F" w:rsidR="0068256C" w:rsidRPr="00891F3A" w:rsidRDefault="00AD04C3" w:rsidP="0068256C">
      <w:pPr>
        <w:pStyle w:val="berschrift9"/>
        <w:rPr>
          <w:sz w:val="24"/>
          <w:lang w:val="en-CA" w:eastAsia="de-DE"/>
        </w:rPr>
      </w:pPr>
      <w:r w:rsidRPr="00891F3A">
        <w:rPr>
          <w:lang w:val="en-CA"/>
          <w:rPrChange w:id="29804" w:author="Jens-Rainer Ohm" w:date="2023-05-08T12:56:00Z">
            <w:rPr/>
          </w:rPrChange>
        </w:rPr>
        <w:fldChar w:fldCharType="begin"/>
      </w:r>
      <w:r w:rsidRPr="00891F3A">
        <w:rPr>
          <w:lang w:val="en-CA"/>
          <w:rPrChange w:id="29805" w:author="Jens-Rainer Ohm" w:date="2023-05-08T12:56:00Z">
            <w:rPr/>
          </w:rPrChange>
        </w:rPr>
        <w:instrText xml:space="preserve"> HYPERLINK "https://jvet-experts.org/doc_end_user/current_document.php?id=12627" </w:instrText>
      </w:r>
      <w:r w:rsidRPr="00891F3A">
        <w:rPr>
          <w:lang w:val="en-CA"/>
          <w:rPrChange w:id="29806" w:author="Jens-Rainer Ohm" w:date="2023-05-08T12:56:00Z">
            <w:rPr>
              <w:color w:val="0000FF"/>
              <w:sz w:val="24"/>
              <w:u w:val="single"/>
              <w:lang w:val="en-CA" w:eastAsia="de-DE"/>
            </w:rPr>
          </w:rPrChange>
        </w:rPr>
        <w:fldChar w:fldCharType="separate"/>
      </w:r>
      <w:r w:rsidR="0068256C" w:rsidRPr="00891F3A">
        <w:rPr>
          <w:color w:val="0000FF"/>
          <w:sz w:val="24"/>
          <w:u w:val="single"/>
          <w:lang w:val="en-CA" w:eastAsia="de-DE"/>
        </w:rPr>
        <w:t>JVET-AD0079</w:t>
      </w:r>
      <w:r w:rsidRPr="00891F3A">
        <w:rPr>
          <w:color w:val="0000FF"/>
          <w:sz w:val="24"/>
          <w:u w:val="single"/>
          <w:lang w:val="en-CA" w:eastAsia="de-DE"/>
          <w:rPrChange w:id="29807" w:author="Jens-Rainer Ohm" w:date="2023-05-08T12:56:00Z">
            <w:rPr>
              <w:color w:val="0000FF"/>
              <w:sz w:val="24"/>
              <w:u w:val="single"/>
              <w:lang w:val="en-CA" w:eastAsia="de-DE"/>
            </w:rPr>
          </w:rPrChange>
        </w:rPr>
        <w:fldChar w:fldCharType="end"/>
      </w:r>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val="en-CA" w:eastAsia="de-DE"/>
        </w:rPr>
      </w:pPr>
    </w:p>
    <w:p w14:paraId="71E32092" w14:textId="3D178763" w:rsidR="0075620E" w:rsidRPr="00891F3A" w:rsidRDefault="00AD04C3" w:rsidP="00E07FDD">
      <w:pPr>
        <w:pStyle w:val="berschrift9"/>
        <w:rPr>
          <w:sz w:val="24"/>
          <w:lang w:val="en-CA" w:eastAsia="de-DE"/>
        </w:rPr>
      </w:pPr>
      <w:r w:rsidRPr="00891F3A">
        <w:rPr>
          <w:lang w:val="en-CA"/>
          <w:rPrChange w:id="29808" w:author="Jens-Rainer Ohm" w:date="2023-05-08T12:56:00Z">
            <w:rPr/>
          </w:rPrChange>
        </w:rPr>
        <w:fldChar w:fldCharType="begin"/>
      </w:r>
      <w:r w:rsidRPr="00891F3A">
        <w:rPr>
          <w:lang w:val="en-CA"/>
          <w:rPrChange w:id="29809" w:author="Jens-Rainer Ohm" w:date="2023-05-08T12:56:00Z">
            <w:rPr/>
          </w:rPrChange>
        </w:rPr>
        <w:instrText xml:space="preserve"> HYPERLINK "https://jvet-experts.org/doc_end_user/current_document.php?id=12613" </w:instrText>
      </w:r>
      <w:r w:rsidRPr="00891F3A">
        <w:rPr>
          <w:lang w:val="en-CA"/>
          <w:rPrChange w:id="29810"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5</w:t>
      </w:r>
      <w:r w:rsidRPr="00891F3A">
        <w:rPr>
          <w:color w:val="0000FF"/>
          <w:sz w:val="24"/>
          <w:u w:val="single"/>
          <w:lang w:val="en-CA" w:eastAsia="de-DE"/>
          <w:rPrChange w:id="29811"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val="en-CA" w:eastAsia="de-DE"/>
        </w:rPr>
      </w:pPr>
    </w:p>
    <w:p w14:paraId="316565AB" w14:textId="1D447A6F" w:rsidR="0075620E" w:rsidRPr="00891F3A" w:rsidRDefault="00AD04C3" w:rsidP="00E07FDD">
      <w:pPr>
        <w:pStyle w:val="berschrift9"/>
        <w:rPr>
          <w:sz w:val="24"/>
          <w:lang w:val="en-CA" w:eastAsia="de-DE"/>
        </w:rPr>
      </w:pPr>
      <w:r w:rsidRPr="00891F3A">
        <w:rPr>
          <w:lang w:val="en-CA"/>
          <w:rPrChange w:id="29812" w:author="Jens-Rainer Ohm" w:date="2023-05-08T12:56:00Z">
            <w:rPr/>
          </w:rPrChange>
        </w:rPr>
        <w:fldChar w:fldCharType="begin"/>
      </w:r>
      <w:r w:rsidRPr="00891F3A">
        <w:rPr>
          <w:lang w:val="en-CA"/>
          <w:rPrChange w:id="29813" w:author="Jens-Rainer Ohm" w:date="2023-05-08T12:56:00Z">
            <w:rPr/>
          </w:rPrChange>
        </w:rPr>
        <w:instrText xml:space="preserve"> HYPERLINK "https://jvet-experts.org/doc_end_user/current_document.php?id=12614" </w:instrText>
      </w:r>
      <w:r w:rsidRPr="00891F3A">
        <w:rPr>
          <w:lang w:val="en-CA"/>
          <w:rPrChange w:id="29814"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6</w:t>
      </w:r>
      <w:r w:rsidRPr="00891F3A">
        <w:rPr>
          <w:color w:val="0000FF"/>
          <w:sz w:val="24"/>
          <w:u w:val="single"/>
          <w:lang w:val="en-CA" w:eastAsia="de-DE"/>
          <w:rPrChange w:id="29815"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val="en-CA" w:eastAsia="de-DE"/>
        </w:rPr>
      </w:pPr>
    </w:p>
    <w:p w14:paraId="19FA28DD" w14:textId="633ADC1C" w:rsidR="0075620E" w:rsidRPr="00891F3A" w:rsidRDefault="00AD04C3" w:rsidP="00E07FDD">
      <w:pPr>
        <w:pStyle w:val="berschrift9"/>
        <w:rPr>
          <w:sz w:val="24"/>
          <w:lang w:val="en-CA" w:eastAsia="de-DE"/>
        </w:rPr>
      </w:pPr>
      <w:r w:rsidRPr="00891F3A">
        <w:rPr>
          <w:lang w:val="en-CA"/>
          <w:rPrChange w:id="29816" w:author="Jens-Rainer Ohm" w:date="2023-05-08T12:56:00Z">
            <w:rPr/>
          </w:rPrChange>
        </w:rPr>
        <w:fldChar w:fldCharType="begin"/>
      </w:r>
      <w:r w:rsidRPr="00891F3A">
        <w:rPr>
          <w:lang w:val="en-CA"/>
          <w:rPrChange w:id="29817" w:author="Jens-Rainer Ohm" w:date="2023-05-08T12:56:00Z">
            <w:rPr/>
          </w:rPrChange>
        </w:rPr>
        <w:instrText xml:space="preserve"> HYPERLINK "https://jvet-experts.org/doc_end_user/current_document.php?id=12615" </w:instrText>
      </w:r>
      <w:r w:rsidRPr="00891F3A">
        <w:rPr>
          <w:lang w:val="en-CA"/>
          <w:rPrChange w:id="29818"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7</w:t>
      </w:r>
      <w:r w:rsidRPr="00891F3A">
        <w:rPr>
          <w:color w:val="0000FF"/>
          <w:sz w:val="24"/>
          <w:u w:val="single"/>
          <w:lang w:val="en-CA" w:eastAsia="de-DE"/>
          <w:rPrChange w:id="29819"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val="en-CA" w:eastAsia="de-DE"/>
        </w:rPr>
      </w:pPr>
    </w:p>
    <w:p w14:paraId="44EDF685" w14:textId="77BFAEF2" w:rsidR="005538B3" w:rsidRPr="00891F3A" w:rsidRDefault="00AD04C3" w:rsidP="005538B3">
      <w:pPr>
        <w:pStyle w:val="berschrift9"/>
        <w:rPr>
          <w:sz w:val="24"/>
          <w:lang w:val="en-CA" w:eastAsia="de-DE"/>
        </w:rPr>
      </w:pPr>
      <w:r w:rsidRPr="00891F3A">
        <w:rPr>
          <w:lang w:val="en-CA"/>
          <w:rPrChange w:id="29820" w:author="Jens-Rainer Ohm" w:date="2023-05-08T12:56:00Z">
            <w:rPr/>
          </w:rPrChange>
        </w:rPr>
        <w:fldChar w:fldCharType="begin"/>
      </w:r>
      <w:r w:rsidRPr="00891F3A">
        <w:rPr>
          <w:lang w:val="en-CA"/>
          <w:rPrChange w:id="29821" w:author="Jens-Rainer Ohm" w:date="2023-05-08T12:56:00Z">
            <w:rPr/>
          </w:rPrChange>
        </w:rPr>
        <w:instrText xml:space="preserve"> HYPERLINK "https://jvet-experts.org/doc_end_user/current_document.php?id=12626" </w:instrText>
      </w:r>
      <w:r w:rsidRPr="00891F3A">
        <w:rPr>
          <w:lang w:val="en-CA"/>
          <w:rPrChange w:id="29822" w:author="Jens-Rainer Ohm" w:date="2023-05-08T12:56:00Z">
            <w:rPr>
              <w:color w:val="0000FF"/>
              <w:sz w:val="24"/>
              <w:u w:val="single"/>
              <w:lang w:val="en-CA" w:eastAsia="de-DE"/>
            </w:rPr>
          </w:rPrChange>
        </w:rPr>
        <w:fldChar w:fldCharType="separate"/>
      </w:r>
      <w:r w:rsidR="005538B3" w:rsidRPr="00891F3A">
        <w:rPr>
          <w:color w:val="0000FF"/>
          <w:sz w:val="24"/>
          <w:u w:val="single"/>
          <w:lang w:val="en-CA" w:eastAsia="de-DE"/>
        </w:rPr>
        <w:t>JVET-AD0078</w:t>
      </w:r>
      <w:r w:rsidRPr="00891F3A">
        <w:rPr>
          <w:color w:val="0000FF"/>
          <w:sz w:val="24"/>
          <w:u w:val="single"/>
          <w:lang w:val="en-CA" w:eastAsia="de-DE"/>
          <w:rPrChange w:id="29823" w:author="Jens-Rainer Ohm" w:date="2023-05-08T12:56:00Z">
            <w:rPr>
              <w:color w:val="0000FF"/>
              <w:sz w:val="24"/>
              <w:u w:val="single"/>
              <w:lang w:val="en-CA" w:eastAsia="de-DE"/>
            </w:rPr>
          </w:rPrChange>
        </w:rPr>
        <w:fldChar w:fldCharType="end"/>
      </w:r>
      <w:r w:rsidR="005538B3" w:rsidRPr="00891F3A">
        <w:rPr>
          <w:sz w:val="24"/>
          <w:lang w:val="en-CA" w:eastAsia="de-DE"/>
        </w:rPr>
        <w:t xml:space="preserve"> AHG9: On comments for the draft of VSEI [T. Chujoh, Y. Yasugi, T. Ikai (Sharp)]</w:t>
      </w:r>
    </w:p>
    <w:p w14:paraId="78172AA6" w14:textId="7D32D405" w:rsidR="005538B3" w:rsidRPr="00891F3A" w:rsidRDefault="005538B3" w:rsidP="005538B3">
      <w:pPr>
        <w:rPr>
          <w:lang w:val="en-CA" w:eastAsia="de-DE"/>
        </w:rPr>
      </w:pPr>
      <w:r w:rsidRPr="00891F3A">
        <w:rPr>
          <w:lang w:val="en-CA" w:eastAsia="de-DE"/>
        </w:rPr>
        <w:t>JVET-AD0078 items 1 to 3 belong to this category.</w:t>
      </w:r>
    </w:p>
    <w:p w14:paraId="21FCC9CA" w14:textId="77777777" w:rsidR="00776BBC" w:rsidRPr="00891F3A" w:rsidRDefault="00776BBC" w:rsidP="005538B3">
      <w:pPr>
        <w:rPr>
          <w:lang w:val="en-CA" w:eastAsia="de-DE"/>
        </w:rPr>
      </w:pPr>
    </w:p>
    <w:p w14:paraId="38CA369C" w14:textId="79D61B87" w:rsidR="00865BB1" w:rsidRPr="00891F3A" w:rsidRDefault="00AD04C3" w:rsidP="00E07FDD">
      <w:pPr>
        <w:pStyle w:val="berschrift9"/>
        <w:rPr>
          <w:sz w:val="24"/>
          <w:lang w:val="en-CA" w:eastAsia="de-DE"/>
        </w:rPr>
      </w:pPr>
      <w:r w:rsidRPr="00891F3A">
        <w:rPr>
          <w:lang w:val="en-CA"/>
          <w:rPrChange w:id="29824" w:author="Jens-Rainer Ohm" w:date="2023-05-08T12:56:00Z">
            <w:rPr/>
          </w:rPrChange>
        </w:rPr>
        <w:fldChar w:fldCharType="begin"/>
      </w:r>
      <w:r w:rsidRPr="00891F3A">
        <w:rPr>
          <w:lang w:val="en-CA"/>
          <w:rPrChange w:id="29825" w:author="Jens-Rainer Ohm" w:date="2023-05-08T12:56:00Z">
            <w:rPr/>
          </w:rPrChange>
        </w:rPr>
        <w:instrText xml:space="preserve"> HYPERLINK "https://jvet-experts.org/doc_end_user/current_document.php?id=12638" </w:instrText>
      </w:r>
      <w:r w:rsidRPr="00891F3A">
        <w:rPr>
          <w:lang w:val="en-CA"/>
          <w:rPrChange w:id="29826"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87</w:t>
      </w:r>
      <w:r w:rsidRPr="00891F3A">
        <w:rPr>
          <w:color w:val="0000FF"/>
          <w:sz w:val="24"/>
          <w:u w:val="single"/>
          <w:lang w:val="en-CA" w:eastAsia="de-DE"/>
          <w:rPrChange w:id="29827"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cascading of post-processing filters [Y.-K. Wang, L. Zhang, J. Xu, C. Lin, Y. Li, J. Li, K. Zhang (Bytedance)]</w:t>
      </w:r>
    </w:p>
    <w:p w14:paraId="25EAFF62" w14:textId="77777777" w:rsidR="00776BBC" w:rsidRPr="00891F3A" w:rsidRDefault="00776BBC" w:rsidP="00867233">
      <w:pPr>
        <w:rPr>
          <w:lang w:val="en-CA" w:eastAsia="de-DE"/>
        </w:rPr>
      </w:pPr>
    </w:p>
    <w:p w14:paraId="409DBED0" w14:textId="43541776" w:rsidR="00865BB1" w:rsidRPr="00891F3A" w:rsidRDefault="00AD04C3" w:rsidP="00E07FDD">
      <w:pPr>
        <w:pStyle w:val="berschrift9"/>
        <w:rPr>
          <w:sz w:val="24"/>
          <w:lang w:val="en-CA" w:eastAsia="de-DE"/>
        </w:rPr>
      </w:pPr>
      <w:r w:rsidRPr="00891F3A">
        <w:rPr>
          <w:lang w:val="en-CA"/>
          <w:rPrChange w:id="29828" w:author="Jens-Rainer Ohm" w:date="2023-05-08T12:56:00Z">
            <w:rPr/>
          </w:rPrChange>
        </w:rPr>
        <w:fldChar w:fldCharType="begin"/>
      </w:r>
      <w:r w:rsidRPr="00891F3A">
        <w:rPr>
          <w:lang w:val="en-CA"/>
          <w:rPrChange w:id="29829" w:author="Jens-Rainer Ohm" w:date="2023-05-08T12:56:00Z">
            <w:rPr/>
          </w:rPrChange>
        </w:rPr>
        <w:instrText xml:space="preserve"> HYPERLINK "https://jvet-experts.org/doc_end_user/current_document.php?id=12639" </w:instrText>
      </w:r>
      <w:r w:rsidRPr="00891F3A">
        <w:rPr>
          <w:lang w:val="en-CA"/>
          <w:rPrChange w:id="29830"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88</w:t>
      </w:r>
      <w:r w:rsidRPr="00891F3A">
        <w:rPr>
          <w:color w:val="0000FF"/>
          <w:sz w:val="24"/>
          <w:u w:val="single"/>
          <w:lang w:val="en-CA" w:eastAsia="de-DE"/>
          <w:rPrChange w:id="29831"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verall post-processing filtering process using NNPFs [Y.-K. Wang, J. Xu, L. Zhang (Bytedance)]</w:t>
      </w:r>
    </w:p>
    <w:p w14:paraId="0C14E0F0" w14:textId="77777777" w:rsidR="00776BBC" w:rsidRPr="00891F3A" w:rsidRDefault="00776BBC" w:rsidP="00867233">
      <w:pPr>
        <w:rPr>
          <w:lang w:val="en-CA" w:eastAsia="de-DE"/>
        </w:rPr>
      </w:pPr>
    </w:p>
    <w:p w14:paraId="7EADF79E" w14:textId="18060D37" w:rsidR="00865BB1" w:rsidRPr="00891F3A" w:rsidRDefault="00AD04C3" w:rsidP="00E07FDD">
      <w:pPr>
        <w:pStyle w:val="berschrift9"/>
        <w:rPr>
          <w:sz w:val="24"/>
          <w:lang w:val="en-CA" w:eastAsia="de-DE"/>
        </w:rPr>
      </w:pPr>
      <w:r w:rsidRPr="00891F3A">
        <w:rPr>
          <w:lang w:val="en-CA"/>
          <w:rPrChange w:id="29832" w:author="Jens-Rainer Ohm" w:date="2023-05-08T12:56:00Z">
            <w:rPr/>
          </w:rPrChange>
        </w:rPr>
        <w:fldChar w:fldCharType="begin"/>
      </w:r>
      <w:r w:rsidRPr="00891F3A">
        <w:rPr>
          <w:lang w:val="en-CA"/>
          <w:rPrChange w:id="29833" w:author="Jens-Rainer Ohm" w:date="2023-05-08T12:56:00Z">
            <w:rPr/>
          </w:rPrChange>
        </w:rPr>
        <w:instrText xml:space="preserve"> HYPERLINK "https://jvet-experts.org/doc_end_user/current_document.php?id=12640" </w:instrText>
      </w:r>
      <w:r w:rsidRPr="00891F3A">
        <w:rPr>
          <w:lang w:val="en-CA"/>
          <w:rPrChange w:id="29834"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89</w:t>
      </w:r>
      <w:r w:rsidRPr="00891F3A">
        <w:rPr>
          <w:color w:val="0000FF"/>
          <w:sz w:val="24"/>
          <w:u w:val="single"/>
          <w:lang w:val="en-CA" w:eastAsia="de-DE"/>
          <w:rPrChange w:id="29835"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NNPF activation parameters [Y.-K. Wang, Y. Li, J. Xu, C. Lin, J. Li, L. Zhang, K. Zhang (Bytedance)]</w:t>
      </w:r>
    </w:p>
    <w:p w14:paraId="3B35A908" w14:textId="77777777" w:rsidR="00776BBC" w:rsidRPr="00891F3A" w:rsidRDefault="00776BBC" w:rsidP="00867233">
      <w:pPr>
        <w:rPr>
          <w:lang w:val="en-CA" w:eastAsia="de-DE"/>
        </w:rPr>
      </w:pPr>
    </w:p>
    <w:p w14:paraId="7301623B" w14:textId="14A27EA3" w:rsidR="00865BB1" w:rsidRPr="00891F3A" w:rsidRDefault="00AD04C3" w:rsidP="00E07FDD">
      <w:pPr>
        <w:pStyle w:val="berschrift9"/>
        <w:rPr>
          <w:sz w:val="24"/>
          <w:lang w:val="en-CA" w:eastAsia="de-DE"/>
        </w:rPr>
      </w:pPr>
      <w:r w:rsidRPr="00891F3A">
        <w:rPr>
          <w:lang w:val="en-CA"/>
          <w:rPrChange w:id="29836" w:author="Jens-Rainer Ohm" w:date="2023-05-08T12:56:00Z">
            <w:rPr/>
          </w:rPrChange>
        </w:rPr>
        <w:fldChar w:fldCharType="begin"/>
      </w:r>
      <w:r w:rsidRPr="00891F3A">
        <w:rPr>
          <w:lang w:val="en-CA"/>
          <w:rPrChange w:id="29837" w:author="Jens-Rainer Ohm" w:date="2023-05-08T12:56:00Z">
            <w:rPr/>
          </w:rPrChange>
        </w:rPr>
        <w:instrText xml:space="preserve"> HYPERLINK "https://jvet-experts.org/doc_end_user/current_document.php?id=12641" </w:instrText>
      </w:r>
      <w:r w:rsidRPr="00891F3A">
        <w:rPr>
          <w:lang w:val="en-CA"/>
          <w:rPrChange w:id="29838"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90</w:t>
      </w:r>
      <w:r w:rsidRPr="00891F3A">
        <w:rPr>
          <w:color w:val="0000FF"/>
          <w:sz w:val="24"/>
          <w:u w:val="single"/>
          <w:lang w:val="en-CA" w:eastAsia="de-DE"/>
          <w:rPrChange w:id="29839"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input pictures to an NNPF [Y.-K. Wang, L. Zhang (Bytedance)]</w:t>
      </w:r>
    </w:p>
    <w:p w14:paraId="38E0E7D1" w14:textId="77777777" w:rsidR="00776BBC" w:rsidRPr="00891F3A" w:rsidRDefault="00776BBC" w:rsidP="00867233">
      <w:pPr>
        <w:rPr>
          <w:lang w:val="en-CA" w:eastAsia="de-DE"/>
        </w:rPr>
      </w:pPr>
    </w:p>
    <w:p w14:paraId="172258C3" w14:textId="272A0409" w:rsidR="00865BB1" w:rsidRPr="00891F3A" w:rsidRDefault="00AD04C3" w:rsidP="00E07FDD">
      <w:pPr>
        <w:pStyle w:val="berschrift9"/>
        <w:rPr>
          <w:sz w:val="24"/>
          <w:lang w:val="en-CA" w:eastAsia="de-DE"/>
        </w:rPr>
      </w:pPr>
      <w:r w:rsidRPr="00891F3A">
        <w:rPr>
          <w:lang w:val="en-CA"/>
          <w:rPrChange w:id="29840" w:author="Jens-Rainer Ohm" w:date="2023-05-08T12:56:00Z">
            <w:rPr/>
          </w:rPrChange>
        </w:rPr>
        <w:fldChar w:fldCharType="begin"/>
      </w:r>
      <w:r w:rsidRPr="00891F3A">
        <w:rPr>
          <w:lang w:val="en-CA"/>
          <w:rPrChange w:id="29841" w:author="Jens-Rainer Ohm" w:date="2023-05-08T12:56:00Z">
            <w:rPr/>
          </w:rPrChange>
        </w:rPr>
        <w:instrText xml:space="preserve"> HYPERLINK "https://jvet-experts.org/doc_end_user/current_document.php?id=12642" </w:instrText>
      </w:r>
      <w:r w:rsidRPr="00891F3A">
        <w:rPr>
          <w:lang w:val="en-CA"/>
          <w:rPrChange w:id="29842"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91</w:t>
      </w:r>
      <w:r w:rsidRPr="00891F3A">
        <w:rPr>
          <w:color w:val="0000FF"/>
          <w:sz w:val="24"/>
          <w:u w:val="single"/>
          <w:lang w:val="en-CA" w:eastAsia="de-DE"/>
          <w:rPrChange w:id="29843"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Miscellaneous NNPF topics (set 1) [Y.-K. Wang, J. Xu, C. Lin, Y. Li, J. Li, L. Zhang, K. Zhang (Bytedance)]</w:t>
      </w:r>
    </w:p>
    <w:p w14:paraId="11E98F36" w14:textId="77777777" w:rsidR="00776BBC" w:rsidRPr="00891F3A" w:rsidRDefault="00776BBC" w:rsidP="00867233">
      <w:pPr>
        <w:rPr>
          <w:lang w:val="en-CA" w:eastAsia="de-DE"/>
        </w:rPr>
      </w:pPr>
    </w:p>
    <w:p w14:paraId="557EEF56" w14:textId="4827B819" w:rsidR="00865BB1" w:rsidRPr="00891F3A" w:rsidRDefault="00AD04C3" w:rsidP="00E07FDD">
      <w:pPr>
        <w:pStyle w:val="berschrift9"/>
        <w:rPr>
          <w:sz w:val="24"/>
          <w:lang w:val="en-CA" w:eastAsia="de-DE"/>
        </w:rPr>
      </w:pPr>
      <w:r w:rsidRPr="00891F3A">
        <w:rPr>
          <w:lang w:val="en-CA"/>
          <w:rPrChange w:id="29844" w:author="Jens-Rainer Ohm" w:date="2023-05-08T12:56:00Z">
            <w:rPr/>
          </w:rPrChange>
        </w:rPr>
        <w:fldChar w:fldCharType="begin"/>
      </w:r>
      <w:r w:rsidRPr="00891F3A">
        <w:rPr>
          <w:lang w:val="en-CA"/>
          <w:rPrChange w:id="29845" w:author="Jens-Rainer Ohm" w:date="2023-05-08T12:56:00Z">
            <w:rPr/>
          </w:rPrChange>
        </w:rPr>
        <w:instrText xml:space="preserve"> HYPERLINK "https://jvet-experts.org/doc_end_user/current_document.php?id=12644" </w:instrText>
      </w:r>
      <w:r w:rsidRPr="00891F3A">
        <w:rPr>
          <w:lang w:val="en-CA"/>
          <w:rPrChange w:id="29846"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93</w:t>
      </w:r>
      <w:r w:rsidRPr="00891F3A">
        <w:rPr>
          <w:color w:val="0000FF"/>
          <w:sz w:val="24"/>
          <w:u w:val="single"/>
          <w:lang w:val="en-CA" w:eastAsia="de-DE"/>
          <w:rPrChange w:id="29847"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Neural-network post-processing filter with downsampling capabilities [Y. Li, J. Xu, Y.-K. Wang, C. Lin, J. Li, K. Zhang, L. Zhang (Bytedance)]</w:t>
      </w:r>
    </w:p>
    <w:p w14:paraId="36CE7ABD" w14:textId="77777777" w:rsidR="00776BBC" w:rsidRPr="00891F3A" w:rsidRDefault="00776BBC" w:rsidP="00867233">
      <w:pPr>
        <w:rPr>
          <w:lang w:val="en-CA" w:eastAsia="de-DE"/>
        </w:rPr>
      </w:pPr>
    </w:p>
    <w:p w14:paraId="01B0A0CB" w14:textId="2A476E77" w:rsidR="00865BB1" w:rsidRPr="00891F3A" w:rsidRDefault="00AD04C3" w:rsidP="00E07FDD">
      <w:pPr>
        <w:pStyle w:val="berschrift9"/>
        <w:rPr>
          <w:sz w:val="24"/>
          <w:lang w:val="en-CA" w:eastAsia="de-DE"/>
        </w:rPr>
      </w:pPr>
      <w:r w:rsidRPr="00891F3A">
        <w:rPr>
          <w:lang w:val="en-CA"/>
          <w:rPrChange w:id="29848" w:author="Jens-Rainer Ohm" w:date="2023-05-08T12:56:00Z">
            <w:rPr/>
          </w:rPrChange>
        </w:rPr>
        <w:lastRenderedPageBreak/>
        <w:fldChar w:fldCharType="begin"/>
      </w:r>
      <w:r w:rsidRPr="00891F3A">
        <w:rPr>
          <w:lang w:val="en-CA"/>
          <w:rPrChange w:id="29849" w:author="Jens-Rainer Ohm" w:date="2023-05-08T12:56:00Z">
            <w:rPr/>
          </w:rPrChange>
        </w:rPr>
        <w:instrText xml:space="preserve"> HYPERLINK "https://jvet-experts.org/doc_end_user/current_document.php?id=12645" </w:instrText>
      </w:r>
      <w:r w:rsidRPr="00891F3A">
        <w:rPr>
          <w:lang w:val="en-CA"/>
          <w:rPrChange w:id="29850"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94</w:t>
      </w:r>
      <w:r w:rsidRPr="00891F3A">
        <w:rPr>
          <w:color w:val="0000FF"/>
          <w:sz w:val="24"/>
          <w:u w:val="single"/>
          <w:lang w:val="en-CA" w:eastAsia="de-DE"/>
          <w:rPrChange w:id="29851"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the NNPFC SEI message involving depth pictures [C. Lin, Y.-K. Wang, J. Xu, Y. Li, J. Li, K. Zhang, L. Zhang (Bytedance)]</w:t>
      </w:r>
    </w:p>
    <w:p w14:paraId="1165A1DA" w14:textId="77777777" w:rsidR="00776BBC" w:rsidRPr="00891F3A" w:rsidRDefault="00776BBC" w:rsidP="00867233">
      <w:pPr>
        <w:rPr>
          <w:lang w:val="en-CA" w:eastAsia="de-DE"/>
        </w:rPr>
      </w:pPr>
    </w:p>
    <w:p w14:paraId="5A23565F" w14:textId="02FEDAC7" w:rsidR="00865BB1" w:rsidRPr="00891F3A" w:rsidRDefault="00AD04C3" w:rsidP="00E07FDD">
      <w:pPr>
        <w:pStyle w:val="berschrift9"/>
        <w:rPr>
          <w:sz w:val="24"/>
          <w:lang w:val="en-CA" w:eastAsia="de-DE"/>
        </w:rPr>
      </w:pPr>
      <w:r w:rsidRPr="00891F3A">
        <w:rPr>
          <w:lang w:val="en-CA"/>
          <w:rPrChange w:id="29852" w:author="Jens-Rainer Ohm" w:date="2023-05-08T12:56:00Z">
            <w:rPr/>
          </w:rPrChange>
        </w:rPr>
        <w:fldChar w:fldCharType="begin"/>
      </w:r>
      <w:r w:rsidRPr="00891F3A">
        <w:rPr>
          <w:lang w:val="en-CA"/>
          <w:rPrChange w:id="29853" w:author="Jens-Rainer Ohm" w:date="2023-05-08T12:56:00Z">
            <w:rPr/>
          </w:rPrChange>
        </w:rPr>
        <w:instrText xml:space="preserve"> HYPERLINK "https://jvet-experts.org/doc_end_user/current_document.php?id=12655" </w:instrText>
      </w:r>
      <w:r w:rsidRPr="00891F3A">
        <w:rPr>
          <w:lang w:val="en-CA"/>
          <w:rPrChange w:id="29854"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04</w:t>
      </w:r>
      <w:r w:rsidRPr="00891F3A">
        <w:rPr>
          <w:color w:val="0000FF"/>
          <w:sz w:val="24"/>
          <w:u w:val="single"/>
          <w:lang w:val="en-CA" w:eastAsia="de-DE"/>
          <w:rPrChange w:id="29855"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NNPF Overlap [A. Sidiya, S. Deshpande (Sharp)]</w:t>
      </w:r>
    </w:p>
    <w:p w14:paraId="061BA8B6" w14:textId="77777777" w:rsidR="00776BBC" w:rsidRPr="00891F3A" w:rsidRDefault="00776BBC" w:rsidP="00867233">
      <w:pPr>
        <w:rPr>
          <w:lang w:val="en-CA" w:eastAsia="de-DE"/>
        </w:rPr>
      </w:pPr>
    </w:p>
    <w:p w14:paraId="6308823E" w14:textId="772F2108" w:rsidR="00865BB1" w:rsidRPr="00891F3A" w:rsidRDefault="00AD04C3" w:rsidP="00E07FDD">
      <w:pPr>
        <w:pStyle w:val="berschrift9"/>
        <w:rPr>
          <w:sz w:val="24"/>
          <w:lang w:val="en-CA" w:eastAsia="de-DE"/>
        </w:rPr>
      </w:pPr>
      <w:r w:rsidRPr="00891F3A">
        <w:rPr>
          <w:lang w:val="en-CA"/>
          <w:rPrChange w:id="29856" w:author="Jens-Rainer Ohm" w:date="2023-05-08T12:56:00Z">
            <w:rPr/>
          </w:rPrChange>
        </w:rPr>
        <w:fldChar w:fldCharType="begin"/>
      </w:r>
      <w:r w:rsidRPr="00891F3A">
        <w:rPr>
          <w:lang w:val="en-CA"/>
          <w:rPrChange w:id="29857" w:author="Jens-Rainer Ohm" w:date="2023-05-08T12:56:00Z">
            <w:rPr/>
          </w:rPrChange>
        </w:rPr>
        <w:instrText xml:space="preserve"> HYPERLINK "https://jvet-experts.org/doc_end_user/current_document.php?id=12692" </w:instrText>
      </w:r>
      <w:r w:rsidRPr="00891F3A">
        <w:rPr>
          <w:lang w:val="en-CA"/>
          <w:rPrChange w:id="29858"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41</w:t>
      </w:r>
      <w:r w:rsidRPr="00891F3A">
        <w:rPr>
          <w:color w:val="0000FF"/>
          <w:sz w:val="24"/>
          <w:u w:val="single"/>
          <w:lang w:val="en-CA" w:eastAsia="de-DE"/>
          <w:rPrChange w:id="29859"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val="en-CA" w:eastAsia="de-DE"/>
        </w:rPr>
      </w:pPr>
    </w:p>
    <w:p w14:paraId="61448118" w14:textId="661318CE" w:rsidR="00865BB1" w:rsidRPr="00891F3A" w:rsidRDefault="00AD04C3" w:rsidP="00E07FDD">
      <w:pPr>
        <w:pStyle w:val="berschrift9"/>
        <w:rPr>
          <w:sz w:val="24"/>
          <w:lang w:val="en-CA" w:eastAsia="de-DE"/>
        </w:rPr>
      </w:pPr>
      <w:r w:rsidRPr="00891F3A">
        <w:rPr>
          <w:lang w:val="en-CA"/>
          <w:rPrChange w:id="29860" w:author="Jens-Rainer Ohm" w:date="2023-05-08T12:56:00Z">
            <w:rPr/>
          </w:rPrChange>
        </w:rPr>
        <w:fldChar w:fldCharType="begin"/>
      </w:r>
      <w:r w:rsidRPr="00891F3A">
        <w:rPr>
          <w:lang w:val="en-CA"/>
          <w:rPrChange w:id="29861" w:author="Jens-Rainer Ohm" w:date="2023-05-08T12:56:00Z">
            <w:rPr/>
          </w:rPrChange>
        </w:rPr>
        <w:instrText xml:space="preserve"> HYPERLINK "https://jvet-experts.org/doc_end_user/current_document.php?id=12694" </w:instrText>
      </w:r>
      <w:r w:rsidRPr="00891F3A">
        <w:rPr>
          <w:lang w:val="en-CA"/>
          <w:rPrChange w:id="29862"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43</w:t>
      </w:r>
      <w:r w:rsidRPr="00891F3A">
        <w:rPr>
          <w:color w:val="0000FF"/>
          <w:sz w:val="24"/>
          <w:u w:val="single"/>
          <w:lang w:val="en-CA" w:eastAsia="de-DE"/>
          <w:rPrChange w:id="29863"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val="en-CA" w:eastAsia="de-DE"/>
        </w:rPr>
      </w:pPr>
    </w:p>
    <w:p w14:paraId="593A87E1" w14:textId="05AB7C11" w:rsidR="00865BB1" w:rsidRPr="00891F3A" w:rsidRDefault="00AD04C3" w:rsidP="00E07FDD">
      <w:pPr>
        <w:pStyle w:val="berschrift9"/>
        <w:rPr>
          <w:sz w:val="24"/>
          <w:lang w:val="en-CA" w:eastAsia="de-DE"/>
        </w:rPr>
      </w:pPr>
      <w:r w:rsidRPr="00891F3A">
        <w:rPr>
          <w:lang w:val="en-CA"/>
          <w:rPrChange w:id="29864" w:author="Jens-Rainer Ohm" w:date="2023-05-08T12:56:00Z">
            <w:rPr/>
          </w:rPrChange>
        </w:rPr>
        <w:fldChar w:fldCharType="begin"/>
      </w:r>
      <w:r w:rsidRPr="00891F3A">
        <w:rPr>
          <w:lang w:val="en-CA"/>
          <w:rPrChange w:id="29865" w:author="Jens-Rainer Ohm" w:date="2023-05-08T12:56:00Z">
            <w:rPr/>
          </w:rPrChange>
        </w:rPr>
        <w:instrText xml:space="preserve"> HYPERLINK "https://jvet-experts.org/doc_end_user/current_document.php?id=12696" </w:instrText>
      </w:r>
      <w:r w:rsidRPr="00891F3A">
        <w:rPr>
          <w:lang w:val="en-CA"/>
          <w:rPrChange w:id="29866"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45</w:t>
      </w:r>
      <w:r w:rsidRPr="00891F3A">
        <w:rPr>
          <w:color w:val="0000FF"/>
          <w:sz w:val="24"/>
          <w:u w:val="single"/>
          <w:lang w:val="en-CA" w:eastAsia="de-DE"/>
          <w:rPrChange w:id="29867"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val="en-CA" w:eastAsia="de-DE"/>
        </w:rPr>
      </w:pPr>
    </w:p>
    <w:p w14:paraId="080672AE" w14:textId="1EC35ADD" w:rsidR="00865BB1" w:rsidRPr="00891F3A" w:rsidRDefault="00AD04C3" w:rsidP="00E07FDD">
      <w:pPr>
        <w:pStyle w:val="berschrift9"/>
        <w:rPr>
          <w:sz w:val="24"/>
          <w:lang w:val="en-CA" w:eastAsia="de-DE"/>
        </w:rPr>
      </w:pPr>
      <w:r w:rsidRPr="00891F3A">
        <w:rPr>
          <w:lang w:val="en-CA"/>
          <w:rPrChange w:id="29868" w:author="Jens-Rainer Ohm" w:date="2023-05-08T12:56:00Z">
            <w:rPr/>
          </w:rPrChange>
        </w:rPr>
        <w:fldChar w:fldCharType="begin"/>
      </w:r>
      <w:r w:rsidRPr="00891F3A">
        <w:rPr>
          <w:lang w:val="en-CA"/>
          <w:rPrChange w:id="29869" w:author="Jens-Rainer Ohm" w:date="2023-05-08T12:56:00Z">
            <w:rPr/>
          </w:rPrChange>
        </w:rPr>
        <w:instrText xml:space="preserve"> HYPERLINK "https://jvet-experts.org/doc_end_user/current_document.php?id=12700" </w:instrText>
      </w:r>
      <w:r w:rsidRPr="00891F3A">
        <w:rPr>
          <w:lang w:val="en-CA"/>
          <w:rPrChange w:id="29870"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49</w:t>
      </w:r>
      <w:r w:rsidRPr="00891F3A">
        <w:rPr>
          <w:color w:val="0000FF"/>
          <w:sz w:val="24"/>
          <w:u w:val="single"/>
          <w:lang w:val="en-CA" w:eastAsia="de-DE"/>
          <w:rPrChange w:id="29871"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val="en-CA" w:eastAsia="de-DE"/>
        </w:rPr>
      </w:pPr>
    </w:p>
    <w:p w14:paraId="4237E9EA" w14:textId="47819D16" w:rsidR="00865BB1" w:rsidRPr="00891F3A" w:rsidRDefault="00AD04C3" w:rsidP="00E07FDD">
      <w:pPr>
        <w:pStyle w:val="berschrift9"/>
        <w:rPr>
          <w:sz w:val="24"/>
          <w:lang w:val="en-CA" w:eastAsia="de-DE"/>
        </w:rPr>
      </w:pPr>
      <w:r w:rsidRPr="00891F3A">
        <w:rPr>
          <w:lang w:val="en-CA"/>
          <w:rPrChange w:id="29872" w:author="Jens-Rainer Ohm" w:date="2023-05-08T12:56:00Z">
            <w:rPr/>
          </w:rPrChange>
        </w:rPr>
        <w:fldChar w:fldCharType="begin"/>
      </w:r>
      <w:r w:rsidRPr="00891F3A">
        <w:rPr>
          <w:lang w:val="en-CA"/>
          <w:rPrChange w:id="29873" w:author="Jens-Rainer Ohm" w:date="2023-05-08T12:56:00Z">
            <w:rPr/>
          </w:rPrChange>
        </w:rPr>
        <w:instrText xml:space="preserve"> HYPERLINK "https://jvet-experts.org/doc_end_user/current_document.php?id=12702" </w:instrText>
      </w:r>
      <w:r w:rsidRPr="00891F3A">
        <w:rPr>
          <w:lang w:val="en-CA"/>
          <w:rPrChange w:id="29874"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51</w:t>
      </w:r>
      <w:r w:rsidRPr="00891F3A">
        <w:rPr>
          <w:color w:val="0000FF"/>
          <w:sz w:val="24"/>
          <w:u w:val="single"/>
          <w:lang w:val="en-CA" w:eastAsia="de-DE"/>
          <w:rPrChange w:id="29875"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val="en-CA" w:eastAsia="de-DE"/>
        </w:rPr>
      </w:pPr>
    </w:p>
    <w:p w14:paraId="19C6894E" w14:textId="5D9EC077" w:rsidR="00D270FA" w:rsidRPr="00891F3A" w:rsidRDefault="00AD04C3" w:rsidP="00E07FDD">
      <w:pPr>
        <w:pStyle w:val="berschrift9"/>
        <w:rPr>
          <w:sz w:val="24"/>
          <w:lang w:val="en-CA" w:eastAsia="de-DE"/>
        </w:rPr>
      </w:pPr>
      <w:r w:rsidRPr="00891F3A">
        <w:rPr>
          <w:lang w:val="en-CA"/>
          <w:rPrChange w:id="29876" w:author="Jens-Rainer Ohm" w:date="2023-05-08T12:56:00Z">
            <w:rPr/>
          </w:rPrChange>
        </w:rPr>
        <w:fldChar w:fldCharType="begin"/>
      </w:r>
      <w:r w:rsidRPr="00891F3A">
        <w:rPr>
          <w:lang w:val="en-CA"/>
          <w:rPrChange w:id="29877" w:author="Jens-Rainer Ohm" w:date="2023-05-08T12:56:00Z">
            <w:rPr/>
          </w:rPrChange>
        </w:rPr>
        <w:instrText xml:space="preserve"> HYPERLINK "https://jvet-experts.org/doc_end_user/current_document.php?id=12705" </w:instrText>
      </w:r>
      <w:r w:rsidRPr="00891F3A">
        <w:rPr>
          <w:lang w:val="en-CA"/>
          <w:rPrChange w:id="29878"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154</w:t>
      </w:r>
      <w:r w:rsidRPr="00891F3A">
        <w:rPr>
          <w:color w:val="0000FF"/>
          <w:sz w:val="24"/>
          <w:u w:val="single"/>
          <w:lang w:val="en-CA" w:eastAsia="de-DE"/>
          <w:rPrChange w:id="29879" w:author="Jens-Rainer Ohm" w:date="2023-05-08T12:56:00Z">
            <w:rPr>
              <w:color w:val="0000FF"/>
              <w:sz w:val="24"/>
              <w:u w:val="single"/>
              <w:lang w:val="en-CA" w:eastAsia="de-DE"/>
            </w:rPr>
          </w:rPrChange>
        </w:rPr>
        <w:fldChar w:fldCharType="end"/>
      </w:r>
      <w:r w:rsidR="00D270FA" w:rsidRPr="00891F3A">
        <w:rPr>
          <w:sz w:val="24"/>
          <w:lang w:val="en-CA" w:eastAsia="de-DE"/>
        </w:rPr>
        <w:t xml:space="preserve"> AHG9: Additional purposes for the NNPFC SEI message [M. Pettersson, M. Damghanian, R. Sjöberg (Ericsson)]</w:t>
      </w:r>
    </w:p>
    <w:p w14:paraId="2E4A72D1" w14:textId="77777777" w:rsidR="00776BBC" w:rsidRPr="00891F3A" w:rsidRDefault="00776BBC" w:rsidP="00867233">
      <w:pPr>
        <w:rPr>
          <w:lang w:val="en-CA" w:eastAsia="de-DE"/>
        </w:rPr>
      </w:pPr>
    </w:p>
    <w:p w14:paraId="7E9C2EA1" w14:textId="3C2FDE0D" w:rsidR="00D270FA" w:rsidRPr="00891F3A" w:rsidRDefault="00AD04C3" w:rsidP="00E07FDD">
      <w:pPr>
        <w:pStyle w:val="berschrift9"/>
        <w:rPr>
          <w:sz w:val="24"/>
          <w:lang w:val="en-CA" w:eastAsia="de-DE"/>
        </w:rPr>
      </w:pPr>
      <w:r w:rsidRPr="00891F3A">
        <w:rPr>
          <w:lang w:val="en-CA"/>
          <w:rPrChange w:id="29880" w:author="Jens-Rainer Ohm" w:date="2023-05-08T12:56:00Z">
            <w:rPr/>
          </w:rPrChange>
        </w:rPr>
        <w:fldChar w:fldCharType="begin"/>
      </w:r>
      <w:r w:rsidRPr="00891F3A">
        <w:rPr>
          <w:lang w:val="en-CA"/>
          <w:rPrChange w:id="29881" w:author="Jens-Rainer Ohm" w:date="2023-05-08T12:56:00Z">
            <w:rPr/>
          </w:rPrChange>
        </w:rPr>
        <w:instrText xml:space="preserve"> HYPERLINK "https://jvet-experts.org/doc_end_user/current_document.php?id=12710" </w:instrText>
      </w:r>
      <w:r w:rsidRPr="00891F3A">
        <w:rPr>
          <w:lang w:val="en-CA"/>
          <w:rPrChange w:id="29882"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159</w:t>
      </w:r>
      <w:r w:rsidRPr="00891F3A">
        <w:rPr>
          <w:color w:val="0000FF"/>
          <w:sz w:val="24"/>
          <w:u w:val="single"/>
          <w:lang w:val="en-CA" w:eastAsia="de-DE"/>
          <w:rPrChange w:id="29883" w:author="Jens-Rainer Ohm" w:date="2023-05-08T12:56:00Z">
            <w:rPr>
              <w:color w:val="0000FF"/>
              <w:sz w:val="24"/>
              <w:u w:val="single"/>
              <w:lang w:val="en-CA" w:eastAsia="de-DE"/>
            </w:rPr>
          </w:rPrChange>
        </w:rPr>
        <w:fldChar w:fldCharType="end"/>
      </w:r>
      <w:r w:rsidR="00D270FA" w:rsidRPr="00891F3A">
        <w:rPr>
          <w:sz w:val="24"/>
          <w:lang w:val="en-CA" w:eastAsia="de-DE"/>
        </w:rPr>
        <w:t xml:space="preserve"> AHG9: Explicit identification of NNPF input pictures [R. Sjöberg, M. Pettersson, M. Damghanian (Ericsson)]</w:t>
      </w:r>
    </w:p>
    <w:p w14:paraId="13667B8E" w14:textId="77777777" w:rsidR="00776BBC" w:rsidRPr="00891F3A" w:rsidRDefault="00776BBC" w:rsidP="00867233">
      <w:pPr>
        <w:rPr>
          <w:lang w:val="en-CA" w:eastAsia="de-DE"/>
        </w:rPr>
      </w:pPr>
    </w:p>
    <w:p w14:paraId="250BB2F3" w14:textId="27DADEED" w:rsidR="00D270FA" w:rsidRPr="00891F3A" w:rsidRDefault="00AD04C3" w:rsidP="00E07FDD">
      <w:pPr>
        <w:pStyle w:val="berschrift9"/>
        <w:rPr>
          <w:sz w:val="24"/>
          <w:lang w:val="en-CA" w:eastAsia="de-DE"/>
        </w:rPr>
      </w:pPr>
      <w:r w:rsidRPr="00891F3A">
        <w:rPr>
          <w:lang w:val="en-CA"/>
          <w:rPrChange w:id="29884" w:author="Jens-Rainer Ohm" w:date="2023-05-08T12:56:00Z">
            <w:rPr/>
          </w:rPrChange>
        </w:rPr>
        <w:fldChar w:fldCharType="begin"/>
      </w:r>
      <w:r w:rsidRPr="00891F3A">
        <w:rPr>
          <w:lang w:val="en-CA"/>
          <w:rPrChange w:id="29885" w:author="Jens-Rainer Ohm" w:date="2023-05-08T12:56:00Z">
            <w:rPr/>
          </w:rPrChange>
        </w:rPr>
        <w:instrText xml:space="preserve"> HYPERLINK "https://jvet-experts.org/doc_end_user/current_document.php?id=12797" </w:instrText>
      </w:r>
      <w:r w:rsidRPr="00891F3A">
        <w:rPr>
          <w:lang w:val="en-CA"/>
          <w:rPrChange w:id="29886"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233</w:t>
      </w:r>
      <w:r w:rsidRPr="00891F3A">
        <w:rPr>
          <w:color w:val="0000FF"/>
          <w:sz w:val="24"/>
          <w:u w:val="single"/>
          <w:lang w:val="en-CA" w:eastAsia="de-DE"/>
          <w:rPrChange w:id="29887" w:author="Jens-Rainer Ohm" w:date="2023-05-08T12:56:00Z">
            <w:rPr>
              <w:color w:val="0000FF"/>
              <w:sz w:val="24"/>
              <w:u w:val="single"/>
              <w:lang w:val="en-CA" w:eastAsia="de-DE"/>
            </w:rPr>
          </w:rPrChange>
        </w:rPr>
        <w:fldChar w:fldCharType="end"/>
      </w:r>
      <w:r w:rsidR="00D270FA" w:rsidRPr="00891F3A">
        <w:rPr>
          <w:sz w:val="24"/>
          <w:lang w:val="en-CA" w:eastAsia="de-DE"/>
        </w:rPr>
        <w:t xml:space="preserve"> AHG9: Miscellaneous NNPF topics (set 2) [J. Xu, Y.-K. Wang, C. Lin, Y. Li, J. Li, L. Zhang, K. Zhang (Bytedance)]</w:t>
      </w:r>
    </w:p>
    <w:p w14:paraId="12A6E2BF" w14:textId="77777777" w:rsidR="00776BBC" w:rsidRPr="00891F3A" w:rsidRDefault="00776BBC" w:rsidP="00867233">
      <w:pPr>
        <w:rPr>
          <w:lang w:val="en-CA" w:eastAsia="de-DE"/>
        </w:rPr>
      </w:pPr>
    </w:p>
    <w:p w14:paraId="0313E99E" w14:textId="27557927" w:rsidR="00D270FA" w:rsidRPr="00891F3A" w:rsidRDefault="00AD04C3" w:rsidP="00E07FDD">
      <w:pPr>
        <w:pStyle w:val="berschrift9"/>
        <w:rPr>
          <w:sz w:val="24"/>
          <w:lang w:val="en-CA" w:eastAsia="de-DE"/>
        </w:rPr>
      </w:pPr>
      <w:r w:rsidRPr="00891F3A">
        <w:rPr>
          <w:lang w:val="en-CA"/>
          <w:rPrChange w:id="29888" w:author="Jens-Rainer Ohm" w:date="2023-05-08T12:56:00Z">
            <w:rPr/>
          </w:rPrChange>
        </w:rPr>
        <w:fldChar w:fldCharType="begin"/>
      </w:r>
      <w:r w:rsidRPr="00891F3A">
        <w:rPr>
          <w:lang w:val="en-CA"/>
          <w:rPrChange w:id="29889" w:author="Jens-Rainer Ohm" w:date="2023-05-08T12:56:00Z">
            <w:rPr/>
          </w:rPrChange>
        </w:rPr>
        <w:instrText xml:space="preserve"> HYPERLINK "https://jvet-experts.org/doc_end_user/current_document.php?id=12804" </w:instrText>
      </w:r>
      <w:r w:rsidRPr="00891F3A">
        <w:rPr>
          <w:lang w:val="en-CA"/>
          <w:rPrChange w:id="29890"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240</w:t>
      </w:r>
      <w:r w:rsidRPr="00891F3A">
        <w:rPr>
          <w:color w:val="0000FF"/>
          <w:sz w:val="24"/>
          <w:u w:val="single"/>
          <w:lang w:val="en-CA" w:eastAsia="de-DE"/>
          <w:rPrChange w:id="29891" w:author="Jens-Rainer Ohm" w:date="2023-05-08T12:56:00Z">
            <w:rPr>
              <w:color w:val="0000FF"/>
              <w:sz w:val="24"/>
              <w:u w:val="single"/>
              <w:lang w:val="en-CA" w:eastAsia="de-DE"/>
            </w:rPr>
          </w:rPrChange>
        </w:rPr>
        <w:fldChar w:fldCharType="end"/>
      </w:r>
      <w:r w:rsidR="00D270FA" w:rsidRPr="00891F3A">
        <w:rPr>
          <w:sz w:val="24"/>
          <w:lang w:val="en-CA" w:eastAsia="de-DE"/>
        </w:rPr>
        <w:t xml:space="preserve"> AHG9: Support more NNPF purposes [J. Xu, Y.-K. Wang, L. Zhang, J. Li, C. Lin (Bytedance)]</w:t>
      </w:r>
    </w:p>
    <w:p w14:paraId="151596C0" w14:textId="651FDBB3" w:rsidR="00776BBC" w:rsidRPr="00891F3A" w:rsidRDefault="00776BBC" w:rsidP="00867233">
      <w:pPr>
        <w:rPr>
          <w:lang w:val="en-CA" w:eastAsia="de-DE"/>
        </w:rPr>
      </w:pPr>
    </w:p>
    <w:p w14:paraId="2CE858C7" w14:textId="77777777" w:rsidR="005D232F" w:rsidRPr="00891F3A" w:rsidRDefault="00AD04C3" w:rsidP="00AE3280">
      <w:pPr>
        <w:pStyle w:val="berschrift9"/>
        <w:rPr>
          <w:sz w:val="24"/>
          <w:lang w:val="en-CA" w:eastAsia="de-DE"/>
        </w:rPr>
      </w:pPr>
      <w:r w:rsidRPr="00891F3A">
        <w:rPr>
          <w:lang w:val="en-CA"/>
          <w:rPrChange w:id="29892" w:author="Jens-Rainer Ohm" w:date="2023-05-08T12:56:00Z">
            <w:rPr/>
          </w:rPrChange>
        </w:rPr>
        <w:fldChar w:fldCharType="begin"/>
      </w:r>
      <w:r w:rsidRPr="00891F3A">
        <w:rPr>
          <w:lang w:val="en-CA"/>
          <w:rPrChange w:id="29893" w:author="Jens-Rainer Ohm" w:date="2023-05-08T12:56:00Z">
            <w:rPr/>
          </w:rPrChange>
        </w:rPr>
        <w:instrText xml:space="preserve"> HYPERLINK "https://jvet-experts.org/doc_end_user/current_document.php?id=12934" </w:instrText>
      </w:r>
      <w:r w:rsidRPr="00891F3A">
        <w:rPr>
          <w:lang w:val="en-CA"/>
          <w:rPrChange w:id="29894" w:author="Jens-Rainer Ohm" w:date="2023-05-08T12:56:00Z">
            <w:rPr>
              <w:color w:val="0000FF"/>
              <w:sz w:val="24"/>
              <w:u w:val="single"/>
              <w:lang w:val="en-CA" w:eastAsia="de-DE"/>
            </w:rPr>
          </w:rPrChange>
        </w:rPr>
        <w:fldChar w:fldCharType="separate"/>
      </w:r>
      <w:r w:rsidR="005D232F" w:rsidRPr="00891F3A">
        <w:rPr>
          <w:color w:val="0000FF"/>
          <w:sz w:val="24"/>
          <w:u w:val="single"/>
          <w:lang w:val="en-CA" w:eastAsia="de-DE"/>
        </w:rPr>
        <w:t>JVET-AD0370</w:t>
      </w:r>
      <w:r w:rsidRPr="00891F3A">
        <w:rPr>
          <w:color w:val="0000FF"/>
          <w:sz w:val="24"/>
          <w:u w:val="single"/>
          <w:lang w:val="en-CA" w:eastAsia="de-DE"/>
          <w:rPrChange w:id="29895" w:author="Jens-Rainer Ohm" w:date="2023-05-08T12:56:00Z">
            <w:rPr>
              <w:color w:val="0000FF"/>
              <w:sz w:val="24"/>
              <w:u w:val="single"/>
              <w:lang w:val="en-CA" w:eastAsia="de-DE"/>
            </w:rPr>
          </w:rPrChange>
        </w:rPr>
        <w:fldChar w:fldCharType="end"/>
      </w:r>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val="en-CA" w:eastAsia="de-DE"/>
        </w:rPr>
      </w:pPr>
    </w:p>
    <w:p w14:paraId="666DE210" w14:textId="77777777" w:rsidR="00D35E53" w:rsidRPr="00891F3A" w:rsidRDefault="00AD04C3" w:rsidP="002119FB">
      <w:pPr>
        <w:pStyle w:val="berschrift9"/>
        <w:rPr>
          <w:sz w:val="24"/>
          <w:lang w:val="en-CA" w:eastAsia="de-DE"/>
        </w:rPr>
      </w:pPr>
      <w:r w:rsidRPr="00891F3A">
        <w:rPr>
          <w:lang w:val="en-CA"/>
          <w:rPrChange w:id="29896" w:author="Jens-Rainer Ohm" w:date="2023-05-08T12:56:00Z">
            <w:rPr/>
          </w:rPrChange>
        </w:rPr>
        <w:lastRenderedPageBreak/>
        <w:fldChar w:fldCharType="begin"/>
      </w:r>
      <w:r w:rsidRPr="00891F3A">
        <w:rPr>
          <w:lang w:val="en-CA"/>
          <w:rPrChange w:id="29897" w:author="Jens-Rainer Ohm" w:date="2023-05-08T12:56:00Z">
            <w:rPr/>
          </w:rPrChange>
        </w:rPr>
        <w:instrText xml:space="preserve"> HYPERLINK "https://jvet-experts.org/doc_end_user/current_document.php?id=12947" </w:instrText>
      </w:r>
      <w:r w:rsidRPr="00891F3A">
        <w:rPr>
          <w:lang w:val="en-CA"/>
          <w:rPrChange w:id="29898"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83</w:t>
      </w:r>
      <w:r w:rsidRPr="00891F3A">
        <w:rPr>
          <w:color w:val="0000FF"/>
          <w:sz w:val="24"/>
          <w:u w:val="single"/>
          <w:lang w:val="en-CA" w:eastAsia="de-DE"/>
          <w:rPrChange w:id="29899" w:author="Jens-Rainer Ohm" w:date="2023-05-08T12:56:00Z">
            <w:rPr>
              <w:color w:val="0000FF"/>
              <w:sz w:val="24"/>
              <w:u w:val="single"/>
              <w:lang w:val="en-CA" w:eastAsia="de-DE"/>
            </w:rPr>
          </w:rPrChange>
        </w:rPr>
        <w:fldChar w:fldCharType="end"/>
      </w:r>
      <w:r w:rsidR="00D35E53" w:rsidRPr="00891F3A">
        <w:rPr>
          <w:sz w:val="24"/>
          <w:lang w:val="en-CA" w:eastAsia="de-DE"/>
        </w:rPr>
        <w:t xml:space="preserve"> AHG9: Modification to the signalling of output picture size in NNPFC SEI message [Hendry (LGE), Y.-K. Wang (Bytedance), S. Deshpande (Sharp)] [late]</w:t>
      </w:r>
    </w:p>
    <w:p w14:paraId="69FB3D5C" w14:textId="511A7C5C" w:rsidR="00D35E53" w:rsidRPr="00891F3A" w:rsidRDefault="00D35E53" w:rsidP="00867233">
      <w:pPr>
        <w:rPr>
          <w:lang w:val="en-CA" w:eastAsia="de-DE"/>
        </w:rPr>
      </w:pPr>
    </w:p>
    <w:p w14:paraId="28B4BED9" w14:textId="77777777" w:rsidR="00CE36F9" w:rsidRPr="00891F3A" w:rsidRDefault="00AD04C3" w:rsidP="001F04B0">
      <w:pPr>
        <w:pStyle w:val="berschrift9"/>
        <w:rPr>
          <w:sz w:val="24"/>
          <w:lang w:val="en-CA" w:eastAsia="de-DE"/>
        </w:rPr>
      </w:pPr>
      <w:r w:rsidRPr="00891F3A">
        <w:rPr>
          <w:lang w:val="en-CA"/>
          <w:rPrChange w:id="29900" w:author="Jens-Rainer Ohm" w:date="2023-05-08T12:56:00Z">
            <w:rPr/>
          </w:rPrChange>
        </w:rPr>
        <w:fldChar w:fldCharType="begin"/>
      </w:r>
      <w:r w:rsidRPr="00891F3A">
        <w:rPr>
          <w:lang w:val="en-CA"/>
          <w:rPrChange w:id="29901" w:author="Jens-Rainer Ohm" w:date="2023-05-08T12:56:00Z">
            <w:rPr/>
          </w:rPrChange>
        </w:rPr>
        <w:instrText xml:space="preserve"> HYPERLINK "https://jvet-experts.org/doc_end_user/current_document.php?id=12948" </w:instrText>
      </w:r>
      <w:r w:rsidRPr="00891F3A">
        <w:rPr>
          <w:lang w:val="en-CA"/>
          <w:rPrChange w:id="29902" w:author="Jens-Rainer Ohm" w:date="2023-05-08T12:56:00Z">
            <w:rPr>
              <w:color w:val="0000FF"/>
              <w:sz w:val="24"/>
              <w:u w:val="single"/>
              <w:lang w:val="en-CA" w:eastAsia="de-DE"/>
            </w:rPr>
          </w:rPrChange>
        </w:rPr>
        <w:fldChar w:fldCharType="separate"/>
      </w:r>
      <w:r w:rsidR="00CE36F9" w:rsidRPr="00891F3A">
        <w:rPr>
          <w:color w:val="0000FF"/>
          <w:sz w:val="24"/>
          <w:u w:val="single"/>
          <w:lang w:val="en-CA" w:eastAsia="de-DE"/>
        </w:rPr>
        <w:t>JVET-AD0384</w:t>
      </w:r>
      <w:r w:rsidRPr="00891F3A">
        <w:rPr>
          <w:color w:val="0000FF"/>
          <w:sz w:val="24"/>
          <w:u w:val="single"/>
          <w:lang w:val="en-CA" w:eastAsia="de-DE"/>
          <w:rPrChange w:id="29903" w:author="Jens-Rainer Ohm" w:date="2023-05-08T12:56:00Z">
            <w:rPr>
              <w:color w:val="0000FF"/>
              <w:sz w:val="24"/>
              <w:u w:val="single"/>
              <w:lang w:val="en-CA" w:eastAsia="de-DE"/>
            </w:rPr>
          </w:rPrChange>
        </w:rPr>
        <w:fldChar w:fldCharType="end"/>
      </w:r>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val="en-CA" w:eastAsia="de-DE"/>
        </w:rPr>
      </w:pPr>
    </w:p>
    <w:p w14:paraId="22729458" w14:textId="77777777" w:rsidR="00CE36F9" w:rsidRPr="00891F3A" w:rsidRDefault="00AD04C3" w:rsidP="001F04B0">
      <w:pPr>
        <w:pStyle w:val="berschrift9"/>
        <w:rPr>
          <w:sz w:val="24"/>
          <w:lang w:val="en-CA" w:eastAsia="de-DE"/>
        </w:rPr>
      </w:pPr>
      <w:r w:rsidRPr="00891F3A">
        <w:rPr>
          <w:lang w:val="en-CA"/>
          <w:rPrChange w:id="29904" w:author="Jens-Rainer Ohm" w:date="2023-05-08T12:56:00Z">
            <w:rPr/>
          </w:rPrChange>
        </w:rPr>
        <w:fldChar w:fldCharType="begin"/>
      </w:r>
      <w:r w:rsidRPr="00891F3A">
        <w:rPr>
          <w:lang w:val="en-CA"/>
          <w:rPrChange w:id="29905" w:author="Jens-Rainer Ohm" w:date="2023-05-08T12:56:00Z">
            <w:rPr/>
          </w:rPrChange>
        </w:rPr>
        <w:instrText xml:space="preserve"> HYPERLINK "https://jvet-experts.org/doc_end_user/current_document.php?id=12952" </w:instrText>
      </w:r>
      <w:r w:rsidRPr="00891F3A">
        <w:rPr>
          <w:lang w:val="en-CA"/>
          <w:rPrChange w:id="29906" w:author="Jens-Rainer Ohm" w:date="2023-05-08T12:56:00Z">
            <w:rPr>
              <w:color w:val="0000FF"/>
              <w:sz w:val="24"/>
              <w:u w:val="single"/>
              <w:lang w:val="en-CA" w:eastAsia="de-DE"/>
            </w:rPr>
          </w:rPrChange>
        </w:rPr>
        <w:fldChar w:fldCharType="separate"/>
      </w:r>
      <w:r w:rsidR="00CE36F9" w:rsidRPr="00891F3A">
        <w:rPr>
          <w:color w:val="0000FF"/>
          <w:sz w:val="24"/>
          <w:u w:val="single"/>
          <w:lang w:val="en-CA" w:eastAsia="de-DE"/>
        </w:rPr>
        <w:t>JVET-AD0388</w:t>
      </w:r>
      <w:r w:rsidRPr="00891F3A">
        <w:rPr>
          <w:color w:val="0000FF"/>
          <w:sz w:val="24"/>
          <w:u w:val="single"/>
          <w:lang w:val="en-CA" w:eastAsia="de-DE"/>
          <w:rPrChange w:id="29907" w:author="Jens-Rainer Ohm" w:date="2023-05-08T12:56:00Z">
            <w:rPr>
              <w:color w:val="0000FF"/>
              <w:sz w:val="24"/>
              <w:u w:val="single"/>
              <w:lang w:val="en-CA" w:eastAsia="de-DE"/>
            </w:rPr>
          </w:rPrChange>
        </w:rPr>
        <w:fldChar w:fldCharType="end"/>
      </w:r>
      <w:r w:rsidR="00CE36F9" w:rsidRPr="00891F3A">
        <w:rPr>
          <w:sz w:val="24"/>
          <w:lang w:val="en-CA" w:eastAsia="de-DE"/>
        </w:rPr>
        <w:t xml:space="preserve"> AHG9: Output flags in the NNPFA SEI message [M. M. Hannuksela, F. Cricri (Nokia), Y.-K. Wang (Bytedance)] [late]</w:t>
      </w:r>
    </w:p>
    <w:p w14:paraId="45608246" w14:textId="77777777" w:rsidR="00CE36F9" w:rsidRPr="00891F3A" w:rsidRDefault="00CE36F9" w:rsidP="00867233">
      <w:pPr>
        <w:rPr>
          <w:lang w:val="en-CA" w:eastAsia="de-DE"/>
        </w:rPr>
      </w:pPr>
    </w:p>
    <w:p w14:paraId="1C7696D5" w14:textId="5D44B7C9" w:rsidR="009B5CB3" w:rsidRPr="00891F3A" w:rsidRDefault="009B5CB3" w:rsidP="009B5CB3">
      <w:pPr>
        <w:pStyle w:val="berschrift2"/>
        <w:rPr>
          <w:lang w:val="en-CA"/>
        </w:rPr>
      </w:pPr>
      <w:bookmarkStart w:id="29908"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29908"/>
    </w:p>
    <w:p w14:paraId="05A205D8" w14:textId="790DA380" w:rsidR="001D63D5" w:rsidRPr="00891F3A" w:rsidRDefault="001D63D5" w:rsidP="001D63D5">
      <w:pPr>
        <w:rPr>
          <w:lang w:val="en-CA"/>
        </w:rPr>
      </w:pPr>
      <w:r w:rsidRPr="00891F3A">
        <w:rPr>
          <w:lang w:val="en-CA"/>
        </w:rPr>
        <w:t xml:space="preserve">Contributions in this area were discussed at </w:t>
      </w:r>
      <w:r w:rsidR="00CA26A1" w:rsidRPr="00891F3A">
        <w:rPr>
          <w:lang w:val="en-CA"/>
        </w:rPr>
        <w:t>1125</w:t>
      </w:r>
      <w:r w:rsidRPr="00891F3A">
        <w:rPr>
          <w:lang w:val="en-CA"/>
        </w:rPr>
        <w:t>–</w:t>
      </w:r>
      <w:r w:rsidR="005A3611" w:rsidRPr="00891F3A">
        <w:rPr>
          <w:lang w:val="en-CA"/>
        </w:rPr>
        <w:t>1250 and 1600-</w:t>
      </w:r>
      <w:r w:rsidR="00B91DAD" w:rsidRPr="00891F3A">
        <w:rPr>
          <w:lang w:val="en-CA"/>
        </w:rPr>
        <w:t>1840</w:t>
      </w:r>
      <w:r w:rsidR="005A3611" w:rsidRPr="00891F3A">
        <w:rPr>
          <w:lang w:val="en-CA"/>
        </w:rPr>
        <w:t xml:space="preserve"> </w:t>
      </w:r>
      <w:r w:rsidRPr="00891F3A">
        <w:rPr>
          <w:lang w:val="en-CA"/>
        </w:rPr>
        <w:t xml:space="preserve">on </w:t>
      </w:r>
      <w:r w:rsidR="00CA26A1" w:rsidRPr="00891F3A">
        <w:rPr>
          <w:lang w:val="en-CA"/>
        </w:rPr>
        <w:t xml:space="preserve">Tuesday 25 </w:t>
      </w:r>
      <w:r w:rsidRPr="00891F3A">
        <w:rPr>
          <w:lang w:val="en-CA"/>
        </w:rPr>
        <w:t>April 2023 (chaired by JRO</w:t>
      </w:r>
      <w:r w:rsidR="00AE092A" w:rsidRPr="00891F3A">
        <w:rPr>
          <w:lang w:val="en-CA"/>
        </w:rPr>
        <w:t>, Y. Ye from 1810</w:t>
      </w:r>
      <w:r w:rsidRPr="00891F3A">
        <w:rPr>
          <w:lang w:val="en-CA"/>
        </w:rPr>
        <w:t>).</w:t>
      </w:r>
    </w:p>
    <w:p w14:paraId="5C0868C3" w14:textId="78450576" w:rsidR="0075620E" w:rsidRPr="00891F3A" w:rsidRDefault="00AD04C3" w:rsidP="00E07FDD">
      <w:pPr>
        <w:pStyle w:val="berschrift9"/>
        <w:rPr>
          <w:sz w:val="24"/>
          <w:lang w:val="en-CA" w:eastAsia="de-DE"/>
        </w:rPr>
      </w:pPr>
      <w:r w:rsidRPr="00891F3A">
        <w:rPr>
          <w:lang w:val="en-CA"/>
          <w:rPrChange w:id="29909" w:author="Jens-Rainer Ohm" w:date="2023-05-08T12:56:00Z">
            <w:rPr/>
          </w:rPrChange>
        </w:rPr>
        <w:fldChar w:fldCharType="begin"/>
      </w:r>
      <w:r w:rsidRPr="00891F3A">
        <w:rPr>
          <w:lang w:val="en-CA"/>
          <w:rPrChange w:id="29910" w:author="Jens-Rainer Ohm" w:date="2023-05-08T12:56:00Z">
            <w:rPr/>
          </w:rPrChange>
        </w:rPr>
        <w:instrText xml:space="preserve"> HYPERLINK "https://jvet-experts.org/doc_end_user/current_document.php?id=12598" </w:instrText>
      </w:r>
      <w:r w:rsidRPr="00891F3A">
        <w:rPr>
          <w:lang w:val="en-CA"/>
          <w:rPrChange w:id="29911"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1</w:t>
      </w:r>
      <w:r w:rsidRPr="00891F3A">
        <w:rPr>
          <w:color w:val="0000FF"/>
          <w:sz w:val="24"/>
          <w:u w:val="single"/>
          <w:lang w:val="en-CA" w:eastAsia="de-DE"/>
          <w:rPrChange w:id="29912"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Common SEI Message of Generative Face Video [B. Chen, J. Chen, Y. Ye (Alibaba), S. Wang (CityU)]</w:t>
      </w:r>
    </w:p>
    <w:p w14:paraId="308E9B29" w14:textId="6A8B39DA" w:rsidR="00BF6961" w:rsidRPr="00891F3A" w:rsidRDefault="00BF6961" w:rsidP="00BF6961">
      <w:pPr>
        <w:rPr>
          <w:szCs w:val="22"/>
          <w:lang w:val="en-CA"/>
        </w:rPr>
      </w:pPr>
      <w:r w:rsidRPr="00891F3A">
        <w:rPr>
          <w:rFonts w:eastAsia="DengXian"/>
          <w:lang w:val="en-CA" w:eastAsia="zh-CN"/>
        </w:rPr>
        <w:t>At the 29</w:t>
      </w:r>
      <w:r w:rsidRPr="00891F3A">
        <w:rPr>
          <w:rFonts w:eastAsia="DengXian"/>
          <w:vertAlign w:val="superscript"/>
          <w:lang w:val="en-CA" w:eastAsia="zh-CN"/>
        </w:rPr>
        <w:t>th</w:t>
      </w:r>
      <w:r w:rsidRPr="00891F3A">
        <w:rPr>
          <w:rFonts w:eastAsia="DengXian"/>
          <w:lang w:val="en-CA" w:eastAsia="zh-CN"/>
        </w:rPr>
        <w:t xml:space="preserve"> JVET meeting, JVET-AC0088 proposed a generative face video SEI message to allow VVC-coded pictures to be used as source images to enable ultra </w:t>
      </w:r>
      <w:proofErr w:type="gramStart"/>
      <w:r w:rsidRPr="00891F3A">
        <w:rPr>
          <w:rFonts w:eastAsia="DengXian"/>
          <w:lang w:val="en-CA" w:eastAsia="zh-CN"/>
        </w:rPr>
        <w:t>low rate</w:t>
      </w:r>
      <w:proofErr w:type="gramEnd"/>
      <w:r w:rsidRPr="00891F3A">
        <w:rPr>
          <w:rFonts w:eastAsia="DengXian"/>
          <w:lang w:val="en-CA" w:eastAsia="zh-CN"/>
        </w:rPr>
        <w:t xml:space="preserve"> face video compression. In this updated proposal, we </w:t>
      </w:r>
      <w:r w:rsidRPr="00891F3A">
        <w:rPr>
          <w:lang w:val="en-CA"/>
        </w:rPr>
        <w:t>expand</w:t>
      </w:r>
      <w:r w:rsidRPr="00891F3A">
        <w:rPr>
          <w:rFonts w:eastAsia="DengXian"/>
          <w:lang w:val="en-CA" w:eastAsia="zh-CN"/>
        </w:rPr>
        <w:t xml:space="preserve"> the proposed</w:t>
      </w:r>
      <w:r w:rsidRPr="00891F3A">
        <w:rPr>
          <w:lang w:val="en-CA"/>
        </w:rPr>
        <w:t xml:space="preserve"> generative face video SEI message to include </w:t>
      </w:r>
      <w:r w:rsidRPr="00891F3A">
        <w:rPr>
          <w:szCs w:val="22"/>
          <w:lang w:val="en-CA"/>
        </w:rPr>
        <w:t>different facial representations, such as 2D keypoints, 2D landmarks, 3D keypoints, facial semantics and other formats. We demonstrate the effectiveness of the proposed SEI message in its capability to reconstruct high-quality talking face video at ultra-low bitrate</w:t>
      </w:r>
      <w:r w:rsidRPr="00891F3A">
        <w:rPr>
          <w:lang w:val="en-CA"/>
        </w:rPr>
        <w:t>. We also provide further information on rate allocation between VVC-coded pictures and SEI messasges and model complexity of a few typical generative systems. The proposed generative face video SEI message can be applicable to video conferencing, live entertainment and face animation applications</w:t>
      </w:r>
      <w:r w:rsidRPr="00891F3A">
        <w:rPr>
          <w:szCs w:val="22"/>
          <w:lang w:val="en-CA"/>
        </w:rPr>
        <w:t>.</w:t>
      </w:r>
    </w:p>
    <w:p w14:paraId="7A374917" w14:textId="5EF3B70A" w:rsidR="00AA4705" w:rsidRPr="00891F3A" w:rsidRDefault="00AA4705" w:rsidP="00BF6961">
      <w:pPr>
        <w:rPr>
          <w:sz w:val="20"/>
          <w:szCs w:val="22"/>
          <w:lang w:val="en-CA"/>
        </w:rPr>
      </w:pPr>
      <w:r w:rsidRPr="00891F3A">
        <w:rPr>
          <w:szCs w:val="22"/>
          <w:lang w:val="en-CA"/>
        </w:rPr>
        <w:t>The additional brought in this contribution is helpful for understanding the benefit and potential of face generation algorithms.</w:t>
      </w:r>
    </w:p>
    <w:p w14:paraId="0AEF652C" w14:textId="46C1E182" w:rsidR="00776BBC" w:rsidRPr="00891F3A" w:rsidRDefault="00AA4705" w:rsidP="00867233">
      <w:pPr>
        <w:rPr>
          <w:lang w:val="en-CA" w:eastAsia="de-DE"/>
        </w:rPr>
      </w:pPr>
      <w:r w:rsidRPr="00891F3A">
        <w:rPr>
          <w:lang w:val="en-CA" w:eastAsia="de-DE"/>
        </w:rPr>
        <w:t xml:space="preserve">It was asked what the amount of interoperability is that this SEI message would provide? More precisely, would it still have benefit if not </w:t>
      </w:r>
      <w:r w:rsidRPr="00891F3A">
        <w:rPr>
          <w:i/>
          <w:lang w:val="en-CA" w:eastAsia="de-DE"/>
        </w:rPr>
        <w:t>exactly</w:t>
      </w:r>
      <w:r w:rsidRPr="00891F3A">
        <w:rPr>
          <w:lang w:val="en-CA" w:eastAsia="de-DE"/>
        </w:rPr>
        <w:t> one of the mentioned end-to-end algorithms with perfectly matching encoder and decoder would be used.</w:t>
      </w:r>
    </w:p>
    <w:p w14:paraId="16F52121" w14:textId="043EB3EB" w:rsidR="00AA4705" w:rsidRPr="00891F3A" w:rsidRDefault="00AA4705" w:rsidP="00867233">
      <w:pPr>
        <w:rPr>
          <w:lang w:val="en-CA" w:eastAsia="de-DE"/>
        </w:rPr>
      </w:pPr>
      <w:r w:rsidRPr="00891F3A">
        <w:rPr>
          <w:lang w:val="en-CA" w:eastAsia="de-DE"/>
        </w:rPr>
        <w:t>It appears necessary to provide more information what operation a decoding device should perform (if possible).</w:t>
      </w:r>
      <w:r w:rsidR="00E2766D" w:rsidRPr="00891F3A">
        <w:rPr>
          <w:lang w:val="en-CA" w:eastAsia="de-DE"/>
        </w:rPr>
        <w:t xml:space="preserve"> For example, what is a decoder expected to do with the keypoints, and how is the texture from the base picture combined with the keypoints to produce the output?</w:t>
      </w:r>
    </w:p>
    <w:p w14:paraId="28CECD67" w14:textId="42D898D8" w:rsidR="00E2766D" w:rsidRPr="00891F3A" w:rsidRDefault="00E2766D" w:rsidP="00867233">
      <w:pPr>
        <w:rPr>
          <w:lang w:val="en-CA" w:eastAsia="de-DE"/>
        </w:rPr>
      </w:pPr>
      <w:r w:rsidRPr="00891F3A">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Pr="00891F3A" w:rsidRDefault="00E2766D" w:rsidP="00867233">
      <w:pPr>
        <w:rPr>
          <w:lang w:val="en-CA" w:eastAsia="de-DE"/>
        </w:rPr>
      </w:pPr>
      <w:r w:rsidRPr="00891F3A">
        <w:rPr>
          <w:lang w:val="en-CA" w:eastAsia="de-DE"/>
        </w:rPr>
        <w:t>This is generally asserted to be a very interesting direction</w:t>
      </w:r>
      <w:r w:rsidR="00F1157F" w:rsidRPr="00891F3A">
        <w:rPr>
          <w:lang w:val="en-CA" w:eastAsia="de-DE"/>
        </w:rPr>
        <w:t xml:space="preserve"> with high potential </w:t>
      </w:r>
      <w:proofErr w:type="gramStart"/>
      <w:r w:rsidR="00F1157F" w:rsidRPr="00891F3A">
        <w:rPr>
          <w:lang w:val="en-CA" w:eastAsia="de-DE"/>
        </w:rPr>
        <w:t>e.g.</w:t>
      </w:r>
      <w:proofErr w:type="gramEnd"/>
      <w:r w:rsidR="00F1157F" w:rsidRPr="00891F3A">
        <w:rPr>
          <w:lang w:val="en-CA" w:eastAsia="de-DE"/>
        </w:rPr>
        <w:t xml:space="preserve"> for extreme compression of facial videos</w:t>
      </w:r>
      <w:r w:rsidRPr="00891F3A">
        <w:rPr>
          <w:lang w:val="en-CA" w:eastAsia="de-DE"/>
        </w:rPr>
        <w:t>, but further study appears necessary how it fits into the general concept of SEI messages which typically don’t describe a detailed decoding process</w:t>
      </w:r>
      <w:r w:rsidR="00F1157F" w:rsidRPr="00891F3A">
        <w:rPr>
          <w:lang w:val="en-CA" w:eastAsia="de-DE"/>
        </w:rPr>
        <w:t>.</w:t>
      </w:r>
    </w:p>
    <w:p w14:paraId="150FACB0" w14:textId="77777777" w:rsidR="00AA4705" w:rsidRPr="00891F3A" w:rsidRDefault="00AA4705" w:rsidP="00867233">
      <w:pPr>
        <w:rPr>
          <w:lang w:val="en-CA" w:eastAsia="de-DE"/>
        </w:rPr>
      </w:pPr>
    </w:p>
    <w:p w14:paraId="4BDB4493" w14:textId="77777777" w:rsidR="0075620E" w:rsidRPr="00891F3A" w:rsidRDefault="00AD04C3" w:rsidP="00E07FDD">
      <w:pPr>
        <w:pStyle w:val="berschrift9"/>
        <w:rPr>
          <w:sz w:val="24"/>
          <w:lang w:val="en-CA" w:eastAsia="de-DE"/>
        </w:rPr>
      </w:pPr>
      <w:r w:rsidRPr="00891F3A">
        <w:rPr>
          <w:lang w:val="en-CA"/>
          <w:rPrChange w:id="29913" w:author="Jens-Rainer Ohm" w:date="2023-05-08T12:56:00Z">
            <w:rPr/>
          </w:rPrChange>
        </w:rPr>
        <w:fldChar w:fldCharType="begin"/>
      </w:r>
      <w:r w:rsidRPr="00891F3A">
        <w:rPr>
          <w:lang w:val="en-CA"/>
          <w:rPrChange w:id="29914" w:author="Jens-Rainer Ohm" w:date="2023-05-08T12:56:00Z">
            <w:rPr/>
          </w:rPrChange>
        </w:rPr>
        <w:instrText xml:space="preserve"> HYPERLINK "https://jvet-experts.org/doc_end_user/current_document.php?id=12604" </w:instrText>
      </w:r>
      <w:r w:rsidRPr="00891F3A">
        <w:rPr>
          <w:lang w:val="en-CA"/>
          <w:rPrChange w:id="29915"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57</w:t>
      </w:r>
      <w:r w:rsidRPr="00891F3A">
        <w:rPr>
          <w:color w:val="0000FF"/>
          <w:sz w:val="24"/>
          <w:u w:val="single"/>
          <w:lang w:val="en-CA" w:eastAsia="de-DE"/>
          <w:rPrChange w:id="29916" w:author="Jens-Rainer Ohm" w:date="2023-05-08T12:56:00Z">
            <w:rPr>
              <w:color w:val="0000FF"/>
              <w:sz w:val="24"/>
              <w:u w:val="single"/>
              <w:lang w:val="en-CA" w:eastAsia="de-DE"/>
            </w:rPr>
          </w:rPrChange>
        </w:rPr>
        <w:fldChar w:fldCharType="end"/>
      </w:r>
      <w:r w:rsidR="0075620E" w:rsidRPr="00891F3A">
        <w:rPr>
          <w:sz w:val="24"/>
          <w:lang w:val="en-CA" w:eastAsia="de-DE"/>
        </w:rPr>
        <w:t xml:space="preserve"> AHG9: Miscellaneous VVC changes on SEI messages [M. M. Hannuksela, F. Cricri, M. Santamaria (Nokia)]</w:t>
      </w:r>
    </w:p>
    <w:p w14:paraId="5C28CEAE" w14:textId="1D0912A4" w:rsidR="005538B3" w:rsidRPr="00891F3A" w:rsidRDefault="005538B3" w:rsidP="005538B3">
      <w:pPr>
        <w:rPr>
          <w:lang w:val="en-CA" w:eastAsia="de-DE"/>
        </w:rPr>
      </w:pPr>
      <w:r w:rsidRPr="00891F3A">
        <w:rPr>
          <w:lang w:val="en-CA" w:eastAsia="de-DE"/>
        </w:rPr>
        <w:t>JVET-AD0057 items 3 and 4 belong to this category.</w:t>
      </w:r>
    </w:p>
    <w:p w14:paraId="4987EAF0" w14:textId="77777777" w:rsidR="005A3611" w:rsidRPr="00891F3A" w:rsidRDefault="005A3611" w:rsidP="005A3611">
      <w:pPr>
        <w:rPr>
          <w:lang w:val="en-CA" w:eastAsia="de-DE"/>
        </w:rPr>
      </w:pPr>
      <w:r w:rsidRPr="00891F3A">
        <w:rPr>
          <w:lang w:val="en-CA"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val="en-CA" w:eastAsia="de-DE"/>
        </w:rPr>
      </w:pPr>
      <w:r w:rsidRPr="00891F3A">
        <w:rPr>
          <w:lang w:val="en-CA" w:eastAsia="de-DE"/>
          <w:rPrChange w:id="29917" w:author="Jens-Rainer Ohm" w:date="2023-05-08T12:56:00Z">
            <w:rPr>
              <w:lang w:val="en-GB" w:eastAsia="de-DE"/>
            </w:rPr>
          </w:rPrChange>
        </w:rPr>
        <w:t>It is proposed to allow NNPFC and NNPFA SEI messages within the suffix SEI NAL unit syntax.</w:t>
      </w:r>
    </w:p>
    <w:p w14:paraId="62BBD70F" w14:textId="77777777" w:rsidR="005A3611" w:rsidRPr="00891F3A" w:rsidRDefault="005A3611" w:rsidP="005A3611">
      <w:pPr>
        <w:numPr>
          <w:ilvl w:val="0"/>
          <w:numId w:val="106"/>
        </w:numPr>
        <w:rPr>
          <w:lang w:val="en-CA" w:eastAsia="de-DE"/>
        </w:rPr>
      </w:pPr>
      <w:r w:rsidRPr="00891F3A">
        <w:rPr>
          <w:lang w:val="en-CA" w:eastAsia="de-DE"/>
        </w:rPr>
        <w:lastRenderedPageBreak/>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val="en-CA" w:eastAsia="de-DE"/>
        </w:rPr>
      </w:pPr>
      <w:r w:rsidRPr="00891F3A">
        <w:rPr>
          <w:lang w:val="en-CA" w:eastAsia="de-DE"/>
          <w:rPrChange w:id="29918" w:author="Jens-Rainer Ohm" w:date="2023-05-08T12:56:00Z">
            <w:rPr>
              <w:lang w:eastAsia="de-DE"/>
            </w:rPr>
          </w:rPrChange>
        </w:rPr>
        <w:t xml:space="preserve">VclAssociatedSeiList consists of the payloadType values of the SEI messages that, when non-scalable-nested, infer constraints on the NAL unit header of the SEI NAL unit on the basis of the NAL unit header of the associated VCL NAL unit. </w:t>
      </w:r>
      <w:r w:rsidRPr="00891F3A">
        <w:rPr>
          <w:lang w:val="en-CA" w:eastAsia="de-DE"/>
          <w:rPrChange w:id="29919" w:author="Jens-Rainer Ohm" w:date="2023-05-08T12:56:00Z">
            <w:rPr>
              <w:lang w:val="en-GB" w:eastAsia="de-DE"/>
            </w:rPr>
          </w:rPrChange>
        </w:rPr>
        <w:t>It is proposed to add the payloadType value of the green metadata SEI message in VclAssociatedSeiList</w:t>
      </w:r>
    </w:p>
    <w:p w14:paraId="4E2C96C1" w14:textId="77777777" w:rsidR="005A3611" w:rsidRPr="00891F3A" w:rsidRDefault="005A3611" w:rsidP="005A3611">
      <w:pPr>
        <w:numPr>
          <w:ilvl w:val="0"/>
          <w:numId w:val="106"/>
        </w:numPr>
        <w:rPr>
          <w:lang w:val="en-CA" w:eastAsia="de-DE"/>
        </w:rPr>
      </w:pPr>
      <w:r w:rsidRPr="00891F3A">
        <w:rPr>
          <w:lang w:val="en-CA" w:eastAsia="de-DE"/>
        </w:rPr>
        <w:t>PicUnitRepConSeiList consists of the payloadType values of the SEI messages that are subject to the restriction on 4 repetitions per picture unit (PU). It is proposed to add the payloadType values of post-filter hint, green metadata, scalability dimension information, NNPFC, NNPFA, and phase indication SEI messages in PicUnitRepConSeiList.</w:t>
      </w:r>
    </w:p>
    <w:p w14:paraId="1FA04F7E" w14:textId="77777777" w:rsidR="005A3611" w:rsidRPr="00891F3A" w:rsidRDefault="005A3611" w:rsidP="005A3611">
      <w:pPr>
        <w:numPr>
          <w:ilvl w:val="0"/>
          <w:numId w:val="106"/>
        </w:numPr>
        <w:rPr>
          <w:lang w:val="en-CA" w:eastAsia="de-DE"/>
        </w:rPr>
      </w:pPr>
      <w:r w:rsidRPr="00891F3A">
        <w:rPr>
          <w:lang w:val="en-CA" w:eastAsia="de-DE"/>
        </w:rPr>
        <w:t>Related to the use of the NNPFC SEI message, it is proposed to reinforce the decision on JVET-AC0074, i.e., limit the special treatment of temporal interleaving frame packing arrangement to picture rate upsampling only rather than for any multi-picture-input NNPF.</w:t>
      </w:r>
    </w:p>
    <w:p w14:paraId="64166565" w14:textId="77777777" w:rsidR="005A3611" w:rsidRPr="00891F3A" w:rsidRDefault="005A3611" w:rsidP="005A3611">
      <w:pPr>
        <w:numPr>
          <w:ilvl w:val="0"/>
          <w:numId w:val="106"/>
        </w:numPr>
        <w:rPr>
          <w:lang w:val="en-CA" w:eastAsia="de-DE"/>
        </w:rPr>
      </w:pPr>
      <w:r w:rsidRPr="00891F3A">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Pr="00891F3A" w:rsidRDefault="00990DD8" w:rsidP="005538B3">
      <w:pPr>
        <w:rPr>
          <w:lang w:val="en-CA" w:eastAsia="de-DE"/>
        </w:rPr>
      </w:pPr>
      <w:r w:rsidRPr="00891F3A">
        <w:rPr>
          <w:highlight w:val="yellow"/>
          <w:lang w:val="en-CA" w:eastAsia="de-DE"/>
        </w:rPr>
        <w:t>Decision:</w:t>
      </w:r>
      <w:r w:rsidRPr="00891F3A">
        <w:rPr>
          <w:lang w:val="en-CA" w:eastAsia="de-DE"/>
        </w:rPr>
        <w:t xml:space="preserve"> Agreed on items 3 and 4 (for other items, see BoG report JVET-AD0362)</w:t>
      </w:r>
    </w:p>
    <w:p w14:paraId="2873BB8F" w14:textId="77777777" w:rsidR="00990DD8" w:rsidRPr="00891F3A" w:rsidRDefault="00990DD8" w:rsidP="005538B3">
      <w:pPr>
        <w:rPr>
          <w:lang w:val="en-CA" w:eastAsia="de-DE"/>
        </w:rPr>
      </w:pPr>
    </w:p>
    <w:p w14:paraId="5A811B4A" w14:textId="5CD4E551" w:rsidR="0075620E" w:rsidRPr="00891F3A" w:rsidRDefault="00AD04C3" w:rsidP="00E07FDD">
      <w:pPr>
        <w:pStyle w:val="berschrift9"/>
        <w:rPr>
          <w:sz w:val="24"/>
          <w:lang w:val="en-CA" w:eastAsia="de-DE"/>
        </w:rPr>
      </w:pPr>
      <w:r w:rsidRPr="00891F3A">
        <w:rPr>
          <w:lang w:val="en-CA"/>
          <w:rPrChange w:id="29920" w:author="Jens-Rainer Ohm" w:date="2023-05-08T12:56:00Z">
            <w:rPr/>
          </w:rPrChange>
        </w:rPr>
        <w:fldChar w:fldCharType="begin"/>
      </w:r>
      <w:r w:rsidRPr="00891F3A">
        <w:rPr>
          <w:lang w:val="en-CA"/>
          <w:rPrChange w:id="29921" w:author="Jens-Rainer Ohm" w:date="2023-05-08T12:56:00Z">
            <w:rPr/>
          </w:rPrChange>
        </w:rPr>
        <w:instrText xml:space="preserve"> HYPERLINK "https://jvet-experts.org/doc_end_user/current_document.php?id=12607" </w:instrText>
      </w:r>
      <w:r w:rsidRPr="00891F3A">
        <w:rPr>
          <w:lang w:val="en-CA"/>
          <w:rPrChange w:id="29922" w:author="Jens-Rainer Ohm" w:date="2023-05-08T12:56:00Z">
            <w:rPr>
              <w:color w:val="0000FF"/>
              <w:sz w:val="24"/>
              <w:u w:val="single"/>
              <w:lang w:val="en-CA" w:eastAsia="de-DE"/>
            </w:rPr>
          </w:rPrChange>
        </w:rPr>
        <w:fldChar w:fldCharType="separate"/>
      </w:r>
      <w:r w:rsidR="0075620E" w:rsidRPr="00891F3A">
        <w:rPr>
          <w:color w:val="0000FF"/>
          <w:sz w:val="24"/>
          <w:u w:val="single"/>
          <w:lang w:val="en-CA" w:eastAsia="de-DE"/>
        </w:rPr>
        <w:t>JVET-AD0060</w:t>
      </w:r>
      <w:r w:rsidRPr="00891F3A">
        <w:rPr>
          <w:color w:val="0000FF"/>
          <w:sz w:val="24"/>
          <w:u w:val="single"/>
          <w:lang w:val="en-CA" w:eastAsia="de-DE"/>
          <w:rPrChange w:id="29923" w:author="Jens-Rainer Ohm" w:date="2023-05-08T12:56:00Z">
            <w:rPr>
              <w:color w:val="0000FF"/>
              <w:sz w:val="24"/>
              <w:u w:val="single"/>
              <w:lang w:val="en-CA" w:eastAsia="de-DE"/>
            </w:rPr>
          </w:rPrChange>
        </w:rPr>
        <w:fldChar w:fldCharType="end"/>
      </w:r>
      <w:r w:rsidR="0075620E" w:rsidRPr="00891F3A">
        <w:rPr>
          <w:sz w:val="24"/>
          <w:lang w:val="en-CA" w:eastAsia="de-DE"/>
        </w:rPr>
        <w:t xml:space="preserve"> AHG8/AHG9: Indications related to suboptimal user viewing [M. M. Hannuksela, F. Cricri, H. Zhang (Nokia)]</w:t>
      </w:r>
    </w:p>
    <w:p w14:paraId="6D10E7D9" w14:textId="6FBA5328" w:rsidR="008F63B7" w:rsidRPr="00891F3A" w:rsidRDefault="008F63B7" w:rsidP="006416A8">
      <w:pPr>
        <w:rPr>
          <w:lang w:val="en-CA" w:eastAsia="de-DE"/>
        </w:rPr>
      </w:pPr>
      <w:r w:rsidRPr="00891F3A">
        <w:rPr>
          <w:lang w:val="en-CA" w:eastAsia="de-DE"/>
        </w:rPr>
        <w:t xml:space="preserve">This contribution also fits under section </w:t>
      </w:r>
      <w:r w:rsidRPr="00891F3A">
        <w:rPr>
          <w:lang w:val="en-CA" w:eastAsia="de-DE"/>
          <w:rPrChange w:id="29924" w:author="Jens-Rainer Ohm" w:date="2023-05-08T12:56:00Z">
            <w:rPr>
              <w:lang w:val="en-CA" w:eastAsia="de-DE"/>
            </w:rPr>
          </w:rPrChange>
        </w:rPr>
        <w:fldChar w:fldCharType="begin"/>
      </w:r>
      <w:r w:rsidRPr="00891F3A">
        <w:rPr>
          <w:lang w:val="en-CA" w:eastAsia="de-DE"/>
        </w:rPr>
        <w:instrText xml:space="preserve"> REF _Ref124969941 \r \h </w:instrText>
      </w:r>
      <w:r w:rsidRPr="00891F3A">
        <w:rPr>
          <w:lang w:val="en-CA" w:eastAsia="de-DE"/>
          <w:rPrChange w:id="29925" w:author="Jens-Rainer Ohm" w:date="2023-05-08T12:56:00Z">
            <w:rPr>
              <w:lang w:val="en-CA" w:eastAsia="de-DE"/>
            </w:rPr>
          </w:rPrChange>
        </w:rPr>
      </w:r>
      <w:r w:rsidRPr="00891F3A">
        <w:rPr>
          <w:lang w:val="en-CA" w:eastAsia="de-DE"/>
          <w:rPrChange w:id="29926" w:author="Jens-Rainer Ohm" w:date="2023-05-08T12:56:00Z">
            <w:rPr>
              <w:lang w:val="en-CA" w:eastAsia="de-DE"/>
            </w:rPr>
          </w:rPrChange>
        </w:rPr>
        <w:fldChar w:fldCharType="separate"/>
      </w:r>
      <w:r w:rsidRPr="00891F3A">
        <w:rPr>
          <w:lang w:val="en-CA" w:eastAsia="de-DE"/>
        </w:rPr>
        <w:t>4.10</w:t>
      </w:r>
      <w:r w:rsidRPr="00891F3A">
        <w:rPr>
          <w:lang w:val="en-CA" w:eastAsia="de-DE"/>
          <w:rPrChange w:id="29927" w:author="Jens-Rainer Ohm" w:date="2023-05-08T12:56:00Z">
            <w:rPr>
              <w:lang w:val="en-CA" w:eastAsia="de-DE"/>
            </w:rPr>
          </w:rPrChange>
        </w:rPr>
        <w:fldChar w:fldCharType="end"/>
      </w:r>
      <w:r w:rsidRPr="00891F3A">
        <w:rPr>
          <w:lang w:val="en-CA" w:eastAsia="de-DE"/>
        </w:rPr>
        <w:t>.</w:t>
      </w:r>
    </w:p>
    <w:p w14:paraId="78327593" w14:textId="77777777" w:rsidR="00E65423" w:rsidRPr="00891F3A" w:rsidRDefault="00E65423" w:rsidP="00E65423">
      <w:pPr>
        <w:rPr>
          <w:lang w:val="en-CA" w:eastAsia="de-DE"/>
        </w:rPr>
      </w:pPr>
      <w:r w:rsidRPr="00891F3A">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891F3A" w:rsidRDefault="00E65423" w:rsidP="00E65423">
      <w:pPr>
        <w:numPr>
          <w:ilvl w:val="0"/>
          <w:numId w:val="105"/>
        </w:numPr>
        <w:rPr>
          <w:lang w:val="en-CA" w:eastAsia="de-DE"/>
        </w:rPr>
      </w:pPr>
      <w:r w:rsidRPr="00891F3A">
        <w:rPr>
          <w:lang w:val="en-CA" w:eastAsia="de-DE"/>
        </w:rPr>
        <w:t>A VUI indication to indicate that there shall not be any annotated regions SEI messages with ar_not_optimized_for_viewing_flag equal to 1 or suboptimal user viewing SEI messages present. The following options for the VUI indication are proposed, from which the proponent prefers option 3:</w:t>
      </w:r>
    </w:p>
    <w:p w14:paraId="13654563" w14:textId="77777777" w:rsidR="00E65423" w:rsidRPr="00891F3A" w:rsidRDefault="00E65423" w:rsidP="00E65423">
      <w:pPr>
        <w:numPr>
          <w:ilvl w:val="1"/>
          <w:numId w:val="105"/>
        </w:numPr>
        <w:rPr>
          <w:lang w:val="en-CA" w:eastAsia="de-DE"/>
        </w:rPr>
      </w:pPr>
      <w:r w:rsidRPr="00891F3A">
        <w:rPr>
          <w:lang w:val="en-CA" w:eastAsia="de-DE"/>
        </w:rPr>
        <w:t>Overloading vui_non_packed_constraint_flag.</w:t>
      </w:r>
    </w:p>
    <w:p w14:paraId="2F23B019" w14:textId="77777777" w:rsidR="00E65423" w:rsidRPr="00891F3A" w:rsidRDefault="00E65423" w:rsidP="00E65423">
      <w:pPr>
        <w:numPr>
          <w:ilvl w:val="1"/>
          <w:numId w:val="105"/>
        </w:numPr>
        <w:rPr>
          <w:lang w:val="en-CA" w:eastAsia="de-DE"/>
        </w:rPr>
      </w:pPr>
      <w:r w:rsidRPr="00891F3A">
        <w:rPr>
          <w:lang w:val="en-CA" w:eastAsia="de-DE"/>
        </w:rPr>
        <w:t>Overlading vui_non_projected_constraint_flag.</w:t>
      </w:r>
    </w:p>
    <w:p w14:paraId="07276D5A" w14:textId="77777777" w:rsidR="00E65423" w:rsidRPr="00891F3A" w:rsidRDefault="00E65423" w:rsidP="00E65423">
      <w:pPr>
        <w:numPr>
          <w:ilvl w:val="1"/>
          <w:numId w:val="105"/>
        </w:numPr>
        <w:rPr>
          <w:lang w:val="en-CA" w:eastAsia="de-DE"/>
        </w:rPr>
      </w:pPr>
      <w:r w:rsidRPr="00891F3A">
        <w:rPr>
          <w:lang w:val="en-CA" w:eastAsia="de-DE"/>
        </w:rPr>
        <w:t>Adding vui_suboptimal_user_viewing_constraint_flag.</w:t>
      </w:r>
    </w:p>
    <w:p w14:paraId="0E9AC700" w14:textId="77777777" w:rsidR="00E65423" w:rsidRPr="00891F3A" w:rsidRDefault="00E65423" w:rsidP="00E65423">
      <w:pPr>
        <w:numPr>
          <w:ilvl w:val="0"/>
          <w:numId w:val="105"/>
        </w:numPr>
        <w:rPr>
          <w:lang w:val="en-CA" w:eastAsia="de-DE"/>
        </w:rPr>
      </w:pPr>
      <w:r w:rsidRPr="00891F3A">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891F3A">
        <w:rPr>
          <w:lang w:val="en-CA" w:eastAsia="de-DE"/>
          <w:rPrChange w:id="29928" w:author="Jens-Rainer Ohm" w:date="2023-05-08T12:56:00Z">
            <w:rPr>
              <w:lang w:eastAsia="de-DE"/>
            </w:rPr>
          </w:rPrChange>
        </w:rPr>
        <w:t>incoherent.</w:t>
      </w:r>
    </w:p>
    <w:p w14:paraId="62D11268" w14:textId="312F1FD4" w:rsidR="00E65423" w:rsidRPr="00891F3A" w:rsidRDefault="00E65423" w:rsidP="00E65423">
      <w:pPr>
        <w:rPr>
          <w:lang w:val="en-CA" w:eastAsia="de-DE"/>
          <w:rPrChange w:id="29929" w:author="Jens-Rainer Ohm" w:date="2023-05-08T12:56:00Z">
            <w:rPr>
              <w:lang w:val="en-GB" w:eastAsia="de-DE"/>
            </w:rPr>
          </w:rPrChange>
        </w:rPr>
      </w:pPr>
      <w:r w:rsidRPr="00891F3A">
        <w:rPr>
          <w:lang w:val="en-CA" w:eastAsia="de-DE"/>
          <w:rPrChange w:id="29930" w:author="Jens-Rainer Ohm" w:date="2023-05-08T12:56:00Z">
            <w:rPr>
              <w:lang w:val="en-GB" w:eastAsia="de-DE"/>
            </w:rPr>
          </w:rPrChange>
        </w:rPr>
        <w:t xml:space="preserve">It is proposed to add the </w:t>
      </w:r>
      <w:r w:rsidRPr="00891F3A">
        <w:rPr>
          <w:lang w:val="en-CA" w:eastAsia="de-DE"/>
          <w:rPrChange w:id="29931" w:author="Jens-Rainer Ohm" w:date="2023-05-08T12:56:00Z">
            <w:rPr>
              <w:lang w:eastAsia="de-DE"/>
            </w:rPr>
          </w:rPrChange>
        </w:rPr>
        <w:t>proposed items</w:t>
      </w:r>
      <w:r w:rsidRPr="00891F3A">
        <w:rPr>
          <w:lang w:val="en-CA" w:eastAsia="de-DE"/>
          <w:rPrChange w:id="29932" w:author="Jens-Rainer Ohm" w:date="2023-05-08T12:56:00Z">
            <w:rPr>
              <w:lang w:val="en-GB" w:eastAsia="de-DE"/>
            </w:rPr>
          </w:rPrChange>
        </w:rPr>
        <w:t xml:space="preserve"> to a VSEI amendment working draft.</w:t>
      </w:r>
    </w:p>
    <w:p w14:paraId="6CA9C910" w14:textId="77777777" w:rsidR="00226F3F" w:rsidRPr="00891F3A" w:rsidRDefault="00226F3F" w:rsidP="00E65423">
      <w:pPr>
        <w:rPr>
          <w:lang w:val="en-CA" w:eastAsia="de-DE"/>
          <w:rPrChange w:id="29933" w:author="Jens-Rainer Ohm" w:date="2023-05-08T12:56:00Z">
            <w:rPr>
              <w:lang w:val="en-GB" w:eastAsia="de-DE"/>
            </w:rPr>
          </w:rPrChange>
        </w:rPr>
      </w:pPr>
    </w:p>
    <w:p w14:paraId="77E4D1BE" w14:textId="06971268" w:rsidR="00DC0EBB" w:rsidRPr="00891F3A" w:rsidRDefault="00DC0EBB" w:rsidP="00E65423">
      <w:pPr>
        <w:rPr>
          <w:lang w:val="en-CA" w:eastAsia="de-DE"/>
          <w:rPrChange w:id="29934" w:author="Jens-Rainer Ohm" w:date="2023-05-08T12:56:00Z">
            <w:rPr>
              <w:lang w:val="en-GB" w:eastAsia="de-DE"/>
            </w:rPr>
          </w:rPrChange>
        </w:rPr>
      </w:pPr>
      <w:r w:rsidRPr="00891F3A">
        <w:rPr>
          <w:lang w:val="en-CA" w:eastAsia="de-DE"/>
          <w:rPrChange w:id="29935" w:author="Jens-Rainer Ohm" w:date="2023-05-08T12:56:00Z">
            <w:rPr>
              <w:lang w:val="en-GB" w:eastAsia="de-DE"/>
            </w:rPr>
          </w:rPrChange>
        </w:rPr>
        <w:t>It was commented that re-using one of the existing flags would be that legacy decoders might be warned that something is wrong with the video.</w:t>
      </w:r>
    </w:p>
    <w:p w14:paraId="20AEACB5" w14:textId="358700E3" w:rsidR="00DC0EBB" w:rsidRPr="00891F3A" w:rsidRDefault="00DC0EBB" w:rsidP="00E65423">
      <w:pPr>
        <w:rPr>
          <w:lang w:val="en-CA" w:eastAsia="de-DE"/>
          <w:rPrChange w:id="29936" w:author="Jens-Rainer Ohm" w:date="2023-05-08T12:56:00Z">
            <w:rPr>
              <w:lang w:val="en-GB" w:eastAsia="de-DE"/>
            </w:rPr>
          </w:rPrChange>
        </w:rPr>
      </w:pPr>
      <w:r w:rsidRPr="00891F3A">
        <w:rPr>
          <w:lang w:val="en-CA" w:eastAsia="de-DE"/>
          <w:rPrChange w:id="29937" w:author="Jens-Rainer Ohm" w:date="2023-05-08T12:56:00Z">
            <w:rPr>
              <w:lang w:val="en-GB" w:eastAsia="de-DE"/>
            </w:rPr>
          </w:rPrChang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Pr="00891F3A" w:rsidRDefault="00DC0EBB" w:rsidP="00E65423">
      <w:pPr>
        <w:rPr>
          <w:lang w:val="en-CA" w:eastAsia="de-DE"/>
          <w:rPrChange w:id="29938" w:author="Jens-Rainer Ohm" w:date="2023-05-08T12:56:00Z">
            <w:rPr>
              <w:lang w:val="en-GB" w:eastAsia="de-DE"/>
            </w:rPr>
          </w:rPrChange>
        </w:rPr>
      </w:pPr>
      <w:r w:rsidRPr="00891F3A">
        <w:rPr>
          <w:lang w:val="en-CA" w:eastAsia="de-DE"/>
          <w:rPrChange w:id="29939" w:author="Jens-Rainer Ohm" w:date="2023-05-08T12:56:00Z">
            <w:rPr>
              <w:lang w:val="en-GB" w:eastAsia="de-DE"/>
            </w:rPr>
          </w:rPrChange>
        </w:rPr>
        <w:t>It was asked why an SEI message (which does not have any syntax as it is proposed) is needed at all. It was answered that this allows to indicate certain sublayers being not viewable</w:t>
      </w:r>
    </w:p>
    <w:p w14:paraId="2E484896" w14:textId="1AE87F89" w:rsidR="00DC0EBB" w:rsidRPr="00891F3A" w:rsidRDefault="00DC0EBB" w:rsidP="00E65423">
      <w:pPr>
        <w:rPr>
          <w:lang w:val="en-CA" w:eastAsia="de-DE"/>
          <w:rPrChange w:id="29940" w:author="Jens-Rainer Ohm" w:date="2023-05-08T12:56:00Z">
            <w:rPr>
              <w:lang w:val="en-GB" w:eastAsia="de-DE"/>
            </w:rPr>
          </w:rPrChange>
        </w:rPr>
      </w:pPr>
      <w:r w:rsidRPr="00891F3A">
        <w:rPr>
          <w:lang w:val="en-CA" w:eastAsia="de-DE"/>
          <w:rPrChange w:id="29941" w:author="Jens-Rainer Ohm" w:date="2023-05-08T12:56:00Z">
            <w:rPr>
              <w:lang w:val="en-GB" w:eastAsia="de-DE"/>
            </w:rPr>
          </w:rPrChange>
        </w:rPr>
        <w:t xml:space="preserve">It was commented that it might never happen that a stream optimized for machine consumption appears in a domain where videos are intended to be viewable, such as broadcast or streaming. </w:t>
      </w:r>
      <w:proofErr w:type="gramStart"/>
      <w:r w:rsidRPr="00891F3A">
        <w:rPr>
          <w:lang w:val="en-CA" w:eastAsia="de-DE"/>
          <w:rPrChange w:id="29942" w:author="Jens-Rainer Ohm" w:date="2023-05-08T12:56:00Z">
            <w:rPr>
              <w:lang w:val="en-GB" w:eastAsia="de-DE"/>
            </w:rPr>
          </w:rPrChange>
        </w:rPr>
        <w:t>Also</w:t>
      </w:r>
      <w:proofErr w:type="gramEnd"/>
      <w:r w:rsidRPr="00891F3A">
        <w:rPr>
          <w:lang w:val="en-CA" w:eastAsia="de-DE"/>
          <w:rPrChange w:id="29943" w:author="Jens-Rainer Ohm" w:date="2023-05-08T12:56:00Z">
            <w:rPr>
              <w:lang w:val="en-GB" w:eastAsia="de-DE"/>
            </w:rPr>
          </w:rPrChange>
        </w:rPr>
        <w:t xml:space="preserve"> in the domain of machine consumption a human operator might want to have a look at the video.</w:t>
      </w:r>
    </w:p>
    <w:p w14:paraId="64717672" w14:textId="48936E3D" w:rsidR="00DC0EBB" w:rsidRPr="00891F3A" w:rsidRDefault="00DC0EBB" w:rsidP="00E65423">
      <w:pPr>
        <w:rPr>
          <w:lang w:val="en-CA" w:eastAsia="de-DE"/>
        </w:rPr>
      </w:pPr>
      <w:r w:rsidRPr="00891F3A">
        <w:rPr>
          <w:lang w:val="en-CA" w:eastAsia="de-DE"/>
          <w:rPrChange w:id="29944" w:author="Jens-Rainer Ohm" w:date="2023-05-08T12:56:00Z">
            <w:rPr>
              <w:lang w:val="en-GB" w:eastAsia="de-DE"/>
            </w:rPr>
          </w:rPrChange>
        </w:rPr>
        <w:lastRenderedPageBreak/>
        <w:t>It was asked if the purpose could also be fulfilled by some mechanism at the systems layer.</w:t>
      </w:r>
      <w:r w:rsidR="00226F3F" w:rsidRPr="00891F3A">
        <w:rPr>
          <w:lang w:val="en-CA" w:eastAsia="de-DE"/>
          <w:rPrChange w:id="29945" w:author="Jens-Rainer Ohm" w:date="2023-05-08T12:56:00Z">
            <w:rPr>
              <w:lang w:val="en-GB" w:eastAsia="de-DE"/>
            </w:rPr>
          </w:rPrChange>
        </w:rPr>
        <w:t xml:space="preserve"> </w:t>
      </w:r>
    </w:p>
    <w:p w14:paraId="5A1515ED" w14:textId="23D553FE" w:rsidR="00776BBC" w:rsidRPr="00891F3A" w:rsidRDefault="00E11330" w:rsidP="006416A8">
      <w:pPr>
        <w:rPr>
          <w:lang w:val="en-CA" w:eastAsia="de-DE"/>
        </w:rPr>
      </w:pPr>
      <w:r w:rsidRPr="00891F3A">
        <w:rPr>
          <w:lang w:val="en-CA" w:eastAsia="de-DE"/>
        </w:rPr>
        <w:t>See also further notes under JVET-AD0137.</w:t>
      </w:r>
    </w:p>
    <w:p w14:paraId="462DDFD6" w14:textId="77777777" w:rsidR="00E11330" w:rsidRPr="00891F3A" w:rsidRDefault="00E11330" w:rsidP="006416A8">
      <w:pPr>
        <w:rPr>
          <w:lang w:val="en-CA" w:eastAsia="de-DE"/>
        </w:rPr>
      </w:pPr>
    </w:p>
    <w:p w14:paraId="481805BC" w14:textId="77777777" w:rsidR="00E11330" w:rsidRPr="00891F3A" w:rsidRDefault="00E11330" w:rsidP="00E11330">
      <w:pPr>
        <w:rPr>
          <w:lang w:val="en-CA" w:eastAsia="de-DE"/>
        </w:rPr>
      </w:pPr>
      <w:r w:rsidRPr="00891F3A">
        <w:rPr>
          <w:lang w:val="en-CA" w:eastAsia="de-DE"/>
        </w:rPr>
        <w:t>Further study recommended.</w:t>
      </w:r>
    </w:p>
    <w:p w14:paraId="5CA0CF44" w14:textId="77777777" w:rsidR="00E11330" w:rsidRPr="00891F3A" w:rsidRDefault="00E11330" w:rsidP="00E11330">
      <w:pPr>
        <w:rPr>
          <w:lang w:val="en-CA" w:eastAsia="de-DE"/>
        </w:rPr>
      </w:pPr>
      <w:r w:rsidRPr="00891F3A">
        <w:rPr>
          <w:lang w:val="en-CA" w:eastAsia="de-DE"/>
        </w:rPr>
        <w:t>Further discussion in joint meeting with WG 4.</w:t>
      </w:r>
    </w:p>
    <w:p w14:paraId="208276E5" w14:textId="77777777" w:rsidR="00E11330" w:rsidRPr="00891F3A" w:rsidRDefault="00E11330" w:rsidP="006416A8">
      <w:pPr>
        <w:rPr>
          <w:lang w:val="en-CA" w:eastAsia="de-DE"/>
        </w:rPr>
      </w:pPr>
    </w:p>
    <w:p w14:paraId="51CF017B" w14:textId="6E6E3994" w:rsidR="00865BB1" w:rsidRPr="00891F3A" w:rsidRDefault="00AD04C3" w:rsidP="00E07FDD">
      <w:pPr>
        <w:pStyle w:val="berschrift9"/>
        <w:rPr>
          <w:sz w:val="24"/>
          <w:lang w:val="en-CA" w:eastAsia="de-DE"/>
        </w:rPr>
      </w:pPr>
      <w:r w:rsidRPr="00891F3A">
        <w:rPr>
          <w:lang w:val="en-CA"/>
          <w:rPrChange w:id="29946" w:author="Jens-Rainer Ohm" w:date="2023-05-08T12:56:00Z">
            <w:rPr/>
          </w:rPrChange>
        </w:rPr>
        <w:fldChar w:fldCharType="begin"/>
      </w:r>
      <w:r w:rsidRPr="00891F3A">
        <w:rPr>
          <w:lang w:val="en-CA"/>
          <w:rPrChange w:id="29947" w:author="Jens-Rainer Ohm" w:date="2023-05-08T12:56:00Z">
            <w:rPr/>
          </w:rPrChange>
        </w:rPr>
        <w:instrText xml:space="preserve"> HYPERLINK "https://jvet-experts.org/doc_end_user/current_document.php?id=12626" </w:instrText>
      </w:r>
      <w:r w:rsidRPr="00891F3A">
        <w:rPr>
          <w:lang w:val="en-CA"/>
          <w:rPrChange w:id="29948"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078</w:t>
      </w:r>
      <w:r w:rsidRPr="00891F3A">
        <w:rPr>
          <w:color w:val="0000FF"/>
          <w:sz w:val="24"/>
          <w:u w:val="single"/>
          <w:lang w:val="en-CA" w:eastAsia="de-DE"/>
          <w:rPrChange w:id="29949"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On comments for the draft of VSEI [T. Chujoh, Y. Yasugi, T. Ikai (Sharp)]</w:t>
      </w:r>
    </w:p>
    <w:p w14:paraId="2F6EADF1" w14:textId="75F6F8A4" w:rsidR="005538B3" w:rsidRPr="00891F3A" w:rsidRDefault="005538B3" w:rsidP="005538B3">
      <w:pPr>
        <w:rPr>
          <w:lang w:val="en-CA" w:eastAsia="de-DE"/>
        </w:rPr>
      </w:pPr>
      <w:r w:rsidRPr="00891F3A">
        <w:rPr>
          <w:lang w:val="en-CA" w:eastAsia="de-DE"/>
        </w:rPr>
        <w:t>JVET-AD0078 items 4 and 5 belong to this category.</w:t>
      </w:r>
    </w:p>
    <w:p w14:paraId="1EAD99BA" w14:textId="7CDBA716" w:rsidR="00776BBC" w:rsidRPr="00891F3A" w:rsidRDefault="00990DD8" w:rsidP="005538B3">
      <w:pPr>
        <w:rPr>
          <w:lang w:val="en-CA" w:eastAsia="de-DE"/>
        </w:rPr>
      </w:pPr>
      <w:r w:rsidRPr="00891F3A">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strengthControlScaledVal, should be derived from the chroma variable, inpTensorBitDepthC. The others technical suggestions are about </w:t>
      </w:r>
      <w:proofErr w:type="gramStart"/>
      <w:r w:rsidRPr="00891F3A">
        <w:rPr>
          <w:lang w:val="en-CA" w:eastAsia="de-DE"/>
        </w:rPr>
        <w:t>Post-filter</w:t>
      </w:r>
      <w:proofErr w:type="gramEnd"/>
      <w:r w:rsidRPr="00891F3A">
        <w:rPr>
          <w:lang w:val="en-CA" w:eastAsia="de-DE"/>
        </w:rPr>
        <w:t xml:space="preserve"> hint SEI. The equation to derive the syntax elements filter_hint_value should be improved because the normalization value may be too large, and the pixel out of the picture may be indicated. The latter problems concern not only VSEI but also HEVC</w:t>
      </w:r>
    </w:p>
    <w:p w14:paraId="11A5FA1F" w14:textId="13517856" w:rsidR="00990DD8" w:rsidRPr="00891F3A" w:rsidRDefault="00990DD8" w:rsidP="005538B3">
      <w:pPr>
        <w:rPr>
          <w:szCs w:val="22"/>
          <w:lang w:val="en-CA"/>
        </w:rPr>
      </w:pPr>
      <w:r w:rsidRPr="00891F3A">
        <w:rPr>
          <w:lang w:val="en-CA" w:eastAsia="de-DE"/>
        </w:rPr>
        <w:t xml:space="preserve">Item 4: </w:t>
      </w:r>
      <w:r w:rsidRPr="00891F3A">
        <w:rPr>
          <w:szCs w:val="22"/>
          <w:lang w:val="en-CA"/>
        </w:rPr>
        <w:t xml:space="preserve">There is a technical problem in the equation (95) of subsection 8.30.4. The value of normalization, </w:t>
      </w:r>
      <w:r w:rsidRPr="00891F3A">
        <w:rPr>
          <w:noProof/>
          <w:sz w:val="20"/>
          <w:lang w:val="en-CA"/>
          <w:rPrChange w:id="29950" w:author="Jens-Rainer Ohm" w:date="2023-05-08T12:56:00Z">
            <w:rPr>
              <w:noProof/>
              <w:sz w:val="20"/>
            </w:rPr>
          </w:rPrChange>
        </w:rPr>
        <w:t>(2</w:t>
      </w:r>
      <w:r w:rsidRPr="00891F3A">
        <w:rPr>
          <w:noProof/>
          <w:sz w:val="20"/>
          <w:vertAlign w:val="superscript"/>
          <w:lang w:val="en-CA"/>
          <w:rPrChange w:id="29951" w:author="Jens-Rainer Ohm" w:date="2023-05-08T12:56:00Z">
            <w:rPr>
              <w:noProof/>
              <w:sz w:val="20"/>
              <w:vertAlign w:val="superscript"/>
            </w:rPr>
          </w:rPrChange>
        </w:rPr>
        <w:t>8+bitDepth</w:t>
      </w:r>
      <w:r w:rsidRPr="00891F3A">
        <w:rPr>
          <w:noProof/>
          <w:sz w:val="20"/>
          <w:lang w:val="en-CA"/>
          <w:rPrChange w:id="29952" w:author="Jens-Rainer Ohm" w:date="2023-05-08T12:56:00Z">
            <w:rPr>
              <w:noProof/>
              <w:sz w:val="20"/>
            </w:rPr>
          </w:rPrChange>
        </w:rPr>
        <w:t>-1)</w:t>
      </w:r>
      <w:r w:rsidRPr="00891F3A">
        <w:rPr>
          <w:noProof/>
          <w:sz w:val="20"/>
          <w:vertAlign w:val="superscript"/>
          <w:lang w:val="en-CA"/>
          <w:rPrChange w:id="29953" w:author="Jens-Rainer Ohm" w:date="2023-05-08T12:56:00Z">
            <w:rPr>
              <w:noProof/>
              <w:sz w:val="20"/>
              <w:vertAlign w:val="superscript"/>
            </w:rPr>
          </w:rPrChange>
        </w:rPr>
        <w:t>2</w:t>
      </w:r>
      <w:r w:rsidRPr="00891F3A">
        <w:rPr>
          <w:noProof/>
          <w:sz w:val="20"/>
          <w:lang w:val="en-CA"/>
          <w:rPrChange w:id="29954" w:author="Jens-Rainer Ohm" w:date="2023-05-08T12:56:00Z">
            <w:rPr>
              <w:noProof/>
              <w:sz w:val="20"/>
            </w:rPr>
          </w:rPrChange>
        </w:rPr>
        <w:t xml:space="preserve"> </w:t>
      </w:r>
      <w:r w:rsidRPr="00891F3A">
        <w:rPr>
          <w:szCs w:val="22"/>
          <w:lang w:val="en-CA"/>
        </w:rPr>
        <w:t>in the following equation (95) may not be correct.</w:t>
      </w:r>
    </w:p>
    <w:p w14:paraId="378247E5" w14:textId="40DB0474" w:rsidR="00990DD8" w:rsidRPr="00891F3A" w:rsidRDefault="00990DD8" w:rsidP="005538B3">
      <w:pPr>
        <w:rPr>
          <w:szCs w:val="22"/>
          <w:lang w:val="en-CA"/>
        </w:rPr>
      </w:pPr>
      <w:r w:rsidRPr="00891F3A">
        <w:rPr>
          <w:lang w:val="en-CA" w:eastAsia="de-DE"/>
        </w:rPr>
        <w:t xml:space="preserve">Item 5: </w:t>
      </w:r>
      <w:r w:rsidRPr="00891F3A">
        <w:rPr>
          <w:szCs w:val="22"/>
          <w:lang w:val="en-CA"/>
        </w:rPr>
        <w:t>There is a technical problem in the equation (95) of subsection 8.30.4. The decoded signal s’ indexes may indicate out of the picture.</w:t>
      </w:r>
    </w:p>
    <w:p w14:paraId="2D469FA6" w14:textId="09675E0D" w:rsidR="00D20B39" w:rsidRPr="00891F3A" w:rsidRDefault="00D20B39" w:rsidP="005538B3">
      <w:pPr>
        <w:rPr>
          <w:szCs w:val="22"/>
          <w:lang w:val="en-CA"/>
        </w:rPr>
      </w:pPr>
    </w:p>
    <w:p w14:paraId="5D8FDBC8" w14:textId="421D888E" w:rsidR="00D20B39" w:rsidRPr="00891F3A" w:rsidRDefault="00D20B39" w:rsidP="005538B3">
      <w:pPr>
        <w:rPr>
          <w:szCs w:val="22"/>
          <w:lang w:val="en-CA"/>
        </w:rPr>
      </w:pPr>
      <w:r w:rsidRPr="00891F3A">
        <w:rPr>
          <w:szCs w:val="22"/>
          <w:lang w:val="en-CA"/>
        </w:rPr>
        <w:t xml:space="preserve">Item 4: Comparing to the original proposal (which was intended for 8 bit), the normalization value should be 1. </w:t>
      </w:r>
      <w:r w:rsidR="00C00B56" w:rsidRPr="00891F3A">
        <w:rPr>
          <w:szCs w:val="22"/>
          <w:lang w:val="en-CA"/>
        </w:rPr>
        <w:t xml:space="preserve">The suggested correction formula was mentally crosschecked for the cases of 10 bit and 12 </w:t>
      </w:r>
      <w:proofErr w:type="gramStart"/>
      <w:r w:rsidR="00C00B56" w:rsidRPr="00891F3A">
        <w:rPr>
          <w:szCs w:val="22"/>
          <w:lang w:val="en-CA"/>
        </w:rPr>
        <w:t>bit</w:t>
      </w:r>
      <w:proofErr w:type="gramEnd"/>
      <w:r w:rsidR="00C00B56" w:rsidRPr="00891F3A">
        <w:rPr>
          <w:szCs w:val="22"/>
          <w:lang w:val="en-CA"/>
        </w:rPr>
        <w:t>:</w:t>
      </w:r>
    </w:p>
    <w:p w14:paraId="020C86CE" w14:textId="7D1B1A46" w:rsidR="00C00B56" w:rsidRPr="00891F3A" w:rsidRDefault="00C00B56" w:rsidP="00C00B56">
      <w:pPr>
        <w:pStyle w:val="Listenabsatz"/>
        <w:numPr>
          <w:ilvl w:val="0"/>
          <w:numId w:val="98"/>
        </w:numPr>
        <w:rPr>
          <w:lang w:val="en-CA" w:eastAsia="de-DE"/>
        </w:rPr>
      </w:pPr>
      <w:proofErr w:type="gramStart"/>
      <w:r w:rsidRPr="00891F3A">
        <w:rPr>
          <w:lang w:val="en-CA" w:eastAsia="de-DE"/>
        </w:rPr>
        <w:t>In  10</w:t>
      </w:r>
      <w:proofErr w:type="gramEnd"/>
      <w:r w:rsidRPr="00891F3A">
        <w:rPr>
          <w:lang w:val="en-CA" w:eastAsia="de-DE"/>
        </w:rPr>
        <w:t>-bit case, two 10-bit numbers are multiplied, which gives a 20-bit number, to be normalized by 16 to provide a 16-bit number filter_hint_value</w:t>
      </w:r>
    </w:p>
    <w:p w14:paraId="1175AE72" w14:textId="09E9DA1F" w:rsidR="00C00B56" w:rsidRPr="00891F3A" w:rsidRDefault="00C00B56" w:rsidP="00C00B56">
      <w:pPr>
        <w:pStyle w:val="Listenabsatz"/>
        <w:numPr>
          <w:ilvl w:val="0"/>
          <w:numId w:val="98"/>
        </w:numPr>
        <w:rPr>
          <w:lang w:val="en-CA" w:eastAsia="de-DE"/>
        </w:rPr>
      </w:pPr>
      <w:proofErr w:type="gramStart"/>
      <w:r w:rsidRPr="00891F3A">
        <w:rPr>
          <w:lang w:val="en-CA" w:eastAsia="de-DE"/>
        </w:rPr>
        <w:t>In  10</w:t>
      </w:r>
      <w:proofErr w:type="gramEnd"/>
      <w:r w:rsidRPr="00891F3A">
        <w:rPr>
          <w:lang w:val="en-CA" w:eastAsia="de-DE"/>
        </w:rPr>
        <w:t>-bit case, two 12-bit numbers are multiplied, which gives a 24-bit number, to be normalized by 256 to provide a 16-bit number filter_hint_value</w:t>
      </w:r>
    </w:p>
    <w:p w14:paraId="13CBEDFD" w14:textId="19A24251" w:rsidR="00C00B56" w:rsidRPr="00891F3A" w:rsidRDefault="00C00B56" w:rsidP="00C00B56">
      <w:pPr>
        <w:pStyle w:val="Listenabsatz"/>
        <w:numPr>
          <w:ilvl w:val="0"/>
          <w:numId w:val="98"/>
        </w:numPr>
        <w:rPr>
          <w:lang w:val="en-CA" w:eastAsia="de-DE"/>
        </w:rPr>
      </w:pPr>
      <w:r w:rsidRPr="00891F3A">
        <w:rPr>
          <w:lang w:val="en-CA" w:eastAsia="de-DE"/>
        </w:rPr>
        <w:t>etc.</w:t>
      </w:r>
    </w:p>
    <w:p w14:paraId="00D6DBC5" w14:textId="161B9809" w:rsidR="00C00B56" w:rsidRPr="00891F3A" w:rsidRDefault="00C00B56" w:rsidP="00C00B56">
      <w:pPr>
        <w:rPr>
          <w:lang w:val="en-CA" w:eastAsia="de-DE"/>
        </w:rPr>
      </w:pPr>
      <w:r w:rsidRPr="00891F3A">
        <w:rPr>
          <w:lang w:val="en-CA" w:eastAsia="de-DE"/>
        </w:rPr>
        <w:t>The same problem is existing in AVC and HEVC</w:t>
      </w:r>
    </w:p>
    <w:p w14:paraId="3BA44233" w14:textId="4299D5BC" w:rsidR="00C00B56" w:rsidRPr="00891F3A" w:rsidRDefault="00C00B56" w:rsidP="00C00B56">
      <w:pPr>
        <w:rPr>
          <w:lang w:val="en-CA" w:eastAsia="de-DE"/>
        </w:rPr>
      </w:pPr>
      <w:r w:rsidRPr="00891F3A">
        <w:rPr>
          <w:lang w:val="en-CA" w:eastAsia="de-DE"/>
        </w:rPr>
        <w:t>Item 5:</w:t>
      </w:r>
      <w:r w:rsidR="00F436A9" w:rsidRPr="00891F3A">
        <w:rPr>
          <w:lang w:val="en-CA" w:eastAsia="de-DE"/>
        </w:rPr>
        <w:t xml:space="preserve"> Due to the fact that offset_x/offset_y </w:t>
      </w:r>
      <w:proofErr w:type="gramStart"/>
      <w:r w:rsidR="00F436A9" w:rsidRPr="00891F3A">
        <w:rPr>
          <w:lang w:val="en-CA" w:eastAsia="de-DE"/>
        </w:rPr>
        <w:t>are</w:t>
      </w:r>
      <w:proofErr w:type="gramEnd"/>
      <w:r w:rsidR="00F436A9" w:rsidRPr="00891F3A">
        <w:rPr>
          <w:lang w:val="en-CA"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Pr="00891F3A" w:rsidRDefault="00F436A9" w:rsidP="00C00B56">
      <w:pPr>
        <w:rPr>
          <w:lang w:val="en-CA" w:eastAsia="de-DE"/>
        </w:rPr>
      </w:pPr>
      <w:r w:rsidRPr="00891F3A">
        <w:rPr>
          <w:highlight w:val="yellow"/>
          <w:lang w:val="en-CA" w:eastAsia="de-DE"/>
        </w:rPr>
        <w:t>Decision</w:t>
      </w:r>
      <w:r w:rsidRPr="00891F3A">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val="en-CA" w:eastAsia="de-DE"/>
        </w:rPr>
        <w:t>th</w:t>
      </w:r>
      <w:r w:rsidRPr="00891F3A">
        <w:rPr>
          <w:lang w:val="en-CA" w:eastAsia="de-DE"/>
        </w:rPr>
        <w:t xml:space="preserve"> edition.</w:t>
      </w:r>
      <w:r w:rsidR="001E63EB" w:rsidRPr="00891F3A">
        <w:rPr>
          <w:lang w:val="en-CA" w:eastAsia="de-DE"/>
        </w:rPr>
        <w:t xml:space="preserve"> As the FDIS had not yet been submitted for ballot, it was agreed later to leave it to the </w:t>
      </w:r>
      <w:r w:rsidR="00325627" w:rsidRPr="00891F3A">
        <w:rPr>
          <w:lang w:val="en-CA" w:eastAsia="de-DE"/>
        </w:rPr>
        <w:t xml:space="preserve">discretion of </w:t>
      </w:r>
      <w:r w:rsidR="001E63EB" w:rsidRPr="00891F3A">
        <w:rPr>
          <w:lang w:val="en-CA" w:eastAsia="de-DE"/>
        </w:rPr>
        <w:t>editors to make this change.</w:t>
      </w:r>
    </w:p>
    <w:p w14:paraId="346E766B" w14:textId="77777777" w:rsidR="00F436A9" w:rsidRPr="00891F3A" w:rsidRDefault="00F436A9">
      <w:pPr>
        <w:rPr>
          <w:lang w:val="en-CA" w:eastAsia="de-DE"/>
        </w:rPr>
      </w:pPr>
    </w:p>
    <w:p w14:paraId="77D5ED60" w14:textId="04EF28A6" w:rsidR="00865BB1" w:rsidRPr="00891F3A" w:rsidRDefault="00AD04C3" w:rsidP="00E07FDD">
      <w:pPr>
        <w:pStyle w:val="berschrift9"/>
        <w:rPr>
          <w:sz w:val="24"/>
          <w:lang w:val="en-CA" w:eastAsia="de-DE"/>
        </w:rPr>
      </w:pPr>
      <w:r w:rsidRPr="00891F3A">
        <w:rPr>
          <w:lang w:val="en-CA"/>
          <w:rPrChange w:id="29955" w:author="Jens-Rainer Ohm" w:date="2023-05-08T12:56:00Z">
            <w:rPr/>
          </w:rPrChange>
        </w:rPr>
        <w:fldChar w:fldCharType="begin"/>
      </w:r>
      <w:r w:rsidRPr="00891F3A">
        <w:rPr>
          <w:lang w:val="en-CA"/>
          <w:rPrChange w:id="29956" w:author="Jens-Rainer Ohm" w:date="2023-05-08T12:56:00Z">
            <w:rPr/>
          </w:rPrChange>
        </w:rPr>
        <w:instrText xml:space="preserve"> HYPERLINK "https://jvet-experts.org/doc_end_user/current_document.php?id=12672" </w:instrText>
      </w:r>
      <w:r w:rsidRPr="00891F3A">
        <w:rPr>
          <w:lang w:val="en-CA"/>
          <w:rPrChange w:id="29957" w:author="Jens-Rainer Ohm" w:date="2023-05-08T12:56:00Z">
            <w:rPr>
              <w:color w:val="0000FF"/>
              <w:sz w:val="24"/>
              <w:u w:val="single"/>
              <w:lang w:val="en-CA" w:eastAsia="de-DE"/>
            </w:rPr>
          </w:rPrChange>
        </w:rPr>
        <w:fldChar w:fldCharType="separate"/>
      </w:r>
      <w:r w:rsidR="00865BB1" w:rsidRPr="00891F3A">
        <w:rPr>
          <w:color w:val="0000FF"/>
          <w:sz w:val="24"/>
          <w:u w:val="single"/>
          <w:lang w:val="en-CA" w:eastAsia="de-DE"/>
        </w:rPr>
        <w:t>JVET-AD0121</w:t>
      </w:r>
      <w:r w:rsidRPr="00891F3A">
        <w:rPr>
          <w:color w:val="0000FF"/>
          <w:sz w:val="24"/>
          <w:u w:val="single"/>
          <w:lang w:val="en-CA" w:eastAsia="de-DE"/>
          <w:rPrChange w:id="29958" w:author="Jens-Rainer Ohm" w:date="2023-05-08T12:56:00Z">
            <w:rPr>
              <w:color w:val="0000FF"/>
              <w:sz w:val="24"/>
              <w:u w:val="single"/>
              <w:lang w:val="en-CA" w:eastAsia="de-DE"/>
            </w:rPr>
          </w:rPrChange>
        </w:rPr>
        <w:fldChar w:fldCharType="end"/>
      </w:r>
      <w:r w:rsidR="00865BB1" w:rsidRPr="00891F3A">
        <w:rPr>
          <w:sz w:val="24"/>
          <w:lang w:val="en-CA" w:eastAsia="de-DE"/>
        </w:rPr>
        <w:t xml:space="preserve"> AHG9: Attenuation Map Information SEI for reducing energy consumption of displays [O. Le Meur, C.</w:t>
      </w:r>
      <w:r w:rsidR="00110431" w:rsidRPr="00891F3A">
        <w:rPr>
          <w:sz w:val="24"/>
          <w:lang w:val="en-CA" w:eastAsia="de-DE"/>
        </w:rPr>
        <w:t xml:space="preserve"> </w:t>
      </w:r>
      <w:r w:rsidR="00865BB1" w:rsidRPr="00891F3A">
        <w:rPr>
          <w:sz w:val="24"/>
          <w:lang w:val="en-CA" w:eastAsia="de-DE"/>
        </w:rPr>
        <w:t>H. Demarty, F. Aumont, E. François, L. Blonde, E. Reinhard (InterDigital)]</w:t>
      </w:r>
    </w:p>
    <w:p w14:paraId="55E62CE3" w14:textId="2DD636E3" w:rsidR="00F1157F" w:rsidRPr="00891F3A" w:rsidRDefault="00F1157F" w:rsidP="00F1157F">
      <w:pPr>
        <w:rPr>
          <w:lang w:val="en-CA" w:eastAsia="de-DE"/>
        </w:rPr>
      </w:pPr>
      <w:r w:rsidRPr="00891F3A">
        <w:rPr>
          <w:lang w:val="en-CA" w:eastAsia="de-DE"/>
        </w:rPr>
        <w:t>Following up on JVET-AC0122, this contribution reports a comparison of the proposal to use an Attenuation Map to reduce the energy consumption of images while displayed, with a linear scaling and an implementation of a clipping as described in informative annex B</w:t>
      </w:r>
      <w:r w:rsidRPr="00891F3A" w:rsidDel="000352C3">
        <w:rPr>
          <w:lang w:val="en-CA" w:eastAsia="de-DE"/>
        </w:rPr>
        <w:t xml:space="preserve"> </w:t>
      </w:r>
      <w:r w:rsidRPr="00891F3A">
        <w:rPr>
          <w:lang w:val="en-CA" w:eastAsia="de-DE"/>
        </w:rPr>
        <w:t xml:space="preserve">of Green metadata specification. </w:t>
      </w:r>
      <w:r w:rsidRPr="00891F3A">
        <w:rPr>
          <w:lang w:val="en-CA" w:eastAsia="de-DE"/>
        </w:rPr>
        <w:lastRenderedPageBreak/>
        <w:t xml:space="preserve">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891F3A">
        <w:rPr>
          <w:lang w:val="en-CA" w:eastAsia="de-DE"/>
        </w:rPr>
        <w:t>Green</w:t>
      </w:r>
      <w:proofErr w:type="gramEnd"/>
      <w:r w:rsidRPr="00891F3A">
        <w:rPr>
          <w:lang w:val="en-CA" w:eastAsia="de-DE"/>
        </w:rPr>
        <w:t xml:space="preserve"> metadata specification, and comparable PSNR values and higher SSIM values than linear scaling.</w:t>
      </w:r>
    </w:p>
    <w:p w14:paraId="7A54D1FC" w14:textId="77777777" w:rsidR="00F1157F" w:rsidRPr="00891F3A" w:rsidRDefault="00F1157F" w:rsidP="00F1157F">
      <w:pPr>
        <w:rPr>
          <w:lang w:val="en-CA" w:eastAsia="de-DE"/>
        </w:rPr>
      </w:pPr>
      <w:r w:rsidRPr="00891F3A">
        <w:rPr>
          <w:lang w:val="en-CA"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891F3A" w:rsidRDefault="00F1157F" w:rsidP="00F1157F">
      <w:pPr>
        <w:rPr>
          <w:lang w:val="en-CA" w:eastAsia="de-DE"/>
        </w:rPr>
      </w:pPr>
      <w:r w:rsidRPr="00891F3A">
        <w:rPr>
          <w:lang w:val="en-CA" w:eastAsia="de-DE"/>
        </w:rPr>
        <w:t>Following the recommendations from JVET 29</w:t>
      </w:r>
      <w:r w:rsidRPr="00891F3A">
        <w:rPr>
          <w:vertAlign w:val="superscript"/>
          <w:lang w:val="en-CA" w:eastAsia="de-DE"/>
        </w:rPr>
        <w:t>th</w:t>
      </w:r>
      <w:r w:rsidRPr="00891F3A">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891F3A" w:rsidRDefault="00F1157F" w:rsidP="00F1157F">
      <w:pPr>
        <w:rPr>
          <w:b/>
          <w:bCs/>
          <w:lang w:val="en-CA" w:eastAsia="de-DE"/>
        </w:rPr>
      </w:pPr>
      <w:r w:rsidRPr="00891F3A">
        <w:rPr>
          <w:b/>
          <w:bCs/>
          <w:lang w:val="en-CA" w:eastAsia="de-DE"/>
        </w:rPr>
        <w:t xml:space="preserve">Finally, it is reported that the new metadata for Attenuation Maps will be proposed to be defined in an amendment of the </w:t>
      </w:r>
      <w:proofErr w:type="gramStart"/>
      <w:r w:rsidRPr="00891F3A">
        <w:rPr>
          <w:b/>
          <w:bCs/>
          <w:lang w:val="en-CA" w:eastAsia="de-DE"/>
        </w:rPr>
        <w:t>Green</w:t>
      </w:r>
      <w:proofErr w:type="gramEnd"/>
      <w:r w:rsidRPr="00891F3A">
        <w:rPr>
          <w:b/>
          <w:bCs/>
          <w:lang w:val="en-CA" w:eastAsia="de-DE"/>
        </w:rPr>
        <w:t xml:space="preserve"> metadata specification.</w:t>
      </w:r>
    </w:p>
    <w:p w14:paraId="4C2816D1" w14:textId="77777777" w:rsidR="007A183A" w:rsidRPr="00891F3A" w:rsidRDefault="007A183A" w:rsidP="00867233">
      <w:pPr>
        <w:rPr>
          <w:lang w:val="en-CA" w:eastAsia="de-DE"/>
        </w:rPr>
      </w:pPr>
    </w:p>
    <w:p w14:paraId="65F724FF" w14:textId="46A40F82" w:rsidR="00776BBC" w:rsidRPr="00891F3A" w:rsidRDefault="007A183A" w:rsidP="00867233">
      <w:pPr>
        <w:rPr>
          <w:lang w:val="en-CA" w:eastAsia="de-DE"/>
        </w:rPr>
      </w:pPr>
      <w:r w:rsidRPr="00891F3A">
        <w:rPr>
          <w:lang w:val="en-CA" w:eastAsia="de-DE"/>
        </w:rPr>
        <w:t>No action necessary in JVET</w:t>
      </w:r>
    </w:p>
    <w:p w14:paraId="1EF3BBB4" w14:textId="50AF0912" w:rsidR="007A183A" w:rsidRPr="00891F3A" w:rsidRDefault="007A183A" w:rsidP="00867233">
      <w:pPr>
        <w:rPr>
          <w:lang w:val="en-CA" w:eastAsia="de-DE"/>
        </w:rPr>
      </w:pPr>
      <w:r w:rsidRPr="00891F3A">
        <w:rPr>
          <w:lang w:val="en-CA" w:eastAsia="de-DE"/>
        </w:rPr>
        <w:t>Question was asked if this really requires an SEI message, or if this could not also be done in a content-adaptive way at the display.</w:t>
      </w:r>
    </w:p>
    <w:p w14:paraId="65FBD20D" w14:textId="77777777" w:rsidR="007A183A" w:rsidRPr="00891F3A" w:rsidRDefault="007A183A" w:rsidP="00867233">
      <w:pPr>
        <w:rPr>
          <w:lang w:val="en-CA" w:eastAsia="de-DE"/>
        </w:rPr>
      </w:pPr>
    </w:p>
    <w:p w14:paraId="05AE8F49" w14:textId="77777777" w:rsidR="00DD0E5B" w:rsidRPr="00891F3A" w:rsidRDefault="00AD04C3" w:rsidP="00DD0E5B">
      <w:pPr>
        <w:pStyle w:val="berschrift9"/>
        <w:rPr>
          <w:sz w:val="24"/>
          <w:lang w:val="en-CA" w:eastAsia="de-DE"/>
        </w:rPr>
      </w:pPr>
      <w:r w:rsidRPr="00891F3A">
        <w:rPr>
          <w:lang w:val="en-CA"/>
          <w:rPrChange w:id="29959" w:author="Jens-Rainer Ohm" w:date="2023-05-08T12:56:00Z">
            <w:rPr/>
          </w:rPrChange>
        </w:rPr>
        <w:fldChar w:fldCharType="begin"/>
      </w:r>
      <w:r w:rsidRPr="00891F3A">
        <w:rPr>
          <w:lang w:val="en-CA"/>
          <w:rPrChange w:id="29960" w:author="Jens-Rainer Ohm" w:date="2023-05-08T12:56:00Z">
            <w:rPr/>
          </w:rPrChange>
        </w:rPr>
        <w:instrText xml:space="preserve"> HYPERLINK "https://jvet-experts.org/doc_end_user/current_document.php?id=12688" </w:instrText>
      </w:r>
      <w:r w:rsidRPr="00891F3A">
        <w:rPr>
          <w:lang w:val="en-CA"/>
          <w:rPrChange w:id="29961" w:author="Jens-Rainer Ohm" w:date="2023-05-08T12:56:00Z">
            <w:rPr>
              <w:color w:val="0000FF"/>
              <w:sz w:val="24"/>
              <w:u w:val="single"/>
              <w:lang w:val="en-CA" w:eastAsia="de-DE"/>
            </w:rPr>
          </w:rPrChange>
        </w:rPr>
        <w:fldChar w:fldCharType="separate"/>
      </w:r>
      <w:r w:rsidR="00DD0E5B" w:rsidRPr="00891F3A">
        <w:rPr>
          <w:color w:val="0000FF"/>
          <w:sz w:val="24"/>
          <w:u w:val="single"/>
          <w:lang w:val="en-CA" w:eastAsia="de-DE"/>
        </w:rPr>
        <w:t>JVET-AD0137</w:t>
      </w:r>
      <w:r w:rsidRPr="00891F3A">
        <w:rPr>
          <w:color w:val="0000FF"/>
          <w:sz w:val="24"/>
          <w:u w:val="single"/>
          <w:lang w:val="en-CA" w:eastAsia="de-DE"/>
          <w:rPrChange w:id="29962" w:author="Jens-Rainer Ohm" w:date="2023-05-08T12:56:00Z">
            <w:rPr>
              <w:color w:val="0000FF"/>
              <w:sz w:val="24"/>
              <w:u w:val="single"/>
              <w:lang w:val="en-CA" w:eastAsia="de-DE"/>
            </w:rPr>
          </w:rPrChange>
        </w:rPr>
        <w:fldChar w:fldCharType="end"/>
      </w:r>
      <w:r w:rsidR="00DD0E5B" w:rsidRPr="00891F3A">
        <w:rPr>
          <w:sz w:val="24"/>
          <w:lang w:val="en-CA" w:eastAsia="de-DE"/>
        </w:rPr>
        <w:t xml:space="preserve"> [AHG8] SEI for encoder optimization information [C. Kim, Hendry, D. Gwak, J. Lim (LGE)]</w:t>
      </w:r>
    </w:p>
    <w:p w14:paraId="79B9A130" w14:textId="5553296C" w:rsidR="00DD0E5B" w:rsidRPr="00891F3A" w:rsidRDefault="00DD0E5B" w:rsidP="006416A8">
      <w:pPr>
        <w:rPr>
          <w:lang w:val="en-CA" w:eastAsia="de-DE"/>
        </w:rPr>
      </w:pPr>
      <w:r w:rsidRPr="00891F3A">
        <w:rPr>
          <w:lang w:val="en-CA" w:eastAsia="de-DE"/>
        </w:rPr>
        <w:t xml:space="preserve">This contribution also fits under section </w:t>
      </w:r>
      <w:r w:rsidRPr="00891F3A">
        <w:rPr>
          <w:lang w:val="en-CA" w:eastAsia="de-DE"/>
          <w:rPrChange w:id="29963" w:author="Jens-Rainer Ohm" w:date="2023-05-08T12:56:00Z">
            <w:rPr>
              <w:lang w:val="en-CA" w:eastAsia="de-DE"/>
            </w:rPr>
          </w:rPrChange>
        </w:rPr>
        <w:fldChar w:fldCharType="begin"/>
      </w:r>
      <w:r w:rsidRPr="00891F3A">
        <w:rPr>
          <w:lang w:val="en-CA" w:eastAsia="de-DE"/>
        </w:rPr>
        <w:instrText xml:space="preserve"> REF _Ref124969941 \r \h </w:instrText>
      </w:r>
      <w:r w:rsidRPr="00891F3A">
        <w:rPr>
          <w:lang w:val="en-CA" w:eastAsia="de-DE"/>
          <w:rPrChange w:id="29964" w:author="Jens-Rainer Ohm" w:date="2023-05-08T12:56:00Z">
            <w:rPr>
              <w:lang w:val="en-CA" w:eastAsia="de-DE"/>
            </w:rPr>
          </w:rPrChange>
        </w:rPr>
      </w:r>
      <w:r w:rsidRPr="00891F3A">
        <w:rPr>
          <w:lang w:val="en-CA" w:eastAsia="de-DE"/>
          <w:rPrChange w:id="29965" w:author="Jens-Rainer Ohm" w:date="2023-05-08T12:56:00Z">
            <w:rPr>
              <w:lang w:val="en-CA" w:eastAsia="de-DE"/>
            </w:rPr>
          </w:rPrChange>
        </w:rPr>
        <w:fldChar w:fldCharType="separate"/>
      </w:r>
      <w:r w:rsidRPr="00891F3A">
        <w:rPr>
          <w:lang w:val="en-CA" w:eastAsia="de-DE"/>
        </w:rPr>
        <w:t>4.10</w:t>
      </w:r>
      <w:r w:rsidRPr="00891F3A">
        <w:rPr>
          <w:lang w:val="en-CA" w:eastAsia="de-DE"/>
          <w:rPrChange w:id="29966" w:author="Jens-Rainer Ohm" w:date="2023-05-08T12:56:00Z">
            <w:rPr>
              <w:lang w:val="en-CA" w:eastAsia="de-DE"/>
            </w:rPr>
          </w:rPrChange>
        </w:rPr>
        <w:fldChar w:fldCharType="end"/>
      </w:r>
      <w:r w:rsidRPr="00891F3A">
        <w:rPr>
          <w:lang w:val="en-CA" w:eastAsia="de-DE"/>
        </w:rPr>
        <w:t>.</w:t>
      </w:r>
    </w:p>
    <w:p w14:paraId="551A05FF" w14:textId="0D45A133" w:rsidR="00226F3F" w:rsidRPr="00891F3A" w:rsidRDefault="00226F3F" w:rsidP="00226F3F">
      <w:pPr>
        <w:rPr>
          <w:szCs w:val="22"/>
          <w:lang w:val="en-CA"/>
        </w:rPr>
      </w:pPr>
      <w:r w:rsidRPr="00891F3A">
        <w:rPr>
          <w:szCs w:val="22"/>
          <w:lang w:val="en-CA"/>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val="en-CA" w:eastAsia="ko-KR"/>
        </w:rPr>
        <w:t>is</w:t>
      </w:r>
      <w:r w:rsidRPr="00891F3A">
        <w:rPr>
          <w:szCs w:val="22"/>
          <w:lang w:val="en-CA"/>
        </w:rPr>
        <w:t xml:space="preserve"> applied and what optimization methods is used.</w:t>
      </w:r>
    </w:p>
    <w:p w14:paraId="7268E574" w14:textId="45374207" w:rsidR="00776BBC" w:rsidRPr="00891F3A" w:rsidRDefault="00776BBC" w:rsidP="006416A8">
      <w:pPr>
        <w:rPr>
          <w:lang w:val="en-CA" w:eastAsia="de-DE"/>
        </w:rPr>
      </w:pPr>
    </w:p>
    <w:p w14:paraId="73ECE014" w14:textId="634F7A2D" w:rsidR="005504EA" w:rsidRPr="00891F3A" w:rsidRDefault="005504EA" w:rsidP="006416A8">
      <w:pPr>
        <w:rPr>
          <w:lang w:val="en-CA" w:eastAsia="de-DE"/>
        </w:rPr>
      </w:pPr>
      <w:r w:rsidRPr="00891F3A">
        <w:rPr>
          <w:lang w:val="en-CA" w:eastAsia="de-DE"/>
        </w:rPr>
        <w:t xml:space="preserve">Different from JVET-AD0060, this proposal contains a list of “optimization methods” which let the decoding device know which manipulations have been applied, </w:t>
      </w:r>
      <w:proofErr w:type="gramStart"/>
      <w:r w:rsidRPr="00891F3A">
        <w:rPr>
          <w:lang w:val="en-CA" w:eastAsia="de-DE"/>
        </w:rPr>
        <w:t>e.g.</w:t>
      </w:r>
      <w:proofErr w:type="gramEnd"/>
      <w:r w:rsidRPr="00891F3A">
        <w:rPr>
          <w:lang w:val="en-CA" w:eastAsia="de-DE"/>
        </w:rPr>
        <w:t xml:space="preserve"> temporal or spatial subsampling, ROI preprocessing, etc.</w:t>
      </w:r>
      <w:r w:rsidR="003F3A24" w:rsidRPr="00891F3A">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val="en-CA" w:eastAsia="de-DE"/>
        </w:rPr>
      </w:pPr>
      <w:r w:rsidRPr="00891F3A">
        <w:rPr>
          <w:lang w:val="en-CA" w:eastAsia="de-DE"/>
        </w:rPr>
        <w:t xml:space="preserve">It was commented that the list of “optimization methods” should appear in the </w:t>
      </w:r>
      <w:r w:rsidR="003F3A24" w:rsidRPr="00891F3A">
        <w:rPr>
          <w:lang w:val="en-CA" w:eastAsia="de-DE"/>
        </w:rPr>
        <w:t>SEI message itself rather than pointing to the TR.</w:t>
      </w:r>
    </w:p>
    <w:p w14:paraId="07015C31" w14:textId="6410E5E6" w:rsidR="003F3A24" w:rsidRPr="00891F3A" w:rsidRDefault="003F3A24" w:rsidP="006416A8">
      <w:pPr>
        <w:rPr>
          <w:lang w:val="en-CA" w:eastAsia="de-DE"/>
        </w:rPr>
      </w:pPr>
      <w:r w:rsidRPr="00891F3A">
        <w:rPr>
          <w:lang w:val="en-CA" w:eastAsia="de-DE"/>
        </w:rPr>
        <w:t>It was commented that starting the SEI with the cancellation flag may be undesirable. Mechanisms of cancelling should be implemented similar to other SEI messages.</w:t>
      </w:r>
    </w:p>
    <w:p w14:paraId="67D5BC65" w14:textId="0B4907C7" w:rsidR="003F3A24" w:rsidRPr="00891F3A" w:rsidRDefault="003F3A24" w:rsidP="006416A8">
      <w:pPr>
        <w:rPr>
          <w:lang w:val="en-CA" w:eastAsia="de-DE"/>
        </w:rPr>
      </w:pPr>
      <w:r w:rsidRPr="00891F3A">
        <w:rPr>
          <w:lang w:val="en-CA" w:eastAsia="de-DE"/>
        </w:rPr>
        <w:t>It was commented that the SEI message may require more study; in terms of extensibility, it has a similar problem as the SEI messages for purpose signalling.</w:t>
      </w:r>
    </w:p>
    <w:p w14:paraId="0BBC0622" w14:textId="6AA68052" w:rsidR="003F3A24" w:rsidRPr="00891F3A" w:rsidRDefault="003F3A24" w:rsidP="006416A8">
      <w:pPr>
        <w:rPr>
          <w:lang w:val="en-CA" w:eastAsia="de-DE"/>
        </w:rPr>
      </w:pPr>
      <w:r w:rsidRPr="00891F3A">
        <w:rPr>
          <w:lang w:val="en-CA" w:eastAsia="de-DE"/>
        </w:rPr>
        <w:t>It was commented that a flag would be desirable indicating that the video is not intended for human viewing (similar to annotated regions SEI).</w:t>
      </w:r>
    </w:p>
    <w:p w14:paraId="20D3D3F6" w14:textId="77777777" w:rsidR="003F3A24" w:rsidRPr="00891F3A" w:rsidRDefault="003F3A24" w:rsidP="006416A8">
      <w:pPr>
        <w:rPr>
          <w:lang w:val="en-CA" w:eastAsia="de-DE"/>
        </w:rPr>
      </w:pPr>
    </w:p>
    <w:p w14:paraId="1095C067" w14:textId="1B785BF8" w:rsidR="003F3A24" w:rsidRPr="00891F3A" w:rsidRDefault="003F3A24" w:rsidP="006416A8">
      <w:pPr>
        <w:rPr>
          <w:lang w:val="en-CA" w:eastAsia="de-DE"/>
        </w:rPr>
      </w:pPr>
      <w:r w:rsidRPr="00891F3A">
        <w:rPr>
          <w:lang w:val="en-CA" w:eastAsia="de-DE"/>
        </w:rPr>
        <w:t>Further study re</w:t>
      </w:r>
      <w:r w:rsidR="00E11330" w:rsidRPr="00891F3A">
        <w:rPr>
          <w:lang w:val="en-CA" w:eastAsia="de-DE"/>
        </w:rPr>
        <w:t>commended.</w:t>
      </w:r>
    </w:p>
    <w:p w14:paraId="78DDB94C" w14:textId="736D01C5" w:rsidR="003F3A24" w:rsidRPr="00891F3A" w:rsidRDefault="003F3A24" w:rsidP="006416A8">
      <w:pPr>
        <w:rPr>
          <w:lang w:val="en-CA" w:eastAsia="de-DE"/>
        </w:rPr>
      </w:pPr>
      <w:r w:rsidRPr="00891F3A">
        <w:rPr>
          <w:lang w:val="en-CA" w:eastAsia="de-DE"/>
        </w:rPr>
        <w:t>Further discussion in joint meeting with WG 4</w:t>
      </w:r>
      <w:r w:rsidR="00E11330" w:rsidRPr="00891F3A">
        <w:rPr>
          <w:lang w:val="en-CA" w:eastAsia="de-DE"/>
        </w:rPr>
        <w:t>.</w:t>
      </w:r>
    </w:p>
    <w:p w14:paraId="3EA58087" w14:textId="77777777" w:rsidR="005504EA" w:rsidRPr="00891F3A" w:rsidRDefault="005504EA" w:rsidP="006416A8">
      <w:pPr>
        <w:rPr>
          <w:lang w:val="en-CA" w:eastAsia="de-DE"/>
        </w:rPr>
      </w:pPr>
    </w:p>
    <w:p w14:paraId="5B32EFE5" w14:textId="3D378F72" w:rsidR="00D270FA" w:rsidRPr="00891F3A" w:rsidRDefault="00AD04C3" w:rsidP="00E07FDD">
      <w:pPr>
        <w:pStyle w:val="berschrift9"/>
        <w:rPr>
          <w:sz w:val="24"/>
          <w:lang w:val="en-CA" w:eastAsia="de-DE"/>
        </w:rPr>
      </w:pPr>
      <w:r w:rsidRPr="00891F3A">
        <w:rPr>
          <w:lang w:val="en-CA"/>
          <w:rPrChange w:id="29967" w:author="Jens-Rainer Ohm" w:date="2023-05-08T12:56:00Z">
            <w:rPr/>
          </w:rPrChange>
        </w:rPr>
        <w:fldChar w:fldCharType="begin"/>
      </w:r>
      <w:r w:rsidRPr="00891F3A">
        <w:rPr>
          <w:lang w:val="en-CA"/>
          <w:rPrChange w:id="29968" w:author="Jens-Rainer Ohm" w:date="2023-05-08T12:56:00Z">
            <w:rPr/>
          </w:rPrChange>
        </w:rPr>
        <w:instrText xml:space="preserve"> HYPERLINK "https://jvet-experts.org/doc_end_user/current_document.php?id=12712" </w:instrText>
      </w:r>
      <w:r w:rsidRPr="00891F3A">
        <w:rPr>
          <w:lang w:val="en-CA"/>
          <w:rPrChange w:id="29969"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161</w:t>
      </w:r>
      <w:r w:rsidRPr="00891F3A">
        <w:rPr>
          <w:color w:val="0000FF"/>
          <w:sz w:val="24"/>
          <w:u w:val="single"/>
          <w:lang w:val="en-CA" w:eastAsia="de-DE"/>
          <w:rPrChange w:id="29970" w:author="Jens-Rainer Ohm" w:date="2023-05-08T12:56:00Z">
            <w:rPr>
              <w:color w:val="0000FF"/>
              <w:sz w:val="24"/>
              <w:u w:val="single"/>
              <w:lang w:val="en-CA" w:eastAsia="de-DE"/>
            </w:rPr>
          </w:rPrChange>
        </w:rPr>
        <w:fldChar w:fldCharType="end"/>
      </w:r>
      <w:r w:rsidR="00D270FA" w:rsidRPr="00891F3A">
        <w:rPr>
          <w:sz w:val="24"/>
          <w:lang w:val="en-CA" w:eastAsia="de-DE"/>
        </w:rPr>
        <w:t xml:space="preserve"> AHG9: Alternative Output Timing Hint SEI [H.-B. Teo, J. Gao, C.-S. Lim, K. Abe (Panasonic)]</w:t>
      </w:r>
    </w:p>
    <w:p w14:paraId="31C806D5" w14:textId="77777777" w:rsidR="007A183A" w:rsidRPr="00891F3A" w:rsidRDefault="007A183A" w:rsidP="007A183A">
      <w:pPr>
        <w:rPr>
          <w:lang w:val="en-CA" w:eastAsia="de-DE"/>
        </w:rPr>
      </w:pPr>
      <w:r w:rsidRPr="00891F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w:t>
      </w:r>
      <w:r w:rsidRPr="00891F3A">
        <w:rPr>
          <w:lang w:val="en-CA" w:eastAsia="de-DE"/>
        </w:rPr>
        <w:lastRenderedPageBreak/>
        <w:t>are included. In the first aspect, a time scale factor is introduced. This time scale factor is used to calculate the alternative output time using the DPB output time. In the second aspect, recommended level_idc for every temporal sublayer is added. These recommended level_idc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Pr="00891F3A" w:rsidRDefault="00307AA3" w:rsidP="00867233">
      <w:pPr>
        <w:rPr>
          <w:lang w:val="en-CA" w:eastAsia="de-DE"/>
        </w:rPr>
      </w:pPr>
      <w:r w:rsidRPr="00891F3A">
        <w:rPr>
          <w:lang w:val="en-CA" w:eastAsia="de-DE"/>
        </w:rPr>
        <w:t>For aspect 2, it was asked if it is a requirement that the sublayer level to be identical with the one present in the bitstream.</w:t>
      </w:r>
      <w:r w:rsidR="000023C4" w:rsidRPr="00891F3A">
        <w:rPr>
          <w:lang w:val="en-CA" w:eastAsia="de-DE"/>
        </w:rPr>
        <w:t xml:space="preserve"> The proponent suggests that these do not have to be identical, and could be slightly different.</w:t>
      </w:r>
    </w:p>
    <w:p w14:paraId="5F90811E" w14:textId="311A8676" w:rsidR="000023C4" w:rsidRPr="00891F3A" w:rsidRDefault="000023C4" w:rsidP="00867233">
      <w:pPr>
        <w:rPr>
          <w:lang w:val="en-CA" w:eastAsia="de-DE"/>
        </w:rPr>
      </w:pPr>
      <w:r w:rsidRPr="00891F3A">
        <w:rPr>
          <w:lang w:val="en-CA" w:eastAsia="de-DE"/>
        </w:rPr>
        <w:t xml:space="preserve">It was asked how to ensure HRD functions correctly if there is no </w:t>
      </w:r>
      <w:r w:rsidR="00190DCC" w:rsidRPr="00891F3A">
        <w:rPr>
          <w:lang w:val="en-CA" w:eastAsia="de-DE"/>
        </w:rPr>
        <w:t>conformance</w:t>
      </w:r>
      <w:r w:rsidRPr="00891F3A">
        <w:rPr>
          <w:lang w:val="en-CA" w:eastAsia="de-DE"/>
        </w:rPr>
        <w:t xml:space="preserve"> test </w:t>
      </w:r>
      <w:r w:rsidR="00190DCC" w:rsidRPr="00891F3A">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Pr="00891F3A" w:rsidRDefault="00190DCC" w:rsidP="00867233">
      <w:pPr>
        <w:rPr>
          <w:lang w:val="en-CA" w:eastAsia="de-DE"/>
        </w:rPr>
      </w:pPr>
      <w:r w:rsidRPr="00891F3A">
        <w:rPr>
          <w:lang w:val="en-CA" w:eastAsia="de-DE"/>
        </w:rPr>
        <w:t xml:space="preserve">The next version of VSEI spec is yet to start. There is no urgency to </w:t>
      </w:r>
      <w:r w:rsidR="00B91DAD" w:rsidRPr="00891F3A">
        <w:rPr>
          <w:lang w:val="en-CA" w:eastAsia="de-DE"/>
        </w:rPr>
        <w:t>adopt</w:t>
      </w:r>
      <w:r w:rsidRPr="00891F3A">
        <w:rPr>
          <w:lang w:val="en-CA" w:eastAsia="de-DE"/>
        </w:rPr>
        <w:t xml:space="preserve"> new SEI messages at this time. </w:t>
      </w:r>
    </w:p>
    <w:p w14:paraId="00EA3B47" w14:textId="09E1A8EF" w:rsidR="00190DCC" w:rsidRPr="00891F3A" w:rsidRDefault="00190DCC" w:rsidP="00867233">
      <w:pPr>
        <w:rPr>
          <w:lang w:val="en-CA" w:eastAsia="de-DE"/>
        </w:rPr>
      </w:pPr>
      <w:r w:rsidRPr="00891F3A">
        <w:rPr>
          <w:lang w:val="en-CA" w:eastAsia="de-DE"/>
        </w:rPr>
        <w:t xml:space="preserve">Further study recommended. </w:t>
      </w:r>
    </w:p>
    <w:p w14:paraId="0574B376" w14:textId="061AB94A" w:rsidR="00D270FA" w:rsidRPr="00891F3A" w:rsidRDefault="00AD04C3" w:rsidP="00E07FDD">
      <w:pPr>
        <w:pStyle w:val="berschrift9"/>
        <w:rPr>
          <w:sz w:val="24"/>
          <w:lang w:val="en-CA" w:eastAsia="de-DE"/>
        </w:rPr>
      </w:pPr>
      <w:r w:rsidRPr="00891F3A">
        <w:rPr>
          <w:lang w:val="en-CA"/>
          <w:rPrChange w:id="29971" w:author="Jens-Rainer Ohm" w:date="2023-05-08T12:56:00Z">
            <w:rPr/>
          </w:rPrChange>
        </w:rPr>
        <w:fldChar w:fldCharType="begin"/>
      </w:r>
      <w:r w:rsidRPr="00891F3A">
        <w:rPr>
          <w:lang w:val="en-CA"/>
          <w:rPrChange w:id="29972" w:author="Jens-Rainer Ohm" w:date="2023-05-08T12:56:00Z">
            <w:rPr/>
          </w:rPrChange>
        </w:rPr>
        <w:instrText xml:space="preserve"> HYPERLINK "https://jvet-experts.org/doc_end_user/current_document.php?id=12726" </w:instrText>
      </w:r>
      <w:r w:rsidRPr="00891F3A">
        <w:rPr>
          <w:lang w:val="en-CA"/>
          <w:rPrChange w:id="29973" w:author="Jens-Rainer Ohm" w:date="2023-05-08T12:56:00Z">
            <w:rPr>
              <w:color w:val="0000FF"/>
              <w:sz w:val="24"/>
              <w:u w:val="single"/>
              <w:lang w:val="en-CA" w:eastAsia="de-DE"/>
            </w:rPr>
          </w:rPrChange>
        </w:rPr>
        <w:fldChar w:fldCharType="separate"/>
      </w:r>
      <w:r w:rsidR="00D270FA" w:rsidRPr="00891F3A">
        <w:rPr>
          <w:color w:val="0000FF"/>
          <w:sz w:val="24"/>
          <w:u w:val="single"/>
          <w:lang w:val="en-CA" w:eastAsia="de-DE"/>
        </w:rPr>
        <w:t>JVET-AD0175</w:t>
      </w:r>
      <w:r w:rsidRPr="00891F3A">
        <w:rPr>
          <w:color w:val="0000FF"/>
          <w:sz w:val="24"/>
          <w:u w:val="single"/>
          <w:lang w:val="en-CA" w:eastAsia="de-DE"/>
          <w:rPrChange w:id="29974" w:author="Jens-Rainer Ohm" w:date="2023-05-08T12:56:00Z">
            <w:rPr>
              <w:color w:val="0000FF"/>
              <w:sz w:val="24"/>
              <w:u w:val="single"/>
              <w:lang w:val="en-CA" w:eastAsia="de-DE"/>
            </w:rPr>
          </w:rPrChange>
        </w:rPr>
        <w:fldChar w:fldCharType="end"/>
      </w:r>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77777777" w:rsidR="002A16A3" w:rsidRPr="00891F3A" w:rsidRDefault="002A16A3" w:rsidP="002A16A3">
      <w:pPr>
        <w:rPr>
          <w:lang w:val="en-CA" w:eastAsia="de-DE"/>
        </w:rPr>
      </w:pPr>
      <w:r w:rsidRPr="00891F3A">
        <w:rPr>
          <w:lang w:val="en-CA" w:eastAsia="de-DE"/>
        </w:rPr>
        <w:t xml:space="preserve">This contribution also fits under section </w:t>
      </w:r>
      <w:r w:rsidRPr="00891F3A">
        <w:rPr>
          <w:lang w:val="en-CA" w:eastAsia="de-DE"/>
          <w:rPrChange w:id="29975" w:author="Jens-Rainer Ohm" w:date="2023-05-08T12:56:00Z">
            <w:rPr>
              <w:lang w:val="en-CA" w:eastAsia="de-DE"/>
            </w:rPr>
          </w:rPrChange>
        </w:rPr>
        <w:fldChar w:fldCharType="begin"/>
      </w:r>
      <w:r w:rsidRPr="00891F3A">
        <w:rPr>
          <w:lang w:val="en-CA" w:eastAsia="de-DE"/>
        </w:rPr>
        <w:instrText xml:space="preserve"> REF _Ref124969941 \r \h </w:instrText>
      </w:r>
      <w:r w:rsidRPr="00891F3A">
        <w:rPr>
          <w:lang w:val="en-CA" w:eastAsia="de-DE"/>
          <w:rPrChange w:id="29976" w:author="Jens-Rainer Ohm" w:date="2023-05-08T12:56:00Z">
            <w:rPr>
              <w:lang w:val="en-CA" w:eastAsia="de-DE"/>
            </w:rPr>
          </w:rPrChange>
        </w:rPr>
      </w:r>
      <w:r w:rsidRPr="00891F3A">
        <w:rPr>
          <w:lang w:val="en-CA" w:eastAsia="de-DE"/>
          <w:rPrChange w:id="29977" w:author="Jens-Rainer Ohm" w:date="2023-05-08T12:56:00Z">
            <w:rPr>
              <w:lang w:val="en-CA" w:eastAsia="de-DE"/>
            </w:rPr>
          </w:rPrChange>
        </w:rPr>
        <w:fldChar w:fldCharType="separate"/>
      </w:r>
      <w:r w:rsidRPr="00891F3A">
        <w:rPr>
          <w:lang w:val="en-CA" w:eastAsia="de-DE"/>
        </w:rPr>
        <w:t>4.10</w:t>
      </w:r>
      <w:r w:rsidRPr="00891F3A">
        <w:rPr>
          <w:lang w:val="en-CA" w:eastAsia="de-DE"/>
          <w:rPrChange w:id="29978" w:author="Jens-Rainer Ohm" w:date="2023-05-08T12:56:00Z">
            <w:rPr>
              <w:lang w:val="en-CA" w:eastAsia="de-DE"/>
            </w:rPr>
          </w:rPrChange>
        </w:rPr>
        <w:fldChar w:fldCharType="end"/>
      </w:r>
      <w:r w:rsidRPr="00891F3A">
        <w:rPr>
          <w:lang w:val="en-CA" w:eastAsia="de-DE"/>
        </w:rPr>
        <w:t>.</w:t>
      </w:r>
    </w:p>
    <w:p w14:paraId="7012F702" w14:textId="30636F3D" w:rsidR="00E11330" w:rsidRPr="00891F3A" w:rsidRDefault="00E11330" w:rsidP="00E11330">
      <w:pPr>
        <w:rPr>
          <w:szCs w:val="22"/>
          <w:lang w:val="en-CA" w:eastAsia="zh-CN"/>
        </w:rPr>
      </w:pPr>
      <w:r w:rsidRPr="00891F3A">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Pr="00891F3A" w:rsidRDefault="00E11330" w:rsidP="00E11330">
      <w:pPr>
        <w:rPr>
          <w:szCs w:val="22"/>
          <w:lang w:val="en-CA" w:eastAsia="zh-CN"/>
        </w:rPr>
      </w:pPr>
    </w:p>
    <w:p w14:paraId="4F83A5F4" w14:textId="0981F863" w:rsidR="00E11330" w:rsidRPr="00891F3A" w:rsidRDefault="00E11330" w:rsidP="00E11330">
      <w:pPr>
        <w:rPr>
          <w:szCs w:val="22"/>
          <w:lang w:val="en-CA" w:eastAsia="zh-CN"/>
        </w:rPr>
      </w:pPr>
      <w:r w:rsidRPr="00891F3A">
        <w:rPr>
          <w:szCs w:val="22"/>
          <w:lang w:val="en-CA" w:eastAsia="zh-CN"/>
        </w:rPr>
        <w:t>The proposal is to encode the aux picture in 10 bits, and use the value as index for the corresponding object</w:t>
      </w:r>
      <w:r w:rsidR="00632CEF" w:rsidRPr="00891F3A">
        <w:rPr>
          <w:szCs w:val="22"/>
          <w:lang w:val="en-CA" w:eastAsia="zh-CN"/>
        </w:rPr>
        <w:t xml:space="preserve"> (max. 1024). There could be multiple auxiliary pictures.</w:t>
      </w:r>
    </w:p>
    <w:p w14:paraId="5A22A470" w14:textId="7E0B388C" w:rsidR="00632CEF" w:rsidRPr="00891F3A" w:rsidRDefault="00632CEF" w:rsidP="00E11330">
      <w:pPr>
        <w:rPr>
          <w:szCs w:val="22"/>
          <w:lang w:val="en-CA" w:eastAsia="zh-CN"/>
        </w:rPr>
      </w:pPr>
    </w:p>
    <w:p w14:paraId="0F85473A" w14:textId="018B49B4" w:rsidR="00632CEF" w:rsidRPr="00891F3A" w:rsidRDefault="00632CEF" w:rsidP="00E11330">
      <w:pPr>
        <w:rPr>
          <w:szCs w:val="22"/>
          <w:lang w:val="en-CA" w:eastAsia="zh-CN"/>
        </w:rPr>
      </w:pPr>
      <w:r w:rsidRPr="00891F3A">
        <w:rPr>
          <w:szCs w:val="22"/>
          <w:lang w:val="en-CA" w:eastAsia="zh-CN"/>
        </w:rPr>
        <w:t>It was asked if lossless coding is necessary, and which could be data rates?</w:t>
      </w:r>
    </w:p>
    <w:p w14:paraId="57971E62" w14:textId="6D14EC41" w:rsidR="00632CEF" w:rsidRPr="00891F3A" w:rsidRDefault="00632CEF" w:rsidP="00E11330">
      <w:pPr>
        <w:rPr>
          <w:szCs w:val="22"/>
          <w:lang w:val="en-CA" w:eastAsia="zh-CN"/>
        </w:rPr>
      </w:pPr>
      <w:r w:rsidRPr="00891F3A">
        <w:rPr>
          <w:szCs w:val="22"/>
          <w:lang w:val="en-CA" w:eastAsia="zh-CN"/>
        </w:rPr>
        <w:t>What would be typical uase cases of having 1024 different objects?</w:t>
      </w:r>
    </w:p>
    <w:p w14:paraId="56B878B1" w14:textId="333A57B9" w:rsidR="00632CEF" w:rsidRPr="00891F3A" w:rsidRDefault="00632CEF" w:rsidP="00E11330">
      <w:pPr>
        <w:rPr>
          <w:szCs w:val="22"/>
          <w:lang w:val="en-CA" w:eastAsia="zh-CN"/>
        </w:rPr>
      </w:pPr>
      <w:r w:rsidRPr="00891F3A">
        <w:rPr>
          <w:szCs w:val="22"/>
          <w:lang w:val="en-CA" w:eastAsia="zh-CN"/>
        </w:rPr>
        <w:t>Could the auxiliary pictures be downsampled?</w:t>
      </w:r>
    </w:p>
    <w:p w14:paraId="60441911" w14:textId="43CCFFB0" w:rsidR="00632CEF" w:rsidRPr="00891F3A" w:rsidRDefault="00E74E18" w:rsidP="00E11330">
      <w:pPr>
        <w:rPr>
          <w:szCs w:val="22"/>
          <w:lang w:val="en-CA" w:eastAsia="zh-CN"/>
        </w:rPr>
      </w:pPr>
      <w:r w:rsidRPr="00891F3A">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Pr="00891F3A" w:rsidRDefault="00E74E18" w:rsidP="00E11330">
      <w:pPr>
        <w:rPr>
          <w:szCs w:val="22"/>
          <w:lang w:val="en-CA" w:eastAsia="zh-CN"/>
        </w:rPr>
      </w:pPr>
      <w:r w:rsidRPr="00891F3A">
        <w:rPr>
          <w:szCs w:val="22"/>
          <w:lang w:val="en-CA" w:eastAsia="zh-CN"/>
        </w:rPr>
        <w:t>Further study recommended along these questions.</w:t>
      </w:r>
    </w:p>
    <w:p w14:paraId="47ADFBAA" w14:textId="415775E2" w:rsidR="00776BBC" w:rsidRPr="00891F3A" w:rsidRDefault="00776BBC" w:rsidP="00867233">
      <w:pPr>
        <w:rPr>
          <w:lang w:val="en-CA" w:eastAsia="de-DE"/>
        </w:rPr>
      </w:pPr>
    </w:p>
    <w:p w14:paraId="103BCD9D" w14:textId="77777777" w:rsidR="00CE36F9" w:rsidRPr="00891F3A" w:rsidRDefault="00AD04C3" w:rsidP="001F04B0">
      <w:pPr>
        <w:pStyle w:val="berschrift9"/>
        <w:rPr>
          <w:sz w:val="24"/>
          <w:lang w:val="en-CA" w:eastAsia="de-DE"/>
        </w:rPr>
      </w:pPr>
      <w:r w:rsidRPr="00891F3A">
        <w:rPr>
          <w:lang w:val="en-CA"/>
          <w:rPrChange w:id="29979" w:author="Jens-Rainer Ohm" w:date="2023-05-08T12:56:00Z">
            <w:rPr/>
          </w:rPrChange>
        </w:rPr>
        <w:fldChar w:fldCharType="begin"/>
      </w:r>
      <w:r w:rsidRPr="00891F3A">
        <w:rPr>
          <w:lang w:val="en-CA"/>
          <w:rPrChange w:id="29980" w:author="Jens-Rainer Ohm" w:date="2023-05-08T12:56:00Z">
            <w:rPr/>
          </w:rPrChange>
        </w:rPr>
        <w:instrText xml:space="preserve"> HYPERLINK "https://jvet-experts.org/doc_end_user/current_document.php?id=12950" </w:instrText>
      </w:r>
      <w:r w:rsidRPr="00891F3A">
        <w:rPr>
          <w:lang w:val="en-CA"/>
          <w:rPrChange w:id="29981" w:author="Jens-Rainer Ohm" w:date="2023-05-08T12:56:00Z">
            <w:rPr>
              <w:color w:val="0000FF"/>
              <w:sz w:val="24"/>
              <w:u w:val="single"/>
              <w:lang w:val="en-CA" w:eastAsia="de-DE"/>
            </w:rPr>
          </w:rPrChange>
        </w:rPr>
        <w:fldChar w:fldCharType="separate"/>
      </w:r>
      <w:r w:rsidR="00CE36F9" w:rsidRPr="00891F3A">
        <w:rPr>
          <w:color w:val="0000FF"/>
          <w:sz w:val="24"/>
          <w:u w:val="single"/>
          <w:lang w:val="en-CA" w:eastAsia="de-DE"/>
        </w:rPr>
        <w:t>JVET-AD0386</w:t>
      </w:r>
      <w:r w:rsidRPr="00891F3A">
        <w:rPr>
          <w:color w:val="0000FF"/>
          <w:sz w:val="24"/>
          <w:u w:val="single"/>
          <w:lang w:val="en-CA" w:eastAsia="de-DE"/>
          <w:rPrChange w:id="29982" w:author="Jens-Rainer Ohm" w:date="2023-05-08T12:56:00Z">
            <w:rPr>
              <w:color w:val="0000FF"/>
              <w:sz w:val="24"/>
              <w:u w:val="single"/>
              <w:lang w:val="en-CA" w:eastAsia="de-DE"/>
            </w:rPr>
          </w:rPrChange>
        </w:rPr>
        <w:fldChar w:fldCharType="end"/>
      </w:r>
      <w:r w:rsidR="00CE36F9" w:rsidRPr="00891F3A">
        <w:rPr>
          <w:sz w:val="24"/>
          <w:lang w:val="en-CA" w:eastAsia="de-DE"/>
        </w:rPr>
        <w:t xml:space="preserve"> AHG9: Common text for the SEI processing order SEI message [M. M. Hannuksela (Nokia), Y. He (Qualcomm), S. McCarthy (Dolby)] [late]</w:t>
      </w:r>
    </w:p>
    <w:p w14:paraId="53524228" w14:textId="18264837" w:rsidR="00CE36F9" w:rsidRPr="00891F3A" w:rsidRDefault="00F436A9" w:rsidP="00867233">
      <w:pPr>
        <w:rPr>
          <w:lang w:val="en-CA" w:eastAsia="de-DE"/>
        </w:rPr>
      </w:pPr>
      <w:r w:rsidRPr="00891F3A">
        <w:rPr>
          <w:lang w:val="en-CA" w:eastAsia="de-DE"/>
        </w:rPr>
        <w:t>Was already reviewed in BoG,</w:t>
      </w:r>
      <w:r w:rsidR="00BF6961" w:rsidRPr="00891F3A">
        <w:rPr>
          <w:lang w:val="en-CA" w:eastAsia="de-DE"/>
        </w:rPr>
        <w:t xml:space="preserve"> and agreed upon (see list of recommendations under JVET-AD0362)</w:t>
      </w:r>
    </w:p>
    <w:p w14:paraId="7F783E62" w14:textId="77777777" w:rsidR="00F436A9" w:rsidRPr="00891F3A" w:rsidRDefault="00F436A9" w:rsidP="00867233">
      <w:pPr>
        <w:rPr>
          <w:lang w:val="en-CA" w:eastAsia="de-DE"/>
        </w:rPr>
      </w:pPr>
    </w:p>
    <w:p w14:paraId="0360C953" w14:textId="7D266FC0" w:rsidR="00E70F75" w:rsidRPr="00891F3A" w:rsidRDefault="006776FA" w:rsidP="00430D17">
      <w:pPr>
        <w:pStyle w:val="berschrift2"/>
        <w:rPr>
          <w:lang w:val="en-CA"/>
        </w:rPr>
      </w:pPr>
      <w:bookmarkStart w:id="29983" w:name="_Ref84167009"/>
      <w:bookmarkStart w:id="29984" w:name="_Ref92384966"/>
      <w:bookmarkStart w:id="29985" w:name="_Ref108361687"/>
      <w:bookmarkEnd w:id="24283"/>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24284"/>
      <w:bookmarkEnd w:id="24285"/>
      <w:bookmarkEnd w:id="24286"/>
      <w:bookmarkEnd w:id="29983"/>
      <w:bookmarkEnd w:id="29984"/>
      <w:bookmarkEnd w:id="29985"/>
    </w:p>
    <w:p w14:paraId="3E6A1F86" w14:textId="67FF1F28" w:rsidR="004901D6" w:rsidRPr="00891F3A" w:rsidRDefault="00E23C99" w:rsidP="004901D6">
      <w:pPr>
        <w:rPr>
          <w:lang w:val="en-CA"/>
        </w:rPr>
      </w:pPr>
      <w:bookmarkStart w:id="29986" w:name="_Ref432847868"/>
      <w:bookmarkStart w:id="29987" w:name="_Ref503621255"/>
      <w:bookmarkStart w:id="29988" w:name="_Ref518893023"/>
      <w:bookmarkStart w:id="29989" w:name="_Ref526759020"/>
      <w:bookmarkStart w:id="29990" w:name="_Ref534462118"/>
      <w:bookmarkStart w:id="29991" w:name="_Ref20611004"/>
      <w:bookmarkStart w:id="29992" w:name="_Ref37795170"/>
      <w:bookmarkStart w:id="29993" w:name="_Ref52705416"/>
      <w:bookmarkEnd w:id="23648"/>
      <w:bookmarkEnd w:id="23649"/>
      <w:bookmarkEnd w:id="23650"/>
      <w:bookmarkEnd w:id="23651"/>
      <w:bookmarkEnd w:id="24287"/>
      <w:bookmarkEnd w:id="24288"/>
      <w:bookmarkEnd w:id="24289"/>
      <w:r w:rsidRPr="00891F3A">
        <w:rPr>
          <w:lang w:val="en-CA"/>
        </w:rPr>
        <w:t>Section kept as a template for future use.</w:t>
      </w:r>
    </w:p>
    <w:p w14:paraId="59B73795" w14:textId="3BBE4C05" w:rsidR="00EF61CF" w:rsidRPr="00891F3A" w:rsidRDefault="00DE54BB" w:rsidP="00430D17">
      <w:pPr>
        <w:pStyle w:val="berschrift1"/>
        <w:rPr>
          <w:lang w:val="en-CA"/>
        </w:rPr>
      </w:pPr>
      <w:bookmarkStart w:id="29994" w:name="_Ref110075408"/>
      <w:r w:rsidRPr="00891F3A">
        <w:rPr>
          <w:lang w:val="en-CA"/>
        </w:rPr>
        <w:lastRenderedPageBreak/>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BoG </w:t>
      </w:r>
      <w:r w:rsidR="001171C4" w:rsidRPr="00891F3A">
        <w:rPr>
          <w:lang w:val="en-CA"/>
        </w:rPr>
        <w:t>r</w:t>
      </w:r>
      <w:r w:rsidR="00EF61CF" w:rsidRPr="00891F3A">
        <w:rPr>
          <w:lang w:val="en-CA"/>
        </w:rPr>
        <w:t>eports</w:t>
      </w:r>
      <w:bookmarkEnd w:id="23652"/>
      <w:bookmarkEnd w:id="23653"/>
      <w:r w:rsidR="00EA2B76" w:rsidRPr="00891F3A">
        <w:rPr>
          <w:lang w:val="en-CA"/>
        </w:rPr>
        <w:t xml:space="preserve">, and </w:t>
      </w:r>
      <w:bookmarkEnd w:id="23654"/>
      <w:bookmarkEnd w:id="29986"/>
      <w:bookmarkEnd w:id="29987"/>
      <w:bookmarkEnd w:id="29988"/>
      <w:bookmarkEnd w:id="29989"/>
      <w:bookmarkEnd w:id="29990"/>
      <w:bookmarkEnd w:id="29991"/>
      <w:bookmarkEnd w:id="29992"/>
      <w:bookmarkEnd w:id="29993"/>
      <w:r w:rsidR="00912882" w:rsidRPr="00891F3A">
        <w:rPr>
          <w:lang w:val="en-CA"/>
        </w:rPr>
        <w:t>liaison communications</w:t>
      </w:r>
      <w:bookmarkEnd w:id="29994"/>
    </w:p>
    <w:p w14:paraId="0161F312" w14:textId="3C60CBF5" w:rsidR="009F273C" w:rsidRPr="00891F3A" w:rsidRDefault="00F0580B" w:rsidP="00430D17">
      <w:pPr>
        <w:pStyle w:val="berschrift2"/>
        <w:rPr>
          <w:lang w:val="en-CA"/>
        </w:rPr>
      </w:pPr>
      <w:bookmarkStart w:id="29995" w:name="_Ref77236272"/>
      <w:r w:rsidRPr="00891F3A">
        <w:rPr>
          <w:lang w:val="en-CA"/>
        </w:rPr>
        <w:t>JVET p</w:t>
      </w:r>
      <w:r w:rsidR="00D730C4" w:rsidRPr="00891F3A">
        <w:rPr>
          <w:lang w:val="en-CA"/>
        </w:rPr>
        <w:t>lenaries</w:t>
      </w:r>
      <w:bookmarkEnd w:id="29995"/>
    </w:p>
    <w:p w14:paraId="42D5AF6A" w14:textId="2B3682FA" w:rsidR="00213296" w:rsidRPr="00891F3A" w:rsidRDefault="00213296" w:rsidP="00430D17">
      <w:pPr>
        <w:keepNext/>
        <w:rPr>
          <w:lang w:val="en-CA"/>
        </w:rPr>
      </w:pPr>
      <w:r w:rsidRPr="00891F3A">
        <w:rPr>
          <w:lang w:val="en-CA"/>
        </w:rPr>
        <w:t>No intermediate plenaries were held, as document review and decisions were made in single-track mode at this meeting</w:t>
      </w:r>
      <w:r w:rsidR="000D1F95" w:rsidRPr="00891F3A">
        <w:rPr>
          <w:lang w:val="en-CA"/>
        </w:rPr>
        <w:t xml:space="preserve"> (with some BoG activity as noted)</w:t>
      </w:r>
      <w:r w:rsidRPr="00891F3A">
        <w:rPr>
          <w:lang w:val="en-CA"/>
        </w:rPr>
        <w:t>.</w:t>
      </w:r>
      <w:r w:rsidR="000D1F95" w:rsidRPr="00891F3A">
        <w:rPr>
          <w:lang w:val="en-CA"/>
        </w:rPr>
        <w:t xml:space="preserve"> Further detail on scheduling is recorded in section </w:t>
      </w:r>
      <w:r w:rsidR="000D1F95" w:rsidRPr="00891F3A">
        <w:rPr>
          <w:lang w:val="en-CA"/>
          <w:rPrChange w:id="29996" w:author="Jens-Rainer Ohm" w:date="2023-05-08T12:56:00Z">
            <w:rPr>
              <w:lang w:val="en-CA"/>
            </w:rPr>
          </w:rPrChange>
        </w:rPr>
        <w:fldChar w:fldCharType="begin"/>
      </w:r>
      <w:r w:rsidR="000D1F95" w:rsidRPr="00891F3A">
        <w:rPr>
          <w:lang w:val="en-CA"/>
        </w:rPr>
        <w:instrText xml:space="preserve"> REF _Ref111385359 \r \h </w:instrText>
      </w:r>
      <w:r w:rsidR="000D1F95" w:rsidRPr="00891F3A">
        <w:rPr>
          <w:lang w:val="en-CA"/>
          <w:rPrChange w:id="29997" w:author="Jens-Rainer Ohm" w:date="2023-05-08T12:56:00Z">
            <w:rPr>
              <w:lang w:val="en-CA"/>
            </w:rPr>
          </w:rPrChange>
        </w:rPr>
      </w:r>
      <w:r w:rsidR="000D1F95" w:rsidRPr="00891F3A">
        <w:rPr>
          <w:lang w:val="en-CA"/>
          <w:rPrChange w:id="29998" w:author="Jens-Rainer Ohm" w:date="2023-05-08T12:56:00Z">
            <w:rPr>
              <w:lang w:val="en-CA"/>
            </w:rPr>
          </w:rPrChange>
        </w:rPr>
        <w:fldChar w:fldCharType="separate"/>
      </w:r>
      <w:r w:rsidR="00421642" w:rsidRPr="00891F3A">
        <w:rPr>
          <w:lang w:val="en-CA"/>
        </w:rPr>
        <w:t>2.13</w:t>
      </w:r>
      <w:r w:rsidR="000D1F95" w:rsidRPr="00891F3A">
        <w:rPr>
          <w:lang w:val="en-CA"/>
          <w:rPrChange w:id="29999" w:author="Jens-Rainer Ohm" w:date="2023-05-08T12:56:00Z">
            <w:rPr>
              <w:lang w:val="en-CA"/>
            </w:rPr>
          </w:rPrChange>
        </w:rPr>
        <w:fldChar w:fldCharType="end"/>
      </w:r>
      <w:r w:rsidR="000D1F95" w:rsidRPr="00891F3A">
        <w:rPr>
          <w:lang w:val="en-CA"/>
        </w:rPr>
        <w:t>.</w:t>
      </w:r>
    </w:p>
    <w:p w14:paraId="654B73F4" w14:textId="0261125D" w:rsidR="004249DB" w:rsidRPr="00891F3A" w:rsidRDefault="004249DB" w:rsidP="00430D17">
      <w:pPr>
        <w:keepNext/>
        <w:rPr>
          <w:lang w:val="en-CA"/>
        </w:rPr>
      </w:pPr>
      <w:r w:rsidRPr="00891F3A">
        <w:rPr>
          <w:lang w:val="en-CA"/>
        </w:rPr>
        <w:t xml:space="preserve">Communication and coordination items </w:t>
      </w:r>
      <w:r w:rsidR="008E006A" w:rsidRPr="00891F3A">
        <w:rPr>
          <w:lang w:val="en-CA"/>
        </w:rPr>
        <w:t xml:space="preserve">were </w:t>
      </w:r>
      <w:r w:rsidRPr="00891F3A">
        <w:rPr>
          <w:lang w:val="en-CA"/>
        </w:rPr>
        <w:t xml:space="preserve">discussed </w:t>
      </w:r>
      <w:r w:rsidR="001359DD" w:rsidRPr="00891F3A">
        <w:rPr>
          <w:lang w:val="en-CA"/>
        </w:rPr>
        <w:t>on</w:t>
      </w:r>
      <w:r w:rsidRPr="00891F3A">
        <w:rPr>
          <w:lang w:val="en-CA"/>
        </w:rPr>
        <w:t xml:space="preserve"> Monday </w:t>
      </w:r>
      <w:r w:rsidR="001359DD" w:rsidRPr="00891F3A">
        <w:rPr>
          <w:lang w:val="en-CA"/>
        </w:rPr>
        <w:t>April</w:t>
      </w:r>
      <w:r w:rsidRPr="00891F3A">
        <w:rPr>
          <w:lang w:val="en-CA"/>
        </w:rPr>
        <w:t xml:space="preserve"> </w:t>
      </w:r>
      <w:r w:rsidR="001359DD" w:rsidRPr="00891F3A">
        <w:rPr>
          <w:lang w:val="en-CA"/>
        </w:rPr>
        <w:t>24</w:t>
      </w:r>
      <w:r w:rsidRPr="00891F3A">
        <w:rPr>
          <w:lang w:val="en-CA"/>
        </w:rPr>
        <w:t xml:space="preserve"> </w:t>
      </w:r>
      <w:r w:rsidR="008E006A" w:rsidRPr="00891F3A">
        <w:rPr>
          <w:lang w:val="en-CA"/>
        </w:rPr>
        <w:t xml:space="preserve">at </w:t>
      </w:r>
      <w:r w:rsidR="00966AD7" w:rsidRPr="00891F3A">
        <w:rPr>
          <w:lang w:val="en-CA"/>
        </w:rPr>
        <w:t>1430</w:t>
      </w:r>
    </w:p>
    <w:p w14:paraId="40C3D84E" w14:textId="20071BD2" w:rsidR="004249DB" w:rsidRPr="00891F3A" w:rsidRDefault="004249DB" w:rsidP="00A14AF3">
      <w:pPr>
        <w:keepNext/>
        <w:numPr>
          <w:ilvl w:val="0"/>
          <w:numId w:val="49"/>
        </w:numPr>
        <w:rPr>
          <w:lang w:val="en-CA"/>
        </w:rPr>
      </w:pPr>
      <w:r w:rsidRPr="00891F3A">
        <w:rPr>
          <w:lang w:val="en-CA"/>
        </w:rPr>
        <w:t xml:space="preserve">Joint meetings: </w:t>
      </w:r>
    </w:p>
    <w:p w14:paraId="4BC316F0" w14:textId="14D84256" w:rsidR="004249DB" w:rsidRPr="00891F3A" w:rsidRDefault="004249DB" w:rsidP="00A14AF3">
      <w:pPr>
        <w:keepNext/>
        <w:numPr>
          <w:ilvl w:val="1"/>
          <w:numId w:val="49"/>
        </w:numPr>
        <w:rPr>
          <w:lang w:val="en-CA"/>
        </w:rPr>
      </w:pPr>
      <w:r w:rsidRPr="00891F3A">
        <w:rPr>
          <w:lang w:val="en-CA"/>
        </w:rPr>
        <w:t xml:space="preserve">With </w:t>
      </w:r>
      <w:r w:rsidR="00FF663A" w:rsidRPr="00891F3A">
        <w:rPr>
          <w:lang w:val="en-CA"/>
        </w:rPr>
        <w:t xml:space="preserve">AG 5 </w:t>
      </w:r>
      <w:r w:rsidRPr="00891F3A">
        <w:rPr>
          <w:lang w:val="en-CA"/>
        </w:rPr>
        <w:t xml:space="preserve">on </w:t>
      </w:r>
      <w:r w:rsidR="00FF663A" w:rsidRPr="00891F3A">
        <w:rPr>
          <w:lang w:val="en-CA"/>
        </w:rPr>
        <w:t>visual testing</w:t>
      </w:r>
      <w:r w:rsidRPr="00891F3A">
        <w:rPr>
          <w:lang w:val="en-CA"/>
        </w:rPr>
        <w:t xml:space="preserve">: </w:t>
      </w:r>
      <w:r w:rsidR="00FF663A" w:rsidRPr="00891F3A">
        <w:rPr>
          <w:lang w:val="en-CA"/>
        </w:rPr>
        <w:t xml:space="preserve">Tuesday 25 </w:t>
      </w:r>
      <w:r w:rsidR="001359DD" w:rsidRPr="00891F3A">
        <w:rPr>
          <w:lang w:val="en-CA"/>
        </w:rPr>
        <w:t>April</w:t>
      </w:r>
      <w:r w:rsidRPr="00891F3A">
        <w:rPr>
          <w:lang w:val="en-CA"/>
        </w:rPr>
        <w:t xml:space="preserve"> </w:t>
      </w:r>
      <w:r w:rsidR="00FF663A" w:rsidRPr="00891F3A">
        <w:rPr>
          <w:lang w:val="en-CA"/>
        </w:rPr>
        <w:t xml:space="preserve">0900 </w:t>
      </w:r>
      <w:r w:rsidRPr="00891F3A">
        <w:rPr>
          <w:lang w:val="en-CA"/>
        </w:rPr>
        <w:t>(1 hr.)</w:t>
      </w:r>
    </w:p>
    <w:p w14:paraId="42D5CA6B" w14:textId="03844E86" w:rsidR="00FF663A" w:rsidRPr="00891F3A" w:rsidRDefault="00FF663A" w:rsidP="00FF663A">
      <w:pPr>
        <w:keepNext/>
        <w:numPr>
          <w:ilvl w:val="1"/>
          <w:numId w:val="49"/>
        </w:numPr>
        <w:rPr>
          <w:lang w:val="en-CA"/>
        </w:rPr>
      </w:pPr>
      <w:r w:rsidRPr="00891F3A">
        <w:rPr>
          <w:lang w:val="en-CA"/>
        </w:rPr>
        <w:t>With WG 4 on VCM: Thursday 27 April 0900 (1 hr.)</w:t>
      </w:r>
    </w:p>
    <w:p w14:paraId="3BA3B42B" w14:textId="3174D16E" w:rsidR="004249DB" w:rsidRPr="00891F3A" w:rsidRDefault="004249DB" w:rsidP="00A14AF3">
      <w:pPr>
        <w:keepNext/>
        <w:numPr>
          <w:ilvl w:val="0"/>
          <w:numId w:val="49"/>
        </w:numPr>
        <w:rPr>
          <w:lang w:val="en-CA"/>
        </w:rPr>
      </w:pPr>
      <w:r w:rsidRPr="00891F3A">
        <w:rPr>
          <w:lang w:val="en-CA"/>
        </w:rPr>
        <w:t>Session planning (</w:t>
      </w:r>
      <w:r w:rsidR="008E006A" w:rsidRPr="00891F3A">
        <w:rPr>
          <w:lang w:val="en-CA"/>
        </w:rPr>
        <w:t xml:space="preserve">participants were encouraged to </w:t>
      </w:r>
      <w:r w:rsidRPr="00891F3A">
        <w:rPr>
          <w:lang w:val="en-CA"/>
        </w:rPr>
        <w:t xml:space="preserve">see </w:t>
      </w:r>
      <w:r w:rsidR="008E006A" w:rsidRPr="00891F3A">
        <w:rPr>
          <w:lang w:val="en-CA"/>
        </w:rPr>
        <w:t xml:space="preserve">the posted online </w:t>
      </w:r>
      <w:r w:rsidRPr="00891F3A">
        <w:rPr>
          <w:lang w:val="en-CA"/>
        </w:rPr>
        <w:t>calendar)</w:t>
      </w:r>
    </w:p>
    <w:p w14:paraId="0ED49872" w14:textId="401CDD37" w:rsidR="00FF663A" w:rsidRPr="00891F3A" w:rsidRDefault="00FF663A" w:rsidP="00A14AF3">
      <w:pPr>
        <w:keepNext/>
        <w:numPr>
          <w:ilvl w:val="0"/>
          <w:numId w:val="49"/>
        </w:numPr>
        <w:rPr>
          <w:lang w:val="en-CA"/>
        </w:rPr>
      </w:pPr>
      <w:r w:rsidRPr="00891F3A">
        <w:rPr>
          <w:lang w:val="en-CA"/>
        </w:rPr>
        <w:t>Agreed to i</w:t>
      </w:r>
      <w:r w:rsidR="00966AD7" w:rsidRPr="00891F3A">
        <w:rPr>
          <w:lang w:val="en-CA"/>
        </w:rPr>
        <w:t>ssue preliminary FDIS on VSEI</w:t>
      </w:r>
      <w:r w:rsidRPr="00891F3A">
        <w:rPr>
          <w:lang w:val="en-CA"/>
        </w:rPr>
        <w:t xml:space="preserve"> v3 instead FDIS</w:t>
      </w:r>
      <w:r w:rsidR="00966AD7" w:rsidRPr="00891F3A">
        <w:rPr>
          <w:lang w:val="en-CA"/>
        </w:rPr>
        <w:t xml:space="preserve">, and </w:t>
      </w:r>
      <w:r w:rsidRPr="00891F3A">
        <w:rPr>
          <w:lang w:val="en-CA"/>
        </w:rPr>
        <w:t>draft DoCR (to be produced during meeting)</w:t>
      </w:r>
    </w:p>
    <w:p w14:paraId="67E541C0" w14:textId="33140BAD" w:rsidR="00966AD7" w:rsidRPr="00891F3A" w:rsidRDefault="00FF663A" w:rsidP="00A14AF3">
      <w:pPr>
        <w:keepNext/>
        <w:numPr>
          <w:ilvl w:val="0"/>
          <w:numId w:val="49"/>
        </w:numPr>
        <w:rPr>
          <w:lang w:val="en-CA"/>
        </w:rPr>
      </w:pPr>
      <w:r w:rsidRPr="00891F3A">
        <w:rPr>
          <w:lang w:val="en-CA"/>
        </w:rPr>
        <w:t>P</w:t>
      </w:r>
      <w:r w:rsidR="00966AD7" w:rsidRPr="00891F3A">
        <w:rPr>
          <w:lang w:val="en-CA"/>
        </w:rPr>
        <w:t xml:space="preserve">otentially </w:t>
      </w:r>
      <w:r w:rsidRPr="00891F3A">
        <w:rPr>
          <w:lang w:val="en-CA"/>
        </w:rPr>
        <w:t>issue preliminary FDIS on VSEI v3 instead FDIS, and draft DoCR (to be produced during meeting) – some clarification about SMPTE ST 2128 timeline needed</w:t>
      </w:r>
    </w:p>
    <w:p w14:paraId="59161A1C" w14:textId="44E1FBDA" w:rsidR="00966AD7" w:rsidRPr="00891F3A" w:rsidRDefault="00966AD7" w:rsidP="00A14AF3">
      <w:pPr>
        <w:keepNext/>
        <w:numPr>
          <w:ilvl w:val="0"/>
          <w:numId w:val="49"/>
        </w:numPr>
        <w:rPr>
          <w:lang w:val="en-CA"/>
        </w:rPr>
      </w:pPr>
      <w:r w:rsidRPr="00891F3A">
        <w:rPr>
          <w:lang w:val="en-CA"/>
        </w:rPr>
        <w:t>Clarify if new version of VVC prelim</w:t>
      </w:r>
      <w:r w:rsidR="00FF663A" w:rsidRPr="00891F3A">
        <w:rPr>
          <w:lang w:val="en-CA"/>
        </w:rPr>
        <w:t>inary</w:t>
      </w:r>
      <w:r w:rsidRPr="00891F3A">
        <w:rPr>
          <w:lang w:val="en-CA"/>
        </w:rPr>
        <w:t xml:space="preserve"> FDIS is needed</w:t>
      </w:r>
      <w:r w:rsidR="00FF663A" w:rsidRPr="00891F3A">
        <w:rPr>
          <w:lang w:val="en-CA"/>
        </w:rPr>
        <w:t xml:space="preserve"> (likely not)</w:t>
      </w:r>
    </w:p>
    <w:p w14:paraId="30D765EA" w14:textId="4F49B6F9" w:rsidR="00FF663A" w:rsidRPr="00891F3A" w:rsidRDefault="00FF663A" w:rsidP="00A14AF3">
      <w:pPr>
        <w:keepNext/>
        <w:numPr>
          <w:ilvl w:val="0"/>
          <w:numId w:val="49"/>
        </w:numPr>
        <w:rPr>
          <w:lang w:val="en-CA"/>
        </w:rPr>
      </w:pPr>
      <w:r w:rsidRPr="00891F3A">
        <w:rPr>
          <w:lang w:val="en-CA"/>
        </w:rPr>
        <w:t>Liaison from JPEG – to be presented Thu. 1000 in AG 3</w:t>
      </w:r>
    </w:p>
    <w:p w14:paraId="7A63543E" w14:textId="36FDADDD" w:rsidR="004F4FB9" w:rsidRPr="00891F3A" w:rsidRDefault="002F2A38" w:rsidP="000743D3">
      <w:pPr>
        <w:rPr>
          <w:lang w:val="en-CA"/>
        </w:rPr>
      </w:pPr>
      <w:r w:rsidRPr="00891F3A">
        <w:rPr>
          <w:lang w:val="en-CA"/>
        </w:rPr>
        <w:t xml:space="preserve">General </w:t>
      </w:r>
      <w:r w:rsidR="00B83028" w:rsidRPr="00891F3A">
        <w:rPr>
          <w:lang w:val="en-CA"/>
        </w:rPr>
        <w:t>plenary wrap-up</w:t>
      </w:r>
      <w:r w:rsidR="000D1F95" w:rsidRPr="00891F3A">
        <w:rPr>
          <w:lang w:val="en-CA"/>
        </w:rPr>
        <w:t xml:space="preserve"> discussions are recorded </w:t>
      </w:r>
      <w:r w:rsidR="004552D0" w:rsidRPr="00891F3A">
        <w:rPr>
          <w:lang w:val="en-CA"/>
        </w:rPr>
        <w:t xml:space="preserve">under sections </w:t>
      </w:r>
      <w:r w:rsidR="004552D0" w:rsidRPr="00891F3A">
        <w:rPr>
          <w:lang w:val="en-CA"/>
          <w:rPrChange w:id="30000" w:author="Jens-Rainer Ohm" w:date="2023-05-08T12:56:00Z">
            <w:rPr>
              <w:lang w:val="en-CA"/>
            </w:rPr>
          </w:rPrChange>
        </w:rPr>
        <w:fldChar w:fldCharType="begin"/>
      </w:r>
      <w:r w:rsidR="004552D0" w:rsidRPr="00891F3A">
        <w:rPr>
          <w:lang w:val="en-CA"/>
        </w:rPr>
        <w:instrText xml:space="preserve"> REF _Ref354594526 \r \h </w:instrText>
      </w:r>
      <w:r w:rsidR="004552D0" w:rsidRPr="00891F3A">
        <w:rPr>
          <w:lang w:val="en-CA"/>
          <w:rPrChange w:id="30001" w:author="Jens-Rainer Ohm" w:date="2023-05-08T12:56:00Z">
            <w:rPr>
              <w:lang w:val="en-CA"/>
            </w:rPr>
          </w:rPrChange>
        </w:rPr>
      </w:r>
      <w:r w:rsidR="004552D0" w:rsidRPr="00891F3A">
        <w:rPr>
          <w:lang w:val="en-CA"/>
          <w:rPrChange w:id="30002" w:author="Jens-Rainer Ohm" w:date="2023-05-08T12:56:00Z">
            <w:rPr>
              <w:lang w:val="en-CA"/>
            </w:rPr>
          </w:rPrChange>
        </w:rPr>
        <w:fldChar w:fldCharType="separate"/>
      </w:r>
      <w:r w:rsidR="00421642" w:rsidRPr="00891F3A">
        <w:rPr>
          <w:lang w:val="en-CA"/>
        </w:rPr>
        <w:t>8</w:t>
      </w:r>
      <w:r w:rsidR="004552D0" w:rsidRPr="00891F3A">
        <w:rPr>
          <w:lang w:val="en-CA"/>
          <w:rPrChange w:id="30003" w:author="Jens-Rainer Ohm" w:date="2023-05-08T12:56:00Z">
            <w:rPr>
              <w:lang w:val="en-CA"/>
            </w:rPr>
          </w:rPrChange>
        </w:rPr>
        <w:fldChar w:fldCharType="end"/>
      </w:r>
      <w:r w:rsidR="004552D0" w:rsidRPr="00891F3A">
        <w:rPr>
          <w:lang w:val="en-CA"/>
        </w:rPr>
        <w:t>,</w:t>
      </w:r>
      <w:r w:rsidR="00A57B2A" w:rsidRPr="00891F3A">
        <w:rPr>
          <w:lang w:val="en-CA"/>
        </w:rPr>
        <w:t xml:space="preserve"> </w:t>
      </w:r>
      <w:r w:rsidR="004552D0" w:rsidRPr="00891F3A">
        <w:rPr>
          <w:lang w:val="en-CA"/>
          <w:rPrChange w:id="30004" w:author="Jens-Rainer Ohm" w:date="2023-05-08T12:56:00Z">
            <w:rPr>
              <w:lang w:val="en-CA"/>
            </w:rPr>
          </w:rPrChange>
        </w:rPr>
        <w:fldChar w:fldCharType="begin"/>
      </w:r>
      <w:r w:rsidR="004552D0" w:rsidRPr="00891F3A">
        <w:rPr>
          <w:lang w:val="en-CA"/>
        </w:rPr>
        <w:instrText xml:space="preserve"> REF _Ref354594530 \r \h </w:instrText>
      </w:r>
      <w:r w:rsidR="004552D0" w:rsidRPr="00891F3A">
        <w:rPr>
          <w:lang w:val="en-CA"/>
          <w:rPrChange w:id="30005" w:author="Jens-Rainer Ohm" w:date="2023-05-08T12:56:00Z">
            <w:rPr>
              <w:lang w:val="en-CA"/>
            </w:rPr>
          </w:rPrChange>
        </w:rPr>
      </w:r>
      <w:r w:rsidR="004552D0" w:rsidRPr="00891F3A">
        <w:rPr>
          <w:lang w:val="en-CA"/>
          <w:rPrChange w:id="30006" w:author="Jens-Rainer Ohm" w:date="2023-05-08T12:56:00Z">
            <w:rPr>
              <w:lang w:val="en-CA"/>
            </w:rPr>
          </w:rPrChange>
        </w:rPr>
        <w:fldChar w:fldCharType="separate"/>
      </w:r>
      <w:r w:rsidR="00421642" w:rsidRPr="00891F3A">
        <w:rPr>
          <w:lang w:val="en-CA"/>
        </w:rPr>
        <w:t>9</w:t>
      </w:r>
      <w:r w:rsidR="004552D0" w:rsidRPr="00891F3A">
        <w:rPr>
          <w:lang w:val="en-CA"/>
          <w:rPrChange w:id="30007" w:author="Jens-Rainer Ohm" w:date="2023-05-08T12:56:00Z">
            <w:rPr>
              <w:lang w:val="en-CA"/>
            </w:rPr>
          </w:rPrChange>
        </w:rPr>
        <w:fldChar w:fldCharType="end"/>
      </w:r>
      <w:r w:rsidR="004552D0" w:rsidRPr="00891F3A">
        <w:rPr>
          <w:lang w:val="en-CA"/>
        </w:rPr>
        <w:t>,</w:t>
      </w:r>
      <w:r w:rsidR="00A57B2A" w:rsidRPr="00891F3A">
        <w:rPr>
          <w:lang w:val="en-CA"/>
        </w:rPr>
        <w:t xml:space="preserve"> </w:t>
      </w:r>
      <w:r w:rsidR="004901D6" w:rsidRPr="00891F3A">
        <w:rPr>
          <w:lang w:val="en-CA"/>
        </w:rPr>
        <w:t xml:space="preserve">and </w:t>
      </w:r>
      <w:r w:rsidR="004552D0" w:rsidRPr="00891F3A">
        <w:rPr>
          <w:lang w:val="en-CA"/>
          <w:rPrChange w:id="30008" w:author="Jens-Rainer Ohm" w:date="2023-05-08T12:56:00Z">
            <w:rPr>
              <w:lang w:val="en-CA"/>
            </w:rPr>
          </w:rPrChange>
        </w:rPr>
        <w:fldChar w:fldCharType="begin"/>
      </w:r>
      <w:r w:rsidR="004552D0" w:rsidRPr="00891F3A">
        <w:rPr>
          <w:lang w:val="en-CA"/>
        </w:rPr>
        <w:instrText xml:space="preserve"> REF _Ref518892973 \r \h </w:instrText>
      </w:r>
      <w:r w:rsidR="004552D0" w:rsidRPr="00891F3A">
        <w:rPr>
          <w:lang w:val="en-CA"/>
          <w:rPrChange w:id="30009" w:author="Jens-Rainer Ohm" w:date="2023-05-08T12:56:00Z">
            <w:rPr>
              <w:lang w:val="en-CA"/>
            </w:rPr>
          </w:rPrChange>
        </w:rPr>
      </w:r>
      <w:r w:rsidR="004552D0" w:rsidRPr="00891F3A">
        <w:rPr>
          <w:lang w:val="en-CA"/>
          <w:rPrChange w:id="30010" w:author="Jens-Rainer Ohm" w:date="2023-05-08T12:56:00Z">
            <w:rPr>
              <w:lang w:val="en-CA"/>
            </w:rPr>
          </w:rPrChange>
        </w:rPr>
        <w:fldChar w:fldCharType="separate"/>
      </w:r>
      <w:r w:rsidR="00421642" w:rsidRPr="00891F3A">
        <w:rPr>
          <w:lang w:val="en-CA"/>
        </w:rPr>
        <w:t>10</w:t>
      </w:r>
      <w:r w:rsidR="004552D0" w:rsidRPr="00891F3A">
        <w:rPr>
          <w:lang w:val="en-CA"/>
          <w:rPrChange w:id="30011" w:author="Jens-Rainer Ohm" w:date="2023-05-08T12:56:00Z">
            <w:rPr>
              <w:lang w:val="en-CA"/>
            </w:rPr>
          </w:rPrChange>
        </w:rPr>
        <w:fldChar w:fldCharType="end"/>
      </w:r>
      <w:r w:rsidR="004552D0" w:rsidRPr="00891F3A">
        <w:rPr>
          <w:lang w:val="en-CA"/>
        </w:rPr>
        <w:t>.</w:t>
      </w:r>
    </w:p>
    <w:p w14:paraId="3D03D206" w14:textId="4E57AB57" w:rsidR="006165D5" w:rsidRPr="00891F3A" w:rsidRDefault="006165D5" w:rsidP="000743D3">
      <w:pPr>
        <w:rPr>
          <w:lang w:val="en-CA"/>
        </w:rPr>
      </w:pPr>
      <w:r w:rsidRPr="00891F3A">
        <w:rPr>
          <w:lang w:val="en-CA"/>
        </w:rPr>
        <w:t xml:space="preserve">AG 4 workshop </w:t>
      </w:r>
      <w:r w:rsidR="000C2833" w:rsidRPr="00891F3A">
        <w:rPr>
          <w:lang w:val="en-CA"/>
        </w:rPr>
        <w:t xml:space="preserve">for NN technology information exchange on June </w:t>
      </w:r>
      <w:r w:rsidR="006A47A8" w:rsidRPr="00891F3A">
        <w:rPr>
          <w:lang w:val="en-CA"/>
        </w:rPr>
        <w:t>1, 13-15 UTC</w:t>
      </w:r>
      <w:r w:rsidR="000C2833" w:rsidRPr="00891F3A">
        <w:rPr>
          <w:lang w:val="en-CA"/>
        </w:rPr>
        <w:t xml:space="preserve">: JVET </w:t>
      </w:r>
      <w:r w:rsidR="006A47A8" w:rsidRPr="00891F3A">
        <w:rPr>
          <w:lang w:val="en-CA"/>
        </w:rPr>
        <w:t>c</w:t>
      </w:r>
      <w:r w:rsidR="000C2833" w:rsidRPr="00891F3A">
        <w:rPr>
          <w:lang w:val="en-CA"/>
        </w:rPr>
        <w:t xml:space="preserve">ould propose two presentations: NNPF, NNVC. </w:t>
      </w:r>
      <w:r w:rsidR="000C2833" w:rsidRPr="00891F3A">
        <w:rPr>
          <w:highlight w:val="yellow"/>
          <w:lang w:val="en-CA"/>
        </w:rPr>
        <w:t>Presenters to be identified.</w:t>
      </w:r>
    </w:p>
    <w:p w14:paraId="5B47BB5D" w14:textId="43C8D141" w:rsidR="00D730C4" w:rsidRPr="00891F3A" w:rsidRDefault="00D730C4" w:rsidP="00430D17">
      <w:pPr>
        <w:pStyle w:val="berschrift2"/>
        <w:rPr>
          <w:lang w:val="en-CA"/>
        </w:rPr>
      </w:pPr>
      <w:r w:rsidRPr="00891F3A">
        <w:rPr>
          <w:lang w:val="en-CA"/>
        </w:rPr>
        <w:t>Information sharing meetings</w:t>
      </w:r>
    </w:p>
    <w:p w14:paraId="2D6ABA50" w14:textId="1650B0E7" w:rsidR="000D7876" w:rsidRPr="00891F3A" w:rsidRDefault="00A63957" w:rsidP="00430D17">
      <w:pPr>
        <w:rPr>
          <w:lang w:val="en-CA"/>
        </w:rPr>
      </w:pPr>
      <w:r w:rsidRPr="00891F3A">
        <w:rPr>
          <w:lang w:val="en-CA"/>
        </w:rPr>
        <w:t>I</w:t>
      </w:r>
      <w:r w:rsidR="00D61323" w:rsidRPr="00891F3A">
        <w:rPr>
          <w:lang w:val="en-CA"/>
        </w:rPr>
        <w:t xml:space="preserve">nformation sharing sessions with other WGs </w:t>
      </w:r>
      <w:r w:rsidR="00A57B2A" w:rsidRPr="00891F3A">
        <w:rPr>
          <w:lang w:val="en-CA"/>
        </w:rPr>
        <w:t xml:space="preserve">and AGs </w:t>
      </w:r>
      <w:r w:rsidR="00D61323" w:rsidRPr="00891F3A">
        <w:rPr>
          <w:lang w:val="en-CA"/>
        </w:rPr>
        <w:t xml:space="preserve">of the MPEG community were held on Monday </w:t>
      </w:r>
      <w:r w:rsidR="001359DD" w:rsidRPr="00891F3A">
        <w:rPr>
          <w:lang w:val="en-CA"/>
        </w:rPr>
        <w:t>24</w:t>
      </w:r>
      <w:r w:rsidR="00D61323" w:rsidRPr="00891F3A">
        <w:rPr>
          <w:lang w:val="en-CA"/>
        </w:rPr>
        <w:t xml:space="preserve"> </w:t>
      </w:r>
      <w:r w:rsidR="001359DD" w:rsidRPr="00891F3A">
        <w:rPr>
          <w:lang w:val="en-CA"/>
        </w:rPr>
        <w:t>April</w:t>
      </w:r>
      <w:r w:rsidR="00D61323" w:rsidRPr="00891F3A">
        <w:rPr>
          <w:lang w:val="en-CA"/>
        </w:rPr>
        <w:t xml:space="preserve"> 0</w:t>
      </w:r>
      <w:r w:rsidR="004366B2" w:rsidRPr="00891F3A">
        <w:rPr>
          <w:lang w:val="en-CA"/>
        </w:rPr>
        <w:t>9</w:t>
      </w:r>
      <w:r w:rsidR="00D61323" w:rsidRPr="00891F3A">
        <w:rPr>
          <w:lang w:val="en-CA"/>
        </w:rPr>
        <w:t>00</w:t>
      </w:r>
      <w:r w:rsidR="002544E7" w:rsidRPr="00891F3A">
        <w:rPr>
          <w:lang w:val="en-CA"/>
        </w:rPr>
        <w:t>–</w:t>
      </w:r>
      <w:r w:rsidR="004366B2" w:rsidRPr="00891F3A">
        <w:rPr>
          <w:lang w:val="en-CA"/>
        </w:rPr>
        <w:t>11</w:t>
      </w:r>
      <w:r w:rsidR="00213296" w:rsidRPr="00891F3A">
        <w:rPr>
          <w:lang w:val="en-CA"/>
        </w:rPr>
        <w:t>30</w:t>
      </w:r>
      <w:r w:rsidR="00F331E8" w:rsidRPr="00891F3A">
        <w:rPr>
          <w:lang w:val="en-CA"/>
        </w:rPr>
        <w:t>,</w:t>
      </w:r>
      <w:r w:rsidR="006E4C63" w:rsidRPr="00891F3A">
        <w:rPr>
          <w:lang w:val="en-CA"/>
        </w:rPr>
        <w:t xml:space="preserve"> </w:t>
      </w:r>
      <w:r w:rsidR="00D61323" w:rsidRPr="00891F3A">
        <w:rPr>
          <w:lang w:val="en-CA"/>
        </w:rPr>
        <w:t xml:space="preserve">Wednesday </w:t>
      </w:r>
      <w:r w:rsidR="001359DD" w:rsidRPr="00891F3A">
        <w:rPr>
          <w:lang w:val="en-CA"/>
        </w:rPr>
        <w:t>26</w:t>
      </w:r>
      <w:r w:rsidR="006E6618" w:rsidRPr="00891F3A">
        <w:rPr>
          <w:lang w:val="en-CA"/>
        </w:rPr>
        <w:t xml:space="preserve"> </w:t>
      </w:r>
      <w:r w:rsidR="001359DD" w:rsidRPr="00891F3A">
        <w:rPr>
          <w:lang w:val="en-CA"/>
        </w:rPr>
        <w:t>April</w:t>
      </w:r>
      <w:r w:rsidR="00D61323" w:rsidRPr="00891F3A">
        <w:rPr>
          <w:lang w:val="en-CA"/>
        </w:rPr>
        <w:t xml:space="preserve"> 0</w:t>
      </w:r>
      <w:r w:rsidR="004366B2" w:rsidRPr="00891F3A">
        <w:rPr>
          <w:lang w:val="en-CA"/>
        </w:rPr>
        <w:t>9</w:t>
      </w:r>
      <w:r w:rsidR="00D61323" w:rsidRPr="00891F3A">
        <w:rPr>
          <w:lang w:val="en-CA"/>
        </w:rPr>
        <w:t>00</w:t>
      </w:r>
      <w:r w:rsidR="002544E7" w:rsidRPr="00891F3A">
        <w:rPr>
          <w:lang w:val="en-CA"/>
        </w:rPr>
        <w:t>–</w:t>
      </w:r>
      <w:r w:rsidR="002A1D11" w:rsidRPr="00891F3A">
        <w:rPr>
          <w:lang w:val="en-CA"/>
        </w:rPr>
        <w:t>1030</w:t>
      </w:r>
      <w:r w:rsidR="00EE75F6" w:rsidRPr="00891F3A">
        <w:rPr>
          <w:lang w:val="en-CA"/>
        </w:rPr>
        <w:t xml:space="preserve">, and Friday </w:t>
      </w:r>
      <w:r w:rsidR="006E6618" w:rsidRPr="00891F3A">
        <w:rPr>
          <w:lang w:val="en-CA"/>
        </w:rPr>
        <w:t>2</w:t>
      </w:r>
      <w:r w:rsidR="001359DD" w:rsidRPr="00891F3A">
        <w:rPr>
          <w:lang w:val="en-CA"/>
        </w:rPr>
        <w:t>8</w:t>
      </w:r>
      <w:r w:rsidR="0091051C" w:rsidRPr="00891F3A">
        <w:rPr>
          <w:lang w:val="en-CA"/>
        </w:rPr>
        <w:t xml:space="preserve"> </w:t>
      </w:r>
      <w:r w:rsidR="001359DD" w:rsidRPr="00891F3A">
        <w:rPr>
          <w:lang w:val="en-CA"/>
        </w:rPr>
        <w:t>April</w:t>
      </w:r>
      <w:r w:rsidR="00EE75F6" w:rsidRPr="00891F3A">
        <w:rPr>
          <w:lang w:val="en-CA"/>
        </w:rPr>
        <w:t xml:space="preserve"> </w:t>
      </w:r>
      <w:r w:rsidR="001359DD" w:rsidRPr="00891F3A">
        <w:rPr>
          <w:lang w:val="en-CA"/>
        </w:rPr>
        <w:t>1400</w:t>
      </w:r>
      <w:r w:rsidR="00EE75F6" w:rsidRPr="00891F3A">
        <w:rPr>
          <w:lang w:val="en-CA"/>
        </w:rPr>
        <w:t>–</w:t>
      </w:r>
      <w:r w:rsidR="002A1D11" w:rsidRPr="00891F3A">
        <w:rPr>
          <w:lang w:val="en-CA"/>
        </w:rPr>
        <w:t>1600</w:t>
      </w:r>
      <w:r w:rsidR="00D61323" w:rsidRPr="00891F3A">
        <w:rPr>
          <w:lang w:val="en-CA"/>
        </w:rPr>
        <w:t>.</w:t>
      </w:r>
      <w:r w:rsidR="00B907E1" w:rsidRPr="00891F3A">
        <w:rPr>
          <w:lang w:val="en-CA"/>
        </w:rPr>
        <w:t xml:space="preserve"> The status of the work in the MPEG WGs </w:t>
      </w:r>
      <w:r w:rsidR="00A57B2A" w:rsidRPr="00891F3A">
        <w:rPr>
          <w:lang w:val="en-CA"/>
        </w:rPr>
        <w:t xml:space="preserve">and AGs </w:t>
      </w:r>
      <w:r w:rsidR="00B907E1" w:rsidRPr="00891F3A">
        <w:rPr>
          <w:lang w:val="en-CA"/>
        </w:rPr>
        <w:t>was reviewed at these information sharing sessions.</w:t>
      </w:r>
    </w:p>
    <w:p w14:paraId="3DEAE4FE" w14:textId="6A5A1D51" w:rsidR="00620160" w:rsidRPr="00891F3A" w:rsidRDefault="00620160" w:rsidP="00E45BA5">
      <w:pPr>
        <w:pStyle w:val="berschrift2"/>
        <w:rPr>
          <w:lang w:val="en-CA"/>
        </w:rPr>
      </w:pPr>
      <w:r w:rsidRPr="00891F3A">
        <w:rPr>
          <w:lang w:val="en-CA"/>
        </w:rPr>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78C53C22" w:rsidR="00CE516F" w:rsidRPr="00891F3A" w:rsidRDefault="00CE516F" w:rsidP="00DB3858">
      <w:pPr>
        <w:rPr>
          <w:lang w:val="en-CA"/>
        </w:rPr>
      </w:pPr>
      <w:r w:rsidRPr="00891F3A">
        <w:rPr>
          <w:lang w:val="en-CA"/>
        </w:rPr>
        <w:t xml:space="preserve">Thursday </w:t>
      </w:r>
      <w:r w:rsidR="00B51041" w:rsidRPr="00891F3A">
        <w:rPr>
          <w:lang w:val="en-CA"/>
        </w:rPr>
        <w:t>27 0900-1040</w:t>
      </w:r>
    </w:p>
    <w:p w14:paraId="03C7B363" w14:textId="0D3593D1" w:rsidR="00DB3858" w:rsidRPr="00891F3A" w:rsidRDefault="00DB3858" w:rsidP="00DB3858">
      <w:pPr>
        <w:rPr>
          <w:lang w:val="en-CA"/>
        </w:rPr>
      </w:pPr>
      <w:r w:rsidRPr="00891F3A">
        <w:rPr>
          <w:lang w:val="en-CA"/>
        </w:rPr>
        <w:t>Topics to be discussed:</w:t>
      </w:r>
    </w:p>
    <w:p w14:paraId="07DF33B0" w14:textId="46E8DD57" w:rsidR="00DB3858" w:rsidRPr="00891F3A" w:rsidRDefault="00DB3858" w:rsidP="00DB3858">
      <w:pPr>
        <w:rPr>
          <w:lang w:val="en-CA"/>
        </w:rPr>
      </w:pPr>
      <w:r w:rsidRPr="00891F3A">
        <w:rPr>
          <w:lang w:val="en-CA"/>
        </w:rPr>
        <w:t>Test conditions:</w:t>
      </w:r>
    </w:p>
    <w:p w14:paraId="40B6E31C" w14:textId="3B4D072A" w:rsidR="00DB3858" w:rsidRPr="00891F3A" w:rsidRDefault="00DB3858" w:rsidP="00FB6F6C">
      <w:pPr>
        <w:pStyle w:val="Listenabsatz"/>
        <w:numPr>
          <w:ilvl w:val="0"/>
          <w:numId w:val="117"/>
        </w:numPr>
        <w:rPr>
          <w:lang w:val="en-CA"/>
        </w:rPr>
      </w:pPr>
      <w:r w:rsidRPr="00891F3A">
        <w:rPr>
          <w:lang w:val="en-CA"/>
        </w:rPr>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enabsatz"/>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enabsatz"/>
        <w:numPr>
          <w:ilvl w:val="0"/>
          <w:numId w:val="117"/>
        </w:numPr>
        <w:rPr>
          <w:lang w:val="en-CA"/>
        </w:rPr>
      </w:pPr>
      <w:r w:rsidRPr="00891F3A">
        <w:rPr>
          <w:lang w:val="en-CA"/>
        </w:rPr>
        <w:t>Reporting template</w:t>
      </w:r>
      <w:r w:rsidR="00D25DBC" w:rsidRPr="00891F3A">
        <w:rPr>
          <w:lang w:val="en-CA"/>
        </w:rPr>
        <w:t>: Bug fix in Excel sheet – agreed. Kimono as optional additional test, not included in average - agreed</w:t>
      </w:r>
    </w:p>
    <w:p w14:paraId="22F88CBF" w14:textId="434870A5" w:rsidR="00DB3858" w:rsidRPr="00891F3A" w:rsidRDefault="00DB3858" w:rsidP="00DB3858">
      <w:pPr>
        <w:pStyle w:val="Listenabsatz"/>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pPr>
        <w:rPr>
          <w:lang w:val="en-CA"/>
        </w:rPr>
      </w:pPr>
      <w:r w:rsidRPr="00891F3A">
        <w:rPr>
          <w:lang w:val="en-CA"/>
        </w:rPr>
        <w:t>Status of adopted technologies/draft, and technologies proposed/under consideration</w:t>
      </w:r>
    </w:p>
    <w:p w14:paraId="2FFCDA68" w14:textId="4ACA9A9C" w:rsidR="00DB3858" w:rsidRPr="00891F3A" w:rsidRDefault="00DB3858" w:rsidP="00FB6F6C">
      <w:pPr>
        <w:pStyle w:val="Listenabsatz"/>
        <w:numPr>
          <w:ilvl w:val="0"/>
          <w:numId w:val="117"/>
        </w:numPr>
        <w:rPr>
          <w:lang w:val="en-CA"/>
        </w:rPr>
      </w:pPr>
      <w:r w:rsidRPr="00891F3A">
        <w:rPr>
          <w:lang w:val="en-CA"/>
        </w:rPr>
        <w:lastRenderedPageBreak/>
        <w:t>TuC in WG 4</w:t>
      </w:r>
      <w:r w:rsidR="00177304" w:rsidRPr="00891F3A">
        <w:rPr>
          <w:lang w:val="en-CA"/>
        </w:rPr>
        <w:t>: Normative temporal resampling after inner video decoder output, uses side information</w:t>
      </w:r>
    </w:p>
    <w:p w14:paraId="30D93B4F" w14:textId="7CE8AB56" w:rsidR="00DB3858" w:rsidRPr="00891F3A" w:rsidRDefault="00DB3858" w:rsidP="00FB6F6C">
      <w:pPr>
        <w:pStyle w:val="Listenabsatz"/>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w:t>
      </w:r>
      <w:proofErr w:type="gramStart"/>
      <w:r w:rsidR="00FE76A3" w:rsidRPr="00891F3A">
        <w:rPr>
          <w:lang w:val="en-CA"/>
        </w:rPr>
        <w:t>Also</w:t>
      </w:r>
      <w:proofErr w:type="gramEnd"/>
      <w:r w:rsidR="00FE76A3" w:rsidRPr="00891F3A">
        <w:rPr>
          <w:lang w:val="en-CA"/>
        </w:rPr>
        <w:t xml:space="preserve"> software implementation in separate branch of VTM</w:t>
      </w:r>
    </w:p>
    <w:p w14:paraId="0D644036" w14:textId="303C1D1C" w:rsidR="00DB3858" w:rsidRPr="00891F3A" w:rsidRDefault="00DB3858" w:rsidP="00DB3858">
      <w:pPr>
        <w:pStyle w:val="Listenabsatz"/>
        <w:numPr>
          <w:ilvl w:val="0"/>
          <w:numId w:val="117"/>
        </w:numPr>
        <w:rPr>
          <w:lang w:val="en-CA"/>
        </w:rPr>
      </w:pPr>
      <w:r w:rsidRPr="00891F3A">
        <w:rPr>
          <w:lang w:val="en-CA"/>
        </w:rPr>
        <w:t>SEI messages</w:t>
      </w:r>
      <w:r w:rsidR="0005421B" w:rsidRPr="00891F3A">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sidRPr="00891F3A">
        <w:rPr>
          <w:lang w:val="en-CA"/>
        </w:rPr>
        <w:t xml:space="preserve">. </w:t>
      </w:r>
      <w:proofErr w:type="gramStart"/>
      <w:r w:rsidR="00CE516F" w:rsidRPr="00891F3A">
        <w:rPr>
          <w:lang w:val="en-CA"/>
        </w:rPr>
        <w:t>Also</w:t>
      </w:r>
      <w:proofErr w:type="gramEnd"/>
      <w:r w:rsidR="00CE516F" w:rsidRPr="00891F3A">
        <w:rPr>
          <w:lang w:val="en-CA"/>
        </w:rPr>
        <w:t xml:space="preserve"> if technology is investigated in WG 4 experimentation that could better be defined as an SEI message, JVET will help in defining. </w:t>
      </w:r>
      <w:proofErr w:type="gramStart"/>
      <w:r w:rsidR="00CE516F" w:rsidRPr="00891F3A">
        <w:rPr>
          <w:lang w:val="en-CA"/>
        </w:rPr>
        <w:t>Also</w:t>
      </w:r>
      <w:proofErr w:type="gramEnd"/>
      <w:r w:rsidR="00CE516F" w:rsidRPr="00891F3A">
        <w:rPr>
          <w:lang w:val="en-CA"/>
        </w:rPr>
        <w:t xml:space="preserve"> a definition of “federated” SEI message domain (as for green metadata) could be foreseen for VCM.</w:t>
      </w:r>
    </w:p>
    <w:p w14:paraId="0A08A04D" w14:textId="17D1D1F7" w:rsidR="00B51041" w:rsidRPr="00891F3A" w:rsidRDefault="00B51041" w:rsidP="00DB3858">
      <w:pPr>
        <w:rPr>
          <w:lang w:val="en-CA"/>
        </w:rPr>
      </w:pPr>
      <w:r w:rsidRPr="00891F3A">
        <w:rPr>
          <w:lang w:val="en-CA"/>
        </w:rPr>
        <w:t>It was emphasized that work on post processing should primarily be proposed to WG 4, and in the context of investigation it can be later identified what the best way of standardizing is (</w:t>
      </w:r>
      <w:proofErr w:type="gramStart"/>
      <w:r w:rsidRPr="00891F3A">
        <w:rPr>
          <w:lang w:val="en-CA"/>
        </w:rPr>
        <w:t>e.g.</w:t>
      </w:r>
      <w:proofErr w:type="gramEnd"/>
      <w:r w:rsidRPr="00891F3A">
        <w:rPr>
          <w:lang w:val="en-CA"/>
        </w:rPr>
        <w:t xml:space="preserve"> SEI message, separate standard, etc.)</w:t>
      </w:r>
    </w:p>
    <w:p w14:paraId="6EBA9702" w14:textId="5C35764F" w:rsidR="00DB3858" w:rsidRPr="00891F3A" w:rsidRDefault="00DB3858" w:rsidP="00DB3858">
      <w:pPr>
        <w:rPr>
          <w:lang w:val="en-CA"/>
        </w:rPr>
      </w:pPr>
      <w:r w:rsidRPr="00891F3A">
        <w:rPr>
          <w:lang w:val="en-CA"/>
        </w:rPr>
        <w:t>Overall architecture, carriage of data/metadata, etc.</w:t>
      </w:r>
    </w:p>
    <w:p w14:paraId="224AACC8" w14:textId="3B0543DD" w:rsidR="00B51041" w:rsidRPr="00891F3A" w:rsidRDefault="00B51041" w:rsidP="00B51041">
      <w:pPr>
        <w:pStyle w:val="berschrift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19C85912" w:rsidR="00B51041" w:rsidRPr="00891F3A" w:rsidRDefault="00B51041" w:rsidP="00B51041">
      <w:pPr>
        <w:rPr>
          <w:lang w:val="en-CA"/>
        </w:rPr>
      </w:pPr>
      <w:r w:rsidRPr="00891F3A">
        <w:rPr>
          <w:lang w:val="en-CA"/>
        </w:rPr>
        <w:t>Thursday 27 1040-1</w:t>
      </w:r>
      <w:r w:rsidR="001A304C" w:rsidRPr="00891F3A">
        <w:rPr>
          <w:lang w:val="en-CA"/>
        </w:rPr>
        <w:t>100</w:t>
      </w:r>
    </w:p>
    <w:p w14:paraId="34A46886" w14:textId="783BC03B" w:rsidR="00B51041" w:rsidRPr="00891F3A" w:rsidRDefault="00C71B81" w:rsidP="00DB3858">
      <w:pPr>
        <w:rPr>
          <w:lang w:val="en-CA"/>
        </w:rPr>
      </w:pPr>
      <w:r w:rsidRPr="00891F3A">
        <w:rPr>
          <w:lang w:val="en-CA"/>
        </w:rPr>
        <w:t>V-PCC atlas streams carry some SEI message, some of which are carried over from VSEI or other video standards, and some are newly defined.</w:t>
      </w:r>
    </w:p>
    <w:p w14:paraId="0DBA480D" w14:textId="77777777" w:rsidR="008D10D7" w:rsidRPr="00891F3A" w:rsidRDefault="00C71B81" w:rsidP="00DB3858">
      <w:pPr>
        <w:rPr>
          <w:lang w:val="en-CA"/>
        </w:rPr>
      </w:pPr>
      <w:r w:rsidRPr="00891F3A">
        <w:rPr>
          <w:lang w:val="en-CA"/>
        </w:rPr>
        <w:t xml:space="preserve">There are ideas to apply NNPF to attribute images, and potentially other components, However, it is intended to make changes, and put </w:t>
      </w:r>
      <w:r w:rsidR="008D10D7" w:rsidRPr="00891F3A">
        <w:rPr>
          <w:lang w:val="en-CA"/>
        </w:rPr>
        <w:t>that into the V-PCC spec as well.</w:t>
      </w:r>
    </w:p>
    <w:p w14:paraId="274A868E" w14:textId="451257BC" w:rsidR="00C71B81" w:rsidRPr="00891F3A" w:rsidRDefault="008D10D7" w:rsidP="00DB3858">
      <w:pPr>
        <w:rPr>
          <w:lang w:val="en-CA"/>
        </w:rPr>
      </w:pPr>
      <w:r w:rsidRPr="00891F3A">
        <w:rPr>
          <w:lang w:val="en-CA"/>
        </w:rPr>
        <w:t>It was commented that if syntax changes are made and there is intent to carry this in the VVC stream, the SEI message in V-PCC should not have the same name and different payload type.</w:t>
      </w:r>
      <w:r w:rsidR="00C71B81" w:rsidRPr="00891F3A">
        <w:rPr>
          <w:lang w:val="en-CA"/>
        </w:rPr>
        <w:t xml:space="preserve"> </w:t>
      </w:r>
    </w:p>
    <w:p w14:paraId="7B5BF61E" w14:textId="554C0CAF" w:rsidR="008D10D7" w:rsidRPr="00891F3A" w:rsidRDefault="008D10D7" w:rsidP="00FB6F6C">
      <w:pPr>
        <w:rPr>
          <w:lang w:val="en-CA"/>
        </w:rPr>
      </w:pPr>
      <w:r w:rsidRPr="00891F3A">
        <w:rPr>
          <w:lang w:val="en-CA"/>
        </w:rPr>
        <w:t xml:space="preserve">It was asked why at all changes are necessary to NNPF? It would be confusing </w:t>
      </w:r>
      <w:r w:rsidR="00A022C9" w:rsidRPr="00891F3A">
        <w:rPr>
          <w:lang w:val="en-CA"/>
        </w:rPr>
        <w:t>for the market having 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berschrift2"/>
        <w:rPr>
          <w:lang w:val="en-CA"/>
        </w:rPr>
      </w:pPr>
      <w:bookmarkStart w:id="30012" w:name="_Ref21771549"/>
      <w:bookmarkStart w:id="30013" w:name="_Ref63953377"/>
      <w:r w:rsidRPr="00891F3A">
        <w:rPr>
          <w:lang w:val="en-CA"/>
        </w:rPr>
        <w:t>BoGs (</w:t>
      </w:r>
      <w:r w:rsidR="002A1D11" w:rsidRPr="00891F3A">
        <w:rPr>
          <w:lang w:val="en-CA"/>
        </w:rPr>
        <w:t>3</w:t>
      </w:r>
      <w:r w:rsidRPr="00891F3A">
        <w:rPr>
          <w:lang w:val="en-CA"/>
        </w:rPr>
        <w:t>)</w:t>
      </w:r>
      <w:bookmarkEnd w:id="30012"/>
    </w:p>
    <w:p w14:paraId="37C71A63" w14:textId="0BDF5C7D" w:rsidR="008624D5" w:rsidRPr="00891F3A" w:rsidRDefault="008624D5" w:rsidP="002000E9">
      <w:pPr>
        <w:rPr>
          <w:lang w:val="en-CA"/>
        </w:rPr>
      </w:pPr>
      <w:r w:rsidRPr="00891F3A">
        <w:rPr>
          <w:lang w:val="en-CA"/>
        </w:rPr>
        <w:t xml:space="preserve">The following </w:t>
      </w:r>
      <w:r w:rsidR="002000E9" w:rsidRPr="00891F3A">
        <w:rPr>
          <w:lang w:val="en-CA"/>
        </w:rPr>
        <w:t>break-out group</w:t>
      </w:r>
      <w:r w:rsidRPr="00891F3A">
        <w:rPr>
          <w:lang w:val="en-CA"/>
        </w:rPr>
        <w:t>s</w:t>
      </w:r>
      <w:r w:rsidR="002000E9" w:rsidRPr="00891F3A">
        <w:rPr>
          <w:lang w:val="en-CA"/>
        </w:rPr>
        <w:t xml:space="preserve"> </w:t>
      </w:r>
      <w:r w:rsidRPr="00891F3A">
        <w:rPr>
          <w:lang w:val="en-CA"/>
        </w:rPr>
        <w:t xml:space="preserve">were </w:t>
      </w:r>
      <w:r w:rsidR="002000E9" w:rsidRPr="00891F3A">
        <w:rPr>
          <w:lang w:val="en-CA"/>
        </w:rPr>
        <w:t xml:space="preserve">established at this meeting to conduct discussion and develop recommendations on </w:t>
      </w:r>
      <w:r w:rsidRPr="00891F3A">
        <w:rPr>
          <w:lang w:val="en-CA"/>
        </w:rPr>
        <w:t>particular subjects</w:t>
      </w:r>
    </w:p>
    <w:bookmarkStart w:id="30014" w:name="_Hlk134441473"/>
    <w:p w14:paraId="357D42E8" w14:textId="77777777" w:rsidR="00136EF3" w:rsidRPr="00891F3A" w:rsidRDefault="00BE567D" w:rsidP="00792EDE">
      <w:pPr>
        <w:pStyle w:val="berschrift9"/>
        <w:rPr>
          <w:sz w:val="24"/>
          <w:lang w:val="en-CA" w:eastAsia="de-DE"/>
        </w:rPr>
      </w:pPr>
      <w:r w:rsidRPr="00891F3A">
        <w:rPr>
          <w:lang w:val="en-CA"/>
          <w:rPrChange w:id="30015" w:author="Jens-Rainer Ohm" w:date="2023-05-08T12:56:00Z">
            <w:rPr/>
          </w:rPrChange>
        </w:rPr>
        <w:fldChar w:fldCharType="begin"/>
      </w:r>
      <w:r w:rsidRPr="00891F3A">
        <w:rPr>
          <w:lang w:val="en-CA"/>
          <w:rPrChange w:id="30016" w:author="Jens-Rainer Ohm" w:date="2023-05-08T12:56:00Z">
            <w:rPr/>
          </w:rPrChange>
        </w:rPr>
        <w:instrText xml:space="preserve"> HYPERLINK "https://jvet-experts.org/doc_end_user/current_document.php?id=12926" </w:instrText>
      </w:r>
      <w:r w:rsidRPr="00891F3A">
        <w:rPr>
          <w:lang w:val="en-CA"/>
          <w:rPrChange w:id="30017" w:author="Jens-Rainer Ohm" w:date="2023-05-08T12:56:00Z">
            <w:rPr>
              <w:color w:val="0000FF"/>
              <w:sz w:val="24"/>
              <w:u w:val="single"/>
              <w:lang w:val="en-CA" w:eastAsia="de-DE"/>
            </w:rPr>
          </w:rPrChange>
        </w:rPr>
        <w:fldChar w:fldCharType="separate"/>
      </w:r>
      <w:r w:rsidR="00136EF3" w:rsidRPr="00891F3A">
        <w:rPr>
          <w:color w:val="0000FF"/>
          <w:sz w:val="24"/>
          <w:u w:val="single"/>
          <w:lang w:val="en-CA" w:eastAsia="de-DE"/>
        </w:rPr>
        <w:t>JVET-AD0362</w:t>
      </w:r>
      <w:r w:rsidRPr="00891F3A">
        <w:rPr>
          <w:color w:val="0000FF"/>
          <w:sz w:val="24"/>
          <w:u w:val="single"/>
          <w:lang w:val="en-CA" w:eastAsia="de-DE"/>
          <w:rPrChange w:id="30018" w:author="Jens-Rainer Ohm" w:date="2023-05-08T12:56:00Z">
            <w:rPr>
              <w:color w:val="0000FF"/>
              <w:sz w:val="24"/>
              <w:u w:val="single"/>
              <w:lang w:val="en-CA" w:eastAsia="de-DE"/>
            </w:rPr>
          </w:rPrChange>
        </w:rPr>
        <w:fldChar w:fldCharType="end"/>
      </w:r>
      <w:r w:rsidR="00136EF3" w:rsidRPr="00891F3A">
        <w:rPr>
          <w:sz w:val="24"/>
          <w:lang w:val="en-CA" w:eastAsia="de-DE"/>
        </w:rPr>
        <w:t xml:space="preserve"> BoG report on NNPF and SEI processing order SEI messages [Y.-K. Wang, M. M. Hannuksela, S. Deshpande (BoG coordinators)]</w:t>
      </w:r>
    </w:p>
    <w:p w14:paraId="66E001B3" w14:textId="287955D9" w:rsidR="002A1D11" w:rsidRPr="00891F3A" w:rsidDel="003A249F" w:rsidRDefault="002A1D11" w:rsidP="00D35E53">
      <w:pPr>
        <w:rPr>
          <w:del w:id="30019" w:author="Jens-Rainer Ohm" w:date="2023-05-08T12:36:00Z"/>
          <w:lang w:val="en-CA"/>
        </w:rPr>
      </w:pPr>
      <w:del w:id="30020" w:author="Jens-Rainer Ohm" w:date="2023-05-08T12:36:00Z">
        <w:r w:rsidRPr="00891F3A" w:rsidDel="003A249F">
          <w:rPr>
            <w:lang w:val="en-CA"/>
          </w:rPr>
          <w:delText>(</w:delText>
        </w:r>
        <w:r w:rsidRPr="00891F3A" w:rsidDel="003A249F">
          <w:rPr>
            <w:highlight w:val="yellow"/>
            <w:lang w:val="en-CA"/>
          </w:rPr>
          <w:delText>TODO: Integrate details from report into sections 6.2/6.3</w:delText>
        </w:r>
        <w:r w:rsidRPr="00891F3A" w:rsidDel="003A249F">
          <w:rPr>
            <w:lang w:val="en-CA"/>
          </w:rPr>
          <w:delText>)</w:delText>
        </w:r>
      </w:del>
    </w:p>
    <w:p w14:paraId="368DDF12" w14:textId="6D5FBD57" w:rsidR="00D35E53" w:rsidRPr="00891F3A" w:rsidRDefault="00D35E53" w:rsidP="00D35E53">
      <w:pPr>
        <w:rPr>
          <w:lang w:val="en-CA"/>
        </w:rPr>
      </w:pPr>
      <w:r w:rsidRPr="00891F3A">
        <w:rPr>
          <w:lang w:val="en-CA"/>
        </w:rPr>
        <w:t xml:space="preserve">See section </w:t>
      </w:r>
      <w:ins w:id="30021" w:author="Jens-Rainer Ohm" w:date="2023-05-08T12:37:00Z">
        <w:r w:rsidR="003A249F" w:rsidRPr="00891F3A">
          <w:rPr>
            <w:lang w:val="en-CA"/>
            <w:rPrChange w:id="30022" w:author="Jens-Rainer Ohm" w:date="2023-05-08T12:56:00Z">
              <w:rPr>
                <w:lang w:val="en-CA"/>
              </w:rPr>
            </w:rPrChange>
          </w:rPr>
          <w:fldChar w:fldCharType="begin"/>
        </w:r>
        <w:r w:rsidR="003A249F" w:rsidRPr="00891F3A">
          <w:rPr>
            <w:lang w:val="en-CA"/>
          </w:rPr>
          <w:instrText xml:space="preserve"> REF _Ref108361667 \r \h </w:instrText>
        </w:r>
      </w:ins>
      <w:r w:rsidR="003A249F" w:rsidRPr="00891F3A">
        <w:rPr>
          <w:lang w:val="en-CA"/>
          <w:rPrChange w:id="30023" w:author="Jens-Rainer Ohm" w:date="2023-05-08T12:56:00Z">
            <w:rPr>
              <w:lang w:val="en-CA"/>
            </w:rPr>
          </w:rPrChange>
        </w:rPr>
      </w:r>
      <w:r w:rsidR="003A249F" w:rsidRPr="00891F3A">
        <w:rPr>
          <w:lang w:val="en-CA"/>
          <w:rPrChange w:id="30024" w:author="Jens-Rainer Ohm" w:date="2023-05-08T12:56:00Z">
            <w:rPr>
              <w:lang w:val="en-CA"/>
            </w:rPr>
          </w:rPrChange>
        </w:rPr>
        <w:fldChar w:fldCharType="separate"/>
      </w:r>
      <w:ins w:id="30025" w:author="Jens-Rainer Ohm" w:date="2023-05-08T12:37:00Z">
        <w:r w:rsidR="003A249F" w:rsidRPr="00891F3A">
          <w:rPr>
            <w:lang w:val="en-CA"/>
          </w:rPr>
          <w:t>6.1</w:t>
        </w:r>
        <w:r w:rsidR="003A249F" w:rsidRPr="00891F3A">
          <w:rPr>
            <w:lang w:val="en-CA"/>
            <w:rPrChange w:id="30026" w:author="Jens-Rainer Ohm" w:date="2023-05-08T12:56:00Z">
              <w:rPr>
                <w:lang w:val="en-CA"/>
              </w:rPr>
            </w:rPrChange>
          </w:rPr>
          <w:fldChar w:fldCharType="end"/>
        </w:r>
      </w:ins>
      <w:del w:id="30027" w:author="Jens-Rainer Ohm" w:date="2023-05-08T12:37:00Z">
        <w:r w:rsidRPr="00891F3A" w:rsidDel="003A249F">
          <w:rPr>
            <w:lang w:val="en-CA"/>
          </w:rPr>
          <w:delText>X</w:delText>
        </w:r>
      </w:del>
      <w:r w:rsidRPr="00891F3A">
        <w:rPr>
          <w:lang w:val="en-CA"/>
        </w:rPr>
        <w:t xml:space="preserve"> for notes on this BoG report.</w:t>
      </w:r>
    </w:p>
    <w:p w14:paraId="7446EBA0" w14:textId="0A0AEC6E" w:rsidR="00E95FDC" w:rsidRPr="00891F3A" w:rsidDel="003A249F" w:rsidRDefault="00E95FDC" w:rsidP="00D35E53">
      <w:pPr>
        <w:rPr>
          <w:del w:id="30028" w:author="Jens-Rainer Ohm" w:date="2023-05-08T12:38:00Z"/>
          <w:lang w:val="en-CA"/>
        </w:rPr>
      </w:pPr>
      <w:del w:id="30029" w:author="Jens-Rainer Ohm" w:date="2023-05-08T12:38:00Z">
        <w:r w:rsidRPr="00891F3A" w:rsidDel="003A249F">
          <w:rPr>
            <w:lang w:val="en-CA"/>
          </w:rPr>
          <w:delText>Was presented Tuesday 25 Apr. 1000-</w:delText>
        </w:r>
        <w:r w:rsidR="00314F47" w:rsidRPr="00891F3A" w:rsidDel="003A249F">
          <w:rPr>
            <w:lang w:val="en-CA"/>
          </w:rPr>
          <w:delText>1110</w:delText>
        </w:r>
      </w:del>
    </w:p>
    <w:p w14:paraId="50B9D4B6" w14:textId="51C2EAE0" w:rsidR="00503697" w:rsidRPr="00891F3A" w:rsidDel="003A249F" w:rsidRDefault="00503697" w:rsidP="00503697">
      <w:pPr>
        <w:rPr>
          <w:del w:id="30030" w:author="Jens-Rainer Ohm" w:date="2023-05-08T12:38:00Z"/>
          <w:lang w:val="en-CA"/>
        </w:rPr>
      </w:pPr>
      <w:del w:id="30031" w:author="Jens-Rainer Ohm" w:date="2023-05-08T12:38:00Z">
        <w:r w:rsidRPr="00891F3A" w:rsidDel="003A249F">
          <w:rPr>
            <w:lang w:val="en-CA"/>
          </w:rPr>
          <w:delText>This document contains the report of the BoG on neural-network post-processing filter (NNPF) and SEI processing order SEI messages. Following the summary provided in JVET-AD0208, the BoG met on</w:delText>
        </w:r>
      </w:del>
    </w:p>
    <w:p w14:paraId="04223066" w14:textId="2E1520BC" w:rsidR="00503697" w:rsidRPr="00891F3A" w:rsidDel="003A249F" w:rsidRDefault="00503697" w:rsidP="00503697">
      <w:pPr>
        <w:numPr>
          <w:ilvl w:val="0"/>
          <w:numId w:val="103"/>
        </w:numPr>
        <w:rPr>
          <w:del w:id="30032" w:author="Jens-Rainer Ohm" w:date="2023-05-08T12:38:00Z"/>
          <w:lang w:val="en-CA"/>
        </w:rPr>
      </w:pPr>
      <w:del w:id="30033" w:author="Jens-Rainer Ohm" w:date="2023-05-08T12:38:00Z">
        <w:r w:rsidRPr="00891F3A" w:rsidDel="003A249F">
          <w:rPr>
            <w:lang w:val="en-CA"/>
          </w:rPr>
          <w:delText xml:space="preserve">Friday 21 April 2023 at 1400-1900, discussing proposal items in the proposal categories </w:delText>
        </w:r>
        <w:r w:rsidRPr="00891F3A" w:rsidDel="003A249F">
          <w:rPr>
            <w:lang w:val="en-CA"/>
            <w:rPrChange w:id="30034" w:author="Jens-Rainer Ohm" w:date="2023-05-08T12:56:00Z">
              <w:rPr>
                <w:lang w:val="en-CA"/>
              </w:rPr>
            </w:rPrChange>
          </w:rPr>
          <w:fldChar w:fldCharType="begin"/>
        </w:r>
        <w:r w:rsidRPr="00891F3A" w:rsidDel="003A249F">
          <w:rPr>
            <w:lang w:val="en-CA"/>
          </w:rPr>
          <w:delInstrText xml:space="preserve"> REF _Ref132709029 \w \h </w:delInstrText>
        </w:r>
        <w:r w:rsidRPr="00891F3A" w:rsidDel="003A249F">
          <w:rPr>
            <w:lang w:val="en-CA"/>
            <w:rPrChange w:id="30035" w:author="Jens-Rainer Ohm" w:date="2023-05-08T12:56:00Z">
              <w:rPr>
                <w:lang w:val="en-CA"/>
              </w:rPr>
            </w:rPrChange>
          </w:rPr>
        </w:r>
        <w:r w:rsidRPr="00891F3A" w:rsidDel="003A249F">
          <w:rPr>
            <w:lang w:val="en-CA"/>
            <w:rPrChange w:id="30036" w:author="Jens-Rainer Ohm" w:date="2023-05-08T12:56:00Z">
              <w:rPr>
                <w:lang w:val="en-CA"/>
              </w:rPr>
            </w:rPrChange>
          </w:rPr>
          <w:fldChar w:fldCharType="separate"/>
        </w:r>
        <w:r w:rsidRPr="00891F3A" w:rsidDel="003A249F">
          <w:rPr>
            <w:lang w:val="en-CA"/>
          </w:rPr>
          <w:delText>1)</w:delText>
        </w:r>
        <w:r w:rsidRPr="00891F3A" w:rsidDel="003A249F">
          <w:rPr>
            <w:lang w:val="en-CA"/>
            <w:rPrChange w:id="30037"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038" w:author="Jens-Rainer Ohm" w:date="2023-05-08T12:56:00Z">
              <w:rPr>
                <w:lang w:val="en-CA"/>
              </w:rPr>
            </w:rPrChange>
          </w:rPr>
          <w:fldChar w:fldCharType="begin"/>
        </w:r>
        <w:r w:rsidRPr="00891F3A" w:rsidDel="003A249F">
          <w:rPr>
            <w:lang w:val="en-CA"/>
          </w:rPr>
          <w:delInstrText xml:space="preserve"> REF _Ref132709075 \w \h </w:delInstrText>
        </w:r>
        <w:r w:rsidRPr="00891F3A" w:rsidDel="003A249F">
          <w:rPr>
            <w:lang w:val="en-CA"/>
            <w:rPrChange w:id="30039" w:author="Jens-Rainer Ohm" w:date="2023-05-08T12:56:00Z">
              <w:rPr>
                <w:lang w:val="en-CA"/>
              </w:rPr>
            </w:rPrChange>
          </w:rPr>
        </w:r>
        <w:r w:rsidRPr="00891F3A" w:rsidDel="003A249F">
          <w:rPr>
            <w:lang w:val="en-CA"/>
            <w:rPrChange w:id="30040" w:author="Jens-Rainer Ohm" w:date="2023-05-08T12:56:00Z">
              <w:rPr>
                <w:lang w:val="en-CA"/>
              </w:rPr>
            </w:rPrChange>
          </w:rPr>
          <w:fldChar w:fldCharType="separate"/>
        </w:r>
        <w:r w:rsidRPr="00891F3A" w:rsidDel="003A249F">
          <w:rPr>
            <w:lang w:val="en-CA"/>
          </w:rPr>
          <w:delText>2)</w:delText>
        </w:r>
        <w:r w:rsidRPr="00891F3A" w:rsidDel="003A249F">
          <w:rPr>
            <w:lang w:val="en-CA"/>
            <w:rPrChange w:id="30041" w:author="Jens-Rainer Ohm" w:date="2023-05-08T12:56:00Z">
              <w:rPr>
                <w:lang w:val="en-CA"/>
              </w:rPr>
            </w:rPrChange>
          </w:rPr>
          <w:fldChar w:fldCharType="end"/>
        </w:r>
        <w:r w:rsidRPr="00891F3A" w:rsidDel="003A249F">
          <w:rPr>
            <w:lang w:val="en-CA"/>
          </w:rPr>
          <w:delText xml:space="preserve">, and </w:delText>
        </w:r>
        <w:r w:rsidRPr="00891F3A" w:rsidDel="003A249F">
          <w:rPr>
            <w:lang w:val="en-CA"/>
            <w:rPrChange w:id="30042" w:author="Jens-Rainer Ohm" w:date="2023-05-08T12:56:00Z">
              <w:rPr>
                <w:lang w:val="en-CA"/>
              </w:rPr>
            </w:rPrChange>
          </w:rPr>
          <w:fldChar w:fldCharType="begin"/>
        </w:r>
        <w:r w:rsidRPr="00891F3A" w:rsidDel="003A249F">
          <w:rPr>
            <w:lang w:val="en-CA"/>
          </w:rPr>
          <w:delInstrText xml:space="preserve"> REF _Ref132716764 \w \h </w:delInstrText>
        </w:r>
        <w:r w:rsidRPr="00891F3A" w:rsidDel="003A249F">
          <w:rPr>
            <w:lang w:val="en-CA"/>
            <w:rPrChange w:id="30043" w:author="Jens-Rainer Ohm" w:date="2023-05-08T12:56:00Z">
              <w:rPr>
                <w:lang w:val="en-CA"/>
              </w:rPr>
            </w:rPrChange>
          </w:rPr>
        </w:r>
        <w:r w:rsidRPr="00891F3A" w:rsidDel="003A249F">
          <w:rPr>
            <w:lang w:val="en-CA"/>
            <w:rPrChange w:id="30044" w:author="Jens-Rainer Ohm" w:date="2023-05-08T12:56:00Z">
              <w:rPr>
                <w:lang w:val="en-CA"/>
              </w:rPr>
            </w:rPrChange>
          </w:rPr>
          <w:fldChar w:fldCharType="separate"/>
        </w:r>
        <w:r w:rsidRPr="00891F3A" w:rsidDel="003A249F">
          <w:rPr>
            <w:lang w:val="en-CA"/>
          </w:rPr>
          <w:delText>4)</w:delText>
        </w:r>
        <w:r w:rsidRPr="00891F3A" w:rsidDel="003A249F">
          <w:rPr>
            <w:lang w:val="en-CA"/>
            <w:rPrChange w:id="30045" w:author="Jens-Rainer Ohm" w:date="2023-05-08T12:56:00Z">
              <w:rPr>
                <w:lang w:val="en-CA"/>
              </w:rPr>
            </w:rPrChange>
          </w:rPr>
          <w:fldChar w:fldCharType="end"/>
        </w:r>
        <w:r w:rsidRPr="00891F3A" w:rsidDel="003A249F">
          <w:rPr>
            <w:lang w:val="en-CA"/>
          </w:rPr>
          <w:delText>.</w:delText>
        </w:r>
      </w:del>
    </w:p>
    <w:p w14:paraId="2EA76A36" w14:textId="5F3CED32" w:rsidR="00503697" w:rsidRPr="00891F3A" w:rsidDel="003A249F" w:rsidRDefault="00503697" w:rsidP="00503697">
      <w:pPr>
        <w:numPr>
          <w:ilvl w:val="0"/>
          <w:numId w:val="103"/>
        </w:numPr>
        <w:rPr>
          <w:del w:id="30046" w:author="Jens-Rainer Ohm" w:date="2023-05-08T12:38:00Z"/>
          <w:lang w:val="en-CA"/>
        </w:rPr>
      </w:pPr>
      <w:del w:id="30047" w:author="Jens-Rainer Ohm" w:date="2023-05-08T12:38:00Z">
        <w:r w:rsidRPr="00891F3A" w:rsidDel="003A249F">
          <w:rPr>
            <w:lang w:val="en-CA"/>
          </w:rPr>
          <w:delText xml:space="preserve">Saturday 22 April 2023 at 0900-1300 and 1400-2000, discussing proposal items in the proposal categories </w:delText>
        </w:r>
        <w:r w:rsidRPr="00891F3A" w:rsidDel="003A249F">
          <w:rPr>
            <w:lang w:val="en-CA"/>
            <w:rPrChange w:id="30048" w:author="Jens-Rainer Ohm" w:date="2023-05-08T12:56:00Z">
              <w:rPr>
                <w:lang w:val="en-CA"/>
              </w:rPr>
            </w:rPrChange>
          </w:rPr>
          <w:fldChar w:fldCharType="begin"/>
        </w:r>
        <w:r w:rsidRPr="00891F3A" w:rsidDel="003A249F">
          <w:rPr>
            <w:lang w:val="en-CA"/>
          </w:rPr>
          <w:delInstrText xml:space="preserve"> REF _Ref132709106 \w \h </w:delInstrText>
        </w:r>
        <w:r w:rsidRPr="00891F3A" w:rsidDel="003A249F">
          <w:rPr>
            <w:lang w:val="en-CA"/>
            <w:rPrChange w:id="30049" w:author="Jens-Rainer Ohm" w:date="2023-05-08T12:56:00Z">
              <w:rPr>
                <w:lang w:val="en-CA"/>
              </w:rPr>
            </w:rPrChange>
          </w:rPr>
        </w:r>
        <w:r w:rsidRPr="00891F3A" w:rsidDel="003A249F">
          <w:rPr>
            <w:lang w:val="en-CA"/>
            <w:rPrChange w:id="30050" w:author="Jens-Rainer Ohm" w:date="2023-05-08T12:56:00Z">
              <w:rPr>
                <w:lang w:val="en-CA"/>
              </w:rPr>
            </w:rPrChange>
          </w:rPr>
          <w:fldChar w:fldCharType="separate"/>
        </w:r>
        <w:r w:rsidRPr="00891F3A" w:rsidDel="003A249F">
          <w:rPr>
            <w:lang w:val="en-CA"/>
          </w:rPr>
          <w:delText>5)</w:delText>
        </w:r>
        <w:r w:rsidRPr="00891F3A" w:rsidDel="003A249F">
          <w:rPr>
            <w:lang w:val="en-CA"/>
            <w:rPrChange w:id="30051" w:author="Jens-Rainer Ohm" w:date="2023-05-08T12:56:00Z">
              <w:rPr>
                <w:lang w:val="en-CA"/>
              </w:rPr>
            </w:rPrChange>
          </w:rPr>
          <w:fldChar w:fldCharType="end"/>
        </w:r>
        <w:r w:rsidRPr="00891F3A" w:rsidDel="003A249F">
          <w:rPr>
            <w:lang w:val="en-CA"/>
          </w:rPr>
          <w:delText xml:space="preserve"> to </w:delText>
        </w:r>
        <w:r w:rsidRPr="00891F3A" w:rsidDel="003A249F">
          <w:rPr>
            <w:lang w:val="en-CA"/>
            <w:rPrChange w:id="30052" w:author="Jens-Rainer Ohm" w:date="2023-05-08T12:56:00Z">
              <w:rPr>
                <w:lang w:val="en-CA"/>
              </w:rPr>
            </w:rPrChange>
          </w:rPr>
          <w:fldChar w:fldCharType="begin"/>
        </w:r>
        <w:r w:rsidRPr="00891F3A" w:rsidDel="003A249F">
          <w:rPr>
            <w:lang w:val="en-CA"/>
          </w:rPr>
          <w:delInstrText xml:space="preserve"> REF _Ref132709119 \w \h </w:delInstrText>
        </w:r>
        <w:r w:rsidRPr="00891F3A" w:rsidDel="003A249F">
          <w:rPr>
            <w:lang w:val="en-CA"/>
            <w:rPrChange w:id="30053" w:author="Jens-Rainer Ohm" w:date="2023-05-08T12:56:00Z">
              <w:rPr>
                <w:lang w:val="en-CA"/>
              </w:rPr>
            </w:rPrChange>
          </w:rPr>
        </w:r>
        <w:r w:rsidRPr="00891F3A" w:rsidDel="003A249F">
          <w:rPr>
            <w:lang w:val="en-CA"/>
            <w:rPrChange w:id="30054" w:author="Jens-Rainer Ohm" w:date="2023-05-08T12:56:00Z">
              <w:rPr>
                <w:lang w:val="en-CA"/>
              </w:rPr>
            </w:rPrChange>
          </w:rPr>
          <w:fldChar w:fldCharType="separate"/>
        </w:r>
        <w:r w:rsidRPr="00891F3A" w:rsidDel="003A249F">
          <w:rPr>
            <w:lang w:val="en-CA"/>
          </w:rPr>
          <w:delText>9)</w:delText>
        </w:r>
        <w:r w:rsidRPr="00891F3A" w:rsidDel="003A249F">
          <w:rPr>
            <w:lang w:val="en-CA"/>
            <w:rPrChange w:id="30055"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056" w:author="Jens-Rainer Ohm" w:date="2023-05-08T12:56:00Z">
              <w:rPr>
                <w:lang w:val="en-CA"/>
              </w:rPr>
            </w:rPrChange>
          </w:rPr>
          <w:fldChar w:fldCharType="begin"/>
        </w:r>
        <w:r w:rsidRPr="00891F3A" w:rsidDel="003A249F">
          <w:rPr>
            <w:lang w:val="en-CA"/>
          </w:rPr>
          <w:delInstrText xml:space="preserve"> REF _Ref132709127 \w \h </w:delInstrText>
        </w:r>
        <w:r w:rsidRPr="00891F3A" w:rsidDel="003A249F">
          <w:rPr>
            <w:lang w:val="en-CA"/>
            <w:rPrChange w:id="30057" w:author="Jens-Rainer Ohm" w:date="2023-05-08T12:56:00Z">
              <w:rPr>
                <w:lang w:val="en-CA"/>
              </w:rPr>
            </w:rPrChange>
          </w:rPr>
        </w:r>
        <w:r w:rsidRPr="00891F3A" w:rsidDel="003A249F">
          <w:rPr>
            <w:lang w:val="en-CA"/>
            <w:rPrChange w:id="30058" w:author="Jens-Rainer Ohm" w:date="2023-05-08T12:56:00Z">
              <w:rPr>
                <w:lang w:val="en-CA"/>
              </w:rPr>
            </w:rPrChange>
          </w:rPr>
          <w:fldChar w:fldCharType="separate"/>
        </w:r>
        <w:r w:rsidRPr="00891F3A" w:rsidDel="003A249F">
          <w:rPr>
            <w:lang w:val="en-CA"/>
          </w:rPr>
          <w:delText>11)</w:delText>
        </w:r>
        <w:r w:rsidRPr="00891F3A" w:rsidDel="003A249F">
          <w:rPr>
            <w:lang w:val="en-CA"/>
            <w:rPrChange w:id="30059" w:author="Jens-Rainer Ohm" w:date="2023-05-08T12:56:00Z">
              <w:rPr>
                <w:lang w:val="en-CA"/>
              </w:rPr>
            </w:rPrChange>
          </w:rPr>
          <w:fldChar w:fldCharType="end"/>
        </w:r>
        <w:r w:rsidRPr="00891F3A" w:rsidDel="003A249F">
          <w:rPr>
            <w:lang w:val="en-CA"/>
          </w:rPr>
          <w:delText xml:space="preserve"> to </w:delText>
        </w:r>
        <w:r w:rsidRPr="00891F3A" w:rsidDel="003A249F">
          <w:rPr>
            <w:lang w:val="en-CA"/>
            <w:rPrChange w:id="30060" w:author="Jens-Rainer Ohm" w:date="2023-05-08T12:56:00Z">
              <w:rPr>
                <w:lang w:val="en-CA"/>
              </w:rPr>
            </w:rPrChange>
          </w:rPr>
          <w:fldChar w:fldCharType="begin"/>
        </w:r>
        <w:r w:rsidRPr="00891F3A" w:rsidDel="003A249F">
          <w:rPr>
            <w:lang w:val="en-CA"/>
          </w:rPr>
          <w:delInstrText xml:space="preserve"> REF _Ref132709135 \w \h </w:delInstrText>
        </w:r>
        <w:r w:rsidRPr="00891F3A" w:rsidDel="003A249F">
          <w:rPr>
            <w:lang w:val="en-CA"/>
            <w:rPrChange w:id="30061" w:author="Jens-Rainer Ohm" w:date="2023-05-08T12:56:00Z">
              <w:rPr>
                <w:lang w:val="en-CA"/>
              </w:rPr>
            </w:rPrChange>
          </w:rPr>
        </w:r>
        <w:r w:rsidRPr="00891F3A" w:rsidDel="003A249F">
          <w:rPr>
            <w:lang w:val="en-CA"/>
            <w:rPrChange w:id="30062" w:author="Jens-Rainer Ohm" w:date="2023-05-08T12:56:00Z">
              <w:rPr>
                <w:lang w:val="en-CA"/>
              </w:rPr>
            </w:rPrChange>
          </w:rPr>
          <w:fldChar w:fldCharType="separate"/>
        </w:r>
        <w:r w:rsidRPr="00891F3A" w:rsidDel="003A249F">
          <w:rPr>
            <w:lang w:val="en-CA"/>
          </w:rPr>
          <w:delText>14)</w:delText>
        </w:r>
        <w:r w:rsidRPr="00891F3A" w:rsidDel="003A249F">
          <w:rPr>
            <w:lang w:val="en-CA"/>
            <w:rPrChange w:id="30063" w:author="Jens-Rainer Ohm" w:date="2023-05-08T12:56:00Z">
              <w:rPr>
                <w:lang w:val="en-CA"/>
              </w:rPr>
            </w:rPrChange>
          </w:rPr>
          <w:fldChar w:fldCharType="end"/>
        </w:r>
        <w:r w:rsidRPr="00891F3A" w:rsidDel="003A249F">
          <w:rPr>
            <w:lang w:val="en-CA"/>
          </w:rPr>
          <w:delText xml:space="preserve">, and </w:delText>
        </w:r>
        <w:r w:rsidRPr="00891F3A" w:rsidDel="003A249F">
          <w:rPr>
            <w:lang w:val="en-CA"/>
            <w:rPrChange w:id="30064" w:author="Jens-Rainer Ohm" w:date="2023-05-08T12:56:00Z">
              <w:rPr>
                <w:lang w:val="en-CA"/>
              </w:rPr>
            </w:rPrChange>
          </w:rPr>
          <w:fldChar w:fldCharType="begin"/>
        </w:r>
        <w:r w:rsidRPr="00891F3A" w:rsidDel="003A249F">
          <w:rPr>
            <w:lang w:val="en-CA"/>
          </w:rPr>
          <w:delInstrText xml:space="preserve"> REF _Ref132709140 \w \h </w:delInstrText>
        </w:r>
        <w:r w:rsidRPr="00891F3A" w:rsidDel="003A249F">
          <w:rPr>
            <w:lang w:val="en-CA"/>
            <w:rPrChange w:id="30065" w:author="Jens-Rainer Ohm" w:date="2023-05-08T12:56:00Z">
              <w:rPr>
                <w:lang w:val="en-CA"/>
              </w:rPr>
            </w:rPrChange>
          </w:rPr>
        </w:r>
        <w:r w:rsidRPr="00891F3A" w:rsidDel="003A249F">
          <w:rPr>
            <w:lang w:val="en-CA"/>
            <w:rPrChange w:id="30066" w:author="Jens-Rainer Ohm" w:date="2023-05-08T12:56:00Z">
              <w:rPr>
                <w:lang w:val="en-CA"/>
              </w:rPr>
            </w:rPrChange>
          </w:rPr>
          <w:fldChar w:fldCharType="separate"/>
        </w:r>
        <w:r w:rsidRPr="00891F3A" w:rsidDel="003A249F">
          <w:rPr>
            <w:lang w:val="en-CA"/>
          </w:rPr>
          <w:delText>16)</w:delText>
        </w:r>
        <w:r w:rsidRPr="00891F3A" w:rsidDel="003A249F">
          <w:rPr>
            <w:lang w:val="en-CA"/>
            <w:rPrChange w:id="30067" w:author="Jens-Rainer Ohm" w:date="2023-05-08T12:56:00Z">
              <w:rPr>
                <w:lang w:val="en-CA"/>
              </w:rPr>
            </w:rPrChange>
          </w:rPr>
          <w:fldChar w:fldCharType="end"/>
        </w:r>
        <w:r w:rsidRPr="00891F3A" w:rsidDel="003A249F">
          <w:rPr>
            <w:lang w:val="en-CA"/>
          </w:rPr>
          <w:delText>.</w:delText>
        </w:r>
      </w:del>
    </w:p>
    <w:p w14:paraId="67A25316" w14:textId="0BFD986B" w:rsidR="00503697" w:rsidRPr="00891F3A" w:rsidDel="003A249F" w:rsidRDefault="00503697" w:rsidP="00503697">
      <w:pPr>
        <w:numPr>
          <w:ilvl w:val="0"/>
          <w:numId w:val="103"/>
        </w:numPr>
        <w:rPr>
          <w:del w:id="30068" w:author="Jens-Rainer Ohm" w:date="2023-05-08T12:38:00Z"/>
          <w:lang w:val="en-CA"/>
        </w:rPr>
      </w:pPr>
      <w:del w:id="30069" w:author="Jens-Rainer Ohm" w:date="2023-05-08T12:38:00Z">
        <w:r w:rsidRPr="00891F3A" w:rsidDel="003A249F">
          <w:rPr>
            <w:lang w:val="en-CA"/>
          </w:rPr>
          <w:delText xml:space="preserve">Sunday 23 April 2023 at 0900-1240 and 1340-2000, discussing proposal items in the proposal categories </w:delText>
        </w:r>
        <w:r w:rsidRPr="00891F3A" w:rsidDel="003A249F">
          <w:rPr>
            <w:lang w:val="en-CA"/>
            <w:rPrChange w:id="30070" w:author="Jens-Rainer Ohm" w:date="2023-05-08T12:56:00Z">
              <w:rPr>
                <w:lang w:val="en-CA"/>
              </w:rPr>
            </w:rPrChange>
          </w:rPr>
          <w:fldChar w:fldCharType="begin"/>
        </w:r>
        <w:r w:rsidRPr="00891F3A" w:rsidDel="003A249F">
          <w:rPr>
            <w:lang w:val="en-CA"/>
          </w:rPr>
          <w:delInstrText xml:space="preserve"> REF _Ref132709099 \w \h </w:delInstrText>
        </w:r>
        <w:r w:rsidRPr="00891F3A" w:rsidDel="003A249F">
          <w:rPr>
            <w:lang w:val="en-CA"/>
            <w:rPrChange w:id="30071" w:author="Jens-Rainer Ohm" w:date="2023-05-08T12:56:00Z">
              <w:rPr>
                <w:lang w:val="en-CA"/>
              </w:rPr>
            </w:rPrChange>
          </w:rPr>
        </w:r>
        <w:r w:rsidRPr="00891F3A" w:rsidDel="003A249F">
          <w:rPr>
            <w:lang w:val="en-CA"/>
            <w:rPrChange w:id="30072" w:author="Jens-Rainer Ohm" w:date="2023-05-08T12:56:00Z">
              <w:rPr>
                <w:lang w:val="en-CA"/>
              </w:rPr>
            </w:rPrChange>
          </w:rPr>
          <w:fldChar w:fldCharType="separate"/>
        </w:r>
        <w:r w:rsidRPr="00891F3A" w:rsidDel="003A249F">
          <w:rPr>
            <w:lang w:val="en-CA"/>
          </w:rPr>
          <w:delText>3)</w:delText>
        </w:r>
        <w:r w:rsidRPr="00891F3A" w:rsidDel="003A249F">
          <w:rPr>
            <w:lang w:val="en-CA"/>
            <w:rPrChange w:id="30073"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074" w:author="Jens-Rainer Ohm" w:date="2023-05-08T12:56:00Z">
              <w:rPr>
                <w:lang w:val="en-CA"/>
              </w:rPr>
            </w:rPrChange>
          </w:rPr>
          <w:fldChar w:fldCharType="begin"/>
        </w:r>
        <w:r w:rsidRPr="00891F3A" w:rsidDel="003A249F">
          <w:rPr>
            <w:lang w:val="en-CA"/>
          </w:rPr>
          <w:delInstrText xml:space="preserve"> REF _Ref132709123 \w \h </w:delInstrText>
        </w:r>
        <w:r w:rsidRPr="00891F3A" w:rsidDel="003A249F">
          <w:rPr>
            <w:lang w:val="en-CA"/>
            <w:rPrChange w:id="30075" w:author="Jens-Rainer Ohm" w:date="2023-05-08T12:56:00Z">
              <w:rPr>
                <w:lang w:val="en-CA"/>
              </w:rPr>
            </w:rPrChange>
          </w:rPr>
        </w:r>
        <w:r w:rsidRPr="00891F3A" w:rsidDel="003A249F">
          <w:rPr>
            <w:lang w:val="en-CA"/>
            <w:rPrChange w:id="30076" w:author="Jens-Rainer Ohm" w:date="2023-05-08T12:56:00Z">
              <w:rPr>
                <w:lang w:val="en-CA"/>
              </w:rPr>
            </w:rPrChange>
          </w:rPr>
          <w:fldChar w:fldCharType="separate"/>
        </w:r>
        <w:r w:rsidRPr="00891F3A" w:rsidDel="003A249F">
          <w:rPr>
            <w:lang w:val="en-CA"/>
          </w:rPr>
          <w:delText>10)</w:delText>
        </w:r>
        <w:r w:rsidRPr="00891F3A" w:rsidDel="003A249F">
          <w:rPr>
            <w:lang w:val="en-CA"/>
            <w:rPrChange w:id="30077"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078" w:author="Jens-Rainer Ohm" w:date="2023-05-08T12:56:00Z">
              <w:rPr>
                <w:lang w:val="en-CA"/>
              </w:rPr>
            </w:rPrChange>
          </w:rPr>
          <w:fldChar w:fldCharType="begin"/>
        </w:r>
        <w:r w:rsidRPr="00891F3A" w:rsidDel="003A249F">
          <w:rPr>
            <w:lang w:val="en-CA"/>
          </w:rPr>
          <w:delInstrText xml:space="preserve"> REF _Ref132715083 \w \h </w:delInstrText>
        </w:r>
        <w:r w:rsidRPr="00891F3A" w:rsidDel="003A249F">
          <w:rPr>
            <w:lang w:val="en-CA"/>
            <w:rPrChange w:id="30079" w:author="Jens-Rainer Ohm" w:date="2023-05-08T12:56:00Z">
              <w:rPr>
                <w:lang w:val="en-CA"/>
              </w:rPr>
            </w:rPrChange>
          </w:rPr>
        </w:r>
        <w:r w:rsidRPr="00891F3A" w:rsidDel="003A249F">
          <w:rPr>
            <w:lang w:val="en-CA"/>
            <w:rPrChange w:id="30080" w:author="Jens-Rainer Ohm" w:date="2023-05-08T12:56:00Z">
              <w:rPr>
                <w:lang w:val="en-CA"/>
              </w:rPr>
            </w:rPrChange>
          </w:rPr>
          <w:fldChar w:fldCharType="separate"/>
        </w:r>
        <w:r w:rsidRPr="00891F3A" w:rsidDel="003A249F">
          <w:rPr>
            <w:lang w:val="en-CA"/>
          </w:rPr>
          <w:delText>15)</w:delText>
        </w:r>
        <w:r w:rsidRPr="00891F3A" w:rsidDel="003A249F">
          <w:rPr>
            <w:lang w:val="en-CA"/>
            <w:rPrChange w:id="30081" w:author="Jens-Rainer Ohm" w:date="2023-05-08T12:56:00Z">
              <w:rPr>
                <w:lang w:val="en-CA"/>
              </w:rPr>
            </w:rPrChange>
          </w:rPr>
          <w:fldChar w:fldCharType="end"/>
        </w:r>
        <w:r w:rsidRPr="00891F3A" w:rsidDel="003A249F">
          <w:rPr>
            <w:lang w:val="en-CA"/>
          </w:rPr>
          <w:delText xml:space="preserve">, and </w:delText>
        </w:r>
        <w:r w:rsidRPr="00891F3A" w:rsidDel="003A249F">
          <w:rPr>
            <w:lang w:val="en-CA"/>
            <w:rPrChange w:id="30082" w:author="Jens-Rainer Ohm" w:date="2023-05-08T12:56:00Z">
              <w:rPr>
                <w:lang w:val="en-CA"/>
              </w:rPr>
            </w:rPrChange>
          </w:rPr>
          <w:fldChar w:fldCharType="begin"/>
        </w:r>
        <w:r w:rsidRPr="00891F3A" w:rsidDel="003A249F">
          <w:rPr>
            <w:lang w:val="en-CA"/>
          </w:rPr>
          <w:delInstrText xml:space="preserve"> REF _Ref132709142 \w \h </w:delInstrText>
        </w:r>
        <w:r w:rsidRPr="00891F3A" w:rsidDel="003A249F">
          <w:rPr>
            <w:lang w:val="en-CA"/>
            <w:rPrChange w:id="30083" w:author="Jens-Rainer Ohm" w:date="2023-05-08T12:56:00Z">
              <w:rPr>
                <w:lang w:val="en-CA"/>
              </w:rPr>
            </w:rPrChange>
          </w:rPr>
        </w:r>
        <w:r w:rsidRPr="00891F3A" w:rsidDel="003A249F">
          <w:rPr>
            <w:lang w:val="en-CA"/>
            <w:rPrChange w:id="30084" w:author="Jens-Rainer Ohm" w:date="2023-05-08T12:56:00Z">
              <w:rPr>
                <w:lang w:val="en-CA"/>
              </w:rPr>
            </w:rPrChange>
          </w:rPr>
          <w:fldChar w:fldCharType="separate"/>
        </w:r>
        <w:r w:rsidRPr="00891F3A" w:rsidDel="003A249F">
          <w:rPr>
            <w:lang w:val="en-CA"/>
          </w:rPr>
          <w:delText>17)</w:delText>
        </w:r>
        <w:r w:rsidRPr="00891F3A" w:rsidDel="003A249F">
          <w:rPr>
            <w:lang w:val="en-CA"/>
            <w:rPrChange w:id="30085" w:author="Jens-Rainer Ohm" w:date="2023-05-08T12:56:00Z">
              <w:rPr>
                <w:lang w:val="en-CA"/>
              </w:rPr>
            </w:rPrChange>
          </w:rPr>
          <w:fldChar w:fldCharType="end"/>
        </w:r>
        <w:r w:rsidRPr="00891F3A" w:rsidDel="003A249F">
          <w:rPr>
            <w:lang w:val="en-CA"/>
          </w:rPr>
          <w:delText xml:space="preserve"> to </w:delText>
        </w:r>
        <w:r w:rsidRPr="00891F3A" w:rsidDel="003A249F">
          <w:rPr>
            <w:lang w:val="en-CA"/>
            <w:rPrChange w:id="30086" w:author="Jens-Rainer Ohm" w:date="2023-05-08T12:56:00Z">
              <w:rPr>
                <w:lang w:val="en-CA"/>
              </w:rPr>
            </w:rPrChange>
          </w:rPr>
          <w:fldChar w:fldCharType="begin"/>
        </w:r>
        <w:r w:rsidRPr="00891F3A" w:rsidDel="003A249F">
          <w:rPr>
            <w:lang w:val="en-CA"/>
          </w:rPr>
          <w:delInstrText xml:space="preserve"> REF _Ref132799995 \w \h </w:delInstrText>
        </w:r>
        <w:r w:rsidRPr="00891F3A" w:rsidDel="003A249F">
          <w:rPr>
            <w:lang w:val="en-CA"/>
            <w:rPrChange w:id="30087" w:author="Jens-Rainer Ohm" w:date="2023-05-08T12:56:00Z">
              <w:rPr>
                <w:lang w:val="en-CA"/>
              </w:rPr>
            </w:rPrChange>
          </w:rPr>
        </w:r>
        <w:r w:rsidRPr="00891F3A" w:rsidDel="003A249F">
          <w:rPr>
            <w:lang w:val="en-CA"/>
            <w:rPrChange w:id="30088" w:author="Jens-Rainer Ohm" w:date="2023-05-08T12:56:00Z">
              <w:rPr>
                <w:lang w:val="en-CA"/>
              </w:rPr>
            </w:rPrChange>
          </w:rPr>
          <w:fldChar w:fldCharType="separate"/>
        </w:r>
        <w:r w:rsidRPr="00891F3A" w:rsidDel="003A249F">
          <w:rPr>
            <w:lang w:val="en-CA"/>
          </w:rPr>
          <w:delText>19)</w:delText>
        </w:r>
        <w:r w:rsidRPr="00891F3A" w:rsidDel="003A249F">
          <w:rPr>
            <w:lang w:val="en-CA"/>
            <w:rPrChange w:id="30089" w:author="Jens-Rainer Ohm" w:date="2023-05-08T12:56:00Z">
              <w:rPr>
                <w:lang w:val="en-CA"/>
              </w:rPr>
            </w:rPrChange>
          </w:rPr>
          <w:fldChar w:fldCharType="end"/>
        </w:r>
        <w:r w:rsidRPr="00891F3A" w:rsidDel="003A249F">
          <w:rPr>
            <w:lang w:val="en-CA"/>
          </w:rPr>
          <w:delText>, as well as some revisits.</w:delText>
        </w:r>
      </w:del>
    </w:p>
    <w:p w14:paraId="595A590B" w14:textId="560575A4" w:rsidR="00503697" w:rsidRPr="00891F3A" w:rsidDel="003A249F" w:rsidRDefault="00503697" w:rsidP="00503697">
      <w:pPr>
        <w:numPr>
          <w:ilvl w:val="0"/>
          <w:numId w:val="103"/>
        </w:numPr>
        <w:rPr>
          <w:del w:id="30090" w:author="Jens-Rainer Ohm" w:date="2023-05-08T12:38:00Z"/>
          <w:lang w:val="en-CA"/>
        </w:rPr>
      </w:pPr>
      <w:del w:id="30091" w:author="Jens-Rainer Ohm" w:date="2023-05-08T12:38:00Z">
        <w:r w:rsidRPr="00891F3A" w:rsidDel="003A249F">
          <w:rPr>
            <w:lang w:val="en-CA"/>
          </w:rPr>
          <w:delText xml:space="preserve">Monday 24 April 2023 at 1610-1920, discussing remaining revisits and item </w:delText>
        </w:r>
        <w:r w:rsidRPr="00891F3A" w:rsidDel="003A249F">
          <w:rPr>
            <w:lang w:val="en-CA"/>
            <w:rPrChange w:id="30092" w:author="Jens-Rainer Ohm" w:date="2023-05-08T12:56:00Z">
              <w:rPr>
                <w:lang w:val="en-CA"/>
              </w:rPr>
            </w:rPrChange>
          </w:rPr>
          <w:fldChar w:fldCharType="begin"/>
        </w:r>
        <w:r w:rsidRPr="00891F3A" w:rsidDel="003A249F">
          <w:rPr>
            <w:lang w:val="en-CA"/>
          </w:rPr>
          <w:delInstrText xml:space="preserve"> REF _Ref133226930 \w \h </w:delInstrText>
        </w:r>
        <w:r w:rsidRPr="00891F3A" w:rsidDel="003A249F">
          <w:rPr>
            <w:lang w:val="en-CA"/>
            <w:rPrChange w:id="30093" w:author="Jens-Rainer Ohm" w:date="2023-05-08T12:56:00Z">
              <w:rPr>
                <w:lang w:val="en-CA"/>
              </w:rPr>
            </w:rPrChange>
          </w:rPr>
        </w:r>
        <w:r w:rsidRPr="00891F3A" w:rsidDel="003A249F">
          <w:rPr>
            <w:lang w:val="en-CA"/>
            <w:rPrChange w:id="30094" w:author="Jens-Rainer Ohm" w:date="2023-05-08T12:56:00Z">
              <w:rPr>
                <w:lang w:val="en-CA"/>
              </w:rPr>
            </w:rPrChange>
          </w:rPr>
          <w:fldChar w:fldCharType="separate"/>
        </w:r>
        <w:r w:rsidRPr="00891F3A" w:rsidDel="003A249F">
          <w:rPr>
            <w:lang w:val="en-CA"/>
          </w:rPr>
          <w:delText>5)g</w:delText>
        </w:r>
        <w:r w:rsidRPr="00891F3A" w:rsidDel="003A249F">
          <w:rPr>
            <w:lang w:val="en-CA"/>
            <w:rPrChange w:id="30095" w:author="Jens-Rainer Ohm" w:date="2023-05-08T12:56:00Z">
              <w:rPr>
                <w:lang w:val="en-CA"/>
              </w:rPr>
            </w:rPrChange>
          </w:rPr>
          <w:fldChar w:fldCharType="end"/>
        </w:r>
        <w:r w:rsidRPr="00891F3A" w:rsidDel="003A249F">
          <w:rPr>
            <w:lang w:val="en-CA"/>
          </w:rPr>
          <w:delText>.</w:delText>
        </w:r>
      </w:del>
    </w:p>
    <w:p w14:paraId="52BF4A11" w14:textId="2A7EF277" w:rsidR="00D35E53" w:rsidRPr="00891F3A" w:rsidDel="003A249F" w:rsidRDefault="00D35E53" w:rsidP="002000E9">
      <w:pPr>
        <w:rPr>
          <w:del w:id="30096" w:author="Jens-Rainer Ohm" w:date="2023-05-08T12:38:00Z"/>
          <w:lang w:val="en-CA"/>
        </w:rPr>
      </w:pPr>
    </w:p>
    <w:p w14:paraId="1E525BBE" w14:textId="253213FC" w:rsidR="00503697" w:rsidRPr="00891F3A" w:rsidDel="003A249F" w:rsidRDefault="00503697" w:rsidP="00503697">
      <w:pPr>
        <w:rPr>
          <w:del w:id="30097" w:author="Jens-Rainer Ohm" w:date="2023-05-08T12:38:00Z"/>
          <w:lang w:val="en-CA"/>
        </w:rPr>
      </w:pPr>
      <w:del w:id="30098" w:author="Jens-Rainer Ohm" w:date="2023-05-08T12:38:00Z">
        <w:r w:rsidRPr="00891F3A" w:rsidDel="003A249F">
          <w:rPr>
            <w:lang w:val="en-CA"/>
          </w:rPr>
          <w:delText>The BoG recommended the following actions:</w:delText>
        </w:r>
      </w:del>
    </w:p>
    <w:p w14:paraId="5896465D" w14:textId="686B66C5" w:rsidR="00503697" w:rsidRPr="00891F3A" w:rsidDel="003A249F" w:rsidRDefault="00503697" w:rsidP="00503697">
      <w:pPr>
        <w:numPr>
          <w:ilvl w:val="0"/>
          <w:numId w:val="104"/>
        </w:numPr>
        <w:rPr>
          <w:del w:id="30099" w:author="Jens-Rainer Ohm" w:date="2023-05-08T12:38:00Z"/>
          <w:lang w:val="en-CA"/>
        </w:rPr>
      </w:pPr>
      <w:del w:id="30100" w:author="Jens-Rainer Ohm" w:date="2023-05-08T12:38:00Z">
        <w:r w:rsidRPr="00891F3A" w:rsidDel="003A249F">
          <w:rPr>
            <w:lang w:val="en-CA"/>
          </w:rPr>
          <w:delText xml:space="preserve">Action on item </w:delText>
        </w:r>
        <w:r w:rsidRPr="00891F3A" w:rsidDel="003A249F">
          <w:rPr>
            <w:lang w:val="en-CA"/>
            <w:rPrChange w:id="30101" w:author="Jens-Rainer Ohm" w:date="2023-05-08T12:56:00Z">
              <w:rPr/>
            </w:rPrChange>
          </w:rPr>
          <w:fldChar w:fldCharType="begin"/>
        </w:r>
        <w:r w:rsidRPr="00891F3A" w:rsidDel="003A249F">
          <w:rPr>
            <w:lang w:val="en-CA"/>
            <w:rPrChange w:id="30102" w:author="Jens-Rainer Ohm" w:date="2023-05-08T12:56:00Z">
              <w:rPr/>
            </w:rPrChange>
          </w:rPr>
          <w:delInstrText xml:space="preserve"> REF _Ref132971174 \w \h  \* MERGEFORMAT </w:delInstrText>
        </w:r>
        <w:r w:rsidRPr="00891F3A" w:rsidDel="003A249F">
          <w:rPr>
            <w:lang w:val="en-CA"/>
            <w:rPrChange w:id="30103" w:author="Jens-Rainer Ohm" w:date="2023-05-08T12:56:00Z">
              <w:rPr>
                <w:lang w:val="en-CA"/>
              </w:rPr>
            </w:rPrChange>
          </w:rPr>
        </w:r>
        <w:r w:rsidRPr="00891F3A" w:rsidDel="003A249F">
          <w:rPr>
            <w:lang w:val="en-CA"/>
            <w:rPrChange w:id="30104" w:author="Jens-Rainer Ohm" w:date="2023-05-08T12:56:00Z">
              <w:rPr>
                <w:lang w:val="en-CA"/>
              </w:rPr>
            </w:rPrChange>
          </w:rPr>
          <w:fldChar w:fldCharType="separate"/>
        </w:r>
        <w:r w:rsidRPr="00891F3A" w:rsidDel="003A249F">
          <w:rPr>
            <w:lang w:val="en-CA"/>
            <w:rPrChange w:id="30105" w:author="Jens-Rainer Ohm" w:date="2023-05-08T12:56:00Z">
              <w:rPr/>
            </w:rPrChange>
          </w:rPr>
          <w:delText>1)a.ii</w:delText>
        </w:r>
        <w:r w:rsidRPr="00891F3A" w:rsidDel="003A249F">
          <w:rPr>
            <w:lang w:val="en-CA"/>
            <w:rPrChange w:id="30106" w:author="Jens-Rainer Ohm" w:date="2023-05-08T12:56:00Z">
              <w:rPr>
                <w:lang w:val="en-CA"/>
              </w:rPr>
            </w:rPrChange>
          </w:rPr>
          <w:fldChar w:fldCharType="end"/>
        </w:r>
        <w:r w:rsidRPr="00891F3A" w:rsidDel="003A249F">
          <w:rPr>
            <w:lang w:val="en-CA"/>
            <w:rPrChange w:id="30107" w:author="Jens-Rainer Ohm" w:date="2023-05-08T12:56:00Z">
              <w:rPr/>
            </w:rPrChange>
          </w:rPr>
          <w:delText xml:space="preserve">: </w:delText>
        </w:r>
        <w:r w:rsidRPr="00891F3A" w:rsidDel="003A249F">
          <w:rPr>
            <w:lang w:val="en-CA"/>
          </w:rPr>
          <w:delText xml:space="preserve">Plan, </w:delText>
        </w:r>
        <w:r w:rsidRPr="00891F3A" w:rsidDel="003A249F">
          <w:rPr>
            <w:lang w:val="en-CA"/>
            <w:rPrChange w:id="30108" w:author="Jens-Rainer Ohm" w:date="2023-05-08T12:56:00Z">
              <w:rPr/>
            </w:rPrChange>
          </w:rPr>
          <w:delText>in v4 (of VSEI and VVC), to</w:delText>
        </w:r>
        <w:r w:rsidRPr="00891F3A" w:rsidDel="003A249F">
          <w:rPr>
            <w:lang w:val="en-CA"/>
          </w:rPr>
          <w:delText xml:space="preserve"> update the SEI processing </w:delText>
        </w:r>
        <w:r w:rsidR="00B42024" w:rsidRPr="00891F3A" w:rsidDel="003A249F">
          <w:rPr>
            <w:lang w:val="en-CA"/>
          </w:rPr>
          <w:delText xml:space="preserve">order </w:delText>
        </w:r>
        <w:r w:rsidRPr="00891F3A" w:rsidDel="003A249F">
          <w:rPr>
            <w:lang w:val="en-CA"/>
          </w:rPr>
          <w:delText>SEI message to include NNPFs</w:delText>
        </w:r>
        <w:r w:rsidRPr="00891F3A" w:rsidDel="003A249F">
          <w:rPr>
            <w:lang w:val="en-CA"/>
            <w:rPrChange w:id="30109" w:author="Jens-Rainer Ohm" w:date="2023-05-08T12:56:00Z">
              <w:rPr/>
            </w:rPrChange>
          </w:rPr>
          <w:delText>, without clearly specifying the behavior of multiple NNPFs activated for the same picture in v3 except for the special case of spatial resolution upsampling followed by picture rate upsampling.</w:delText>
        </w:r>
      </w:del>
    </w:p>
    <w:p w14:paraId="18163C6C" w14:textId="2D57B685" w:rsidR="00503697" w:rsidRPr="00891F3A" w:rsidDel="003A249F" w:rsidRDefault="00503697" w:rsidP="00503697">
      <w:pPr>
        <w:numPr>
          <w:ilvl w:val="0"/>
          <w:numId w:val="104"/>
        </w:numPr>
        <w:rPr>
          <w:del w:id="30110" w:author="Jens-Rainer Ohm" w:date="2023-05-08T12:38:00Z"/>
          <w:lang w:val="en-CA"/>
        </w:rPr>
      </w:pPr>
      <w:del w:id="30111" w:author="Jens-Rainer Ohm" w:date="2023-05-08T12:38:00Z">
        <w:r w:rsidRPr="00891F3A" w:rsidDel="003A249F">
          <w:rPr>
            <w:lang w:val="en-CA"/>
          </w:rPr>
          <w:delText xml:space="preserve">Action on </w:delText>
        </w:r>
        <w:r w:rsidRPr="00891F3A" w:rsidDel="003A249F">
          <w:rPr>
            <w:lang w:val="en-CA"/>
            <w:rPrChange w:id="30112" w:author="Jens-Rainer Ohm" w:date="2023-05-08T12:56:00Z">
              <w:rPr/>
            </w:rPrChange>
          </w:rPr>
          <w:delText xml:space="preserve">item </w:delText>
        </w:r>
        <w:r w:rsidRPr="00891F3A" w:rsidDel="003A249F">
          <w:rPr>
            <w:bCs/>
            <w:lang w:val="en-CA"/>
            <w:rPrChange w:id="30113" w:author="Jens-Rainer Ohm" w:date="2023-05-08T12:56:00Z">
              <w:rPr>
                <w:bCs/>
              </w:rPr>
            </w:rPrChange>
          </w:rPr>
          <w:fldChar w:fldCharType="begin"/>
        </w:r>
        <w:r w:rsidRPr="00891F3A" w:rsidDel="003A249F">
          <w:rPr>
            <w:bCs/>
            <w:lang w:val="en-CA"/>
            <w:rPrChange w:id="30114" w:author="Jens-Rainer Ohm" w:date="2023-05-08T12:56:00Z">
              <w:rPr>
                <w:bCs/>
              </w:rPr>
            </w:rPrChange>
          </w:rPr>
          <w:delInstrText xml:space="preserve"> REF _Ref132971398 \w \h </w:delInstrText>
        </w:r>
        <w:r w:rsidRPr="00891F3A" w:rsidDel="003A249F">
          <w:rPr>
            <w:bCs/>
            <w:lang w:val="en-CA"/>
            <w:rPrChange w:id="30115" w:author="Jens-Rainer Ohm" w:date="2023-05-08T12:56:00Z">
              <w:rPr>
                <w:bCs/>
                <w:lang w:val="en-CA"/>
              </w:rPr>
            </w:rPrChange>
          </w:rPr>
        </w:r>
        <w:r w:rsidRPr="00891F3A" w:rsidDel="003A249F">
          <w:rPr>
            <w:bCs/>
            <w:lang w:val="en-CA"/>
            <w:rPrChange w:id="30116" w:author="Jens-Rainer Ohm" w:date="2023-05-08T12:56:00Z">
              <w:rPr>
                <w:lang w:val="en-CA"/>
              </w:rPr>
            </w:rPrChange>
          </w:rPr>
          <w:fldChar w:fldCharType="separate"/>
        </w:r>
        <w:r w:rsidRPr="00891F3A" w:rsidDel="003A249F">
          <w:rPr>
            <w:bCs/>
            <w:lang w:val="en-CA"/>
            <w:rPrChange w:id="30117" w:author="Jens-Rainer Ohm" w:date="2023-05-08T12:56:00Z">
              <w:rPr>
                <w:bCs/>
              </w:rPr>
            </w:rPrChange>
          </w:rPr>
          <w:delText>1)c</w:delText>
        </w:r>
        <w:r w:rsidRPr="00891F3A" w:rsidDel="003A249F">
          <w:rPr>
            <w:lang w:val="en-CA"/>
            <w:rPrChange w:id="30118" w:author="Jens-Rainer Ohm" w:date="2023-05-08T12:56:00Z">
              <w:rPr>
                <w:lang w:val="en-CA"/>
              </w:rPr>
            </w:rPrChange>
          </w:rPr>
          <w:fldChar w:fldCharType="end"/>
        </w:r>
        <w:r w:rsidRPr="00891F3A" w:rsidDel="003A249F">
          <w:rPr>
            <w:bCs/>
            <w:lang w:val="en-CA"/>
            <w:rPrChange w:id="30119" w:author="Jens-Rainer Ohm" w:date="2023-05-08T12:56:00Z">
              <w:rPr>
                <w:bCs/>
              </w:rPr>
            </w:rPrChange>
          </w:rPr>
          <w:delText xml:space="preserve">: To endorse that </w:delText>
        </w:r>
        <w:r w:rsidRPr="00891F3A" w:rsidDel="003A249F">
          <w:rPr>
            <w:lang w:val="en-CA"/>
            <w:rPrChange w:id="30120" w:author="Jens-Rainer Ohm" w:date="2023-05-08T12:56:00Z">
              <w:rPr/>
            </w:rPrChange>
          </w:rPr>
          <w:delText>it is desirable to support all of the following NNPF related capabilities in v4 (of VSEI and VVC):</w:delText>
        </w:r>
      </w:del>
    </w:p>
    <w:p w14:paraId="2818BE86" w14:textId="75B14330" w:rsidR="00503697" w:rsidRPr="00891F3A" w:rsidDel="003A249F" w:rsidRDefault="00503697" w:rsidP="00503697">
      <w:pPr>
        <w:numPr>
          <w:ilvl w:val="1"/>
          <w:numId w:val="104"/>
        </w:numPr>
        <w:rPr>
          <w:del w:id="30121" w:author="Jens-Rainer Ohm" w:date="2023-05-08T12:38:00Z"/>
          <w:lang w:val="en-CA"/>
        </w:rPr>
      </w:pPr>
      <w:del w:id="30122" w:author="Jens-Rainer Ohm" w:date="2023-05-08T12:38:00Z">
        <w:r w:rsidRPr="00891F3A" w:rsidDel="003A249F">
          <w:rPr>
            <w:bCs/>
            <w:lang w:val="en-CA"/>
            <w:rPrChange w:id="30123" w:author="Jens-Rainer Ohm" w:date="2023-05-08T12:56:00Z">
              <w:rPr>
                <w:bCs/>
              </w:rPr>
            </w:rPrChange>
          </w:rPr>
          <w:delText>Multiple activated NNPFs (with the same or different purposes) for a picture in an alternative manner (choose to apply none, filter a only, or filter b only)</w:delText>
        </w:r>
      </w:del>
    </w:p>
    <w:p w14:paraId="5851D280" w14:textId="0C5B12B0" w:rsidR="00503697" w:rsidRPr="00891F3A" w:rsidDel="003A249F" w:rsidRDefault="00503697" w:rsidP="00503697">
      <w:pPr>
        <w:numPr>
          <w:ilvl w:val="1"/>
          <w:numId w:val="104"/>
        </w:numPr>
        <w:rPr>
          <w:del w:id="30124" w:author="Jens-Rainer Ohm" w:date="2023-05-08T12:38:00Z"/>
          <w:lang w:val="en-CA"/>
        </w:rPr>
      </w:pPr>
      <w:del w:id="30125" w:author="Jens-Rainer Ohm" w:date="2023-05-08T12:38:00Z">
        <w:r w:rsidRPr="00891F3A" w:rsidDel="003A249F">
          <w:rPr>
            <w:bCs/>
            <w:lang w:val="en-CA"/>
          </w:rPr>
          <w:delText>M</w:delText>
        </w:r>
        <w:r w:rsidRPr="00891F3A" w:rsidDel="003A249F">
          <w:rPr>
            <w:bCs/>
            <w:lang w:val="en-CA"/>
            <w:rPrChange w:id="30126" w:author="Jens-Rainer Ohm" w:date="2023-05-08T12:56:00Z">
              <w:rPr>
                <w:bCs/>
              </w:rPr>
            </w:rPrChange>
          </w:rPr>
          <w:delText>ultiple activated NNPFs (with the same or different purposes) for a picture in a cascading+alternative manner (choose to apply none, filter a only, filter b only, or both filter a and b in a cascaded manner in the indicated order)</w:delText>
        </w:r>
      </w:del>
    </w:p>
    <w:p w14:paraId="56055EB3" w14:textId="1D3A3633" w:rsidR="00503697" w:rsidRPr="00891F3A" w:rsidDel="003A249F" w:rsidRDefault="00503697" w:rsidP="00503697">
      <w:pPr>
        <w:numPr>
          <w:ilvl w:val="1"/>
          <w:numId w:val="104"/>
        </w:numPr>
        <w:rPr>
          <w:del w:id="30127" w:author="Jens-Rainer Ohm" w:date="2023-05-08T12:38:00Z"/>
          <w:lang w:val="en-CA"/>
        </w:rPr>
      </w:pPr>
      <w:del w:id="30128" w:author="Jens-Rainer Ohm" w:date="2023-05-08T12:38:00Z">
        <w:r w:rsidRPr="00891F3A" w:rsidDel="003A249F">
          <w:rPr>
            <w:bCs/>
            <w:lang w:val="en-CA"/>
            <w:rPrChange w:id="30129" w:author="Jens-Rainer Ohm" w:date="2023-05-08T12:56:00Z">
              <w:rPr>
                <w:bCs/>
              </w:rPr>
            </w:rPrChange>
          </w:rPr>
          <w:delText>Multiple activated NNPFs for a picture while the reciever may process the bitstream multiple time to generate multiple different results (for each time, to choose to apply none, filter a only, or filter b only)</w:delText>
        </w:r>
      </w:del>
    </w:p>
    <w:p w14:paraId="270EEFF1" w14:textId="3B7E5F19" w:rsidR="00503697" w:rsidRPr="00891F3A" w:rsidDel="003A249F" w:rsidRDefault="00503697" w:rsidP="00503697">
      <w:pPr>
        <w:numPr>
          <w:ilvl w:val="1"/>
          <w:numId w:val="104"/>
        </w:numPr>
        <w:rPr>
          <w:del w:id="30130" w:author="Jens-Rainer Ohm" w:date="2023-05-08T12:38:00Z"/>
          <w:lang w:val="en-CA"/>
        </w:rPr>
      </w:pPr>
      <w:del w:id="30131" w:author="Jens-Rainer Ohm" w:date="2023-05-08T12:38:00Z">
        <w:r w:rsidRPr="00891F3A" w:rsidDel="003A249F">
          <w:rPr>
            <w:bCs/>
            <w:lang w:val="en-CA"/>
            <w:rPrChange w:id="30132" w:author="Jens-Rainer Ohm" w:date="2023-05-08T12:56:00Z">
              <w:rPr>
                <w:bCs/>
              </w:rPr>
            </w:rPrChange>
          </w:rPr>
          <w:delText>Multiple activated NNPF cascades in an alternative manner (choose to apply none, both filter a and b in a cascaded manner in the indicated order, or both filter c and d in a cascaded manner in the indicated order)</w:delText>
        </w:r>
      </w:del>
    </w:p>
    <w:p w14:paraId="0317AE25" w14:textId="75C62BE5" w:rsidR="00503697" w:rsidRPr="00891F3A" w:rsidDel="003A249F" w:rsidRDefault="00503697" w:rsidP="00503697">
      <w:pPr>
        <w:numPr>
          <w:ilvl w:val="0"/>
          <w:numId w:val="104"/>
        </w:numPr>
        <w:rPr>
          <w:del w:id="30133" w:author="Jens-Rainer Ohm" w:date="2023-05-08T12:38:00Z"/>
          <w:lang w:val="en-CA"/>
        </w:rPr>
      </w:pPr>
      <w:del w:id="30134" w:author="Jens-Rainer Ohm" w:date="2023-05-08T12:38:00Z">
        <w:r w:rsidRPr="00891F3A" w:rsidDel="003A249F">
          <w:rPr>
            <w:lang w:val="en-CA"/>
          </w:rPr>
          <w:delText xml:space="preserve">Action on </w:delText>
        </w:r>
        <w:r w:rsidRPr="00891F3A" w:rsidDel="003A249F">
          <w:rPr>
            <w:lang w:val="en-CA"/>
            <w:rPrChange w:id="30135" w:author="Jens-Rainer Ohm" w:date="2023-05-08T12:56:00Z">
              <w:rPr/>
            </w:rPrChange>
          </w:rPr>
          <w:delText xml:space="preserve">item </w:delText>
        </w:r>
        <w:r w:rsidRPr="00891F3A" w:rsidDel="003A249F">
          <w:rPr>
            <w:lang w:val="en-CA"/>
            <w:rPrChange w:id="30136" w:author="Jens-Rainer Ohm" w:date="2023-05-08T12:56:00Z">
              <w:rPr/>
            </w:rPrChange>
          </w:rPr>
          <w:fldChar w:fldCharType="begin"/>
        </w:r>
        <w:r w:rsidRPr="00891F3A" w:rsidDel="003A249F">
          <w:rPr>
            <w:lang w:val="en-CA"/>
            <w:rPrChange w:id="30137" w:author="Jens-Rainer Ohm" w:date="2023-05-08T12:56:00Z">
              <w:rPr/>
            </w:rPrChange>
          </w:rPr>
          <w:delInstrText xml:space="preserve"> REF _Ref132971400 \w \h </w:delInstrText>
        </w:r>
        <w:r w:rsidRPr="00891F3A" w:rsidDel="003A249F">
          <w:rPr>
            <w:lang w:val="en-CA"/>
            <w:rPrChange w:id="30138" w:author="Jens-Rainer Ohm" w:date="2023-05-08T12:56:00Z">
              <w:rPr>
                <w:lang w:val="en-CA"/>
              </w:rPr>
            </w:rPrChange>
          </w:rPr>
        </w:r>
        <w:r w:rsidRPr="00891F3A" w:rsidDel="003A249F">
          <w:rPr>
            <w:lang w:val="en-CA"/>
            <w:rPrChange w:id="30139" w:author="Jens-Rainer Ohm" w:date="2023-05-08T12:56:00Z">
              <w:rPr>
                <w:lang w:val="en-CA"/>
              </w:rPr>
            </w:rPrChange>
          </w:rPr>
          <w:fldChar w:fldCharType="separate"/>
        </w:r>
        <w:r w:rsidRPr="00891F3A" w:rsidDel="003A249F">
          <w:rPr>
            <w:lang w:val="en-CA"/>
            <w:rPrChange w:id="30140" w:author="Jens-Rainer Ohm" w:date="2023-05-08T12:56:00Z">
              <w:rPr/>
            </w:rPrChange>
          </w:rPr>
          <w:delText>1)d</w:delText>
        </w:r>
        <w:r w:rsidRPr="00891F3A" w:rsidDel="003A249F">
          <w:rPr>
            <w:lang w:val="en-CA"/>
            <w:rPrChange w:id="30141" w:author="Jens-Rainer Ohm" w:date="2023-05-08T12:56:00Z">
              <w:rPr>
                <w:lang w:val="en-CA"/>
              </w:rPr>
            </w:rPrChange>
          </w:rPr>
          <w:fldChar w:fldCharType="end"/>
        </w:r>
        <w:r w:rsidRPr="00891F3A" w:rsidDel="003A249F">
          <w:rPr>
            <w:lang w:val="en-CA"/>
            <w:rPrChange w:id="30142" w:author="Jens-Rainer Ohm" w:date="2023-05-08T12:56:00Z">
              <w:rPr/>
            </w:rPrChange>
          </w:rPr>
          <w:delText xml:space="preserve">: Extend the latest SEI processing order SEI message to </w:delText>
        </w:r>
        <w:r w:rsidRPr="00891F3A" w:rsidDel="003A249F">
          <w:rPr>
            <w:lang w:val="en-CA"/>
          </w:rPr>
          <w:delText>enable signalling of prefix information for any type of SEI messages.</w:delText>
        </w:r>
      </w:del>
    </w:p>
    <w:p w14:paraId="3E8080C2" w14:textId="59C82839" w:rsidR="00503697" w:rsidRPr="00891F3A" w:rsidDel="003A249F" w:rsidRDefault="00503697" w:rsidP="00503697">
      <w:pPr>
        <w:numPr>
          <w:ilvl w:val="0"/>
          <w:numId w:val="104"/>
        </w:numPr>
        <w:rPr>
          <w:del w:id="30143" w:author="Jens-Rainer Ohm" w:date="2023-05-08T12:38:00Z"/>
          <w:lang w:val="en-CA"/>
        </w:rPr>
      </w:pPr>
      <w:del w:id="30144" w:author="Jens-Rainer Ohm" w:date="2023-05-08T12:38:00Z">
        <w:r w:rsidRPr="00891F3A" w:rsidDel="003A249F">
          <w:rPr>
            <w:lang w:val="en-CA"/>
          </w:rPr>
          <w:delText xml:space="preserve">Action on </w:delText>
        </w:r>
        <w:r w:rsidRPr="00891F3A" w:rsidDel="003A249F">
          <w:rPr>
            <w:lang w:val="en-CA"/>
            <w:rPrChange w:id="30145" w:author="Jens-Rainer Ohm" w:date="2023-05-08T12:56:00Z">
              <w:rPr/>
            </w:rPrChange>
          </w:rPr>
          <w:delText xml:space="preserve">item </w:delText>
        </w:r>
        <w:r w:rsidRPr="00891F3A" w:rsidDel="003A249F">
          <w:rPr>
            <w:bCs/>
            <w:lang w:val="en-CA"/>
            <w:rPrChange w:id="30146" w:author="Jens-Rainer Ohm" w:date="2023-05-08T12:56:00Z">
              <w:rPr>
                <w:bCs/>
              </w:rPr>
            </w:rPrChange>
          </w:rPr>
          <w:fldChar w:fldCharType="begin"/>
        </w:r>
        <w:r w:rsidRPr="00891F3A" w:rsidDel="003A249F">
          <w:rPr>
            <w:bCs/>
            <w:lang w:val="en-CA"/>
            <w:rPrChange w:id="30147" w:author="Jens-Rainer Ohm" w:date="2023-05-08T12:56:00Z">
              <w:rPr>
                <w:bCs/>
              </w:rPr>
            </w:rPrChange>
          </w:rPr>
          <w:delInstrText xml:space="preserve"> REF _Ref132972357 \w \h </w:delInstrText>
        </w:r>
        <w:r w:rsidRPr="00891F3A" w:rsidDel="003A249F">
          <w:rPr>
            <w:bCs/>
            <w:lang w:val="en-CA"/>
            <w:rPrChange w:id="30148" w:author="Jens-Rainer Ohm" w:date="2023-05-08T12:56:00Z">
              <w:rPr>
                <w:bCs/>
                <w:lang w:val="en-CA"/>
              </w:rPr>
            </w:rPrChange>
          </w:rPr>
        </w:r>
        <w:r w:rsidRPr="00891F3A" w:rsidDel="003A249F">
          <w:rPr>
            <w:bCs/>
            <w:lang w:val="en-CA"/>
            <w:rPrChange w:id="30149" w:author="Jens-Rainer Ohm" w:date="2023-05-08T12:56:00Z">
              <w:rPr>
                <w:lang w:val="en-CA"/>
              </w:rPr>
            </w:rPrChange>
          </w:rPr>
          <w:fldChar w:fldCharType="separate"/>
        </w:r>
        <w:r w:rsidRPr="00891F3A" w:rsidDel="003A249F">
          <w:rPr>
            <w:bCs/>
            <w:lang w:val="en-CA"/>
            <w:rPrChange w:id="30150" w:author="Jens-Rainer Ohm" w:date="2023-05-08T12:56:00Z">
              <w:rPr>
                <w:bCs/>
              </w:rPr>
            </w:rPrChange>
          </w:rPr>
          <w:delText>2)b.ii</w:delText>
        </w:r>
        <w:r w:rsidRPr="00891F3A" w:rsidDel="003A249F">
          <w:rPr>
            <w:lang w:val="en-CA"/>
            <w:rPrChange w:id="30151" w:author="Jens-Rainer Ohm" w:date="2023-05-08T12:56:00Z">
              <w:rPr>
                <w:lang w:val="en-CA"/>
              </w:rPr>
            </w:rPrChange>
          </w:rPr>
          <w:fldChar w:fldCharType="end"/>
        </w:r>
        <w:r w:rsidRPr="00891F3A" w:rsidDel="003A249F">
          <w:rPr>
            <w:bCs/>
            <w:lang w:val="en-CA"/>
            <w:rPrChange w:id="30152" w:author="Jens-Rainer Ohm" w:date="2023-05-08T12:56:00Z">
              <w:rPr>
                <w:bCs/>
              </w:rPr>
            </w:rPrChange>
          </w:rPr>
          <w:delText xml:space="preserve">: To allow input pictures to an NNPF activated for any current picture to come from an earlier CLVS than the CLVS containing the current picture, </w:delText>
        </w:r>
        <w:r w:rsidRPr="00891F3A" w:rsidDel="003A249F">
          <w:rPr>
            <w:lang w:val="en-CA"/>
            <w:rPrChange w:id="30153" w:author="Jens-Rainer Ohm" w:date="2023-05-08T12:56:00Z">
              <w:rPr/>
            </w:rPrChange>
          </w:rPr>
          <w:delText xml:space="preserve">and </w:delText>
        </w:r>
        <w:r w:rsidRPr="00891F3A" w:rsidDel="003A249F">
          <w:rPr>
            <w:lang w:val="en-CA"/>
          </w:rPr>
          <w:delText>f</w:delText>
        </w:r>
        <w:r w:rsidRPr="00891F3A" w:rsidDel="003A249F">
          <w:rPr>
            <w:lang w:val="en-CA"/>
            <w:rPrChange w:id="30154" w:author="Jens-Rainer Ohm" w:date="2023-05-08T12:56:00Z">
              <w:rPr/>
            </w:rPrChange>
          </w:rPr>
          <w:delText>or the derivation of which pictures are used as in the input pictures, instead of using picture order count values, plain language phrases like "the previous picture in output order" and "the n-th previous picture in output order" are used.</w:delText>
        </w:r>
      </w:del>
    </w:p>
    <w:p w14:paraId="62D8589C" w14:textId="3F3417E6" w:rsidR="00503697" w:rsidRPr="00891F3A" w:rsidDel="003A249F" w:rsidRDefault="00503697" w:rsidP="00503697">
      <w:pPr>
        <w:numPr>
          <w:ilvl w:val="0"/>
          <w:numId w:val="104"/>
        </w:numPr>
        <w:rPr>
          <w:del w:id="30155" w:author="Jens-Rainer Ohm" w:date="2023-05-08T12:38:00Z"/>
          <w:lang w:val="en-CA"/>
        </w:rPr>
      </w:pPr>
      <w:del w:id="30156" w:author="Jens-Rainer Ohm" w:date="2023-05-08T12:38:00Z">
        <w:r w:rsidRPr="00891F3A" w:rsidDel="003A249F">
          <w:rPr>
            <w:lang w:val="en-CA"/>
            <w:rPrChange w:id="30157" w:author="Jens-Rainer Ohm" w:date="2023-05-08T12:56:00Z">
              <w:rPr/>
            </w:rPrChange>
          </w:rPr>
          <w:delText>Action on item</w:delText>
        </w:r>
        <w:r w:rsidRPr="00891F3A" w:rsidDel="003A249F">
          <w:rPr>
            <w:bCs/>
            <w:lang w:val="en-CA"/>
            <w:rPrChange w:id="30158" w:author="Jens-Rainer Ohm" w:date="2023-05-08T12:56:00Z">
              <w:rPr>
                <w:bCs/>
              </w:rPr>
            </w:rPrChange>
          </w:rPr>
          <w:delText xml:space="preserve"> </w:delText>
        </w:r>
        <w:r w:rsidRPr="00891F3A" w:rsidDel="003A249F">
          <w:rPr>
            <w:bCs/>
            <w:lang w:val="en-CA"/>
            <w:rPrChange w:id="30159" w:author="Jens-Rainer Ohm" w:date="2023-05-08T12:56:00Z">
              <w:rPr>
                <w:bCs/>
              </w:rPr>
            </w:rPrChange>
          </w:rPr>
          <w:fldChar w:fldCharType="begin"/>
        </w:r>
        <w:r w:rsidRPr="00891F3A" w:rsidDel="003A249F">
          <w:rPr>
            <w:bCs/>
            <w:lang w:val="en-CA"/>
            <w:rPrChange w:id="30160" w:author="Jens-Rainer Ohm" w:date="2023-05-08T12:56:00Z">
              <w:rPr>
                <w:bCs/>
              </w:rPr>
            </w:rPrChange>
          </w:rPr>
          <w:delInstrText xml:space="preserve"> REF _Ref132972454 \w \h </w:delInstrText>
        </w:r>
        <w:r w:rsidRPr="00891F3A" w:rsidDel="003A249F">
          <w:rPr>
            <w:bCs/>
            <w:lang w:val="en-CA"/>
            <w:rPrChange w:id="30161" w:author="Jens-Rainer Ohm" w:date="2023-05-08T12:56:00Z">
              <w:rPr>
                <w:bCs/>
                <w:lang w:val="en-CA"/>
              </w:rPr>
            </w:rPrChange>
          </w:rPr>
        </w:r>
        <w:r w:rsidRPr="00891F3A" w:rsidDel="003A249F">
          <w:rPr>
            <w:bCs/>
            <w:lang w:val="en-CA"/>
            <w:rPrChange w:id="30162" w:author="Jens-Rainer Ohm" w:date="2023-05-08T12:56:00Z">
              <w:rPr>
                <w:lang w:val="en-CA"/>
              </w:rPr>
            </w:rPrChange>
          </w:rPr>
          <w:fldChar w:fldCharType="separate"/>
        </w:r>
        <w:r w:rsidRPr="00891F3A" w:rsidDel="003A249F">
          <w:rPr>
            <w:bCs/>
            <w:lang w:val="en-CA"/>
            <w:rPrChange w:id="30163" w:author="Jens-Rainer Ohm" w:date="2023-05-08T12:56:00Z">
              <w:rPr>
                <w:bCs/>
              </w:rPr>
            </w:rPrChange>
          </w:rPr>
          <w:delText>2)b.i.1</w:delText>
        </w:r>
        <w:r w:rsidRPr="00891F3A" w:rsidDel="003A249F">
          <w:rPr>
            <w:lang w:val="en-CA"/>
            <w:rPrChange w:id="30164" w:author="Jens-Rainer Ohm" w:date="2023-05-08T12:56:00Z">
              <w:rPr>
                <w:lang w:val="en-CA"/>
              </w:rPr>
            </w:rPrChange>
          </w:rPr>
          <w:fldChar w:fldCharType="end"/>
        </w:r>
        <w:r w:rsidRPr="00891F3A" w:rsidDel="003A249F">
          <w:rPr>
            <w:bCs/>
            <w:lang w:val="en-CA"/>
            <w:rPrChange w:id="30165" w:author="Jens-Rainer Ohm" w:date="2023-05-08T12:56:00Z">
              <w:rPr>
                <w:bCs/>
              </w:rPr>
            </w:rPrChange>
          </w:rPr>
          <w:delText>: Add a</w:delText>
        </w:r>
        <w:r w:rsidRPr="00891F3A" w:rsidDel="003A249F">
          <w:rPr>
            <w:lang w:val="en-CA"/>
          </w:rPr>
          <w:delText xml:space="preserve">n indication nnpfc_absent_input_pic_zero_flag in the NNPFC SEI message that indicates how pictures that would not originate from the </w:delText>
        </w:r>
        <w:r w:rsidRPr="00891F3A" w:rsidDel="003A249F">
          <w:rPr>
            <w:bCs/>
            <w:lang w:val="en-CA"/>
            <w:rPrChange w:id="30166" w:author="Jens-Rainer Ohm" w:date="2023-05-08T12:56:00Z">
              <w:rPr>
                <w:bCs/>
              </w:rPr>
            </w:rPrChange>
          </w:rPr>
          <w:delText>bitstream</w:delText>
        </w:r>
        <w:r w:rsidRPr="00891F3A" w:rsidDel="003A249F">
          <w:rPr>
            <w:lang w:val="en-CA"/>
          </w:rPr>
          <w:delText xml:space="preserve"> are expected to be replaced in the input tensor. nnpfc_absent_input_pic_zero_flag equal to 1 indicates that the NNPF expects an input picture that is not present in the </w:delText>
        </w:r>
        <w:r w:rsidRPr="00891F3A" w:rsidDel="003A249F">
          <w:rPr>
            <w:bCs/>
            <w:lang w:val="en-CA"/>
            <w:rPrChange w:id="30167" w:author="Jens-Rainer Ohm" w:date="2023-05-08T12:56:00Z">
              <w:rPr>
                <w:bCs/>
              </w:rPr>
            </w:rPrChange>
          </w:rPr>
          <w:delText>bitstream</w:delText>
        </w:r>
        <w:r w:rsidRPr="00891F3A" w:rsidDel="003A249F">
          <w:rPr>
            <w:lang w:val="en-CA"/>
          </w:rPr>
          <w:delText xml:space="preserve"> to be represented sample arrays with sample values equal to 0.</w:delText>
        </w:r>
        <w:r w:rsidRPr="00891F3A" w:rsidDel="003A249F">
          <w:rPr>
            <w:bCs/>
            <w:lang w:val="en-CA"/>
            <w:rPrChange w:id="30168" w:author="Jens-Rainer Ohm" w:date="2023-05-08T12:56:00Z">
              <w:rPr>
                <w:bCs/>
              </w:rPr>
            </w:rPrChange>
          </w:rPr>
          <w:delText xml:space="preserve"> </w:delText>
        </w:r>
        <w:r w:rsidRPr="00891F3A" w:rsidDel="003A249F">
          <w:rPr>
            <w:lang w:val="en-CA"/>
          </w:rPr>
          <w:delText xml:space="preserve">nnpfc_absent_input_pic_flag equal to 1 indicates that the NNPF expects an input picture that is not present in the </w:delText>
        </w:r>
        <w:r w:rsidRPr="00891F3A" w:rsidDel="003A249F">
          <w:rPr>
            <w:bCs/>
            <w:lang w:val="en-CA"/>
            <w:rPrChange w:id="30169" w:author="Jens-Rainer Ohm" w:date="2023-05-08T12:56:00Z">
              <w:rPr>
                <w:bCs/>
              </w:rPr>
            </w:rPrChange>
          </w:rPr>
          <w:delText>bitstream</w:delText>
        </w:r>
        <w:r w:rsidRPr="00891F3A" w:rsidDel="003A249F">
          <w:rPr>
            <w:lang w:val="en-CA"/>
          </w:rPr>
          <w:delText xml:space="preserve"> to be represented by the closest input picture in output order within the </w:delText>
        </w:r>
        <w:r w:rsidRPr="00891F3A" w:rsidDel="003A249F">
          <w:rPr>
            <w:bCs/>
            <w:lang w:val="en-CA"/>
            <w:rPrChange w:id="30170" w:author="Jens-Rainer Ohm" w:date="2023-05-08T12:56:00Z">
              <w:rPr>
                <w:bCs/>
              </w:rPr>
            </w:rPrChange>
          </w:rPr>
          <w:delText>bitstream</w:delText>
        </w:r>
        <w:r w:rsidRPr="00891F3A" w:rsidDel="003A249F">
          <w:rPr>
            <w:lang w:val="en-CA"/>
          </w:rPr>
          <w:delText>.</w:delText>
        </w:r>
      </w:del>
    </w:p>
    <w:p w14:paraId="20CC4A1E" w14:textId="12A58578" w:rsidR="00503697" w:rsidRPr="00891F3A" w:rsidDel="003A249F" w:rsidRDefault="00503697" w:rsidP="00503697">
      <w:pPr>
        <w:numPr>
          <w:ilvl w:val="0"/>
          <w:numId w:val="104"/>
        </w:numPr>
        <w:rPr>
          <w:del w:id="30171" w:author="Jens-Rainer Ohm" w:date="2023-05-08T12:38:00Z"/>
          <w:lang w:val="en-CA"/>
        </w:rPr>
      </w:pPr>
      <w:del w:id="30172" w:author="Jens-Rainer Ohm" w:date="2023-05-08T12:38:00Z">
        <w:r w:rsidRPr="00891F3A" w:rsidDel="003A249F">
          <w:rPr>
            <w:lang w:val="en-CA"/>
            <w:rPrChange w:id="30173" w:author="Jens-Rainer Ohm" w:date="2023-05-08T12:56:00Z">
              <w:rPr/>
            </w:rPrChange>
          </w:rPr>
          <w:delText>Action on item</w:delText>
        </w:r>
        <w:r w:rsidRPr="00891F3A" w:rsidDel="003A249F">
          <w:rPr>
            <w:bCs/>
            <w:lang w:val="en-CA"/>
            <w:rPrChange w:id="30174" w:author="Jens-Rainer Ohm" w:date="2023-05-08T12:56:00Z">
              <w:rPr>
                <w:bCs/>
              </w:rPr>
            </w:rPrChange>
          </w:rPr>
          <w:delText xml:space="preserve"> </w:delText>
        </w:r>
        <w:r w:rsidRPr="00891F3A" w:rsidDel="003A249F">
          <w:rPr>
            <w:bCs/>
            <w:lang w:val="en-CA"/>
            <w:rPrChange w:id="30175" w:author="Jens-Rainer Ohm" w:date="2023-05-08T12:56:00Z">
              <w:rPr>
                <w:bCs/>
              </w:rPr>
            </w:rPrChange>
          </w:rPr>
          <w:fldChar w:fldCharType="begin"/>
        </w:r>
        <w:r w:rsidRPr="00891F3A" w:rsidDel="003A249F">
          <w:rPr>
            <w:bCs/>
            <w:lang w:val="en-CA"/>
            <w:rPrChange w:id="30176" w:author="Jens-Rainer Ohm" w:date="2023-05-08T12:56:00Z">
              <w:rPr>
                <w:bCs/>
              </w:rPr>
            </w:rPrChange>
          </w:rPr>
          <w:delInstrText xml:space="preserve"> REF _Ref132972259 \w \h </w:delInstrText>
        </w:r>
        <w:r w:rsidRPr="00891F3A" w:rsidDel="003A249F">
          <w:rPr>
            <w:bCs/>
            <w:lang w:val="en-CA"/>
            <w:rPrChange w:id="30177" w:author="Jens-Rainer Ohm" w:date="2023-05-08T12:56:00Z">
              <w:rPr>
                <w:bCs/>
                <w:lang w:val="en-CA"/>
              </w:rPr>
            </w:rPrChange>
          </w:rPr>
        </w:r>
        <w:r w:rsidRPr="00891F3A" w:rsidDel="003A249F">
          <w:rPr>
            <w:bCs/>
            <w:lang w:val="en-CA"/>
            <w:rPrChange w:id="30178" w:author="Jens-Rainer Ohm" w:date="2023-05-08T12:56:00Z">
              <w:rPr>
                <w:lang w:val="en-CA"/>
              </w:rPr>
            </w:rPrChange>
          </w:rPr>
          <w:fldChar w:fldCharType="separate"/>
        </w:r>
        <w:r w:rsidRPr="00891F3A" w:rsidDel="003A249F">
          <w:rPr>
            <w:bCs/>
            <w:lang w:val="en-CA"/>
            <w:rPrChange w:id="30179" w:author="Jens-Rainer Ohm" w:date="2023-05-08T12:56:00Z">
              <w:rPr>
                <w:bCs/>
              </w:rPr>
            </w:rPrChange>
          </w:rPr>
          <w:delText>2)b.i.2</w:delText>
        </w:r>
        <w:r w:rsidRPr="00891F3A" w:rsidDel="003A249F">
          <w:rPr>
            <w:lang w:val="en-CA"/>
            <w:rPrChange w:id="30180" w:author="Jens-Rainer Ohm" w:date="2023-05-08T12:56:00Z">
              <w:rPr>
                <w:lang w:val="en-CA"/>
              </w:rPr>
            </w:rPrChange>
          </w:rPr>
          <w:fldChar w:fldCharType="end"/>
        </w:r>
        <w:r w:rsidRPr="00891F3A" w:rsidDel="003A249F">
          <w:rPr>
            <w:bCs/>
            <w:lang w:val="en-CA"/>
            <w:rPrChange w:id="30181" w:author="Jens-Rainer Ohm" w:date="2023-05-08T12:56:00Z">
              <w:rPr>
                <w:bCs/>
              </w:rPr>
            </w:rPrChange>
          </w:rPr>
          <w:delText>: Add a</w:delText>
        </w:r>
        <w:r w:rsidRPr="00891F3A" w:rsidDel="003A249F">
          <w:rPr>
            <w:lang w:val="en-CA"/>
          </w:rPr>
          <w:delText xml:space="preserve"> constraint that NNPF shall not be activated so that it creates an interpolated picture before the first picture in the bitstream in output order.</w:delText>
        </w:r>
      </w:del>
    </w:p>
    <w:p w14:paraId="58441486" w14:textId="5C93B606" w:rsidR="00503697" w:rsidRPr="00891F3A" w:rsidDel="003A249F" w:rsidRDefault="00503697" w:rsidP="00503697">
      <w:pPr>
        <w:numPr>
          <w:ilvl w:val="0"/>
          <w:numId w:val="104"/>
        </w:numPr>
        <w:rPr>
          <w:del w:id="30182" w:author="Jens-Rainer Ohm" w:date="2023-05-08T12:38:00Z"/>
          <w:lang w:val="en-CA"/>
        </w:rPr>
      </w:pPr>
      <w:del w:id="30183" w:author="Jens-Rainer Ohm" w:date="2023-05-08T12:38:00Z">
        <w:r w:rsidRPr="00891F3A" w:rsidDel="003A249F">
          <w:rPr>
            <w:lang w:val="en-CA"/>
            <w:rPrChange w:id="30184" w:author="Jens-Rainer Ohm" w:date="2023-05-08T12:56:00Z">
              <w:rPr/>
            </w:rPrChange>
          </w:rPr>
          <w:delText>Action on</w:delText>
        </w:r>
        <w:r w:rsidRPr="00891F3A" w:rsidDel="003A249F">
          <w:rPr>
            <w:bCs/>
            <w:lang w:val="en-CA"/>
            <w:rPrChange w:id="30185" w:author="Jens-Rainer Ohm" w:date="2023-05-08T12:56:00Z">
              <w:rPr>
                <w:bCs/>
              </w:rPr>
            </w:rPrChange>
          </w:rPr>
          <w:delText xml:space="preserve"> item </w:delText>
        </w:r>
        <w:r w:rsidRPr="00891F3A" w:rsidDel="003A249F">
          <w:rPr>
            <w:bCs/>
            <w:lang w:val="en-CA"/>
            <w:rPrChange w:id="30186" w:author="Jens-Rainer Ohm" w:date="2023-05-08T12:56:00Z">
              <w:rPr>
                <w:bCs/>
              </w:rPr>
            </w:rPrChange>
          </w:rPr>
          <w:fldChar w:fldCharType="begin"/>
        </w:r>
        <w:r w:rsidRPr="00891F3A" w:rsidDel="003A249F">
          <w:rPr>
            <w:bCs/>
            <w:lang w:val="en-CA"/>
            <w:rPrChange w:id="30187" w:author="Jens-Rainer Ohm" w:date="2023-05-08T12:56:00Z">
              <w:rPr>
                <w:bCs/>
              </w:rPr>
            </w:rPrChange>
          </w:rPr>
          <w:delInstrText xml:space="preserve"> REF _Ref132972912 \w \h </w:delInstrText>
        </w:r>
        <w:r w:rsidRPr="00891F3A" w:rsidDel="003A249F">
          <w:rPr>
            <w:bCs/>
            <w:lang w:val="en-CA"/>
            <w:rPrChange w:id="30188" w:author="Jens-Rainer Ohm" w:date="2023-05-08T12:56:00Z">
              <w:rPr>
                <w:bCs/>
                <w:lang w:val="en-CA"/>
              </w:rPr>
            </w:rPrChange>
          </w:rPr>
        </w:r>
        <w:r w:rsidRPr="00891F3A" w:rsidDel="003A249F">
          <w:rPr>
            <w:bCs/>
            <w:lang w:val="en-CA"/>
            <w:rPrChange w:id="30189" w:author="Jens-Rainer Ohm" w:date="2023-05-08T12:56:00Z">
              <w:rPr>
                <w:lang w:val="en-CA"/>
              </w:rPr>
            </w:rPrChange>
          </w:rPr>
          <w:fldChar w:fldCharType="separate"/>
        </w:r>
        <w:r w:rsidRPr="00891F3A" w:rsidDel="003A249F">
          <w:rPr>
            <w:bCs/>
            <w:lang w:val="en-CA"/>
            <w:rPrChange w:id="30190" w:author="Jens-Rainer Ohm" w:date="2023-05-08T12:56:00Z">
              <w:rPr>
                <w:bCs/>
              </w:rPr>
            </w:rPrChange>
          </w:rPr>
          <w:delText>2)d</w:delText>
        </w:r>
        <w:r w:rsidRPr="00891F3A" w:rsidDel="003A249F">
          <w:rPr>
            <w:lang w:val="en-CA"/>
            <w:rPrChange w:id="30191" w:author="Jens-Rainer Ohm" w:date="2023-05-08T12:56:00Z">
              <w:rPr>
                <w:lang w:val="en-CA"/>
              </w:rPr>
            </w:rPrChange>
          </w:rPr>
          <w:fldChar w:fldCharType="end"/>
        </w:r>
        <w:r w:rsidRPr="00891F3A" w:rsidDel="003A249F">
          <w:rPr>
            <w:bCs/>
            <w:lang w:val="en-CA"/>
            <w:rPrChange w:id="30192" w:author="Jens-Rainer Ohm" w:date="2023-05-08T12:56:00Z">
              <w:rPr>
                <w:bCs/>
              </w:rPr>
            </w:rPrChange>
          </w:rPr>
          <w:delText xml:space="preserve">: </w:delText>
        </w:r>
        <w:r w:rsidRPr="00891F3A" w:rsidDel="003A249F">
          <w:rPr>
            <w:lang w:val="en-CA"/>
          </w:rPr>
          <w:delText xml:space="preserve">At </w:delText>
        </w:r>
        <w:r w:rsidRPr="00891F3A" w:rsidDel="003A249F">
          <w:rPr>
            <w:bCs/>
            <w:lang w:val="en-CA"/>
            <w:rPrChange w:id="30193" w:author="Jens-Rainer Ohm" w:date="2023-05-08T12:56:00Z">
              <w:rPr>
                <w:bCs/>
              </w:rPr>
            </w:rPrChange>
          </w:rPr>
          <w:delText>the</w:delText>
        </w:r>
        <w:r w:rsidRPr="00891F3A" w:rsidDel="003A249F">
          <w:rPr>
            <w:lang w:val="en-CA"/>
          </w:rPr>
          <w:delText xml:space="preserve"> end of a </w:delText>
        </w:r>
        <w:r w:rsidRPr="00891F3A" w:rsidDel="003A249F">
          <w:rPr>
            <w:bCs/>
            <w:lang w:val="en-CA"/>
            <w:rPrChange w:id="30194" w:author="Jens-Rainer Ohm" w:date="2023-05-08T12:56:00Z">
              <w:rPr>
                <w:bCs/>
              </w:rPr>
            </w:rPrChange>
          </w:rPr>
          <w:delText>bitstream</w:delText>
        </w:r>
        <w:r w:rsidRPr="00891F3A" w:rsidDel="003A249F">
          <w:rPr>
            <w:lang w:val="en-CA"/>
          </w:rPr>
          <w:delText xml:space="preserve">, repeated inference of NNPF for creating interpolated pictures: When an NNPF is active until the end of the </w:delText>
        </w:r>
        <w:r w:rsidRPr="00891F3A" w:rsidDel="003A249F">
          <w:rPr>
            <w:bCs/>
            <w:lang w:val="en-CA"/>
            <w:rPrChange w:id="30195" w:author="Jens-Rainer Ohm" w:date="2023-05-08T12:56:00Z">
              <w:rPr>
                <w:bCs/>
              </w:rPr>
            </w:rPrChange>
          </w:rPr>
          <w:delText>bitstream</w:delText>
        </w:r>
        <w:r w:rsidRPr="00891F3A" w:rsidDel="003A249F">
          <w:rPr>
            <w:lang w:val="en-CA"/>
          </w:rPr>
          <w:delText xml:space="preserve">, the NNPF is applied up to but excluding a set of input pictures that would cause creation of any interpolated picture after the last picture of the </w:delText>
        </w:r>
        <w:r w:rsidRPr="00891F3A" w:rsidDel="003A249F">
          <w:rPr>
            <w:bCs/>
            <w:lang w:val="en-CA"/>
            <w:rPrChange w:id="30196" w:author="Jens-Rainer Ohm" w:date="2023-05-08T12:56:00Z">
              <w:rPr>
                <w:bCs/>
              </w:rPr>
            </w:rPrChange>
          </w:rPr>
          <w:delText>bitstream</w:delText>
        </w:r>
        <w:r w:rsidRPr="00891F3A" w:rsidDel="003A249F">
          <w:rPr>
            <w:lang w:val="en-CA"/>
          </w:rPr>
          <w:delText xml:space="preserve"> in output order.</w:delText>
        </w:r>
      </w:del>
    </w:p>
    <w:p w14:paraId="46D4384A" w14:textId="451FF6D7" w:rsidR="00503697" w:rsidRPr="00891F3A" w:rsidDel="003A249F" w:rsidRDefault="00503697" w:rsidP="00503697">
      <w:pPr>
        <w:numPr>
          <w:ilvl w:val="0"/>
          <w:numId w:val="104"/>
        </w:numPr>
        <w:rPr>
          <w:del w:id="30197" w:author="Jens-Rainer Ohm" w:date="2023-05-08T12:38:00Z"/>
          <w:lang w:val="en-CA"/>
        </w:rPr>
      </w:pPr>
      <w:del w:id="30198" w:author="Jens-Rainer Ohm" w:date="2023-05-08T12:38:00Z">
        <w:r w:rsidRPr="00891F3A" w:rsidDel="003A249F">
          <w:rPr>
            <w:lang w:val="en-CA"/>
          </w:rPr>
          <w:delText xml:space="preserve">Action on item </w:delText>
        </w:r>
        <w:r w:rsidRPr="00891F3A" w:rsidDel="003A249F">
          <w:rPr>
            <w:lang w:val="en-CA"/>
            <w:rPrChange w:id="30199" w:author="Jens-Rainer Ohm" w:date="2023-05-08T12:56:00Z">
              <w:rPr>
                <w:lang w:val="en-CA"/>
              </w:rPr>
            </w:rPrChange>
          </w:rPr>
          <w:fldChar w:fldCharType="begin"/>
        </w:r>
        <w:r w:rsidRPr="00891F3A" w:rsidDel="003A249F">
          <w:rPr>
            <w:lang w:val="en-CA"/>
          </w:rPr>
          <w:delInstrText xml:space="preserve"> REF _Ref133227980 \w \h </w:delInstrText>
        </w:r>
        <w:r w:rsidRPr="00891F3A" w:rsidDel="003A249F">
          <w:rPr>
            <w:lang w:val="en-CA"/>
            <w:rPrChange w:id="30200" w:author="Jens-Rainer Ohm" w:date="2023-05-08T12:56:00Z">
              <w:rPr>
                <w:lang w:val="en-CA"/>
              </w:rPr>
            </w:rPrChange>
          </w:rPr>
        </w:r>
        <w:r w:rsidRPr="00891F3A" w:rsidDel="003A249F">
          <w:rPr>
            <w:lang w:val="en-CA"/>
            <w:rPrChange w:id="30201" w:author="Jens-Rainer Ohm" w:date="2023-05-08T12:56:00Z">
              <w:rPr>
                <w:lang w:val="en-CA"/>
              </w:rPr>
            </w:rPrChange>
          </w:rPr>
          <w:fldChar w:fldCharType="separate"/>
        </w:r>
        <w:r w:rsidRPr="00891F3A" w:rsidDel="003A249F">
          <w:rPr>
            <w:lang w:val="en-CA"/>
          </w:rPr>
          <w:delText>2)e.i</w:delText>
        </w:r>
        <w:r w:rsidRPr="00891F3A" w:rsidDel="003A249F">
          <w:rPr>
            <w:lang w:val="en-CA"/>
            <w:rPrChange w:id="30202" w:author="Jens-Rainer Ohm" w:date="2023-05-08T12:56:00Z">
              <w:rPr>
                <w:lang w:val="en-CA"/>
              </w:rPr>
            </w:rPrChange>
          </w:rPr>
          <w:fldChar w:fldCharType="end"/>
        </w:r>
        <w:r w:rsidRPr="00891F3A" w:rsidDel="003A249F">
          <w:rPr>
            <w:lang w:val="en-CA"/>
          </w:rPr>
          <w:delText>: Limit the special treatment of temporal interleaving frame packing arrangement to picture rate upsampling only rather than for any multi-picture-input NNPF.</w:delText>
        </w:r>
      </w:del>
    </w:p>
    <w:p w14:paraId="56804007" w14:textId="36A37D56" w:rsidR="00503697" w:rsidRPr="00891F3A" w:rsidDel="003A249F" w:rsidRDefault="00503697" w:rsidP="00503697">
      <w:pPr>
        <w:numPr>
          <w:ilvl w:val="0"/>
          <w:numId w:val="104"/>
        </w:numPr>
        <w:rPr>
          <w:del w:id="30203" w:author="Jens-Rainer Ohm" w:date="2023-05-08T12:38:00Z"/>
          <w:lang w:val="en-CA"/>
        </w:rPr>
      </w:pPr>
      <w:del w:id="30204" w:author="Jens-Rainer Ohm" w:date="2023-05-08T12:38:00Z">
        <w:r w:rsidRPr="00891F3A" w:rsidDel="003A249F">
          <w:rPr>
            <w:lang w:val="en-CA"/>
            <w:rPrChange w:id="30205" w:author="Jens-Rainer Ohm" w:date="2023-05-08T12:56:00Z">
              <w:rPr/>
            </w:rPrChange>
          </w:rPr>
          <w:delText xml:space="preserve">Action on item </w:delText>
        </w:r>
        <w:r w:rsidRPr="00891F3A" w:rsidDel="003A249F">
          <w:rPr>
            <w:lang w:val="en-CA"/>
            <w:rPrChange w:id="30206" w:author="Jens-Rainer Ohm" w:date="2023-05-08T12:56:00Z">
              <w:rPr/>
            </w:rPrChange>
          </w:rPr>
          <w:fldChar w:fldCharType="begin"/>
        </w:r>
        <w:r w:rsidRPr="00891F3A" w:rsidDel="003A249F">
          <w:rPr>
            <w:lang w:val="en-CA"/>
            <w:rPrChange w:id="30207" w:author="Jens-Rainer Ohm" w:date="2023-05-08T12:56:00Z">
              <w:rPr/>
            </w:rPrChange>
          </w:rPr>
          <w:delInstrText xml:space="preserve"> REF _Ref132973216 \w \h  \* MERGEFORMAT </w:delInstrText>
        </w:r>
        <w:r w:rsidRPr="00891F3A" w:rsidDel="003A249F">
          <w:rPr>
            <w:lang w:val="en-CA"/>
            <w:rPrChange w:id="30208" w:author="Jens-Rainer Ohm" w:date="2023-05-08T12:56:00Z">
              <w:rPr>
                <w:lang w:val="en-CA"/>
              </w:rPr>
            </w:rPrChange>
          </w:rPr>
        </w:r>
        <w:r w:rsidRPr="00891F3A" w:rsidDel="003A249F">
          <w:rPr>
            <w:lang w:val="en-CA"/>
            <w:rPrChange w:id="30209" w:author="Jens-Rainer Ohm" w:date="2023-05-08T12:56:00Z">
              <w:rPr>
                <w:lang w:val="en-CA"/>
              </w:rPr>
            </w:rPrChange>
          </w:rPr>
          <w:fldChar w:fldCharType="separate"/>
        </w:r>
        <w:r w:rsidRPr="00891F3A" w:rsidDel="003A249F">
          <w:rPr>
            <w:lang w:val="en-CA"/>
            <w:rPrChange w:id="30210" w:author="Jens-Rainer Ohm" w:date="2023-05-08T12:56:00Z">
              <w:rPr/>
            </w:rPrChange>
          </w:rPr>
          <w:delText>2)f</w:delText>
        </w:r>
        <w:r w:rsidRPr="00891F3A" w:rsidDel="003A249F">
          <w:rPr>
            <w:lang w:val="en-CA"/>
            <w:rPrChange w:id="30211" w:author="Jens-Rainer Ohm" w:date="2023-05-08T12:56:00Z">
              <w:rPr>
                <w:lang w:val="en-CA"/>
              </w:rPr>
            </w:rPrChange>
          </w:rPr>
          <w:fldChar w:fldCharType="end"/>
        </w:r>
        <w:r w:rsidRPr="00891F3A" w:rsidDel="003A249F">
          <w:rPr>
            <w:bCs/>
            <w:lang w:val="en-CA"/>
            <w:rPrChange w:id="30212" w:author="Jens-Rainer Ohm" w:date="2023-05-08T12:56:00Z">
              <w:rPr>
                <w:bCs/>
              </w:rPr>
            </w:rPrChange>
          </w:rPr>
          <w:delText xml:space="preserve"> with the change of "the CLVS" to "the bitstream": </w:delText>
        </w:r>
        <w:r w:rsidRPr="00891F3A" w:rsidDel="003A249F">
          <w:rPr>
            <w:lang w:val="en-CA"/>
            <w:rPrChange w:id="30213" w:author="Jens-Rainer Ohm" w:date="2023-05-08T12:56:00Z">
              <w:rPr/>
            </w:rPrChange>
          </w:rPr>
          <w:delText xml:space="preserve">Fix an asserted bug in the derivation of input pictures for the case when there are multiple input pictures for an NNPF activated for </w:delText>
        </w:r>
        <w:r w:rsidRPr="00891F3A" w:rsidDel="003A249F">
          <w:rPr>
            <w:lang w:val="en-CA"/>
            <w:rPrChange w:id="30214" w:author="Jens-Rainer Ohm" w:date="2023-05-08T12:56:00Z">
              <w:rPr>
                <w:lang w:val="en-GB"/>
              </w:rPr>
            </w:rPrChange>
          </w:rPr>
          <w:delText>currCodedPic</w:delText>
        </w:r>
        <w:r w:rsidRPr="00891F3A" w:rsidDel="003A249F">
          <w:rPr>
            <w:lang w:val="en-CA"/>
            <w:rPrChange w:id="30215" w:author="Jens-Rainer Ohm" w:date="2023-05-08T12:56:00Z">
              <w:rPr/>
            </w:rPrChange>
          </w:rPr>
          <w:delText xml:space="preserve"> and </w:delText>
        </w:r>
        <w:r w:rsidRPr="00891F3A" w:rsidDel="003A249F">
          <w:rPr>
            <w:lang w:val="en-CA"/>
            <w:rPrChange w:id="30216" w:author="Jens-Rainer Ohm" w:date="2023-05-08T12:56:00Z">
              <w:rPr>
                <w:lang w:val="en-GB"/>
              </w:rPr>
            </w:rPrChange>
          </w:rPr>
          <w:delText>currCodedPic</w:delText>
        </w:r>
        <w:r w:rsidRPr="00891F3A" w:rsidDel="003A249F">
          <w:rPr>
            <w:lang w:val="en-CA"/>
            <w:rPrChange w:id="30217" w:author="Jens-Rainer Ohm" w:date="2023-05-08T12:56:00Z">
              <w:rPr/>
            </w:rPrChange>
          </w:rPr>
          <w:delText xml:space="preserve"> is associated with a </w:delText>
        </w:r>
        <w:r w:rsidRPr="00891F3A" w:rsidDel="003A249F">
          <w:rPr>
            <w:lang w:val="en-CA"/>
            <w:rPrChange w:id="30218" w:author="Jens-Rainer Ohm" w:date="2023-05-08T12:56:00Z">
              <w:rPr>
                <w:lang w:val="en-GB"/>
              </w:rPr>
            </w:rPrChange>
          </w:rPr>
          <w:delText>frame packing arrangement SEI message with fp_arrangement_type equal to 5</w:delText>
        </w:r>
        <w:r w:rsidRPr="00891F3A" w:rsidDel="003A249F">
          <w:rPr>
            <w:lang w:val="en-CA"/>
            <w:rPrChange w:id="30219" w:author="Jens-Rainer Ohm" w:date="2023-05-08T12:56:00Z">
              <w:rPr/>
            </w:rPrChange>
          </w:rPr>
          <w:delText xml:space="preserve">, taking into account that there can be multiple pictures </w:delText>
        </w:r>
        <w:r w:rsidRPr="00891F3A" w:rsidDel="003A249F">
          <w:rPr>
            <w:lang w:val="en-CA"/>
            <w:rPrChange w:id="30220" w:author="Jens-Rainer Ohm" w:date="2023-05-08T12:56:00Z">
              <w:rPr>
                <w:lang w:val="en-GB"/>
              </w:rPr>
            </w:rPrChange>
          </w:rPr>
          <w:delText>preceding an input picture in output order</w:delText>
        </w:r>
        <w:r w:rsidRPr="00891F3A" w:rsidDel="003A249F">
          <w:rPr>
            <w:lang w:val="en-CA"/>
            <w:rPrChange w:id="30221" w:author="Jens-Rainer Ohm" w:date="2023-05-08T12:56:00Z">
              <w:rPr/>
            </w:rPrChange>
          </w:rPr>
          <w:delText>.</w:delText>
        </w:r>
      </w:del>
    </w:p>
    <w:p w14:paraId="112541E2" w14:textId="51E843E9" w:rsidR="00503697" w:rsidRPr="00891F3A" w:rsidDel="003A249F" w:rsidRDefault="00503697" w:rsidP="00503697">
      <w:pPr>
        <w:numPr>
          <w:ilvl w:val="0"/>
          <w:numId w:val="104"/>
        </w:numPr>
        <w:rPr>
          <w:del w:id="30222" w:author="Jens-Rainer Ohm" w:date="2023-05-08T12:38:00Z"/>
          <w:lang w:val="en-CA"/>
        </w:rPr>
      </w:pPr>
      <w:del w:id="30223" w:author="Jens-Rainer Ohm" w:date="2023-05-08T12:38:00Z">
        <w:r w:rsidRPr="00891F3A" w:rsidDel="003A249F">
          <w:rPr>
            <w:lang w:val="en-CA"/>
          </w:rPr>
          <w:delText xml:space="preserve">Action on item </w:delText>
        </w:r>
        <w:r w:rsidRPr="00891F3A" w:rsidDel="003A249F">
          <w:rPr>
            <w:lang w:val="en-CA"/>
            <w:rPrChange w:id="30224" w:author="Jens-Rainer Ohm" w:date="2023-05-08T12:56:00Z">
              <w:rPr/>
            </w:rPrChange>
          </w:rPr>
          <w:fldChar w:fldCharType="begin"/>
        </w:r>
        <w:r w:rsidRPr="00891F3A" w:rsidDel="003A249F">
          <w:rPr>
            <w:lang w:val="en-CA"/>
            <w:rPrChange w:id="30225" w:author="Jens-Rainer Ohm" w:date="2023-05-08T12:56:00Z">
              <w:rPr/>
            </w:rPrChange>
          </w:rPr>
          <w:delInstrText xml:space="preserve"> REF _Ref132973331 \w \h </w:delInstrText>
        </w:r>
        <w:r w:rsidRPr="00891F3A" w:rsidDel="003A249F">
          <w:rPr>
            <w:lang w:val="en-CA"/>
            <w:rPrChange w:id="30226" w:author="Jens-Rainer Ohm" w:date="2023-05-08T12:56:00Z">
              <w:rPr>
                <w:lang w:val="en-CA"/>
              </w:rPr>
            </w:rPrChange>
          </w:rPr>
        </w:r>
        <w:r w:rsidRPr="00891F3A" w:rsidDel="003A249F">
          <w:rPr>
            <w:lang w:val="en-CA"/>
            <w:rPrChange w:id="30227" w:author="Jens-Rainer Ohm" w:date="2023-05-08T12:56:00Z">
              <w:rPr>
                <w:lang w:val="en-CA"/>
              </w:rPr>
            </w:rPrChange>
          </w:rPr>
          <w:fldChar w:fldCharType="separate"/>
        </w:r>
        <w:r w:rsidRPr="00891F3A" w:rsidDel="003A249F">
          <w:rPr>
            <w:lang w:val="en-CA"/>
            <w:rPrChange w:id="30228" w:author="Jens-Rainer Ohm" w:date="2023-05-08T12:56:00Z">
              <w:rPr/>
            </w:rPrChange>
          </w:rPr>
          <w:delText>2)g</w:delText>
        </w:r>
        <w:r w:rsidRPr="00891F3A" w:rsidDel="003A249F">
          <w:rPr>
            <w:lang w:val="en-CA"/>
            <w:rPrChange w:id="30229" w:author="Jens-Rainer Ohm" w:date="2023-05-08T12:56:00Z">
              <w:rPr>
                <w:lang w:val="en-CA"/>
              </w:rPr>
            </w:rPrChange>
          </w:rPr>
          <w:fldChar w:fldCharType="end"/>
        </w:r>
        <w:r w:rsidRPr="00891F3A" w:rsidDel="003A249F">
          <w:rPr>
            <w:lang w:val="en-CA"/>
            <w:rPrChange w:id="30230" w:author="Jens-Rainer Ohm" w:date="2023-05-08T12:56:00Z">
              <w:rPr/>
            </w:rPrChange>
          </w:rPr>
          <w:delText xml:space="preserve">: </w:delText>
        </w:r>
        <w:r w:rsidRPr="00891F3A" w:rsidDel="003A249F">
          <w:rPr>
            <w:lang w:val="en-CA"/>
          </w:rPr>
          <w:delText>Specify that any multi-picture-input NNPF can only be used when all input pictures have the same dimensions after applying super resolution post-filter applicable to the input pictures, if any,</w:delText>
        </w:r>
        <w:r w:rsidRPr="00891F3A" w:rsidDel="003A249F">
          <w:rPr>
            <w:bCs/>
            <w:lang w:val="en-CA"/>
            <w:rPrChange w:id="30231" w:author="Jens-Rainer Ohm" w:date="2023-05-08T12:56:00Z">
              <w:rPr>
                <w:bCs/>
              </w:rPr>
            </w:rPrChange>
          </w:rPr>
          <w:delText xml:space="preserve"> using text provided in </w:delText>
        </w:r>
        <w:r w:rsidRPr="00891F3A" w:rsidDel="003A249F">
          <w:rPr>
            <w:lang w:val="en-CA"/>
          </w:rPr>
          <w:delText>JVET-AD0057 item 6.</w:delText>
        </w:r>
      </w:del>
    </w:p>
    <w:p w14:paraId="5D5D3FCF" w14:textId="296C058E" w:rsidR="00503697" w:rsidRPr="00891F3A" w:rsidDel="003A249F" w:rsidRDefault="00503697" w:rsidP="00503697">
      <w:pPr>
        <w:numPr>
          <w:ilvl w:val="0"/>
          <w:numId w:val="104"/>
        </w:numPr>
        <w:rPr>
          <w:del w:id="30232" w:author="Jens-Rainer Ohm" w:date="2023-05-08T12:38:00Z"/>
          <w:lang w:val="en-CA"/>
        </w:rPr>
      </w:pPr>
      <w:del w:id="30233" w:author="Jens-Rainer Ohm" w:date="2023-05-08T12:38:00Z">
        <w:r w:rsidRPr="00891F3A" w:rsidDel="003A249F">
          <w:rPr>
            <w:lang w:val="en-CA"/>
          </w:rPr>
          <w:lastRenderedPageBreak/>
          <w:delText xml:space="preserve">Action on item </w:delText>
        </w:r>
        <w:r w:rsidRPr="00891F3A" w:rsidDel="003A249F">
          <w:rPr>
            <w:lang w:val="en-CA"/>
            <w:rPrChange w:id="30234" w:author="Jens-Rainer Ohm" w:date="2023-05-08T12:56:00Z">
              <w:rPr>
                <w:lang w:val="en-CA"/>
              </w:rPr>
            </w:rPrChange>
          </w:rPr>
          <w:fldChar w:fldCharType="begin"/>
        </w:r>
        <w:r w:rsidRPr="00891F3A" w:rsidDel="003A249F">
          <w:rPr>
            <w:lang w:val="en-CA"/>
          </w:rPr>
          <w:delInstrText xml:space="preserve"> REF _Ref133228217 \w \h </w:delInstrText>
        </w:r>
        <w:r w:rsidRPr="00891F3A" w:rsidDel="003A249F">
          <w:rPr>
            <w:lang w:val="en-CA"/>
            <w:rPrChange w:id="30235" w:author="Jens-Rainer Ohm" w:date="2023-05-08T12:56:00Z">
              <w:rPr>
                <w:lang w:val="en-CA"/>
              </w:rPr>
            </w:rPrChange>
          </w:rPr>
        </w:r>
        <w:r w:rsidRPr="00891F3A" w:rsidDel="003A249F">
          <w:rPr>
            <w:lang w:val="en-CA"/>
            <w:rPrChange w:id="30236" w:author="Jens-Rainer Ohm" w:date="2023-05-08T12:56:00Z">
              <w:rPr>
                <w:lang w:val="en-CA"/>
              </w:rPr>
            </w:rPrChange>
          </w:rPr>
          <w:fldChar w:fldCharType="separate"/>
        </w:r>
        <w:r w:rsidRPr="00891F3A" w:rsidDel="003A249F">
          <w:rPr>
            <w:lang w:val="en-CA"/>
          </w:rPr>
          <w:delText>3)a.i</w:delText>
        </w:r>
        <w:r w:rsidRPr="00891F3A" w:rsidDel="003A249F">
          <w:rPr>
            <w:lang w:val="en-CA"/>
            <w:rPrChange w:id="30237"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238" w:author="Jens-Rainer Ohm" w:date="2023-05-08T12:56:00Z">
              <w:rPr/>
            </w:rPrChange>
          </w:rPr>
          <w:delText xml:space="preserve">Add nnpfa_output_flag[ i ] syntax elements in the NNPFA SEI message for controlling which </w:delText>
        </w:r>
        <w:r w:rsidRPr="00891F3A" w:rsidDel="003A249F">
          <w:rPr>
            <w:lang w:val="en-CA"/>
          </w:rPr>
          <w:delText>NNPF-generated pictures that correspond to input pictures are output by the NNPF process, and impose both of the following constraints:</w:delText>
        </w:r>
      </w:del>
    </w:p>
    <w:p w14:paraId="5D65D7B1" w14:textId="043B3BB1" w:rsidR="00503697" w:rsidRPr="00891F3A" w:rsidDel="003A249F" w:rsidRDefault="00503697" w:rsidP="00503697">
      <w:pPr>
        <w:numPr>
          <w:ilvl w:val="1"/>
          <w:numId w:val="104"/>
        </w:numPr>
        <w:rPr>
          <w:del w:id="30239" w:author="Jens-Rainer Ohm" w:date="2023-05-08T12:38:00Z"/>
          <w:lang w:val="en-CA"/>
        </w:rPr>
      </w:pPr>
      <w:del w:id="30240" w:author="Jens-Rainer Ohm" w:date="2023-05-08T12:38:00Z">
        <w:r w:rsidRPr="00891F3A" w:rsidDel="003A249F">
          <w:rPr>
            <w:lang w:val="en-CA"/>
            <w:rPrChange w:id="30241" w:author="Jens-Rainer Ohm" w:date="2023-05-08T12:56:00Z">
              <w:rPr/>
            </w:rPrChange>
          </w:rPr>
          <w:delText>For a particular NNPF, disallow it to output a picture multiple times for any particular output order or output time instance.</w:delText>
        </w:r>
      </w:del>
    </w:p>
    <w:p w14:paraId="271085EE" w14:textId="335D23A8" w:rsidR="00503697" w:rsidRPr="00891F3A" w:rsidDel="003A249F" w:rsidRDefault="00503697" w:rsidP="00503697">
      <w:pPr>
        <w:numPr>
          <w:ilvl w:val="1"/>
          <w:numId w:val="104"/>
        </w:numPr>
        <w:rPr>
          <w:del w:id="30242" w:author="Jens-Rainer Ohm" w:date="2023-05-08T12:38:00Z"/>
          <w:lang w:val="en-CA"/>
        </w:rPr>
      </w:pPr>
      <w:del w:id="30243" w:author="Jens-Rainer Ohm" w:date="2023-05-08T12:38:00Z">
        <w:r w:rsidRPr="00891F3A" w:rsidDel="003A249F">
          <w:rPr>
            <w:lang w:val="en-CA"/>
            <w:rPrChange w:id="30244" w:author="Jens-Rainer Ohm" w:date="2023-05-08T12:56:00Z">
              <w:rPr/>
            </w:rPrChange>
          </w:rPr>
          <w:delText>For all NNPFs activated for at least one picture in a bitstream, disallow the NNPFs (when alternative, only one is used) to output a picture multiple times for any particular output order or output time instance.</w:delText>
        </w:r>
      </w:del>
    </w:p>
    <w:p w14:paraId="3FEED321" w14:textId="06184FC4" w:rsidR="00503697" w:rsidRPr="00891F3A" w:rsidDel="003A249F" w:rsidRDefault="00503697" w:rsidP="00503697">
      <w:pPr>
        <w:numPr>
          <w:ilvl w:val="0"/>
          <w:numId w:val="104"/>
        </w:numPr>
        <w:rPr>
          <w:del w:id="30245" w:author="Jens-Rainer Ohm" w:date="2023-05-08T12:38:00Z"/>
          <w:lang w:val="en-CA"/>
        </w:rPr>
      </w:pPr>
      <w:del w:id="30246" w:author="Jens-Rainer Ohm" w:date="2023-05-08T12:38:00Z">
        <w:r w:rsidRPr="00891F3A" w:rsidDel="003A249F">
          <w:rPr>
            <w:lang w:val="en-CA"/>
          </w:rPr>
          <w:delText xml:space="preserve">Action on items </w:delText>
        </w:r>
        <w:r w:rsidRPr="00891F3A" w:rsidDel="003A249F">
          <w:rPr>
            <w:lang w:val="en-CA"/>
            <w:rPrChange w:id="30247" w:author="Jens-Rainer Ohm" w:date="2023-05-08T12:56:00Z">
              <w:rPr>
                <w:lang w:val="en-CA"/>
              </w:rPr>
            </w:rPrChange>
          </w:rPr>
          <w:fldChar w:fldCharType="begin"/>
        </w:r>
        <w:r w:rsidRPr="00891F3A" w:rsidDel="003A249F">
          <w:rPr>
            <w:lang w:val="en-CA"/>
          </w:rPr>
          <w:delInstrText xml:space="preserve"> REF _Ref133228865 \w \h </w:delInstrText>
        </w:r>
        <w:r w:rsidRPr="00891F3A" w:rsidDel="003A249F">
          <w:rPr>
            <w:lang w:val="en-CA"/>
            <w:rPrChange w:id="30248" w:author="Jens-Rainer Ohm" w:date="2023-05-08T12:56:00Z">
              <w:rPr>
                <w:lang w:val="en-CA"/>
              </w:rPr>
            </w:rPrChange>
          </w:rPr>
        </w:r>
        <w:r w:rsidRPr="00891F3A" w:rsidDel="003A249F">
          <w:rPr>
            <w:lang w:val="en-CA"/>
            <w:rPrChange w:id="30249" w:author="Jens-Rainer Ohm" w:date="2023-05-08T12:56:00Z">
              <w:rPr>
                <w:lang w:val="en-CA"/>
              </w:rPr>
            </w:rPrChange>
          </w:rPr>
          <w:fldChar w:fldCharType="separate"/>
        </w:r>
        <w:r w:rsidRPr="00891F3A" w:rsidDel="003A249F">
          <w:rPr>
            <w:lang w:val="en-CA"/>
          </w:rPr>
          <w:delText>3)c</w:delText>
        </w:r>
        <w:r w:rsidRPr="00891F3A" w:rsidDel="003A249F">
          <w:rPr>
            <w:lang w:val="en-CA"/>
            <w:rPrChange w:id="30250"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251" w:author="Jens-Rainer Ohm" w:date="2023-05-08T12:56:00Z">
              <w:rPr>
                <w:lang w:val="en-CA"/>
              </w:rPr>
            </w:rPrChange>
          </w:rPr>
          <w:fldChar w:fldCharType="begin"/>
        </w:r>
        <w:r w:rsidRPr="00891F3A" w:rsidDel="003A249F">
          <w:rPr>
            <w:lang w:val="en-CA"/>
          </w:rPr>
          <w:delInstrText xml:space="preserve"> REF _Ref133228869 \w \h </w:delInstrText>
        </w:r>
        <w:r w:rsidRPr="00891F3A" w:rsidDel="003A249F">
          <w:rPr>
            <w:lang w:val="en-CA"/>
            <w:rPrChange w:id="30252" w:author="Jens-Rainer Ohm" w:date="2023-05-08T12:56:00Z">
              <w:rPr>
                <w:lang w:val="en-CA"/>
              </w:rPr>
            </w:rPrChange>
          </w:rPr>
        </w:r>
        <w:r w:rsidRPr="00891F3A" w:rsidDel="003A249F">
          <w:rPr>
            <w:lang w:val="en-CA"/>
            <w:rPrChange w:id="30253" w:author="Jens-Rainer Ohm" w:date="2023-05-08T12:56:00Z">
              <w:rPr>
                <w:lang w:val="en-CA"/>
              </w:rPr>
            </w:rPrChange>
          </w:rPr>
          <w:fldChar w:fldCharType="separate"/>
        </w:r>
        <w:r w:rsidRPr="00891F3A" w:rsidDel="003A249F">
          <w:rPr>
            <w:lang w:val="en-CA"/>
          </w:rPr>
          <w:delText>3)d</w:delText>
        </w:r>
        <w:r w:rsidRPr="00891F3A" w:rsidDel="003A249F">
          <w:rPr>
            <w:lang w:val="en-CA"/>
            <w:rPrChange w:id="30254" w:author="Jens-Rainer Ohm" w:date="2023-05-08T12:56:00Z">
              <w:rPr>
                <w:lang w:val="en-CA"/>
              </w:rPr>
            </w:rPrChange>
          </w:rPr>
          <w:fldChar w:fldCharType="end"/>
        </w:r>
        <w:r w:rsidRPr="00891F3A" w:rsidDel="003A249F">
          <w:rPr>
            <w:lang w:val="en-CA"/>
          </w:rPr>
          <w:delText xml:space="preserve">, and </w:delText>
        </w:r>
        <w:r w:rsidRPr="00891F3A" w:rsidDel="003A249F">
          <w:rPr>
            <w:lang w:val="en-CA"/>
            <w:rPrChange w:id="30255" w:author="Jens-Rainer Ohm" w:date="2023-05-08T12:56:00Z">
              <w:rPr>
                <w:lang w:val="en-CA"/>
              </w:rPr>
            </w:rPrChange>
          </w:rPr>
          <w:fldChar w:fldCharType="begin"/>
        </w:r>
        <w:r w:rsidRPr="00891F3A" w:rsidDel="003A249F">
          <w:rPr>
            <w:lang w:val="en-CA"/>
          </w:rPr>
          <w:delInstrText xml:space="preserve"> REF _Ref133228886 \w \h </w:delInstrText>
        </w:r>
        <w:r w:rsidRPr="00891F3A" w:rsidDel="003A249F">
          <w:rPr>
            <w:lang w:val="en-CA"/>
            <w:rPrChange w:id="30256" w:author="Jens-Rainer Ohm" w:date="2023-05-08T12:56:00Z">
              <w:rPr>
                <w:lang w:val="en-CA"/>
              </w:rPr>
            </w:rPrChange>
          </w:rPr>
        </w:r>
        <w:r w:rsidRPr="00891F3A" w:rsidDel="003A249F">
          <w:rPr>
            <w:lang w:val="en-CA"/>
            <w:rPrChange w:id="30257" w:author="Jens-Rainer Ohm" w:date="2023-05-08T12:56:00Z">
              <w:rPr>
                <w:lang w:val="en-CA"/>
              </w:rPr>
            </w:rPrChange>
          </w:rPr>
          <w:fldChar w:fldCharType="separate"/>
        </w:r>
        <w:r w:rsidRPr="00891F3A" w:rsidDel="003A249F">
          <w:rPr>
            <w:lang w:val="en-CA"/>
          </w:rPr>
          <w:delText>3)e.i</w:delText>
        </w:r>
        <w:r w:rsidRPr="00891F3A" w:rsidDel="003A249F">
          <w:rPr>
            <w:lang w:val="en-CA"/>
            <w:rPrChange w:id="30258" w:author="Jens-Rainer Ohm" w:date="2023-05-08T12:56:00Z">
              <w:rPr>
                <w:lang w:val="en-CA"/>
              </w:rPr>
            </w:rPrChange>
          </w:rPr>
          <w:fldChar w:fldCharType="end"/>
        </w:r>
        <w:r w:rsidRPr="00891F3A" w:rsidDel="003A249F">
          <w:rPr>
            <w:lang w:val="en-CA"/>
          </w:rPr>
          <w:delText xml:space="preserve">: </w:delText>
        </w:r>
        <w:r w:rsidRPr="00891F3A" w:rsidDel="003A249F">
          <w:rPr>
            <w:bCs/>
            <w:lang w:val="en-CA"/>
            <w:rPrChange w:id="30259" w:author="Jens-Rainer Ohm" w:date="2023-05-08T12:56:00Z">
              <w:rPr>
                <w:bCs/>
              </w:rPr>
            </w:rPrChange>
          </w:rPr>
          <w:delText xml:space="preserve">Specify </w:delText>
        </w:r>
        <w:r w:rsidRPr="00891F3A" w:rsidDel="003A249F">
          <w:rPr>
            <w:lang w:val="en-CA"/>
          </w:rPr>
          <w:delText xml:space="preserve">a </w:delText>
        </w:r>
        <w:r w:rsidRPr="00891F3A" w:rsidDel="003A249F">
          <w:rPr>
            <w:lang w:val="en-CA"/>
            <w:rPrChange w:id="30260" w:author="Jens-Rainer Ohm" w:date="2023-05-08T12:56:00Z">
              <w:rPr/>
            </w:rPrChange>
          </w:rPr>
          <w:delText>general post-processing filtering process using NNPFs, wherein the input to the process is a bitstream BitstreamToFilter, and the output of the process is a list of NNPF output pictures. Then clearly specify the above constraints (as part of the recommended action</w:delText>
        </w:r>
        <w:r w:rsidRPr="00891F3A" w:rsidDel="003A249F">
          <w:rPr>
            <w:lang w:val="en-CA"/>
          </w:rPr>
          <w:delText xml:space="preserve"> on item </w:delText>
        </w:r>
        <w:r w:rsidRPr="00891F3A" w:rsidDel="003A249F">
          <w:rPr>
            <w:lang w:val="en-CA"/>
            <w:rPrChange w:id="30261" w:author="Jens-Rainer Ohm" w:date="2023-05-08T12:56:00Z">
              <w:rPr>
                <w:lang w:val="en-CA"/>
              </w:rPr>
            </w:rPrChange>
          </w:rPr>
          <w:fldChar w:fldCharType="begin"/>
        </w:r>
        <w:r w:rsidRPr="00891F3A" w:rsidDel="003A249F">
          <w:rPr>
            <w:lang w:val="en-CA"/>
          </w:rPr>
          <w:delInstrText xml:space="preserve"> REF _Ref133228217 \w \h </w:delInstrText>
        </w:r>
        <w:r w:rsidRPr="00891F3A" w:rsidDel="003A249F">
          <w:rPr>
            <w:lang w:val="en-CA"/>
            <w:rPrChange w:id="30262" w:author="Jens-Rainer Ohm" w:date="2023-05-08T12:56:00Z">
              <w:rPr>
                <w:lang w:val="en-CA"/>
              </w:rPr>
            </w:rPrChange>
          </w:rPr>
        </w:r>
        <w:r w:rsidRPr="00891F3A" w:rsidDel="003A249F">
          <w:rPr>
            <w:lang w:val="en-CA"/>
            <w:rPrChange w:id="30263" w:author="Jens-Rainer Ohm" w:date="2023-05-08T12:56:00Z">
              <w:rPr>
                <w:lang w:val="en-CA"/>
              </w:rPr>
            </w:rPrChange>
          </w:rPr>
          <w:fldChar w:fldCharType="separate"/>
        </w:r>
        <w:r w:rsidRPr="00891F3A" w:rsidDel="003A249F">
          <w:rPr>
            <w:lang w:val="en-CA"/>
          </w:rPr>
          <w:delText>3)a.i</w:delText>
        </w:r>
        <w:r w:rsidRPr="00891F3A" w:rsidDel="003A249F">
          <w:rPr>
            <w:lang w:val="en-CA"/>
            <w:rPrChange w:id="30264" w:author="Jens-Rainer Ohm" w:date="2023-05-08T12:56:00Z">
              <w:rPr>
                <w:lang w:val="en-CA"/>
              </w:rPr>
            </w:rPrChange>
          </w:rPr>
          <w:fldChar w:fldCharType="end"/>
        </w:r>
        <w:r w:rsidRPr="00891F3A" w:rsidDel="003A249F">
          <w:rPr>
            <w:lang w:val="en-CA"/>
          </w:rPr>
          <w:delText>)</w:delText>
        </w:r>
        <w:r w:rsidRPr="00891F3A" w:rsidDel="003A249F">
          <w:rPr>
            <w:lang w:val="en-CA"/>
            <w:rPrChange w:id="30265" w:author="Jens-Rainer Ohm" w:date="2023-05-08T12:56:00Z">
              <w:rPr/>
            </w:rPrChange>
          </w:rPr>
          <w:delText xml:space="preserve"> in the context of the general post-processing filtering process.</w:delText>
        </w:r>
        <w:r w:rsidR="00577C26" w:rsidRPr="00891F3A" w:rsidDel="003A249F">
          <w:rPr>
            <w:lang w:val="en-CA"/>
            <w:rPrChange w:id="30266" w:author="Jens-Rainer Ohm" w:date="2023-05-08T12:56:00Z">
              <w:rPr/>
            </w:rPrChange>
          </w:rPr>
          <w:br/>
        </w:r>
      </w:del>
    </w:p>
    <w:p w14:paraId="48266065" w14:textId="092E7ADC" w:rsidR="00503697" w:rsidRPr="00891F3A" w:rsidDel="003A249F" w:rsidRDefault="00503697" w:rsidP="00503697">
      <w:pPr>
        <w:numPr>
          <w:ilvl w:val="0"/>
          <w:numId w:val="104"/>
        </w:numPr>
        <w:rPr>
          <w:del w:id="30267" w:author="Jens-Rainer Ohm" w:date="2023-05-08T12:38:00Z"/>
          <w:lang w:val="en-CA"/>
        </w:rPr>
      </w:pPr>
      <w:del w:id="30268" w:author="Jens-Rainer Ohm" w:date="2023-05-08T12:38:00Z">
        <w:r w:rsidRPr="00891F3A" w:rsidDel="003A249F">
          <w:rPr>
            <w:lang w:val="en-CA"/>
            <w:rPrChange w:id="30269" w:author="Jens-Rainer Ohm" w:date="2023-05-08T12:56:00Z">
              <w:rPr/>
            </w:rPrChange>
          </w:rPr>
          <w:delText xml:space="preserve">Action on items </w:delText>
        </w:r>
        <w:r w:rsidRPr="00891F3A" w:rsidDel="003A249F">
          <w:rPr>
            <w:lang w:val="en-CA"/>
            <w:rPrChange w:id="30270" w:author="Jens-Rainer Ohm" w:date="2023-05-08T12:56:00Z">
              <w:rPr/>
            </w:rPrChange>
          </w:rPr>
          <w:fldChar w:fldCharType="begin"/>
        </w:r>
        <w:r w:rsidRPr="00891F3A" w:rsidDel="003A249F">
          <w:rPr>
            <w:lang w:val="en-CA"/>
            <w:rPrChange w:id="30271" w:author="Jens-Rainer Ohm" w:date="2023-05-08T12:56:00Z">
              <w:rPr/>
            </w:rPrChange>
          </w:rPr>
          <w:delInstrText xml:space="preserve"> REF _Ref132704613 \w \h </w:delInstrText>
        </w:r>
        <w:r w:rsidRPr="00891F3A" w:rsidDel="003A249F">
          <w:rPr>
            <w:lang w:val="en-CA"/>
            <w:rPrChange w:id="30272" w:author="Jens-Rainer Ohm" w:date="2023-05-08T12:56:00Z">
              <w:rPr>
                <w:lang w:val="en-CA"/>
              </w:rPr>
            </w:rPrChange>
          </w:rPr>
        </w:r>
        <w:r w:rsidRPr="00891F3A" w:rsidDel="003A249F">
          <w:rPr>
            <w:lang w:val="en-CA"/>
            <w:rPrChange w:id="30273" w:author="Jens-Rainer Ohm" w:date="2023-05-08T12:56:00Z">
              <w:rPr>
                <w:lang w:val="en-CA"/>
              </w:rPr>
            </w:rPrChange>
          </w:rPr>
          <w:fldChar w:fldCharType="separate"/>
        </w:r>
        <w:r w:rsidRPr="00891F3A" w:rsidDel="003A249F">
          <w:rPr>
            <w:lang w:val="en-CA"/>
            <w:rPrChange w:id="30274" w:author="Jens-Rainer Ohm" w:date="2023-05-08T12:56:00Z">
              <w:rPr/>
            </w:rPrChange>
          </w:rPr>
          <w:delText>3)f</w:delText>
        </w:r>
        <w:r w:rsidRPr="00891F3A" w:rsidDel="003A249F">
          <w:rPr>
            <w:lang w:val="en-CA"/>
            <w:rPrChange w:id="30275" w:author="Jens-Rainer Ohm" w:date="2023-05-08T12:56:00Z">
              <w:rPr>
                <w:lang w:val="en-CA"/>
              </w:rPr>
            </w:rPrChange>
          </w:rPr>
          <w:fldChar w:fldCharType="end"/>
        </w:r>
        <w:r w:rsidRPr="00891F3A" w:rsidDel="003A249F">
          <w:rPr>
            <w:lang w:val="en-CA"/>
            <w:rPrChange w:id="30276" w:author="Jens-Rainer Ohm" w:date="2023-05-08T12:56:00Z">
              <w:rPr/>
            </w:rPrChange>
          </w:rPr>
          <w:delText xml:space="preserve">, </w:delText>
        </w:r>
        <w:r w:rsidRPr="00891F3A" w:rsidDel="003A249F">
          <w:rPr>
            <w:lang w:val="en-CA"/>
            <w:rPrChange w:id="30277" w:author="Jens-Rainer Ohm" w:date="2023-05-08T12:56:00Z">
              <w:rPr/>
            </w:rPrChange>
          </w:rPr>
          <w:fldChar w:fldCharType="begin"/>
        </w:r>
        <w:r w:rsidRPr="00891F3A" w:rsidDel="003A249F">
          <w:rPr>
            <w:lang w:val="en-CA"/>
            <w:rPrChange w:id="30278" w:author="Jens-Rainer Ohm" w:date="2023-05-08T12:56:00Z">
              <w:rPr/>
            </w:rPrChange>
          </w:rPr>
          <w:delInstrText xml:space="preserve"> REF _Ref133229517 \w \h </w:delInstrText>
        </w:r>
        <w:r w:rsidRPr="00891F3A" w:rsidDel="003A249F">
          <w:rPr>
            <w:lang w:val="en-CA"/>
            <w:rPrChange w:id="30279" w:author="Jens-Rainer Ohm" w:date="2023-05-08T12:56:00Z">
              <w:rPr>
                <w:lang w:val="en-CA"/>
              </w:rPr>
            </w:rPrChange>
          </w:rPr>
        </w:r>
        <w:r w:rsidRPr="00891F3A" w:rsidDel="003A249F">
          <w:rPr>
            <w:lang w:val="en-CA"/>
            <w:rPrChange w:id="30280" w:author="Jens-Rainer Ohm" w:date="2023-05-08T12:56:00Z">
              <w:rPr>
                <w:lang w:val="en-CA"/>
              </w:rPr>
            </w:rPrChange>
          </w:rPr>
          <w:fldChar w:fldCharType="separate"/>
        </w:r>
        <w:r w:rsidRPr="00891F3A" w:rsidDel="003A249F">
          <w:rPr>
            <w:lang w:val="en-CA"/>
            <w:rPrChange w:id="30281" w:author="Jens-Rainer Ohm" w:date="2023-05-08T12:56:00Z">
              <w:rPr/>
            </w:rPrChange>
          </w:rPr>
          <w:delText>3)f.i.1</w:delText>
        </w:r>
        <w:r w:rsidRPr="00891F3A" w:rsidDel="003A249F">
          <w:rPr>
            <w:lang w:val="en-CA"/>
            <w:rPrChange w:id="30282" w:author="Jens-Rainer Ohm" w:date="2023-05-08T12:56:00Z">
              <w:rPr>
                <w:lang w:val="en-CA"/>
              </w:rPr>
            </w:rPrChange>
          </w:rPr>
          <w:fldChar w:fldCharType="end"/>
        </w:r>
        <w:r w:rsidRPr="00891F3A" w:rsidDel="003A249F">
          <w:rPr>
            <w:lang w:val="en-CA"/>
            <w:rPrChange w:id="30283" w:author="Jens-Rainer Ohm" w:date="2023-05-08T12:56:00Z">
              <w:rPr/>
            </w:rPrChange>
          </w:rPr>
          <w:delText xml:space="preserve">, and </w:delText>
        </w:r>
        <w:r w:rsidRPr="00891F3A" w:rsidDel="003A249F">
          <w:rPr>
            <w:lang w:val="en-CA"/>
            <w:rPrChange w:id="30284" w:author="Jens-Rainer Ohm" w:date="2023-05-08T12:56:00Z">
              <w:rPr/>
            </w:rPrChange>
          </w:rPr>
          <w:fldChar w:fldCharType="begin"/>
        </w:r>
        <w:r w:rsidRPr="00891F3A" w:rsidDel="003A249F">
          <w:rPr>
            <w:lang w:val="en-CA"/>
            <w:rPrChange w:id="30285" w:author="Jens-Rainer Ohm" w:date="2023-05-08T12:56:00Z">
              <w:rPr/>
            </w:rPrChange>
          </w:rPr>
          <w:delInstrText xml:space="preserve"> REF _Ref133229521 \w \h </w:delInstrText>
        </w:r>
        <w:r w:rsidRPr="00891F3A" w:rsidDel="003A249F">
          <w:rPr>
            <w:lang w:val="en-CA"/>
            <w:rPrChange w:id="30286" w:author="Jens-Rainer Ohm" w:date="2023-05-08T12:56:00Z">
              <w:rPr>
                <w:lang w:val="en-CA"/>
              </w:rPr>
            </w:rPrChange>
          </w:rPr>
        </w:r>
        <w:r w:rsidRPr="00891F3A" w:rsidDel="003A249F">
          <w:rPr>
            <w:lang w:val="en-CA"/>
            <w:rPrChange w:id="30287" w:author="Jens-Rainer Ohm" w:date="2023-05-08T12:56:00Z">
              <w:rPr>
                <w:lang w:val="en-CA"/>
              </w:rPr>
            </w:rPrChange>
          </w:rPr>
          <w:fldChar w:fldCharType="separate"/>
        </w:r>
        <w:r w:rsidRPr="00891F3A" w:rsidDel="003A249F">
          <w:rPr>
            <w:lang w:val="en-CA"/>
            <w:rPrChange w:id="30288" w:author="Jens-Rainer Ohm" w:date="2023-05-08T12:56:00Z">
              <w:rPr/>
            </w:rPrChange>
          </w:rPr>
          <w:delText>3)f.i.2</w:delText>
        </w:r>
        <w:r w:rsidRPr="00891F3A" w:rsidDel="003A249F">
          <w:rPr>
            <w:lang w:val="en-CA"/>
            <w:rPrChange w:id="30289" w:author="Jens-Rainer Ohm" w:date="2023-05-08T12:56:00Z">
              <w:rPr>
                <w:lang w:val="en-CA"/>
              </w:rPr>
            </w:rPrChange>
          </w:rPr>
          <w:fldChar w:fldCharType="end"/>
        </w:r>
        <w:r w:rsidRPr="00891F3A" w:rsidDel="003A249F">
          <w:rPr>
            <w:lang w:val="en-CA"/>
            <w:rPrChange w:id="30290" w:author="Jens-Rainer Ohm" w:date="2023-05-08T12:56:00Z">
              <w:rPr/>
            </w:rPrChange>
          </w:rPr>
          <w:delText xml:space="preserve">: </w:delText>
        </w:r>
        <w:r w:rsidRPr="00891F3A" w:rsidDel="003A249F">
          <w:rPr>
            <w:lang w:val="en-CA"/>
          </w:rPr>
          <w:delText xml:space="preserve">Include nnpfc_input_pic_output_flag[ i ] in the NNPFC SEI message when nnpfc_num_input_pics_minus1 is greater than 0 regardless of the nnpfc_purpose value, </w:delText>
        </w:r>
        <w:r w:rsidRPr="00891F3A" w:rsidDel="003A249F">
          <w:rPr>
            <w:lang w:val="en-CA"/>
            <w:rPrChange w:id="30291" w:author="Jens-Rainer Ohm" w:date="2023-05-08T12:56:00Z">
              <w:rPr/>
            </w:rPrChange>
          </w:rPr>
          <w:delText xml:space="preserve">move the flag to be immediately after </w:delText>
        </w:r>
        <w:r w:rsidRPr="00891F3A" w:rsidDel="003A249F">
          <w:rPr>
            <w:lang w:val="en-CA"/>
          </w:rPr>
          <w:delText>nnpfc_num_input_pics_minus1, and skip signalling of the flag when nnpfc_num_input_pics_minus1 is equal to 0. Require at least one of the flags to be equal to 1 when there are multiple of them and picture rate upsampling is not indicated.</w:delText>
        </w:r>
      </w:del>
    </w:p>
    <w:p w14:paraId="034CE081" w14:textId="038157F4" w:rsidR="00503697" w:rsidRPr="00891F3A" w:rsidDel="003A249F" w:rsidRDefault="00503697" w:rsidP="00503697">
      <w:pPr>
        <w:numPr>
          <w:ilvl w:val="0"/>
          <w:numId w:val="104"/>
        </w:numPr>
        <w:rPr>
          <w:del w:id="30292" w:author="Jens-Rainer Ohm" w:date="2023-05-08T12:38:00Z"/>
          <w:lang w:val="en-CA"/>
        </w:rPr>
      </w:pPr>
      <w:del w:id="30293" w:author="Jens-Rainer Ohm" w:date="2023-05-08T12:38:00Z">
        <w:r w:rsidRPr="00891F3A" w:rsidDel="003A249F">
          <w:rPr>
            <w:bCs/>
            <w:lang w:val="en-CA"/>
            <w:rPrChange w:id="30294" w:author="Jens-Rainer Ohm" w:date="2023-05-08T12:56:00Z">
              <w:rPr>
                <w:bCs/>
                <w:lang w:val="en-GB"/>
              </w:rPr>
            </w:rPrChange>
          </w:rPr>
          <w:delText xml:space="preserve">Action on </w:delText>
        </w:r>
        <w:r w:rsidRPr="00891F3A" w:rsidDel="003A249F">
          <w:rPr>
            <w:lang w:val="en-CA"/>
            <w:rPrChange w:id="30295" w:author="Jens-Rainer Ohm" w:date="2023-05-08T12:56:00Z">
              <w:rPr/>
            </w:rPrChange>
          </w:rPr>
          <w:delText xml:space="preserve">item </w:delText>
        </w:r>
        <w:r w:rsidRPr="00891F3A" w:rsidDel="003A249F">
          <w:rPr>
            <w:lang w:val="en-CA"/>
            <w:rPrChange w:id="30296" w:author="Jens-Rainer Ohm" w:date="2023-05-08T12:56:00Z">
              <w:rPr/>
            </w:rPrChange>
          </w:rPr>
          <w:fldChar w:fldCharType="begin"/>
        </w:r>
        <w:r w:rsidRPr="00891F3A" w:rsidDel="003A249F">
          <w:rPr>
            <w:lang w:val="en-CA"/>
            <w:rPrChange w:id="30297" w:author="Jens-Rainer Ohm" w:date="2023-05-08T12:56:00Z">
              <w:rPr/>
            </w:rPrChange>
          </w:rPr>
          <w:delInstrText xml:space="preserve"> REF _Ref132799928 \w \h </w:delInstrText>
        </w:r>
        <w:r w:rsidRPr="00891F3A" w:rsidDel="003A249F">
          <w:rPr>
            <w:lang w:val="en-CA"/>
            <w:rPrChange w:id="30298" w:author="Jens-Rainer Ohm" w:date="2023-05-08T12:56:00Z">
              <w:rPr>
                <w:lang w:val="en-CA"/>
              </w:rPr>
            </w:rPrChange>
          </w:rPr>
        </w:r>
        <w:r w:rsidRPr="00891F3A" w:rsidDel="003A249F">
          <w:rPr>
            <w:lang w:val="en-CA"/>
            <w:rPrChange w:id="30299" w:author="Jens-Rainer Ohm" w:date="2023-05-08T12:56:00Z">
              <w:rPr>
                <w:lang w:val="en-CA"/>
              </w:rPr>
            </w:rPrChange>
          </w:rPr>
          <w:fldChar w:fldCharType="separate"/>
        </w:r>
        <w:r w:rsidRPr="00891F3A" w:rsidDel="003A249F">
          <w:rPr>
            <w:lang w:val="en-CA"/>
            <w:rPrChange w:id="30300" w:author="Jens-Rainer Ohm" w:date="2023-05-08T12:56:00Z">
              <w:rPr/>
            </w:rPrChange>
          </w:rPr>
          <w:delText>3)f.ii</w:delText>
        </w:r>
        <w:r w:rsidRPr="00891F3A" w:rsidDel="003A249F">
          <w:rPr>
            <w:lang w:val="en-CA"/>
            <w:rPrChange w:id="30301" w:author="Jens-Rainer Ohm" w:date="2023-05-08T12:56:00Z">
              <w:rPr>
                <w:lang w:val="en-CA"/>
              </w:rPr>
            </w:rPrChange>
          </w:rPr>
          <w:fldChar w:fldCharType="end"/>
        </w:r>
        <w:r w:rsidRPr="00891F3A" w:rsidDel="003A249F">
          <w:rPr>
            <w:lang w:val="en-CA"/>
            <w:rPrChange w:id="30302" w:author="Jens-Rainer Ohm" w:date="2023-05-08T12:56:00Z">
              <w:rPr/>
            </w:rPrChange>
          </w:rPr>
          <w:delText xml:space="preserve">: Delegate to the editor to decide to either specify an inference rule for </w:delText>
        </w:r>
        <w:r w:rsidRPr="00891F3A" w:rsidDel="003A249F">
          <w:rPr>
            <w:lang w:val="en-CA"/>
          </w:rPr>
          <w:delText xml:space="preserve">nnpfc_input_pic_output_flag[ i ] or </w:delText>
        </w:r>
        <w:r w:rsidRPr="00891F3A" w:rsidDel="003A249F">
          <w:rPr>
            <w:lang w:val="en-CA"/>
            <w:rPrChange w:id="30303" w:author="Jens-Rainer Ohm" w:date="2023-05-08T12:56:00Z">
              <w:rPr/>
            </w:rPrChange>
          </w:rPr>
          <w:delText>directly consider the possible absence in the equations for derivation of the number of output pictures</w:delText>
        </w:r>
        <w:r w:rsidRPr="00891F3A" w:rsidDel="003A249F">
          <w:rPr>
            <w:bCs/>
            <w:lang w:val="en-CA"/>
            <w:rPrChange w:id="30304" w:author="Jens-Rainer Ohm" w:date="2023-05-08T12:56:00Z">
              <w:rPr>
                <w:bCs/>
                <w:lang w:val="en-GB"/>
              </w:rPr>
            </w:rPrChange>
          </w:rPr>
          <w:delText>.</w:delText>
        </w:r>
      </w:del>
    </w:p>
    <w:p w14:paraId="374D783A" w14:textId="508F181E" w:rsidR="00503697" w:rsidRPr="00891F3A" w:rsidDel="003A249F" w:rsidRDefault="00503697" w:rsidP="00503697">
      <w:pPr>
        <w:numPr>
          <w:ilvl w:val="0"/>
          <w:numId w:val="104"/>
        </w:numPr>
        <w:rPr>
          <w:del w:id="30305" w:author="Jens-Rainer Ohm" w:date="2023-05-08T12:38:00Z"/>
          <w:lang w:val="en-CA"/>
        </w:rPr>
      </w:pPr>
      <w:del w:id="30306" w:author="Jens-Rainer Ohm" w:date="2023-05-08T12:38:00Z">
        <w:r w:rsidRPr="00891F3A" w:rsidDel="003A249F">
          <w:rPr>
            <w:lang w:val="en-CA"/>
          </w:rPr>
          <w:delText xml:space="preserve">Action on item </w:delText>
        </w:r>
        <w:r w:rsidRPr="00891F3A" w:rsidDel="003A249F">
          <w:rPr>
            <w:bCs/>
            <w:lang w:val="en-CA"/>
            <w:rPrChange w:id="30307" w:author="Jens-Rainer Ohm" w:date="2023-05-08T12:56:00Z">
              <w:rPr>
                <w:bCs/>
              </w:rPr>
            </w:rPrChange>
          </w:rPr>
          <w:fldChar w:fldCharType="begin"/>
        </w:r>
        <w:r w:rsidRPr="00891F3A" w:rsidDel="003A249F">
          <w:rPr>
            <w:bCs/>
            <w:lang w:val="en-CA"/>
            <w:rPrChange w:id="30308" w:author="Jens-Rainer Ohm" w:date="2023-05-08T12:56:00Z">
              <w:rPr>
                <w:bCs/>
              </w:rPr>
            </w:rPrChange>
          </w:rPr>
          <w:delInstrText xml:space="preserve"> REF _Ref132973998 \w \h </w:delInstrText>
        </w:r>
        <w:r w:rsidRPr="00891F3A" w:rsidDel="003A249F">
          <w:rPr>
            <w:bCs/>
            <w:lang w:val="en-CA"/>
            <w:rPrChange w:id="30309" w:author="Jens-Rainer Ohm" w:date="2023-05-08T12:56:00Z">
              <w:rPr>
                <w:bCs/>
                <w:lang w:val="en-CA"/>
              </w:rPr>
            </w:rPrChange>
          </w:rPr>
        </w:r>
        <w:r w:rsidRPr="00891F3A" w:rsidDel="003A249F">
          <w:rPr>
            <w:bCs/>
            <w:lang w:val="en-CA"/>
            <w:rPrChange w:id="30310" w:author="Jens-Rainer Ohm" w:date="2023-05-08T12:56:00Z">
              <w:rPr>
                <w:lang w:val="en-CA"/>
              </w:rPr>
            </w:rPrChange>
          </w:rPr>
          <w:fldChar w:fldCharType="separate"/>
        </w:r>
        <w:r w:rsidRPr="00891F3A" w:rsidDel="003A249F">
          <w:rPr>
            <w:bCs/>
            <w:lang w:val="en-CA"/>
            <w:rPrChange w:id="30311" w:author="Jens-Rainer Ohm" w:date="2023-05-08T12:56:00Z">
              <w:rPr>
                <w:bCs/>
              </w:rPr>
            </w:rPrChange>
          </w:rPr>
          <w:delText>4)a</w:delText>
        </w:r>
        <w:r w:rsidRPr="00891F3A" w:rsidDel="003A249F">
          <w:rPr>
            <w:lang w:val="en-CA"/>
            <w:rPrChange w:id="30312" w:author="Jens-Rainer Ohm" w:date="2023-05-08T12:56:00Z">
              <w:rPr>
                <w:lang w:val="en-CA"/>
              </w:rPr>
            </w:rPrChange>
          </w:rPr>
          <w:fldChar w:fldCharType="end"/>
        </w:r>
        <w:r w:rsidRPr="00891F3A" w:rsidDel="003A249F">
          <w:rPr>
            <w:bCs/>
            <w:lang w:val="en-CA"/>
            <w:rPrChange w:id="30313" w:author="Jens-Rainer Ohm" w:date="2023-05-08T12:56:00Z">
              <w:rPr>
                <w:bCs/>
              </w:rPr>
            </w:rPrChange>
          </w:rPr>
          <w:delText xml:space="preserve">: </w:delText>
        </w:r>
        <w:r w:rsidRPr="00891F3A" w:rsidDel="003A249F">
          <w:rPr>
            <w:lang w:val="en-CA"/>
          </w:rPr>
          <w:delText>Add the following constraints: It is a requirement of bitstream conformance that the value of nnpfc_pic_width_in_luma_samples % outSubWidthC shall be equal to 0. It is a requirement of bitstream conformance that the value of nnpfc_pic_height_in_luma_samples % outSubHeightC shall be equal to 0.</w:delText>
        </w:r>
      </w:del>
    </w:p>
    <w:p w14:paraId="320A07DD" w14:textId="4F08B380" w:rsidR="00503697" w:rsidRPr="00891F3A" w:rsidDel="003A249F" w:rsidRDefault="00503697" w:rsidP="00503697">
      <w:pPr>
        <w:numPr>
          <w:ilvl w:val="0"/>
          <w:numId w:val="104"/>
        </w:numPr>
        <w:rPr>
          <w:del w:id="30314" w:author="Jens-Rainer Ohm" w:date="2023-05-08T12:38:00Z"/>
          <w:lang w:val="en-CA"/>
        </w:rPr>
      </w:pPr>
      <w:del w:id="30315" w:author="Jens-Rainer Ohm" w:date="2023-05-08T12:38:00Z">
        <w:r w:rsidRPr="00891F3A" w:rsidDel="003A249F">
          <w:rPr>
            <w:lang w:val="en-CA"/>
          </w:rPr>
          <w:delText xml:space="preserve">Action on item </w:delText>
        </w:r>
        <w:r w:rsidRPr="00891F3A" w:rsidDel="003A249F">
          <w:rPr>
            <w:lang w:val="en-CA"/>
            <w:rPrChange w:id="30316" w:author="Jens-Rainer Ohm" w:date="2023-05-08T12:56:00Z">
              <w:rPr>
                <w:lang w:val="en-CA"/>
              </w:rPr>
            </w:rPrChange>
          </w:rPr>
          <w:fldChar w:fldCharType="begin"/>
        </w:r>
        <w:r w:rsidRPr="00891F3A" w:rsidDel="003A249F">
          <w:rPr>
            <w:lang w:val="en-CA"/>
          </w:rPr>
          <w:delInstrText xml:space="preserve"> REF _Ref132704797 \w \h </w:delInstrText>
        </w:r>
        <w:r w:rsidRPr="00891F3A" w:rsidDel="003A249F">
          <w:rPr>
            <w:lang w:val="en-CA"/>
            <w:rPrChange w:id="30317" w:author="Jens-Rainer Ohm" w:date="2023-05-08T12:56:00Z">
              <w:rPr>
                <w:lang w:val="en-CA"/>
              </w:rPr>
            </w:rPrChange>
          </w:rPr>
        </w:r>
        <w:r w:rsidRPr="00891F3A" w:rsidDel="003A249F">
          <w:rPr>
            <w:lang w:val="en-CA"/>
            <w:rPrChange w:id="30318" w:author="Jens-Rainer Ohm" w:date="2023-05-08T12:56:00Z">
              <w:rPr>
                <w:lang w:val="en-CA"/>
              </w:rPr>
            </w:rPrChange>
          </w:rPr>
          <w:fldChar w:fldCharType="separate"/>
        </w:r>
        <w:r w:rsidRPr="00891F3A" w:rsidDel="003A249F">
          <w:rPr>
            <w:lang w:val="en-CA"/>
          </w:rPr>
          <w:delText>4)b</w:delText>
        </w:r>
        <w:r w:rsidRPr="00891F3A" w:rsidDel="003A249F">
          <w:rPr>
            <w:lang w:val="en-CA"/>
            <w:rPrChange w:id="30319"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320" w:author="Jens-Rainer Ohm" w:date="2023-05-08T12:56:00Z">
              <w:rPr/>
            </w:rPrChange>
          </w:rPr>
          <w:delText>For spatial resolution upsampling, signal the scaling ratios instead of the NNPF output picture width and height.</w:delText>
        </w:r>
      </w:del>
    </w:p>
    <w:p w14:paraId="45DC7C02" w14:textId="4B350F1D" w:rsidR="00503697" w:rsidRPr="00891F3A" w:rsidDel="003A249F" w:rsidRDefault="00503697" w:rsidP="00503697">
      <w:pPr>
        <w:numPr>
          <w:ilvl w:val="0"/>
          <w:numId w:val="104"/>
        </w:numPr>
        <w:rPr>
          <w:del w:id="30321" w:author="Jens-Rainer Ohm" w:date="2023-05-08T12:38:00Z"/>
          <w:lang w:val="en-CA"/>
        </w:rPr>
      </w:pPr>
      <w:del w:id="30322" w:author="Jens-Rainer Ohm" w:date="2023-05-08T12:38:00Z">
        <w:r w:rsidRPr="00891F3A" w:rsidDel="003A249F">
          <w:rPr>
            <w:lang w:val="en-CA"/>
          </w:rPr>
          <w:delText xml:space="preserve">Action on </w:delText>
        </w:r>
        <w:r w:rsidRPr="00891F3A" w:rsidDel="003A249F">
          <w:rPr>
            <w:bCs/>
            <w:lang w:val="en-CA"/>
            <w:rPrChange w:id="30323" w:author="Jens-Rainer Ohm" w:date="2023-05-08T12:56:00Z">
              <w:rPr>
                <w:bCs/>
              </w:rPr>
            </w:rPrChange>
          </w:rPr>
          <w:delText xml:space="preserve">item </w:delText>
        </w:r>
        <w:r w:rsidRPr="00891F3A" w:rsidDel="003A249F">
          <w:rPr>
            <w:bCs/>
            <w:lang w:val="en-CA"/>
            <w:rPrChange w:id="30324" w:author="Jens-Rainer Ohm" w:date="2023-05-08T12:56:00Z">
              <w:rPr>
                <w:bCs/>
              </w:rPr>
            </w:rPrChange>
          </w:rPr>
          <w:fldChar w:fldCharType="begin"/>
        </w:r>
        <w:r w:rsidRPr="00891F3A" w:rsidDel="003A249F">
          <w:rPr>
            <w:bCs/>
            <w:lang w:val="en-CA"/>
            <w:rPrChange w:id="30325" w:author="Jens-Rainer Ohm" w:date="2023-05-08T12:56:00Z">
              <w:rPr>
                <w:bCs/>
              </w:rPr>
            </w:rPrChange>
          </w:rPr>
          <w:delInstrText xml:space="preserve"> REF _Ref132929009 \w \h  \* MERGEFORMAT </w:delInstrText>
        </w:r>
        <w:r w:rsidRPr="00891F3A" w:rsidDel="003A249F">
          <w:rPr>
            <w:bCs/>
            <w:lang w:val="en-CA"/>
            <w:rPrChange w:id="30326" w:author="Jens-Rainer Ohm" w:date="2023-05-08T12:56:00Z">
              <w:rPr>
                <w:bCs/>
                <w:lang w:val="en-CA"/>
              </w:rPr>
            </w:rPrChange>
          </w:rPr>
        </w:r>
        <w:r w:rsidRPr="00891F3A" w:rsidDel="003A249F">
          <w:rPr>
            <w:bCs/>
            <w:lang w:val="en-CA"/>
            <w:rPrChange w:id="30327" w:author="Jens-Rainer Ohm" w:date="2023-05-08T12:56:00Z">
              <w:rPr>
                <w:lang w:val="en-CA"/>
              </w:rPr>
            </w:rPrChange>
          </w:rPr>
          <w:fldChar w:fldCharType="separate"/>
        </w:r>
        <w:r w:rsidRPr="00891F3A" w:rsidDel="003A249F">
          <w:rPr>
            <w:bCs/>
            <w:lang w:val="en-CA"/>
            <w:rPrChange w:id="30328" w:author="Jens-Rainer Ohm" w:date="2023-05-08T12:56:00Z">
              <w:rPr>
                <w:bCs/>
              </w:rPr>
            </w:rPrChange>
          </w:rPr>
          <w:delText>4)f</w:delText>
        </w:r>
        <w:r w:rsidRPr="00891F3A" w:rsidDel="003A249F">
          <w:rPr>
            <w:lang w:val="en-CA"/>
            <w:rPrChange w:id="30329" w:author="Jens-Rainer Ohm" w:date="2023-05-08T12:56:00Z">
              <w:rPr>
                <w:lang w:val="en-CA"/>
              </w:rPr>
            </w:rPrChange>
          </w:rPr>
          <w:fldChar w:fldCharType="end"/>
        </w:r>
        <w:r w:rsidRPr="00891F3A" w:rsidDel="003A249F">
          <w:rPr>
            <w:bCs/>
            <w:lang w:val="en-CA"/>
            <w:rPrChange w:id="30330" w:author="Jens-Rainer Ohm" w:date="2023-05-08T12:56:00Z">
              <w:rPr>
                <w:bCs/>
              </w:rPr>
            </w:rPrChange>
          </w:rPr>
          <w:delText>: Specify that t</w:delText>
        </w:r>
        <w:r w:rsidRPr="00891F3A" w:rsidDel="003A249F">
          <w:rPr>
            <w:lang w:val="en-CA"/>
          </w:rPr>
          <w:delText xml:space="preserve">he width of the NNPF output picture shall be in the range of CroppedWidth to CroppedWidth * 16, inclusive (instead of CroppedWidth to CroppedWidth * 16 − 1, inclusive), and </w:delText>
        </w:r>
        <w:r w:rsidRPr="00891F3A" w:rsidDel="003A249F">
          <w:rPr>
            <w:bCs/>
            <w:lang w:val="en-CA"/>
            <w:rPrChange w:id="30331" w:author="Jens-Rainer Ohm" w:date="2023-05-08T12:56:00Z">
              <w:rPr>
                <w:bCs/>
              </w:rPr>
            </w:rPrChange>
          </w:rPr>
          <w:delText>t</w:delText>
        </w:r>
        <w:r w:rsidRPr="00891F3A" w:rsidDel="003A249F">
          <w:rPr>
            <w:lang w:val="en-CA"/>
          </w:rPr>
          <w:delText>he width of the NNPF output picture shall be in the range of CroppedHeight to CroppedHeight * 16, inclusive (instead of CroppedHeight to CroppedHeight * 16 − 1, inclusive).</w:delText>
        </w:r>
      </w:del>
    </w:p>
    <w:p w14:paraId="368E2095" w14:textId="29A5F63C" w:rsidR="00503697" w:rsidRPr="00891F3A" w:rsidDel="003A249F" w:rsidRDefault="00503697" w:rsidP="00503697">
      <w:pPr>
        <w:numPr>
          <w:ilvl w:val="0"/>
          <w:numId w:val="104"/>
        </w:numPr>
        <w:rPr>
          <w:del w:id="30332" w:author="Jens-Rainer Ohm" w:date="2023-05-08T12:38:00Z"/>
          <w:lang w:val="en-CA"/>
        </w:rPr>
      </w:pPr>
      <w:del w:id="30333" w:author="Jens-Rainer Ohm" w:date="2023-05-08T12:38:00Z">
        <w:r w:rsidRPr="00891F3A" w:rsidDel="003A249F">
          <w:rPr>
            <w:bCs/>
            <w:lang w:val="en-CA"/>
            <w:rPrChange w:id="30334" w:author="Jens-Rainer Ohm" w:date="2023-05-08T12:56:00Z">
              <w:rPr>
                <w:bCs/>
              </w:rPr>
            </w:rPrChange>
          </w:rPr>
          <w:delText xml:space="preserve">Action on item </w:delText>
        </w:r>
        <w:r w:rsidRPr="00891F3A" w:rsidDel="003A249F">
          <w:rPr>
            <w:bCs/>
            <w:lang w:val="en-CA"/>
            <w:rPrChange w:id="30335" w:author="Jens-Rainer Ohm" w:date="2023-05-08T12:56:00Z">
              <w:rPr>
                <w:bCs/>
              </w:rPr>
            </w:rPrChange>
          </w:rPr>
          <w:fldChar w:fldCharType="begin"/>
        </w:r>
        <w:r w:rsidRPr="00891F3A" w:rsidDel="003A249F">
          <w:rPr>
            <w:bCs/>
            <w:lang w:val="en-CA"/>
            <w:rPrChange w:id="30336" w:author="Jens-Rainer Ohm" w:date="2023-05-08T12:56:00Z">
              <w:rPr>
                <w:bCs/>
              </w:rPr>
            </w:rPrChange>
          </w:rPr>
          <w:delInstrText xml:space="preserve"> REF _Ref132975031 \w \h </w:delInstrText>
        </w:r>
        <w:r w:rsidRPr="00891F3A" w:rsidDel="003A249F">
          <w:rPr>
            <w:bCs/>
            <w:lang w:val="en-CA"/>
            <w:rPrChange w:id="30337" w:author="Jens-Rainer Ohm" w:date="2023-05-08T12:56:00Z">
              <w:rPr>
                <w:bCs/>
                <w:lang w:val="en-CA"/>
              </w:rPr>
            </w:rPrChange>
          </w:rPr>
        </w:r>
        <w:r w:rsidRPr="00891F3A" w:rsidDel="003A249F">
          <w:rPr>
            <w:bCs/>
            <w:lang w:val="en-CA"/>
            <w:rPrChange w:id="30338" w:author="Jens-Rainer Ohm" w:date="2023-05-08T12:56:00Z">
              <w:rPr>
                <w:lang w:val="en-CA"/>
              </w:rPr>
            </w:rPrChange>
          </w:rPr>
          <w:fldChar w:fldCharType="separate"/>
        </w:r>
        <w:r w:rsidRPr="00891F3A" w:rsidDel="003A249F">
          <w:rPr>
            <w:bCs/>
            <w:lang w:val="en-CA"/>
            <w:rPrChange w:id="30339" w:author="Jens-Rainer Ohm" w:date="2023-05-08T12:56:00Z">
              <w:rPr>
                <w:bCs/>
              </w:rPr>
            </w:rPrChange>
          </w:rPr>
          <w:delText>4)h</w:delText>
        </w:r>
        <w:r w:rsidRPr="00891F3A" w:rsidDel="003A249F">
          <w:rPr>
            <w:lang w:val="en-CA"/>
            <w:rPrChange w:id="30340" w:author="Jens-Rainer Ohm" w:date="2023-05-08T12:56:00Z">
              <w:rPr>
                <w:lang w:val="en-CA"/>
              </w:rPr>
            </w:rPrChange>
          </w:rPr>
          <w:fldChar w:fldCharType="end"/>
        </w:r>
        <w:r w:rsidRPr="00891F3A" w:rsidDel="003A249F">
          <w:rPr>
            <w:bCs/>
            <w:lang w:val="en-CA"/>
            <w:rPrChange w:id="30341" w:author="Jens-Rainer Ohm" w:date="2023-05-08T12:56:00Z">
              <w:rPr>
                <w:bCs/>
              </w:rPr>
            </w:rPrChange>
          </w:rPr>
          <w:delText xml:space="preserve">: </w:delText>
        </w:r>
        <w:r w:rsidRPr="00891F3A" w:rsidDel="003A249F">
          <w:rPr>
            <w:lang w:val="en-CA"/>
          </w:rPr>
          <w:delText>Add a constraint on NNPF input tensor and output tensor bit depth values to avoid changing in opposite directions from input to output (e.g., luma bit depth getting bigger while chroma bit depth getting smaller).</w:delText>
        </w:r>
      </w:del>
    </w:p>
    <w:p w14:paraId="0584D564" w14:textId="3D6A317C" w:rsidR="00503697" w:rsidRPr="00891F3A" w:rsidDel="003A249F" w:rsidRDefault="00503697" w:rsidP="00503697">
      <w:pPr>
        <w:numPr>
          <w:ilvl w:val="0"/>
          <w:numId w:val="104"/>
        </w:numPr>
        <w:rPr>
          <w:del w:id="30342" w:author="Jens-Rainer Ohm" w:date="2023-05-08T12:38:00Z"/>
          <w:lang w:val="en-CA"/>
        </w:rPr>
      </w:pPr>
      <w:del w:id="30343" w:author="Jens-Rainer Ohm" w:date="2023-05-08T12:38:00Z">
        <w:r w:rsidRPr="00891F3A" w:rsidDel="003A249F">
          <w:rPr>
            <w:lang w:val="en-CA"/>
          </w:rPr>
          <w:delText xml:space="preserve">Action on </w:delText>
        </w:r>
        <w:r w:rsidRPr="00891F3A" w:rsidDel="003A249F">
          <w:rPr>
            <w:bCs/>
            <w:lang w:val="en-CA"/>
            <w:rPrChange w:id="30344" w:author="Jens-Rainer Ohm" w:date="2023-05-08T12:56:00Z">
              <w:rPr>
                <w:bCs/>
              </w:rPr>
            </w:rPrChange>
          </w:rPr>
          <w:delText xml:space="preserve">item </w:delText>
        </w:r>
        <w:r w:rsidRPr="00891F3A" w:rsidDel="003A249F">
          <w:rPr>
            <w:bCs/>
            <w:lang w:val="en-CA"/>
            <w:rPrChange w:id="30345" w:author="Jens-Rainer Ohm" w:date="2023-05-08T12:56:00Z">
              <w:rPr>
                <w:bCs/>
              </w:rPr>
            </w:rPrChange>
          </w:rPr>
          <w:fldChar w:fldCharType="begin"/>
        </w:r>
        <w:r w:rsidRPr="00891F3A" w:rsidDel="003A249F">
          <w:rPr>
            <w:bCs/>
            <w:lang w:val="en-CA"/>
            <w:rPrChange w:id="30346" w:author="Jens-Rainer Ohm" w:date="2023-05-08T12:56:00Z">
              <w:rPr>
                <w:bCs/>
              </w:rPr>
            </w:rPrChange>
          </w:rPr>
          <w:delInstrText xml:space="preserve"> REF _Ref133023234 \w \h  \* MERGEFORMAT </w:delInstrText>
        </w:r>
        <w:r w:rsidRPr="00891F3A" w:rsidDel="003A249F">
          <w:rPr>
            <w:bCs/>
            <w:lang w:val="en-CA"/>
            <w:rPrChange w:id="30347" w:author="Jens-Rainer Ohm" w:date="2023-05-08T12:56:00Z">
              <w:rPr>
                <w:bCs/>
                <w:lang w:val="en-CA"/>
              </w:rPr>
            </w:rPrChange>
          </w:rPr>
        </w:r>
        <w:r w:rsidRPr="00891F3A" w:rsidDel="003A249F">
          <w:rPr>
            <w:bCs/>
            <w:lang w:val="en-CA"/>
            <w:rPrChange w:id="30348" w:author="Jens-Rainer Ohm" w:date="2023-05-08T12:56:00Z">
              <w:rPr>
                <w:lang w:val="en-CA"/>
              </w:rPr>
            </w:rPrChange>
          </w:rPr>
          <w:fldChar w:fldCharType="separate"/>
        </w:r>
        <w:r w:rsidRPr="00891F3A" w:rsidDel="003A249F">
          <w:rPr>
            <w:bCs/>
            <w:lang w:val="en-CA"/>
            <w:rPrChange w:id="30349" w:author="Jens-Rainer Ohm" w:date="2023-05-08T12:56:00Z">
              <w:rPr>
                <w:bCs/>
              </w:rPr>
            </w:rPrChange>
          </w:rPr>
          <w:delText>5)e</w:delText>
        </w:r>
        <w:r w:rsidRPr="00891F3A" w:rsidDel="003A249F">
          <w:rPr>
            <w:lang w:val="en-CA"/>
            <w:rPrChange w:id="30350" w:author="Jens-Rainer Ohm" w:date="2023-05-08T12:56:00Z">
              <w:rPr>
                <w:lang w:val="en-CA"/>
              </w:rPr>
            </w:rPrChange>
          </w:rPr>
          <w:fldChar w:fldCharType="end"/>
        </w:r>
        <w:r w:rsidRPr="00891F3A" w:rsidDel="003A249F">
          <w:rPr>
            <w:bCs/>
            <w:lang w:val="en-CA"/>
            <w:rPrChange w:id="30351" w:author="Jens-Rainer Ohm" w:date="2023-05-08T12:56:00Z">
              <w:rPr>
                <w:bCs/>
              </w:rPr>
            </w:rPrChange>
          </w:rPr>
          <w:delText xml:space="preserve">: Add a </w:delText>
        </w:r>
        <w:r w:rsidRPr="00891F3A" w:rsidDel="003A249F">
          <w:rPr>
            <w:lang w:val="en-CA"/>
          </w:rPr>
          <w:delText xml:space="preserve">metadata extension mechanism in the NNPFC SEI message, to allow new metadata syntax elements to be added in the NNPFC SEI message in future VSEI amendments or editions, and </w:delText>
        </w:r>
        <w:r w:rsidR="00577C26" w:rsidRPr="00891F3A" w:rsidDel="003A249F">
          <w:rPr>
            <w:lang w:val="en-CA"/>
          </w:rPr>
          <w:delText>require</w:delText>
        </w:r>
        <w:r w:rsidRPr="00891F3A" w:rsidDel="003A249F">
          <w:rPr>
            <w:lang w:val="en-CA"/>
          </w:rPr>
          <w:delText xml:space="preserve"> </w:delText>
        </w:r>
        <w:r w:rsidR="00577C26" w:rsidRPr="00891F3A" w:rsidDel="003A249F">
          <w:rPr>
            <w:lang w:val="en-CA"/>
          </w:rPr>
          <w:delText>parsers</w:delText>
        </w:r>
        <w:r w:rsidRPr="00891F3A" w:rsidDel="003A249F">
          <w:rPr>
            <w:lang w:val="en-CA"/>
          </w:rPr>
          <w:delText xml:space="preserve"> </w:delText>
        </w:r>
        <w:r w:rsidR="00577C26" w:rsidRPr="00891F3A" w:rsidDel="003A249F">
          <w:rPr>
            <w:lang w:val="en-CA"/>
          </w:rPr>
          <w:delText xml:space="preserve">of v3 of VSEI </w:delText>
        </w:r>
        <w:r w:rsidRPr="00891F3A" w:rsidDel="003A249F">
          <w:rPr>
            <w:lang w:val="en-CA"/>
          </w:rPr>
          <w:delText>to skip and ignore such additional metadata syntax elements.</w:delText>
        </w:r>
      </w:del>
    </w:p>
    <w:p w14:paraId="53FB07F6" w14:textId="506124A3" w:rsidR="00503697" w:rsidRPr="00891F3A" w:rsidDel="003A249F" w:rsidRDefault="00503697" w:rsidP="00503697">
      <w:pPr>
        <w:numPr>
          <w:ilvl w:val="0"/>
          <w:numId w:val="104"/>
        </w:numPr>
        <w:rPr>
          <w:del w:id="30352" w:author="Jens-Rainer Ohm" w:date="2023-05-08T12:38:00Z"/>
          <w:lang w:val="en-CA"/>
        </w:rPr>
      </w:pPr>
      <w:del w:id="30353" w:author="Jens-Rainer Ohm" w:date="2023-05-08T12:38:00Z">
        <w:r w:rsidRPr="00891F3A" w:rsidDel="003A249F">
          <w:rPr>
            <w:lang w:val="en-CA"/>
          </w:rPr>
          <w:delText xml:space="preserve">Action on </w:delText>
        </w:r>
        <w:r w:rsidRPr="00891F3A" w:rsidDel="003A249F">
          <w:rPr>
            <w:bCs/>
            <w:lang w:val="en-CA"/>
            <w:rPrChange w:id="30354" w:author="Jens-Rainer Ohm" w:date="2023-05-08T12:56:00Z">
              <w:rPr>
                <w:bCs/>
              </w:rPr>
            </w:rPrChange>
          </w:rPr>
          <w:delText xml:space="preserve">item </w:delText>
        </w:r>
        <w:r w:rsidRPr="00891F3A" w:rsidDel="003A249F">
          <w:rPr>
            <w:bCs/>
            <w:lang w:val="en-CA"/>
            <w:rPrChange w:id="30355" w:author="Jens-Rainer Ohm" w:date="2023-05-08T12:56:00Z">
              <w:rPr>
                <w:bCs/>
              </w:rPr>
            </w:rPrChange>
          </w:rPr>
          <w:fldChar w:fldCharType="begin"/>
        </w:r>
        <w:r w:rsidRPr="00891F3A" w:rsidDel="003A249F">
          <w:rPr>
            <w:bCs/>
            <w:lang w:val="en-CA"/>
            <w:rPrChange w:id="30356" w:author="Jens-Rainer Ohm" w:date="2023-05-08T12:56:00Z">
              <w:rPr>
                <w:bCs/>
              </w:rPr>
            </w:rPrChange>
          </w:rPr>
          <w:delInstrText xml:space="preserve"> REF _Ref133031537 \w \h  \* MERGEFORMAT </w:delInstrText>
        </w:r>
        <w:r w:rsidRPr="00891F3A" w:rsidDel="003A249F">
          <w:rPr>
            <w:bCs/>
            <w:lang w:val="en-CA"/>
            <w:rPrChange w:id="30357" w:author="Jens-Rainer Ohm" w:date="2023-05-08T12:56:00Z">
              <w:rPr>
                <w:bCs/>
                <w:lang w:val="en-CA"/>
              </w:rPr>
            </w:rPrChange>
          </w:rPr>
        </w:r>
        <w:r w:rsidRPr="00891F3A" w:rsidDel="003A249F">
          <w:rPr>
            <w:bCs/>
            <w:lang w:val="en-CA"/>
            <w:rPrChange w:id="30358" w:author="Jens-Rainer Ohm" w:date="2023-05-08T12:56:00Z">
              <w:rPr>
                <w:lang w:val="en-CA"/>
              </w:rPr>
            </w:rPrChange>
          </w:rPr>
          <w:fldChar w:fldCharType="separate"/>
        </w:r>
        <w:r w:rsidRPr="00891F3A" w:rsidDel="003A249F">
          <w:rPr>
            <w:bCs/>
            <w:lang w:val="en-CA"/>
            <w:rPrChange w:id="30359" w:author="Jens-Rainer Ohm" w:date="2023-05-08T12:56:00Z">
              <w:rPr>
                <w:bCs/>
              </w:rPr>
            </w:rPrChange>
          </w:rPr>
          <w:delText>6)a.i</w:delText>
        </w:r>
        <w:r w:rsidRPr="00891F3A" w:rsidDel="003A249F">
          <w:rPr>
            <w:lang w:val="en-CA"/>
            <w:rPrChange w:id="30360" w:author="Jens-Rainer Ohm" w:date="2023-05-08T12:56:00Z">
              <w:rPr>
                <w:lang w:val="en-CA"/>
              </w:rPr>
            </w:rPrChange>
          </w:rPr>
          <w:fldChar w:fldCharType="end"/>
        </w:r>
        <w:r w:rsidRPr="00891F3A" w:rsidDel="003A249F">
          <w:rPr>
            <w:bCs/>
            <w:lang w:val="en-CA"/>
            <w:rPrChange w:id="30361" w:author="Jens-Rainer Ohm" w:date="2023-05-08T12:56:00Z">
              <w:rPr>
                <w:bCs/>
              </w:rPr>
            </w:rPrChange>
          </w:rPr>
          <w:delText>: M</w:delText>
        </w:r>
        <w:r w:rsidRPr="00891F3A" w:rsidDel="003A249F">
          <w:rPr>
            <w:lang w:val="en-CA"/>
            <w:rPrChange w:id="30362" w:author="Jens-Rainer Ohm" w:date="2023-05-08T12:56:00Z">
              <w:rPr/>
            </w:rPrChange>
          </w:rPr>
          <w:delText xml:space="preserve">ove </w:delText>
        </w:r>
        <w:r w:rsidRPr="00891F3A" w:rsidDel="003A249F">
          <w:rPr>
            <w:lang w:val="en-CA"/>
          </w:rPr>
          <w:delText>nnpfc_base_flag next to nnpfc_id in the NNPFC SEI message syntax.</w:delText>
        </w:r>
      </w:del>
    </w:p>
    <w:p w14:paraId="606D4FC4" w14:textId="64233FC1" w:rsidR="00503697" w:rsidRPr="00891F3A" w:rsidDel="003A249F" w:rsidRDefault="00503697" w:rsidP="00503697">
      <w:pPr>
        <w:numPr>
          <w:ilvl w:val="0"/>
          <w:numId w:val="104"/>
        </w:numPr>
        <w:rPr>
          <w:del w:id="30363" w:author="Jens-Rainer Ohm" w:date="2023-05-08T12:38:00Z"/>
          <w:lang w:val="en-CA"/>
        </w:rPr>
      </w:pPr>
      <w:del w:id="30364" w:author="Jens-Rainer Ohm" w:date="2023-05-08T12:38:00Z">
        <w:r w:rsidRPr="00891F3A" w:rsidDel="003A249F">
          <w:rPr>
            <w:lang w:val="en-CA"/>
          </w:rPr>
          <w:delText xml:space="preserve">Action on </w:delText>
        </w:r>
        <w:r w:rsidRPr="00891F3A" w:rsidDel="003A249F">
          <w:rPr>
            <w:bCs/>
            <w:lang w:val="en-CA"/>
            <w:rPrChange w:id="30365" w:author="Jens-Rainer Ohm" w:date="2023-05-08T12:56:00Z">
              <w:rPr>
                <w:bCs/>
              </w:rPr>
            </w:rPrChange>
          </w:rPr>
          <w:delText xml:space="preserve">item </w:delText>
        </w:r>
        <w:r w:rsidRPr="00891F3A" w:rsidDel="003A249F">
          <w:rPr>
            <w:bCs/>
            <w:lang w:val="en-CA"/>
            <w:rPrChange w:id="30366" w:author="Jens-Rainer Ohm" w:date="2023-05-08T12:56:00Z">
              <w:rPr>
                <w:bCs/>
              </w:rPr>
            </w:rPrChange>
          </w:rPr>
          <w:fldChar w:fldCharType="begin"/>
        </w:r>
        <w:r w:rsidRPr="00891F3A" w:rsidDel="003A249F">
          <w:rPr>
            <w:bCs/>
            <w:lang w:val="en-CA"/>
            <w:rPrChange w:id="30367" w:author="Jens-Rainer Ohm" w:date="2023-05-08T12:56:00Z">
              <w:rPr>
                <w:bCs/>
              </w:rPr>
            </w:rPrChange>
          </w:rPr>
          <w:delInstrText xml:space="preserve"> REF _Ref133031695 \w \h  \* MERGEFORMAT </w:delInstrText>
        </w:r>
        <w:r w:rsidRPr="00891F3A" w:rsidDel="003A249F">
          <w:rPr>
            <w:bCs/>
            <w:lang w:val="en-CA"/>
            <w:rPrChange w:id="30368" w:author="Jens-Rainer Ohm" w:date="2023-05-08T12:56:00Z">
              <w:rPr>
                <w:bCs/>
                <w:lang w:val="en-CA"/>
              </w:rPr>
            </w:rPrChange>
          </w:rPr>
        </w:r>
        <w:r w:rsidRPr="00891F3A" w:rsidDel="003A249F">
          <w:rPr>
            <w:bCs/>
            <w:lang w:val="en-CA"/>
            <w:rPrChange w:id="30369" w:author="Jens-Rainer Ohm" w:date="2023-05-08T12:56:00Z">
              <w:rPr>
                <w:lang w:val="en-CA"/>
              </w:rPr>
            </w:rPrChange>
          </w:rPr>
          <w:fldChar w:fldCharType="separate"/>
        </w:r>
        <w:r w:rsidRPr="00891F3A" w:rsidDel="003A249F">
          <w:rPr>
            <w:bCs/>
            <w:lang w:val="en-CA"/>
            <w:rPrChange w:id="30370" w:author="Jens-Rainer Ohm" w:date="2023-05-08T12:56:00Z">
              <w:rPr>
                <w:bCs/>
              </w:rPr>
            </w:rPrChange>
          </w:rPr>
          <w:delText>6)b</w:delText>
        </w:r>
        <w:r w:rsidRPr="00891F3A" w:rsidDel="003A249F">
          <w:rPr>
            <w:lang w:val="en-CA"/>
            <w:rPrChange w:id="30371" w:author="Jens-Rainer Ohm" w:date="2023-05-08T12:56:00Z">
              <w:rPr>
                <w:lang w:val="en-CA"/>
              </w:rPr>
            </w:rPrChange>
          </w:rPr>
          <w:fldChar w:fldCharType="end"/>
        </w:r>
        <w:r w:rsidRPr="00891F3A" w:rsidDel="003A249F">
          <w:rPr>
            <w:bCs/>
            <w:lang w:val="en-CA"/>
            <w:rPrChange w:id="30372" w:author="Jens-Rainer Ohm" w:date="2023-05-08T12:56:00Z">
              <w:rPr>
                <w:bCs/>
              </w:rPr>
            </w:rPrChange>
          </w:rPr>
          <w:delText xml:space="preserve">: </w:delText>
        </w:r>
        <w:r w:rsidRPr="00891F3A" w:rsidDel="003A249F">
          <w:rPr>
            <w:lang w:val="en-CA"/>
          </w:rPr>
          <w:delText>Make changes to avoid a repetition of an NNPFC SEI message affecting the persistence of an NNPF update.</w:delText>
        </w:r>
      </w:del>
    </w:p>
    <w:p w14:paraId="5C9A0584" w14:textId="531B08A8" w:rsidR="00503697" w:rsidRPr="00891F3A" w:rsidDel="003A249F" w:rsidRDefault="00503697" w:rsidP="00503697">
      <w:pPr>
        <w:numPr>
          <w:ilvl w:val="0"/>
          <w:numId w:val="104"/>
        </w:numPr>
        <w:rPr>
          <w:del w:id="30373" w:author="Jens-Rainer Ohm" w:date="2023-05-08T12:38:00Z"/>
          <w:lang w:val="en-CA"/>
        </w:rPr>
      </w:pPr>
      <w:del w:id="30374" w:author="Jens-Rainer Ohm" w:date="2023-05-08T12:38:00Z">
        <w:r w:rsidRPr="00891F3A" w:rsidDel="003A249F">
          <w:rPr>
            <w:lang w:val="en-CA"/>
          </w:rPr>
          <w:delText xml:space="preserve">Action on </w:delText>
        </w:r>
        <w:r w:rsidRPr="00891F3A" w:rsidDel="003A249F">
          <w:rPr>
            <w:bCs/>
            <w:lang w:val="en-CA"/>
            <w:rPrChange w:id="30375" w:author="Jens-Rainer Ohm" w:date="2023-05-08T12:56:00Z">
              <w:rPr>
                <w:bCs/>
              </w:rPr>
            </w:rPrChange>
          </w:rPr>
          <w:delText xml:space="preserve">item </w:delText>
        </w:r>
        <w:r w:rsidRPr="00891F3A" w:rsidDel="003A249F">
          <w:rPr>
            <w:bCs/>
            <w:lang w:val="en-CA"/>
            <w:rPrChange w:id="30376" w:author="Jens-Rainer Ohm" w:date="2023-05-08T12:56:00Z">
              <w:rPr>
                <w:bCs/>
              </w:rPr>
            </w:rPrChange>
          </w:rPr>
          <w:fldChar w:fldCharType="begin"/>
        </w:r>
        <w:r w:rsidRPr="00891F3A" w:rsidDel="003A249F">
          <w:rPr>
            <w:bCs/>
            <w:lang w:val="en-CA"/>
            <w:rPrChange w:id="30377" w:author="Jens-Rainer Ohm" w:date="2023-05-08T12:56:00Z">
              <w:rPr>
                <w:bCs/>
              </w:rPr>
            </w:rPrChange>
          </w:rPr>
          <w:delInstrText xml:space="preserve"> REF _Ref133031907 \w \h  \* MERGEFORMAT </w:delInstrText>
        </w:r>
        <w:r w:rsidRPr="00891F3A" w:rsidDel="003A249F">
          <w:rPr>
            <w:bCs/>
            <w:lang w:val="en-CA"/>
            <w:rPrChange w:id="30378" w:author="Jens-Rainer Ohm" w:date="2023-05-08T12:56:00Z">
              <w:rPr>
                <w:bCs/>
                <w:lang w:val="en-CA"/>
              </w:rPr>
            </w:rPrChange>
          </w:rPr>
        </w:r>
        <w:r w:rsidRPr="00891F3A" w:rsidDel="003A249F">
          <w:rPr>
            <w:bCs/>
            <w:lang w:val="en-CA"/>
            <w:rPrChange w:id="30379" w:author="Jens-Rainer Ohm" w:date="2023-05-08T12:56:00Z">
              <w:rPr>
                <w:lang w:val="en-CA"/>
              </w:rPr>
            </w:rPrChange>
          </w:rPr>
          <w:fldChar w:fldCharType="separate"/>
        </w:r>
        <w:r w:rsidRPr="00891F3A" w:rsidDel="003A249F">
          <w:rPr>
            <w:bCs/>
            <w:lang w:val="en-CA"/>
            <w:rPrChange w:id="30380" w:author="Jens-Rainer Ohm" w:date="2023-05-08T12:56:00Z">
              <w:rPr>
                <w:bCs/>
              </w:rPr>
            </w:rPrChange>
          </w:rPr>
          <w:delText>6)c</w:delText>
        </w:r>
        <w:r w:rsidRPr="00891F3A" w:rsidDel="003A249F">
          <w:rPr>
            <w:lang w:val="en-CA"/>
            <w:rPrChange w:id="30381" w:author="Jens-Rainer Ohm" w:date="2023-05-08T12:56:00Z">
              <w:rPr>
                <w:lang w:val="en-CA"/>
              </w:rPr>
            </w:rPrChange>
          </w:rPr>
          <w:fldChar w:fldCharType="end"/>
        </w:r>
        <w:r w:rsidRPr="00891F3A" w:rsidDel="003A249F">
          <w:rPr>
            <w:bCs/>
            <w:lang w:val="en-CA"/>
            <w:rPrChange w:id="30382" w:author="Jens-Rainer Ohm" w:date="2023-05-08T12:56:00Z">
              <w:rPr>
                <w:bCs/>
              </w:rPr>
            </w:rPrChange>
          </w:rPr>
          <w:delText xml:space="preserve">: Fix </w:delText>
        </w:r>
        <w:r w:rsidRPr="00891F3A" w:rsidDel="003A249F">
          <w:rPr>
            <w:lang w:val="en-CA"/>
          </w:rPr>
          <w:delText>the incorrect inference of upsampled resolution, colour primaries, transfer characteristics, and matrix coefficients syntax elements when nnpfc_property_present_flag is equal to 0</w:delText>
        </w:r>
      </w:del>
    </w:p>
    <w:p w14:paraId="1BD287B3" w14:textId="3340235A" w:rsidR="00503697" w:rsidRPr="00891F3A" w:rsidDel="003A249F" w:rsidRDefault="00503697" w:rsidP="00503697">
      <w:pPr>
        <w:numPr>
          <w:ilvl w:val="0"/>
          <w:numId w:val="104"/>
        </w:numPr>
        <w:rPr>
          <w:del w:id="30383" w:author="Jens-Rainer Ohm" w:date="2023-05-08T12:38:00Z"/>
          <w:lang w:val="en-CA"/>
        </w:rPr>
      </w:pPr>
      <w:del w:id="30384" w:author="Jens-Rainer Ohm" w:date="2023-05-08T12:38:00Z">
        <w:r w:rsidRPr="00891F3A" w:rsidDel="003A249F">
          <w:rPr>
            <w:lang w:val="en-CA"/>
          </w:rPr>
          <w:delText>Action on</w:delText>
        </w:r>
        <w:r w:rsidRPr="00891F3A" w:rsidDel="003A249F">
          <w:rPr>
            <w:bCs/>
            <w:lang w:val="en-CA"/>
            <w:rPrChange w:id="30385" w:author="Jens-Rainer Ohm" w:date="2023-05-08T12:56:00Z">
              <w:rPr>
                <w:bCs/>
              </w:rPr>
            </w:rPrChange>
          </w:rPr>
          <w:delText xml:space="preserve"> item </w:delText>
        </w:r>
        <w:r w:rsidRPr="00891F3A" w:rsidDel="003A249F">
          <w:rPr>
            <w:bCs/>
            <w:lang w:val="en-CA"/>
            <w:rPrChange w:id="30386" w:author="Jens-Rainer Ohm" w:date="2023-05-08T12:56:00Z">
              <w:rPr>
                <w:bCs/>
              </w:rPr>
            </w:rPrChange>
          </w:rPr>
          <w:fldChar w:fldCharType="begin"/>
        </w:r>
        <w:r w:rsidRPr="00891F3A" w:rsidDel="003A249F">
          <w:rPr>
            <w:bCs/>
            <w:lang w:val="en-CA"/>
            <w:rPrChange w:id="30387" w:author="Jens-Rainer Ohm" w:date="2023-05-08T12:56:00Z">
              <w:rPr>
                <w:bCs/>
              </w:rPr>
            </w:rPrChange>
          </w:rPr>
          <w:delInstrText xml:space="preserve"> REF _Ref133033148 \w \h  \* MERGEFORMAT </w:delInstrText>
        </w:r>
        <w:r w:rsidRPr="00891F3A" w:rsidDel="003A249F">
          <w:rPr>
            <w:bCs/>
            <w:lang w:val="en-CA"/>
            <w:rPrChange w:id="30388" w:author="Jens-Rainer Ohm" w:date="2023-05-08T12:56:00Z">
              <w:rPr>
                <w:bCs/>
                <w:lang w:val="en-CA"/>
              </w:rPr>
            </w:rPrChange>
          </w:rPr>
        </w:r>
        <w:r w:rsidRPr="00891F3A" w:rsidDel="003A249F">
          <w:rPr>
            <w:bCs/>
            <w:lang w:val="en-CA"/>
            <w:rPrChange w:id="30389" w:author="Jens-Rainer Ohm" w:date="2023-05-08T12:56:00Z">
              <w:rPr>
                <w:lang w:val="en-CA"/>
              </w:rPr>
            </w:rPrChange>
          </w:rPr>
          <w:fldChar w:fldCharType="separate"/>
        </w:r>
        <w:r w:rsidRPr="00891F3A" w:rsidDel="003A249F">
          <w:rPr>
            <w:bCs/>
            <w:lang w:val="en-CA"/>
            <w:rPrChange w:id="30390" w:author="Jens-Rainer Ohm" w:date="2023-05-08T12:56:00Z">
              <w:rPr>
                <w:bCs/>
              </w:rPr>
            </w:rPrChange>
          </w:rPr>
          <w:delText>6)e</w:delText>
        </w:r>
        <w:r w:rsidRPr="00891F3A" w:rsidDel="003A249F">
          <w:rPr>
            <w:lang w:val="en-CA"/>
            <w:rPrChange w:id="30391" w:author="Jens-Rainer Ohm" w:date="2023-05-08T12:56:00Z">
              <w:rPr>
                <w:lang w:val="en-CA"/>
              </w:rPr>
            </w:rPrChange>
          </w:rPr>
          <w:fldChar w:fldCharType="end"/>
        </w:r>
        <w:r w:rsidRPr="00891F3A" w:rsidDel="003A249F">
          <w:rPr>
            <w:bCs/>
            <w:lang w:val="en-CA"/>
            <w:rPrChange w:id="30392" w:author="Jens-Rainer Ohm" w:date="2023-05-08T12:56:00Z">
              <w:rPr>
                <w:bCs/>
              </w:rPr>
            </w:rPrChange>
          </w:rPr>
          <w:delText xml:space="preserve">: </w:delText>
        </w:r>
        <w:r w:rsidRPr="00891F3A" w:rsidDel="003A249F">
          <w:rPr>
            <w:lang w:val="en-CA"/>
          </w:rPr>
          <w:delText>Enable the activation of the base NNPF with a particular nnpfc_id value after an NNPF update for the same nnpfc_id is available.</w:delText>
        </w:r>
      </w:del>
    </w:p>
    <w:p w14:paraId="76ACA355" w14:textId="7295E6CA" w:rsidR="00503697" w:rsidRPr="00891F3A" w:rsidDel="003A249F" w:rsidRDefault="00503697" w:rsidP="00503697">
      <w:pPr>
        <w:numPr>
          <w:ilvl w:val="0"/>
          <w:numId w:val="104"/>
        </w:numPr>
        <w:rPr>
          <w:del w:id="30393" w:author="Jens-Rainer Ohm" w:date="2023-05-08T12:38:00Z"/>
          <w:lang w:val="en-CA"/>
        </w:rPr>
      </w:pPr>
      <w:del w:id="30394" w:author="Jens-Rainer Ohm" w:date="2023-05-08T12:38:00Z">
        <w:r w:rsidRPr="00891F3A" w:rsidDel="003A249F">
          <w:rPr>
            <w:lang w:val="en-CA"/>
          </w:rPr>
          <w:delText>Action on</w:delText>
        </w:r>
        <w:r w:rsidRPr="00891F3A" w:rsidDel="003A249F">
          <w:rPr>
            <w:bCs/>
            <w:lang w:val="en-CA"/>
            <w:rPrChange w:id="30395" w:author="Jens-Rainer Ohm" w:date="2023-05-08T12:56:00Z">
              <w:rPr>
                <w:bCs/>
              </w:rPr>
            </w:rPrChange>
          </w:rPr>
          <w:delText xml:space="preserve"> item </w:delText>
        </w:r>
        <w:r w:rsidRPr="00891F3A" w:rsidDel="003A249F">
          <w:rPr>
            <w:lang w:val="en-CA"/>
            <w:rPrChange w:id="30396" w:author="Jens-Rainer Ohm" w:date="2023-05-08T12:56:00Z">
              <w:rPr/>
            </w:rPrChange>
          </w:rPr>
          <w:fldChar w:fldCharType="begin"/>
        </w:r>
        <w:r w:rsidRPr="00891F3A" w:rsidDel="003A249F">
          <w:rPr>
            <w:lang w:val="en-CA"/>
            <w:rPrChange w:id="30397" w:author="Jens-Rainer Ohm" w:date="2023-05-08T12:56:00Z">
              <w:rPr/>
            </w:rPrChange>
          </w:rPr>
          <w:delInstrText xml:space="preserve"> REF _Ref133034115 \w \h  \* MERGEFORMAT </w:delInstrText>
        </w:r>
        <w:r w:rsidRPr="00891F3A" w:rsidDel="003A249F">
          <w:rPr>
            <w:lang w:val="en-CA"/>
            <w:rPrChange w:id="30398" w:author="Jens-Rainer Ohm" w:date="2023-05-08T12:56:00Z">
              <w:rPr>
                <w:lang w:val="en-CA"/>
              </w:rPr>
            </w:rPrChange>
          </w:rPr>
        </w:r>
        <w:r w:rsidRPr="00891F3A" w:rsidDel="003A249F">
          <w:rPr>
            <w:lang w:val="en-CA"/>
            <w:rPrChange w:id="30399" w:author="Jens-Rainer Ohm" w:date="2023-05-08T12:56:00Z">
              <w:rPr>
                <w:lang w:val="en-CA"/>
              </w:rPr>
            </w:rPrChange>
          </w:rPr>
          <w:fldChar w:fldCharType="separate"/>
        </w:r>
        <w:r w:rsidRPr="00891F3A" w:rsidDel="003A249F">
          <w:rPr>
            <w:lang w:val="en-CA"/>
            <w:rPrChange w:id="30400" w:author="Jens-Rainer Ohm" w:date="2023-05-08T12:56:00Z">
              <w:rPr/>
            </w:rPrChange>
          </w:rPr>
          <w:delText>6)g</w:delText>
        </w:r>
        <w:r w:rsidRPr="00891F3A" w:rsidDel="003A249F">
          <w:rPr>
            <w:lang w:val="en-CA"/>
            <w:rPrChange w:id="30401" w:author="Jens-Rainer Ohm" w:date="2023-05-08T12:56:00Z">
              <w:rPr>
                <w:lang w:val="en-CA"/>
              </w:rPr>
            </w:rPrChange>
          </w:rPr>
          <w:fldChar w:fldCharType="end"/>
        </w:r>
        <w:r w:rsidRPr="00891F3A" w:rsidDel="003A249F">
          <w:rPr>
            <w:lang w:val="en-CA"/>
            <w:rPrChange w:id="30402" w:author="Jens-Rainer Ohm" w:date="2023-05-08T12:56:00Z">
              <w:rPr/>
            </w:rPrChange>
          </w:rPr>
          <w:delText>: In the VVC text, disallow the</w:delText>
        </w:r>
        <w:r w:rsidRPr="00891F3A" w:rsidDel="003A249F">
          <w:rPr>
            <w:lang w:val="en-CA"/>
          </w:rPr>
          <w:delText xml:space="preserve"> NNPFA SEI message from associated with a non-output picture and </w:delText>
        </w:r>
        <w:r w:rsidRPr="00891F3A" w:rsidDel="003A249F">
          <w:rPr>
            <w:lang w:val="en-CA"/>
            <w:rPrChange w:id="30403" w:author="Jens-Rainer Ohm" w:date="2023-05-08T12:56:00Z">
              <w:rPr/>
            </w:rPrChange>
          </w:rPr>
          <w:delText xml:space="preserve">disallow any input pictures being a </w:delText>
        </w:r>
        <w:r w:rsidRPr="00891F3A" w:rsidDel="003A249F">
          <w:rPr>
            <w:lang w:val="en-CA"/>
          </w:rPr>
          <w:delText>non-output picture</w:delText>
        </w:r>
        <w:r w:rsidRPr="00891F3A" w:rsidDel="003A249F">
          <w:rPr>
            <w:lang w:val="en-CA"/>
            <w:rPrChange w:id="30404" w:author="Jens-Rainer Ohm" w:date="2023-05-08T12:56:00Z">
              <w:rPr/>
            </w:rPrChange>
          </w:rPr>
          <w:delText>.</w:delText>
        </w:r>
      </w:del>
    </w:p>
    <w:p w14:paraId="5802F4C1" w14:textId="7127EE3E" w:rsidR="00503697" w:rsidRPr="00891F3A" w:rsidDel="003A249F" w:rsidRDefault="00503697" w:rsidP="00503697">
      <w:pPr>
        <w:numPr>
          <w:ilvl w:val="0"/>
          <w:numId w:val="104"/>
        </w:numPr>
        <w:rPr>
          <w:del w:id="30405" w:author="Jens-Rainer Ohm" w:date="2023-05-08T12:38:00Z"/>
          <w:lang w:val="en-CA"/>
        </w:rPr>
      </w:pPr>
      <w:del w:id="30406" w:author="Jens-Rainer Ohm" w:date="2023-05-08T12:38:00Z">
        <w:r w:rsidRPr="00891F3A" w:rsidDel="003A249F">
          <w:rPr>
            <w:lang w:val="en-CA"/>
          </w:rPr>
          <w:lastRenderedPageBreak/>
          <w:delText xml:space="preserve">Action on </w:delText>
        </w:r>
        <w:r w:rsidRPr="00891F3A" w:rsidDel="003A249F">
          <w:rPr>
            <w:bCs/>
            <w:lang w:val="en-CA"/>
            <w:rPrChange w:id="30407" w:author="Jens-Rainer Ohm" w:date="2023-05-08T12:56:00Z">
              <w:rPr>
                <w:bCs/>
              </w:rPr>
            </w:rPrChange>
          </w:rPr>
          <w:delText xml:space="preserve">item </w:delText>
        </w:r>
        <w:r w:rsidRPr="00891F3A" w:rsidDel="003A249F">
          <w:rPr>
            <w:bCs/>
            <w:lang w:val="en-CA"/>
            <w:rPrChange w:id="30408" w:author="Jens-Rainer Ohm" w:date="2023-05-08T12:56:00Z">
              <w:rPr>
                <w:bCs/>
              </w:rPr>
            </w:rPrChange>
          </w:rPr>
          <w:fldChar w:fldCharType="begin"/>
        </w:r>
        <w:r w:rsidRPr="00891F3A" w:rsidDel="003A249F">
          <w:rPr>
            <w:bCs/>
            <w:lang w:val="en-CA"/>
            <w:rPrChange w:id="30409" w:author="Jens-Rainer Ohm" w:date="2023-05-08T12:56:00Z">
              <w:rPr>
                <w:bCs/>
              </w:rPr>
            </w:rPrChange>
          </w:rPr>
          <w:delInstrText xml:space="preserve"> REF _Ref133035113 \w \h  \* MERGEFORMAT </w:delInstrText>
        </w:r>
        <w:r w:rsidRPr="00891F3A" w:rsidDel="003A249F">
          <w:rPr>
            <w:bCs/>
            <w:lang w:val="en-CA"/>
            <w:rPrChange w:id="30410" w:author="Jens-Rainer Ohm" w:date="2023-05-08T12:56:00Z">
              <w:rPr>
                <w:bCs/>
                <w:lang w:val="en-CA"/>
              </w:rPr>
            </w:rPrChange>
          </w:rPr>
        </w:r>
        <w:r w:rsidRPr="00891F3A" w:rsidDel="003A249F">
          <w:rPr>
            <w:bCs/>
            <w:lang w:val="en-CA"/>
            <w:rPrChange w:id="30411" w:author="Jens-Rainer Ohm" w:date="2023-05-08T12:56:00Z">
              <w:rPr>
                <w:lang w:val="en-CA"/>
              </w:rPr>
            </w:rPrChange>
          </w:rPr>
          <w:fldChar w:fldCharType="separate"/>
        </w:r>
        <w:r w:rsidRPr="00891F3A" w:rsidDel="003A249F">
          <w:rPr>
            <w:bCs/>
            <w:lang w:val="en-CA"/>
            <w:rPrChange w:id="30412" w:author="Jens-Rainer Ohm" w:date="2023-05-08T12:56:00Z">
              <w:rPr>
                <w:bCs/>
              </w:rPr>
            </w:rPrChange>
          </w:rPr>
          <w:delText>6)h</w:delText>
        </w:r>
        <w:r w:rsidRPr="00891F3A" w:rsidDel="003A249F">
          <w:rPr>
            <w:lang w:val="en-CA"/>
            <w:rPrChange w:id="30413" w:author="Jens-Rainer Ohm" w:date="2023-05-08T12:56:00Z">
              <w:rPr>
                <w:lang w:val="en-CA"/>
              </w:rPr>
            </w:rPrChange>
          </w:rPr>
          <w:fldChar w:fldCharType="end"/>
        </w:r>
        <w:r w:rsidRPr="00891F3A" w:rsidDel="003A249F">
          <w:rPr>
            <w:bCs/>
            <w:lang w:val="en-CA"/>
            <w:rPrChange w:id="30414" w:author="Jens-Rainer Ohm" w:date="2023-05-08T12:56:00Z">
              <w:rPr>
                <w:bCs/>
              </w:rPr>
            </w:rPrChange>
          </w:rPr>
          <w:delText xml:space="preserve">: </w:delText>
        </w:r>
        <w:r w:rsidRPr="00891F3A" w:rsidDel="003A249F">
          <w:rPr>
            <w:bCs/>
            <w:lang w:val="en-CA"/>
            <w:rPrChange w:id="30415" w:author="Jens-Rainer Ohm" w:date="2023-05-08T12:56:00Z">
              <w:rPr>
                <w:bCs/>
                <w:lang w:val="en-GB"/>
              </w:rPr>
            </w:rPrChange>
          </w:rPr>
          <w:delText>Change the persistence scope of the NNPFC SEI message to "The CLVS containing the SEI message".</w:delText>
        </w:r>
      </w:del>
    </w:p>
    <w:p w14:paraId="04747A24" w14:textId="13CCA868" w:rsidR="00503697" w:rsidRPr="00891F3A" w:rsidDel="003A249F" w:rsidRDefault="00503697" w:rsidP="00503697">
      <w:pPr>
        <w:numPr>
          <w:ilvl w:val="0"/>
          <w:numId w:val="104"/>
        </w:numPr>
        <w:rPr>
          <w:del w:id="30416" w:author="Jens-Rainer Ohm" w:date="2023-05-08T12:38:00Z"/>
          <w:lang w:val="en-CA"/>
        </w:rPr>
      </w:pPr>
      <w:del w:id="30417" w:author="Jens-Rainer Ohm" w:date="2023-05-08T12:38:00Z">
        <w:r w:rsidRPr="00891F3A" w:rsidDel="003A249F">
          <w:rPr>
            <w:lang w:val="en-CA"/>
          </w:rPr>
          <w:delText xml:space="preserve">Action on </w:delText>
        </w:r>
        <w:r w:rsidRPr="00891F3A" w:rsidDel="003A249F">
          <w:rPr>
            <w:bCs/>
            <w:lang w:val="en-CA"/>
            <w:rPrChange w:id="30418" w:author="Jens-Rainer Ohm" w:date="2023-05-08T12:56:00Z">
              <w:rPr>
                <w:bCs/>
              </w:rPr>
            </w:rPrChange>
          </w:rPr>
          <w:delText xml:space="preserve">items </w:delText>
        </w:r>
        <w:r w:rsidRPr="00891F3A" w:rsidDel="003A249F">
          <w:rPr>
            <w:bCs/>
            <w:lang w:val="en-CA"/>
            <w:rPrChange w:id="30419" w:author="Jens-Rainer Ohm" w:date="2023-05-08T12:56:00Z">
              <w:rPr>
                <w:bCs/>
              </w:rPr>
            </w:rPrChange>
          </w:rPr>
          <w:fldChar w:fldCharType="begin"/>
        </w:r>
        <w:r w:rsidRPr="00891F3A" w:rsidDel="003A249F">
          <w:rPr>
            <w:bCs/>
            <w:lang w:val="en-CA"/>
            <w:rPrChange w:id="30420" w:author="Jens-Rainer Ohm" w:date="2023-05-08T12:56:00Z">
              <w:rPr>
                <w:bCs/>
              </w:rPr>
            </w:rPrChange>
          </w:rPr>
          <w:delInstrText xml:space="preserve"> REF _Ref133038638 \w \h  \* MERGEFORMAT </w:delInstrText>
        </w:r>
        <w:r w:rsidRPr="00891F3A" w:rsidDel="003A249F">
          <w:rPr>
            <w:bCs/>
            <w:lang w:val="en-CA"/>
            <w:rPrChange w:id="30421" w:author="Jens-Rainer Ohm" w:date="2023-05-08T12:56:00Z">
              <w:rPr>
                <w:bCs/>
                <w:lang w:val="en-CA"/>
              </w:rPr>
            </w:rPrChange>
          </w:rPr>
        </w:r>
        <w:r w:rsidRPr="00891F3A" w:rsidDel="003A249F">
          <w:rPr>
            <w:bCs/>
            <w:lang w:val="en-CA"/>
            <w:rPrChange w:id="30422" w:author="Jens-Rainer Ohm" w:date="2023-05-08T12:56:00Z">
              <w:rPr>
                <w:lang w:val="en-CA"/>
              </w:rPr>
            </w:rPrChange>
          </w:rPr>
          <w:fldChar w:fldCharType="separate"/>
        </w:r>
        <w:r w:rsidRPr="00891F3A" w:rsidDel="003A249F">
          <w:rPr>
            <w:bCs/>
            <w:lang w:val="en-CA"/>
            <w:rPrChange w:id="30423" w:author="Jens-Rainer Ohm" w:date="2023-05-08T12:56:00Z">
              <w:rPr>
                <w:bCs/>
              </w:rPr>
            </w:rPrChange>
          </w:rPr>
          <w:delText>8)a</w:delText>
        </w:r>
        <w:r w:rsidRPr="00891F3A" w:rsidDel="003A249F">
          <w:rPr>
            <w:lang w:val="en-CA"/>
            <w:rPrChange w:id="30424" w:author="Jens-Rainer Ohm" w:date="2023-05-08T12:56:00Z">
              <w:rPr>
                <w:lang w:val="en-CA"/>
              </w:rPr>
            </w:rPrChange>
          </w:rPr>
          <w:fldChar w:fldCharType="end"/>
        </w:r>
        <w:r w:rsidRPr="00891F3A" w:rsidDel="003A249F">
          <w:rPr>
            <w:bCs/>
            <w:lang w:val="en-CA"/>
            <w:rPrChange w:id="30425" w:author="Jens-Rainer Ohm" w:date="2023-05-08T12:56:00Z">
              <w:rPr>
                <w:bCs/>
              </w:rPr>
            </w:rPrChange>
          </w:rPr>
          <w:delText xml:space="preserve"> and </w:delText>
        </w:r>
        <w:r w:rsidRPr="00891F3A" w:rsidDel="003A249F">
          <w:rPr>
            <w:bCs/>
            <w:lang w:val="en-CA"/>
            <w:rPrChange w:id="30426" w:author="Jens-Rainer Ohm" w:date="2023-05-08T12:56:00Z">
              <w:rPr>
                <w:bCs/>
              </w:rPr>
            </w:rPrChange>
          </w:rPr>
          <w:fldChar w:fldCharType="begin"/>
        </w:r>
        <w:r w:rsidRPr="00891F3A" w:rsidDel="003A249F">
          <w:rPr>
            <w:bCs/>
            <w:lang w:val="en-CA"/>
            <w:rPrChange w:id="30427" w:author="Jens-Rainer Ohm" w:date="2023-05-08T12:56:00Z">
              <w:rPr>
                <w:bCs/>
              </w:rPr>
            </w:rPrChange>
          </w:rPr>
          <w:delInstrText xml:space="preserve"> REF _Ref133038641 \w \h  \* MERGEFORMAT </w:delInstrText>
        </w:r>
        <w:r w:rsidRPr="00891F3A" w:rsidDel="003A249F">
          <w:rPr>
            <w:bCs/>
            <w:lang w:val="en-CA"/>
            <w:rPrChange w:id="30428" w:author="Jens-Rainer Ohm" w:date="2023-05-08T12:56:00Z">
              <w:rPr>
                <w:bCs/>
                <w:lang w:val="en-CA"/>
              </w:rPr>
            </w:rPrChange>
          </w:rPr>
        </w:r>
        <w:r w:rsidRPr="00891F3A" w:rsidDel="003A249F">
          <w:rPr>
            <w:bCs/>
            <w:lang w:val="en-CA"/>
            <w:rPrChange w:id="30429" w:author="Jens-Rainer Ohm" w:date="2023-05-08T12:56:00Z">
              <w:rPr>
                <w:lang w:val="en-CA"/>
              </w:rPr>
            </w:rPrChange>
          </w:rPr>
          <w:fldChar w:fldCharType="separate"/>
        </w:r>
        <w:r w:rsidRPr="00891F3A" w:rsidDel="003A249F">
          <w:rPr>
            <w:bCs/>
            <w:lang w:val="en-CA"/>
            <w:rPrChange w:id="30430" w:author="Jens-Rainer Ohm" w:date="2023-05-08T12:56:00Z">
              <w:rPr>
                <w:bCs/>
              </w:rPr>
            </w:rPrChange>
          </w:rPr>
          <w:delText>8)a.i</w:delText>
        </w:r>
        <w:r w:rsidRPr="00891F3A" w:rsidDel="003A249F">
          <w:rPr>
            <w:lang w:val="en-CA"/>
            <w:rPrChange w:id="30431" w:author="Jens-Rainer Ohm" w:date="2023-05-08T12:56:00Z">
              <w:rPr>
                <w:lang w:val="en-CA"/>
              </w:rPr>
            </w:rPrChange>
          </w:rPr>
          <w:fldChar w:fldCharType="end"/>
        </w:r>
        <w:r w:rsidRPr="00891F3A" w:rsidDel="003A249F">
          <w:rPr>
            <w:bCs/>
            <w:lang w:val="en-CA"/>
            <w:rPrChange w:id="30432" w:author="Jens-Rainer Ohm" w:date="2023-05-08T12:56:00Z">
              <w:rPr>
                <w:bCs/>
              </w:rPr>
            </w:rPrChange>
          </w:rPr>
          <w:delText xml:space="preserve">: </w:delText>
        </w:r>
        <w:r w:rsidRPr="00891F3A" w:rsidDel="003A249F">
          <w:rPr>
            <w:lang w:val="en-CA"/>
          </w:rPr>
          <w:delText xml:space="preserve">Move nnpfc_inp_order_idc and nnpfc_out_order_idc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delText>
        </w:r>
        <w:r w:rsidRPr="00891F3A" w:rsidDel="003A249F">
          <w:rPr>
            <w:lang w:val="en-CA"/>
            <w:rPrChange w:id="30433" w:author="Jens-Rainer Ohm" w:date="2023-05-08T12:56:00Z">
              <w:rPr/>
            </w:rPrChange>
          </w:rPr>
          <w:delText>nnpfc_out_tensor_luma_bitdepth_minus8 and nnpfc_out_tensor_chroma_bitdepth_minus8 accordingly.</w:delText>
        </w:r>
      </w:del>
    </w:p>
    <w:p w14:paraId="037E6B62" w14:textId="263DA881" w:rsidR="00503697" w:rsidRPr="00891F3A" w:rsidDel="003A249F" w:rsidRDefault="00503697" w:rsidP="00503697">
      <w:pPr>
        <w:numPr>
          <w:ilvl w:val="0"/>
          <w:numId w:val="104"/>
        </w:numPr>
        <w:rPr>
          <w:del w:id="30434" w:author="Jens-Rainer Ohm" w:date="2023-05-08T12:38:00Z"/>
          <w:lang w:val="en-CA"/>
        </w:rPr>
      </w:pPr>
      <w:del w:id="30435" w:author="Jens-Rainer Ohm" w:date="2023-05-08T12:38:00Z">
        <w:r w:rsidRPr="00891F3A" w:rsidDel="003A249F">
          <w:rPr>
            <w:lang w:val="en-CA"/>
          </w:rPr>
          <w:delText xml:space="preserve">Action on </w:delText>
        </w:r>
        <w:r w:rsidRPr="00891F3A" w:rsidDel="003A249F">
          <w:rPr>
            <w:bCs/>
            <w:lang w:val="en-CA"/>
            <w:rPrChange w:id="30436" w:author="Jens-Rainer Ohm" w:date="2023-05-08T12:56:00Z">
              <w:rPr>
                <w:bCs/>
              </w:rPr>
            </w:rPrChange>
          </w:rPr>
          <w:delText xml:space="preserve">item </w:delText>
        </w:r>
        <w:r w:rsidRPr="00891F3A" w:rsidDel="003A249F">
          <w:rPr>
            <w:bCs/>
            <w:lang w:val="en-CA"/>
            <w:rPrChange w:id="30437" w:author="Jens-Rainer Ohm" w:date="2023-05-08T12:56:00Z">
              <w:rPr>
                <w:bCs/>
              </w:rPr>
            </w:rPrChange>
          </w:rPr>
          <w:fldChar w:fldCharType="begin"/>
        </w:r>
        <w:r w:rsidRPr="00891F3A" w:rsidDel="003A249F">
          <w:rPr>
            <w:bCs/>
            <w:lang w:val="en-CA"/>
            <w:rPrChange w:id="30438" w:author="Jens-Rainer Ohm" w:date="2023-05-08T12:56:00Z">
              <w:rPr>
                <w:bCs/>
              </w:rPr>
            </w:rPrChange>
          </w:rPr>
          <w:delInstrText xml:space="preserve"> REF _Ref133038643 \w \h  \* MERGEFORMAT </w:delInstrText>
        </w:r>
        <w:r w:rsidRPr="00891F3A" w:rsidDel="003A249F">
          <w:rPr>
            <w:bCs/>
            <w:lang w:val="en-CA"/>
            <w:rPrChange w:id="30439" w:author="Jens-Rainer Ohm" w:date="2023-05-08T12:56:00Z">
              <w:rPr>
                <w:bCs/>
                <w:lang w:val="en-CA"/>
              </w:rPr>
            </w:rPrChange>
          </w:rPr>
        </w:r>
        <w:r w:rsidRPr="00891F3A" w:rsidDel="003A249F">
          <w:rPr>
            <w:bCs/>
            <w:lang w:val="en-CA"/>
            <w:rPrChange w:id="30440" w:author="Jens-Rainer Ohm" w:date="2023-05-08T12:56:00Z">
              <w:rPr>
                <w:lang w:val="en-CA"/>
              </w:rPr>
            </w:rPrChange>
          </w:rPr>
          <w:fldChar w:fldCharType="separate"/>
        </w:r>
        <w:r w:rsidRPr="00891F3A" w:rsidDel="003A249F">
          <w:rPr>
            <w:bCs/>
            <w:lang w:val="en-CA"/>
            <w:rPrChange w:id="30441" w:author="Jens-Rainer Ohm" w:date="2023-05-08T12:56:00Z">
              <w:rPr>
                <w:bCs/>
              </w:rPr>
            </w:rPrChange>
          </w:rPr>
          <w:delText>8)b</w:delText>
        </w:r>
        <w:r w:rsidRPr="00891F3A" w:rsidDel="003A249F">
          <w:rPr>
            <w:lang w:val="en-CA"/>
            <w:rPrChange w:id="30442" w:author="Jens-Rainer Ohm" w:date="2023-05-08T12:56:00Z">
              <w:rPr>
                <w:lang w:val="en-CA"/>
              </w:rPr>
            </w:rPrChange>
          </w:rPr>
          <w:fldChar w:fldCharType="end"/>
        </w:r>
        <w:r w:rsidRPr="00891F3A" w:rsidDel="003A249F">
          <w:rPr>
            <w:bCs/>
            <w:lang w:val="en-CA"/>
            <w:rPrChange w:id="30443" w:author="Jens-Rainer Ohm" w:date="2023-05-08T12:56:00Z">
              <w:rPr>
                <w:bCs/>
              </w:rPr>
            </w:rPrChange>
          </w:rPr>
          <w:delText xml:space="preserve">: </w:delText>
        </w:r>
        <w:r w:rsidRPr="00891F3A" w:rsidDel="003A249F">
          <w:rPr>
            <w:lang w:val="en-CA"/>
          </w:rPr>
          <w:delText>Add syntax conditions such that nnpfc_luma_padding_val is present only when the input tensor contains a luma sample array, and nnpfc_cb_padding_val and nnpfc_cr_padding_val are present only when the input tensor contains chroma sample arrays.</w:delText>
        </w:r>
      </w:del>
    </w:p>
    <w:p w14:paraId="23EA39D6" w14:textId="2CD1633C" w:rsidR="00503697" w:rsidRPr="00891F3A" w:rsidDel="003A249F" w:rsidRDefault="00503697" w:rsidP="00503697">
      <w:pPr>
        <w:numPr>
          <w:ilvl w:val="0"/>
          <w:numId w:val="104"/>
        </w:numPr>
        <w:rPr>
          <w:del w:id="30444" w:author="Jens-Rainer Ohm" w:date="2023-05-08T12:38:00Z"/>
          <w:lang w:val="en-CA"/>
        </w:rPr>
      </w:pPr>
      <w:del w:id="30445" w:author="Jens-Rainer Ohm" w:date="2023-05-08T12:38:00Z">
        <w:r w:rsidRPr="00891F3A" w:rsidDel="003A249F">
          <w:rPr>
            <w:lang w:val="en-CA"/>
          </w:rPr>
          <w:delText xml:space="preserve">Action on </w:delText>
        </w:r>
        <w:r w:rsidRPr="00891F3A" w:rsidDel="003A249F">
          <w:rPr>
            <w:bCs/>
            <w:lang w:val="en-CA"/>
            <w:rPrChange w:id="30446" w:author="Jens-Rainer Ohm" w:date="2023-05-08T12:56:00Z">
              <w:rPr>
                <w:bCs/>
              </w:rPr>
            </w:rPrChange>
          </w:rPr>
          <w:delText xml:space="preserve">item </w:delText>
        </w:r>
        <w:r w:rsidRPr="00891F3A" w:rsidDel="003A249F">
          <w:rPr>
            <w:bCs/>
            <w:lang w:val="en-CA"/>
            <w:rPrChange w:id="30447" w:author="Jens-Rainer Ohm" w:date="2023-05-08T12:56:00Z">
              <w:rPr>
                <w:bCs/>
              </w:rPr>
            </w:rPrChange>
          </w:rPr>
          <w:fldChar w:fldCharType="begin"/>
        </w:r>
        <w:r w:rsidRPr="00891F3A" w:rsidDel="003A249F">
          <w:rPr>
            <w:bCs/>
            <w:lang w:val="en-CA"/>
            <w:rPrChange w:id="30448" w:author="Jens-Rainer Ohm" w:date="2023-05-08T12:56:00Z">
              <w:rPr>
                <w:bCs/>
              </w:rPr>
            </w:rPrChange>
          </w:rPr>
          <w:delInstrText xml:space="preserve"> REF _Ref133038645 \w \h  \* MERGEFORMAT </w:delInstrText>
        </w:r>
        <w:r w:rsidRPr="00891F3A" w:rsidDel="003A249F">
          <w:rPr>
            <w:bCs/>
            <w:lang w:val="en-CA"/>
            <w:rPrChange w:id="30449" w:author="Jens-Rainer Ohm" w:date="2023-05-08T12:56:00Z">
              <w:rPr>
                <w:bCs/>
                <w:lang w:val="en-CA"/>
              </w:rPr>
            </w:rPrChange>
          </w:rPr>
        </w:r>
        <w:r w:rsidRPr="00891F3A" w:rsidDel="003A249F">
          <w:rPr>
            <w:bCs/>
            <w:lang w:val="en-CA"/>
            <w:rPrChange w:id="30450" w:author="Jens-Rainer Ohm" w:date="2023-05-08T12:56:00Z">
              <w:rPr>
                <w:lang w:val="en-CA"/>
              </w:rPr>
            </w:rPrChange>
          </w:rPr>
          <w:fldChar w:fldCharType="separate"/>
        </w:r>
        <w:r w:rsidRPr="00891F3A" w:rsidDel="003A249F">
          <w:rPr>
            <w:bCs/>
            <w:lang w:val="en-CA"/>
            <w:rPrChange w:id="30451" w:author="Jens-Rainer Ohm" w:date="2023-05-08T12:56:00Z">
              <w:rPr>
                <w:bCs/>
              </w:rPr>
            </w:rPrChange>
          </w:rPr>
          <w:delText>8)c</w:delText>
        </w:r>
        <w:r w:rsidRPr="00891F3A" w:rsidDel="003A249F">
          <w:rPr>
            <w:lang w:val="en-CA"/>
            <w:rPrChange w:id="30452" w:author="Jens-Rainer Ohm" w:date="2023-05-08T12:56:00Z">
              <w:rPr>
                <w:lang w:val="en-CA"/>
              </w:rPr>
            </w:rPrChange>
          </w:rPr>
          <w:fldChar w:fldCharType="end"/>
        </w:r>
        <w:r w:rsidRPr="00891F3A" w:rsidDel="003A249F">
          <w:rPr>
            <w:bCs/>
            <w:lang w:val="en-CA"/>
            <w:rPrChange w:id="30453" w:author="Jens-Rainer Ohm" w:date="2023-05-08T12:56:00Z">
              <w:rPr>
                <w:bCs/>
              </w:rPr>
            </w:rPrChange>
          </w:rPr>
          <w:delText xml:space="preserve">: </w:delText>
        </w:r>
        <w:r w:rsidRPr="00891F3A" w:rsidDel="003A249F">
          <w:rPr>
            <w:lang w:val="en-CA"/>
            <w:rPrChange w:id="30454" w:author="Jens-Rainer Ohm" w:date="2023-05-08T12:56:00Z">
              <w:rPr/>
            </w:rPrChange>
          </w:rPr>
          <w:delText>Signal nnpfc_auxiliary_inp_idc before nnpfc_inp_order_idc, as the semantics of nnpfc_inp_order_idc syntax element use nnpfc_auxiliary_inp_idc.</w:delText>
        </w:r>
      </w:del>
    </w:p>
    <w:p w14:paraId="6BB99929" w14:textId="2D8EEE5E" w:rsidR="00503697" w:rsidRPr="00891F3A" w:rsidDel="003A249F" w:rsidRDefault="00503697" w:rsidP="00503697">
      <w:pPr>
        <w:numPr>
          <w:ilvl w:val="0"/>
          <w:numId w:val="104"/>
        </w:numPr>
        <w:rPr>
          <w:del w:id="30455" w:author="Jens-Rainer Ohm" w:date="2023-05-08T12:38:00Z"/>
          <w:lang w:val="en-CA"/>
        </w:rPr>
      </w:pPr>
      <w:del w:id="30456" w:author="Jens-Rainer Ohm" w:date="2023-05-08T12:38:00Z">
        <w:r w:rsidRPr="00891F3A" w:rsidDel="003A249F">
          <w:rPr>
            <w:lang w:val="en-CA"/>
          </w:rPr>
          <w:delText xml:space="preserve">Action on </w:delText>
        </w:r>
        <w:r w:rsidRPr="00891F3A" w:rsidDel="003A249F">
          <w:rPr>
            <w:bCs/>
            <w:lang w:val="en-CA"/>
            <w:rPrChange w:id="30457" w:author="Jens-Rainer Ohm" w:date="2023-05-08T12:56:00Z">
              <w:rPr>
                <w:bCs/>
              </w:rPr>
            </w:rPrChange>
          </w:rPr>
          <w:delText xml:space="preserve">item </w:delText>
        </w:r>
        <w:r w:rsidRPr="00891F3A" w:rsidDel="003A249F">
          <w:rPr>
            <w:lang w:val="en-CA"/>
            <w:rPrChange w:id="30458" w:author="Jens-Rainer Ohm" w:date="2023-05-08T12:56:00Z">
              <w:rPr/>
            </w:rPrChange>
          </w:rPr>
          <w:fldChar w:fldCharType="begin"/>
        </w:r>
        <w:r w:rsidRPr="00891F3A" w:rsidDel="003A249F">
          <w:rPr>
            <w:lang w:val="en-CA"/>
            <w:rPrChange w:id="30459" w:author="Jens-Rainer Ohm" w:date="2023-05-08T12:56:00Z">
              <w:rPr/>
            </w:rPrChange>
          </w:rPr>
          <w:delInstrText xml:space="preserve"> REF _Ref133040061 \w \h  \* MERGEFORMAT </w:delInstrText>
        </w:r>
        <w:r w:rsidRPr="00891F3A" w:rsidDel="003A249F">
          <w:rPr>
            <w:lang w:val="en-CA"/>
            <w:rPrChange w:id="30460" w:author="Jens-Rainer Ohm" w:date="2023-05-08T12:56:00Z">
              <w:rPr>
                <w:lang w:val="en-CA"/>
              </w:rPr>
            </w:rPrChange>
          </w:rPr>
        </w:r>
        <w:r w:rsidRPr="00891F3A" w:rsidDel="003A249F">
          <w:rPr>
            <w:lang w:val="en-CA"/>
            <w:rPrChange w:id="30461" w:author="Jens-Rainer Ohm" w:date="2023-05-08T12:56:00Z">
              <w:rPr>
                <w:lang w:val="en-CA"/>
              </w:rPr>
            </w:rPrChange>
          </w:rPr>
          <w:fldChar w:fldCharType="separate"/>
        </w:r>
        <w:r w:rsidRPr="00891F3A" w:rsidDel="003A249F">
          <w:rPr>
            <w:lang w:val="en-CA"/>
            <w:rPrChange w:id="30462" w:author="Jens-Rainer Ohm" w:date="2023-05-08T12:56:00Z">
              <w:rPr/>
            </w:rPrChange>
          </w:rPr>
          <w:delText>9)a</w:delText>
        </w:r>
        <w:r w:rsidRPr="00891F3A" w:rsidDel="003A249F">
          <w:rPr>
            <w:lang w:val="en-CA"/>
            <w:rPrChange w:id="30463" w:author="Jens-Rainer Ohm" w:date="2023-05-08T12:56:00Z">
              <w:rPr>
                <w:lang w:val="en-CA"/>
              </w:rPr>
            </w:rPrChange>
          </w:rPr>
          <w:fldChar w:fldCharType="end"/>
        </w:r>
        <w:r w:rsidRPr="00891F3A" w:rsidDel="003A249F">
          <w:rPr>
            <w:lang w:val="en-CA"/>
            <w:rPrChange w:id="30464" w:author="Jens-Rainer Ohm" w:date="2023-05-08T12:56:00Z">
              <w:rPr/>
            </w:rPrChange>
          </w:rPr>
          <w:delText xml:space="preserve">: </w:delText>
        </w:r>
        <w:r w:rsidRPr="00891F3A" w:rsidDel="003A249F">
          <w:rPr>
            <w:lang w:val="en-CA"/>
          </w:rPr>
          <w:delText>Add the following constraint: When nnpfc_purpose &amp; 0x02 is not equal to 0, nnpfc_inp_order_idc shall not be equal to 0.</w:delText>
        </w:r>
      </w:del>
    </w:p>
    <w:p w14:paraId="4A35B29B" w14:textId="27A08E73" w:rsidR="00503697" w:rsidRPr="00891F3A" w:rsidDel="003A249F" w:rsidRDefault="00503697" w:rsidP="00503697">
      <w:pPr>
        <w:numPr>
          <w:ilvl w:val="0"/>
          <w:numId w:val="104"/>
        </w:numPr>
        <w:rPr>
          <w:del w:id="30465" w:author="Jens-Rainer Ohm" w:date="2023-05-08T12:38:00Z"/>
          <w:lang w:val="en-CA"/>
        </w:rPr>
      </w:pPr>
      <w:del w:id="30466" w:author="Jens-Rainer Ohm" w:date="2023-05-08T12:38:00Z">
        <w:r w:rsidRPr="00891F3A" w:rsidDel="003A249F">
          <w:rPr>
            <w:lang w:val="en-CA"/>
          </w:rPr>
          <w:delText xml:space="preserve">Action on </w:delText>
        </w:r>
        <w:r w:rsidRPr="00891F3A" w:rsidDel="003A249F">
          <w:rPr>
            <w:lang w:val="en-CA"/>
            <w:rPrChange w:id="30467" w:author="Jens-Rainer Ohm" w:date="2023-05-08T12:56:00Z">
              <w:rPr/>
            </w:rPrChange>
          </w:rPr>
          <w:delText xml:space="preserve">item </w:delText>
        </w:r>
        <w:r w:rsidRPr="00891F3A" w:rsidDel="003A249F">
          <w:rPr>
            <w:lang w:val="en-CA"/>
            <w:rPrChange w:id="30468" w:author="Jens-Rainer Ohm" w:date="2023-05-08T12:56:00Z">
              <w:rPr/>
            </w:rPrChange>
          </w:rPr>
          <w:fldChar w:fldCharType="begin"/>
        </w:r>
        <w:r w:rsidRPr="00891F3A" w:rsidDel="003A249F">
          <w:rPr>
            <w:lang w:val="en-CA"/>
            <w:rPrChange w:id="30469" w:author="Jens-Rainer Ohm" w:date="2023-05-08T12:56:00Z">
              <w:rPr/>
            </w:rPrChange>
          </w:rPr>
          <w:delInstrText xml:space="preserve"> REF _Ref133040063 \w \h  \* MERGEFORMAT </w:delInstrText>
        </w:r>
        <w:r w:rsidRPr="00891F3A" w:rsidDel="003A249F">
          <w:rPr>
            <w:lang w:val="en-CA"/>
            <w:rPrChange w:id="30470" w:author="Jens-Rainer Ohm" w:date="2023-05-08T12:56:00Z">
              <w:rPr>
                <w:lang w:val="en-CA"/>
              </w:rPr>
            </w:rPrChange>
          </w:rPr>
        </w:r>
        <w:r w:rsidRPr="00891F3A" w:rsidDel="003A249F">
          <w:rPr>
            <w:lang w:val="en-CA"/>
            <w:rPrChange w:id="30471" w:author="Jens-Rainer Ohm" w:date="2023-05-08T12:56:00Z">
              <w:rPr>
                <w:lang w:val="en-CA"/>
              </w:rPr>
            </w:rPrChange>
          </w:rPr>
          <w:fldChar w:fldCharType="separate"/>
        </w:r>
        <w:r w:rsidRPr="00891F3A" w:rsidDel="003A249F">
          <w:rPr>
            <w:lang w:val="en-CA"/>
            <w:rPrChange w:id="30472" w:author="Jens-Rainer Ohm" w:date="2023-05-08T12:56:00Z">
              <w:rPr/>
            </w:rPrChange>
          </w:rPr>
          <w:delText>9)b</w:delText>
        </w:r>
        <w:r w:rsidRPr="00891F3A" w:rsidDel="003A249F">
          <w:rPr>
            <w:lang w:val="en-CA"/>
            <w:rPrChange w:id="30473"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474" w:author="Jens-Rainer Ohm" w:date="2023-05-08T12:56:00Z">
              <w:rPr/>
            </w:rPrChange>
          </w:rPr>
          <w:delText>Remove "(from the 4:0:0 chroma format to the 4:2:0, 4:2:2, or 4:4:4 chroma format)" in the table describing the NNPF purposes, such that colourization can be applied even when the cropped decoded pictures are of the 4:0:0 chroma format.</w:delText>
        </w:r>
      </w:del>
    </w:p>
    <w:p w14:paraId="0911AFC4" w14:textId="3BA9C1C9" w:rsidR="00503697" w:rsidRPr="00891F3A" w:rsidDel="003A249F" w:rsidRDefault="00503697" w:rsidP="00503697">
      <w:pPr>
        <w:numPr>
          <w:ilvl w:val="0"/>
          <w:numId w:val="104"/>
        </w:numPr>
        <w:rPr>
          <w:del w:id="30475" w:author="Jens-Rainer Ohm" w:date="2023-05-08T12:38:00Z"/>
          <w:lang w:val="en-CA"/>
        </w:rPr>
      </w:pPr>
      <w:del w:id="30476" w:author="Jens-Rainer Ohm" w:date="2023-05-08T12:38:00Z">
        <w:r w:rsidRPr="00891F3A" w:rsidDel="003A249F">
          <w:rPr>
            <w:lang w:val="en-CA"/>
          </w:rPr>
          <w:delText xml:space="preserve">Action on </w:delText>
        </w:r>
        <w:r w:rsidRPr="00891F3A" w:rsidDel="003A249F">
          <w:rPr>
            <w:bCs/>
            <w:lang w:val="en-CA"/>
            <w:rPrChange w:id="30477" w:author="Jens-Rainer Ohm" w:date="2023-05-08T12:56:00Z">
              <w:rPr>
                <w:bCs/>
              </w:rPr>
            </w:rPrChange>
          </w:rPr>
          <w:delText xml:space="preserve">item </w:delText>
        </w:r>
        <w:r w:rsidRPr="00891F3A" w:rsidDel="003A249F">
          <w:rPr>
            <w:lang w:val="en-CA"/>
            <w:rPrChange w:id="30478" w:author="Jens-Rainer Ohm" w:date="2023-05-08T12:56:00Z">
              <w:rPr/>
            </w:rPrChange>
          </w:rPr>
          <w:fldChar w:fldCharType="begin"/>
        </w:r>
        <w:r w:rsidRPr="00891F3A" w:rsidDel="003A249F">
          <w:rPr>
            <w:lang w:val="en-CA"/>
            <w:rPrChange w:id="30479" w:author="Jens-Rainer Ohm" w:date="2023-05-08T12:56:00Z">
              <w:rPr/>
            </w:rPrChange>
          </w:rPr>
          <w:delInstrText xml:space="preserve"> REF _Ref133040064 \w \h  \* MERGEFORMAT </w:delInstrText>
        </w:r>
        <w:r w:rsidRPr="00891F3A" w:rsidDel="003A249F">
          <w:rPr>
            <w:lang w:val="en-CA"/>
            <w:rPrChange w:id="30480" w:author="Jens-Rainer Ohm" w:date="2023-05-08T12:56:00Z">
              <w:rPr>
                <w:lang w:val="en-CA"/>
              </w:rPr>
            </w:rPrChange>
          </w:rPr>
        </w:r>
        <w:r w:rsidRPr="00891F3A" w:rsidDel="003A249F">
          <w:rPr>
            <w:lang w:val="en-CA"/>
            <w:rPrChange w:id="30481" w:author="Jens-Rainer Ohm" w:date="2023-05-08T12:56:00Z">
              <w:rPr>
                <w:lang w:val="en-CA"/>
              </w:rPr>
            </w:rPrChange>
          </w:rPr>
          <w:fldChar w:fldCharType="separate"/>
        </w:r>
        <w:r w:rsidRPr="00891F3A" w:rsidDel="003A249F">
          <w:rPr>
            <w:lang w:val="en-CA"/>
            <w:rPrChange w:id="30482" w:author="Jens-Rainer Ohm" w:date="2023-05-08T12:56:00Z">
              <w:rPr/>
            </w:rPrChange>
          </w:rPr>
          <w:delText>9)c</w:delText>
        </w:r>
        <w:r w:rsidRPr="00891F3A" w:rsidDel="003A249F">
          <w:rPr>
            <w:lang w:val="en-CA"/>
            <w:rPrChange w:id="30483" w:author="Jens-Rainer Ohm" w:date="2023-05-08T12:56:00Z">
              <w:rPr>
                <w:lang w:val="en-CA"/>
              </w:rPr>
            </w:rPrChange>
          </w:rPr>
          <w:fldChar w:fldCharType="end"/>
        </w:r>
        <w:r w:rsidRPr="00891F3A" w:rsidDel="003A249F">
          <w:rPr>
            <w:lang w:val="en-CA"/>
            <w:rPrChange w:id="30484" w:author="Jens-Rainer Ohm" w:date="2023-05-08T12:56:00Z">
              <w:rPr/>
            </w:rPrChange>
          </w:rPr>
          <w:delText>: A</w:delText>
        </w:r>
        <w:r w:rsidRPr="00891F3A" w:rsidDel="003A249F">
          <w:rPr>
            <w:bCs/>
            <w:lang w:val="en-CA"/>
            <w:rPrChange w:id="30485" w:author="Jens-Rainer Ohm" w:date="2023-05-08T12:56:00Z">
              <w:rPr>
                <w:bCs/>
              </w:rPr>
            </w:rPrChange>
          </w:rPr>
          <w:delText>dd a constraint that disallows nnpfc_inp_order_idc indicating that the input tensor has chroma component when ChromaFormatIdc is equal to 0.</w:delText>
        </w:r>
      </w:del>
    </w:p>
    <w:p w14:paraId="0690A250" w14:textId="21158805" w:rsidR="00503697" w:rsidRPr="00891F3A" w:rsidDel="003A249F" w:rsidRDefault="00503697" w:rsidP="00503697">
      <w:pPr>
        <w:numPr>
          <w:ilvl w:val="0"/>
          <w:numId w:val="104"/>
        </w:numPr>
        <w:rPr>
          <w:del w:id="30486" w:author="Jens-Rainer Ohm" w:date="2023-05-08T12:38:00Z"/>
          <w:lang w:val="en-CA"/>
        </w:rPr>
      </w:pPr>
      <w:del w:id="30487" w:author="Jens-Rainer Ohm" w:date="2023-05-08T12:38:00Z">
        <w:r w:rsidRPr="00891F3A" w:rsidDel="003A249F">
          <w:rPr>
            <w:lang w:val="en-CA"/>
          </w:rPr>
          <w:delText>Action on</w:delText>
        </w:r>
        <w:r w:rsidRPr="00891F3A" w:rsidDel="003A249F">
          <w:rPr>
            <w:bCs/>
            <w:lang w:val="en-CA"/>
            <w:rPrChange w:id="30488" w:author="Jens-Rainer Ohm" w:date="2023-05-08T12:56:00Z">
              <w:rPr>
                <w:bCs/>
              </w:rPr>
            </w:rPrChange>
          </w:rPr>
          <w:delText xml:space="preserve"> item </w:delText>
        </w:r>
        <w:r w:rsidRPr="00891F3A" w:rsidDel="003A249F">
          <w:rPr>
            <w:lang w:val="en-CA"/>
            <w:rPrChange w:id="30489" w:author="Jens-Rainer Ohm" w:date="2023-05-08T12:56:00Z">
              <w:rPr/>
            </w:rPrChange>
          </w:rPr>
          <w:fldChar w:fldCharType="begin"/>
        </w:r>
        <w:r w:rsidRPr="00891F3A" w:rsidDel="003A249F">
          <w:rPr>
            <w:lang w:val="en-CA"/>
            <w:rPrChange w:id="30490" w:author="Jens-Rainer Ohm" w:date="2023-05-08T12:56:00Z">
              <w:rPr/>
            </w:rPrChange>
          </w:rPr>
          <w:delInstrText xml:space="preserve"> REF _Ref133040066 \w \h  \* MERGEFORMAT </w:delInstrText>
        </w:r>
        <w:r w:rsidRPr="00891F3A" w:rsidDel="003A249F">
          <w:rPr>
            <w:lang w:val="en-CA"/>
            <w:rPrChange w:id="30491" w:author="Jens-Rainer Ohm" w:date="2023-05-08T12:56:00Z">
              <w:rPr>
                <w:lang w:val="en-CA"/>
              </w:rPr>
            </w:rPrChange>
          </w:rPr>
        </w:r>
        <w:r w:rsidRPr="00891F3A" w:rsidDel="003A249F">
          <w:rPr>
            <w:lang w:val="en-CA"/>
            <w:rPrChange w:id="30492" w:author="Jens-Rainer Ohm" w:date="2023-05-08T12:56:00Z">
              <w:rPr>
                <w:lang w:val="en-CA"/>
              </w:rPr>
            </w:rPrChange>
          </w:rPr>
          <w:fldChar w:fldCharType="separate"/>
        </w:r>
        <w:r w:rsidRPr="00891F3A" w:rsidDel="003A249F">
          <w:rPr>
            <w:lang w:val="en-CA"/>
            <w:rPrChange w:id="30493" w:author="Jens-Rainer Ohm" w:date="2023-05-08T12:56:00Z">
              <w:rPr/>
            </w:rPrChange>
          </w:rPr>
          <w:delText>9)d</w:delText>
        </w:r>
        <w:r w:rsidRPr="00891F3A" w:rsidDel="003A249F">
          <w:rPr>
            <w:lang w:val="en-CA"/>
            <w:rPrChange w:id="30494" w:author="Jens-Rainer Ohm" w:date="2023-05-08T12:56:00Z">
              <w:rPr>
                <w:lang w:val="en-CA"/>
              </w:rPr>
            </w:rPrChange>
          </w:rPr>
          <w:fldChar w:fldCharType="end"/>
        </w:r>
        <w:r w:rsidRPr="00891F3A" w:rsidDel="003A249F">
          <w:rPr>
            <w:lang w:val="en-CA"/>
            <w:rPrChange w:id="30495" w:author="Jens-Rainer Ohm" w:date="2023-05-08T12:56:00Z">
              <w:rPr/>
            </w:rPrChange>
          </w:rPr>
          <w:delText xml:space="preserve">: </w:delText>
        </w:r>
        <w:r w:rsidRPr="00891F3A" w:rsidDel="003A249F">
          <w:rPr>
            <w:bCs/>
            <w:lang w:val="en-CA"/>
            <w:rPrChange w:id="30496" w:author="Jens-Rainer Ohm" w:date="2023-05-08T12:56:00Z">
              <w:rPr>
                <w:bCs/>
              </w:rPr>
            </w:rPrChange>
          </w:rPr>
          <w:delText>Make the following change (</w:delText>
        </w:r>
        <w:r w:rsidRPr="00891F3A" w:rsidDel="003A249F">
          <w:rPr>
            <w:lang w:val="en-CA"/>
          </w:rPr>
          <w:delText xml:space="preserve">additions indicated with </w:delText>
        </w:r>
        <w:r w:rsidRPr="00891F3A" w:rsidDel="003A249F">
          <w:rPr>
            <w:u w:val="single"/>
            <w:lang w:val="en-CA"/>
          </w:rPr>
          <w:delText>underline</w:delText>
        </w:r>
        <w:r w:rsidRPr="00891F3A" w:rsidDel="003A249F">
          <w:rPr>
            <w:bCs/>
            <w:lang w:val="en-CA"/>
            <w:rPrChange w:id="30497" w:author="Jens-Rainer Ohm" w:date="2023-05-08T12:56:00Z">
              <w:rPr>
                <w:bCs/>
              </w:rPr>
            </w:rPrChange>
          </w:rPr>
          <w:delText xml:space="preserve">): </w:delText>
        </w:r>
        <w:r w:rsidRPr="00891F3A" w:rsidDel="003A249F">
          <w:rPr>
            <w:lang w:val="en-CA"/>
          </w:rPr>
          <w:delText xml:space="preserve">When nnpfc_purpose &amp; 0x02 is not equal to 0, nnpfc_out_order_idc shall not be equal to </w:delText>
        </w:r>
        <w:r w:rsidRPr="00891F3A" w:rsidDel="003A249F">
          <w:rPr>
            <w:u w:val="single"/>
            <w:lang w:val="en-CA"/>
          </w:rPr>
          <w:delText>0 or</w:delText>
        </w:r>
        <w:r w:rsidRPr="00891F3A" w:rsidDel="003A249F">
          <w:rPr>
            <w:lang w:val="en-CA"/>
          </w:rPr>
          <w:delText xml:space="preserve"> 3.</w:delText>
        </w:r>
      </w:del>
    </w:p>
    <w:p w14:paraId="75AF7BB3" w14:textId="67E1A4CE" w:rsidR="00503697" w:rsidRPr="00891F3A" w:rsidDel="003A249F" w:rsidRDefault="00503697" w:rsidP="00503697">
      <w:pPr>
        <w:numPr>
          <w:ilvl w:val="0"/>
          <w:numId w:val="104"/>
        </w:numPr>
        <w:rPr>
          <w:del w:id="30498" w:author="Jens-Rainer Ohm" w:date="2023-05-08T12:38:00Z"/>
          <w:lang w:val="en-CA"/>
        </w:rPr>
      </w:pPr>
      <w:del w:id="30499" w:author="Jens-Rainer Ohm" w:date="2023-05-08T12:38:00Z">
        <w:r w:rsidRPr="00891F3A" w:rsidDel="003A249F">
          <w:rPr>
            <w:lang w:val="en-CA"/>
          </w:rPr>
          <w:delText>Action on</w:delText>
        </w:r>
        <w:r w:rsidRPr="00891F3A" w:rsidDel="003A249F">
          <w:rPr>
            <w:bCs/>
            <w:lang w:val="en-CA"/>
            <w:rPrChange w:id="30500" w:author="Jens-Rainer Ohm" w:date="2023-05-08T12:56:00Z">
              <w:rPr>
                <w:bCs/>
              </w:rPr>
            </w:rPrChange>
          </w:rPr>
          <w:delText xml:space="preserve"> item</w:delText>
        </w:r>
        <w:r w:rsidRPr="00891F3A" w:rsidDel="003A249F">
          <w:rPr>
            <w:lang w:val="en-CA"/>
            <w:rPrChange w:id="30501" w:author="Jens-Rainer Ohm" w:date="2023-05-08T12:56:00Z">
              <w:rPr/>
            </w:rPrChange>
          </w:rPr>
          <w:delText xml:space="preserve"> </w:delText>
        </w:r>
        <w:r w:rsidRPr="00891F3A" w:rsidDel="003A249F">
          <w:rPr>
            <w:lang w:val="en-CA"/>
            <w:rPrChange w:id="30502" w:author="Jens-Rainer Ohm" w:date="2023-05-08T12:56:00Z">
              <w:rPr/>
            </w:rPrChange>
          </w:rPr>
          <w:fldChar w:fldCharType="begin"/>
        </w:r>
        <w:r w:rsidRPr="00891F3A" w:rsidDel="003A249F">
          <w:rPr>
            <w:lang w:val="en-CA"/>
            <w:rPrChange w:id="30503" w:author="Jens-Rainer Ohm" w:date="2023-05-08T12:56:00Z">
              <w:rPr/>
            </w:rPrChange>
          </w:rPr>
          <w:delInstrText xml:space="preserve"> REF _Ref133040067 \w \h  \* MERGEFORMAT </w:delInstrText>
        </w:r>
        <w:r w:rsidRPr="00891F3A" w:rsidDel="003A249F">
          <w:rPr>
            <w:lang w:val="en-CA"/>
            <w:rPrChange w:id="30504" w:author="Jens-Rainer Ohm" w:date="2023-05-08T12:56:00Z">
              <w:rPr>
                <w:lang w:val="en-CA"/>
              </w:rPr>
            </w:rPrChange>
          </w:rPr>
        </w:r>
        <w:r w:rsidRPr="00891F3A" w:rsidDel="003A249F">
          <w:rPr>
            <w:lang w:val="en-CA"/>
            <w:rPrChange w:id="30505" w:author="Jens-Rainer Ohm" w:date="2023-05-08T12:56:00Z">
              <w:rPr>
                <w:lang w:val="en-CA"/>
              </w:rPr>
            </w:rPrChange>
          </w:rPr>
          <w:fldChar w:fldCharType="separate"/>
        </w:r>
        <w:r w:rsidRPr="00891F3A" w:rsidDel="003A249F">
          <w:rPr>
            <w:lang w:val="en-CA"/>
            <w:rPrChange w:id="30506" w:author="Jens-Rainer Ohm" w:date="2023-05-08T12:56:00Z">
              <w:rPr/>
            </w:rPrChange>
          </w:rPr>
          <w:delText>9)e</w:delText>
        </w:r>
        <w:r w:rsidRPr="00891F3A" w:rsidDel="003A249F">
          <w:rPr>
            <w:lang w:val="en-CA"/>
            <w:rPrChange w:id="30507" w:author="Jens-Rainer Ohm" w:date="2023-05-08T12:56:00Z">
              <w:rPr>
                <w:lang w:val="en-CA"/>
              </w:rPr>
            </w:rPrChange>
          </w:rPr>
          <w:fldChar w:fldCharType="end"/>
        </w:r>
        <w:r w:rsidRPr="00891F3A" w:rsidDel="003A249F">
          <w:rPr>
            <w:lang w:val="en-CA"/>
            <w:rPrChange w:id="30508" w:author="Jens-Rainer Ohm" w:date="2023-05-08T12:56:00Z">
              <w:rPr/>
            </w:rPrChange>
          </w:rPr>
          <w:delText xml:space="preserve">: </w:delText>
        </w:r>
        <w:r w:rsidRPr="00891F3A" w:rsidDel="003A249F">
          <w:rPr>
            <w:lang w:val="en-CA"/>
          </w:rPr>
          <w:delText>Add a constraint such that when the purpose indicates colorization, there shall be chroma output by the NNPF.</w:delText>
        </w:r>
      </w:del>
    </w:p>
    <w:p w14:paraId="68297B69" w14:textId="48D5C9DD" w:rsidR="00503697" w:rsidRPr="00891F3A" w:rsidDel="003A249F" w:rsidRDefault="00503697" w:rsidP="00503697">
      <w:pPr>
        <w:numPr>
          <w:ilvl w:val="0"/>
          <w:numId w:val="104"/>
        </w:numPr>
        <w:rPr>
          <w:del w:id="30509" w:author="Jens-Rainer Ohm" w:date="2023-05-08T12:38:00Z"/>
          <w:lang w:val="en-CA"/>
        </w:rPr>
      </w:pPr>
      <w:del w:id="30510" w:author="Jens-Rainer Ohm" w:date="2023-05-08T12:38:00Z">
        <w:r w:rsidRPr="00891F3A" w:rsidDel="003A249F">
          <w:rPr>
            <w:lang w:val="en-CA"/>
          </w:rPr>
          <w:delText xml:space="preserve">Action on item </w:delText>
        </w:r>
        <w:r w:rsidRPr="00891F3A" w:rsidDel="003A249F">
          <w:rPr>
            <w:lang w:val="en-CA"/>
            <w:rPrChange w:id="30511" w:author="Jens-Rainer Ohm" w:date="2023-05-08T12:56:00Z">
              <w:rPr>
                <w:lang w:val="en-CA"/>
              </w:rPr>
            </w:rPrChange>
          </w:rPr>
          <w:fldChar w:fldCharType="begin"/>
        </w:r>
        <w:r w:rsidRPr="00891F3A" w:rsidDel="003A249F">
          <w:rPr>
            <w:lang w:val="en-CA"/>
          </w:rPr>
          <w:delInstrText xml:space="preserve"> REF _Ref133041153 \w \h </w:delInstrText>
        </w:r>
        <w:r w:rsidRPr="00891F3A" w:rsidDel="003A249F">
          <w:rPr>
            <w:lang w:val="en-CA"/>
            <w:rPrChange w:id="30512" w:author="Jens-Rainer Ohm" w:date="2023-05-08T12:56:00Z">
              <w:rPr>
                <w:lang w:val="en-CA"/>
              </w:rPr>
            </w:rPrChange>
          </w:rPr>
        </w:r>
        <w:r w:rsidRPr="00891F3A" w:rsidDel="003A249F">
          <w:rPr>
            <w:lang w:val="en-CA"/>
            <w:rPrChange w:id="30513" w:author="Jens-Rainer Ohm" w:date="2023-05-08T12:56:00Z">
              <w:rPr>
                <w:lang w:val="en-CA"/>
              </w:rPr>
            </w:rPrChange>
          </w:rPr>
          <w:fldChar w:fldCharType="separate"/>
        </w:r>
        <w:r w:rsidRPr="00891F3A" w:rsidDel="003A249F">
          <w:rPr>
            <w:lang w:val="en-CA"/>
          </w:rPr>
          <w:delText>10)a</w:delText>
        </w:r>
        <w:r w:rsidRPr="00891F3A" w:rsidDel="003A249F">
          <w:rPr>
            <w:lang w:val="en-CA"/>
            <w:rPrChange w:id="30514"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515" w:author="Jens-Rainer Ohm" w:date="2023-05-08T12:56:00Z">
              <w:rPr/>
            </w:rPrChange>
          </w:rPr>
          <w:delText xml:space="preserve">Move nnpfc_separate_colour_description_present_flag, nnpfc_colour_primaries, nnpfc_transfer_characteristics, and nnpfc_matrix_coeffs to be after nnpfc_out_order_idc. Include the nnpfc_matrix_coeffs syntax element in the syntax under the constraint that nnpfc_out_format_idc is equal to 1 (indicating integer sample values in the output tensor). For the semantics of nnpfc_matrix_coeffs, replicate the semantics of vui_matrix_coeffs </w:delText>
        </w:r>
        <w:r w:rsidRPr="00891F3A" w:rsidDel="003A249F">
          <w:rPr>
            <w:lang w:val="en-CA"/>
          </w:rPr>
          <w:delText>with reference to the chroma format, chroma bit depth, and luma bit depth of the output tensor.</w:delText>
        </w:r>
      </w:del>
    </w:p>
    <w:p w14:paraId="1A704EE0" w14:textId="622F34DC" w:rsidR="00503697" w:rsidRPr="00891F3A" w:rsidDel="003A249F" w:rsidRDefault="00503697" w:rsidP="00503697">
      <w:pPr>
        <w:numPr>
          <w:ilvl w:val="0"/>
          <w:numId w:val="104"/>
        </w:numPr>
        <w:rPr>
          <w:del w:id="30516" w:author="Jens-Rainer Ohm" w:date="2023-05-08T12:38:00Z"/>
          <w:lang w:val="en-CA"/>
        </w:rPr>
      </w:pPr>
      <w:del w:id="30517" w:author="Jens-Rainer Ohm" w:date="2023-05-08T12:38:00Z">
        <w:r w:rsidRPr="00891F3A" w:rsidDel="003A249F">
          <w:rPr>
            <w:lang w:val="en-CA"/>
          </w:rPr>
          <w:delText xml:space="preserve">Action on item </w:delText>
        </w:r>
        <w:r w:rsidRPr="00891F3A" w:rsidDel="003A249F">
          <w:rPr>
            <w:lang w:val="en-CA"/>
            <w:rPrChange w:id="30518" w:author="Jens-Rainer Ohm" w:date="2023-05-08T12:56:00Z">
              <w:rPr>
                <w:lang w:val="en-CA"/>
              </w:rPr>
            </w:rPrChange>
          </w:rPr>
          <w:fldChar w:fldCharType="begin"/>
        </w:r>
        <w:r w:rsidRPr="00891F3A" w:rsidDel="003A249F">
          <w:rPr>
            <w:lang w:val="en-CA"/>
          </w:rPr>
          <w:delInstrText xml:space="preserve"> REF _Ref133231247 \w \h </w:delInstrText>
        </w:r>
        <w:r w:rsidRPr="00891F3A" w:rsidDel="003A249F">
          <w:rPr>
            <w:lang w:val="en-CA"/>
            <w:rPrChange w:id="30519" w:author="Jens-Rainer Ohm" w:date="2023-05-08T12:56:00Z">
              <w:rPr>
                <w:lang w:val="en-CA"/>
              </w:rPr>
            </w:rPrChange>
          </w:rPr>
        </w:r>
        <w:r w:rsidRPr="00891F3A" w:rsidDel="003A249F">
          <w:rPr>
            <w:lang w:val="en-CA"/>
            <w:rPrChange w:id="30520" w:author="Jens-Rainer Ohm" w:date="2023-05-08T12:56:00Z">
              <w:rPr>
                <w:lang w:val="en-CA"/>
              </w:rPr>
            </w:rPrChange>
          </w:rPr>
          <w:fldChar w:fldCharType="separate"/>
        </w:r>
        <w:r w:rsidRPr="00891F3A" w:rsidDel="003A249F">
          <w:rPr>
            <w:lang w:val="en-CA"/>
          </w:rPr>
          <w:delText>10)b</w:delText>
        </w:r>
        <w:r w:rsidRPr="00891F3A" w:rsidDel="003A249F">
          <w:rPr>
            <w:lang w:val="en-CA"/>
            <w:rPrChange w:id="30521" w:author="Jens-Rainer Ohm" w:date="2023-05-08T12:56:00Z">
              <w:rPr>
                <w:lang w:val="en-CA"/>
              </w:rPr>
            </w:rPrChange>
          </w:rPr>
          <w:fldChar w:fldCharType="end"/>
        </w:r>
        <w:r w:rsidRPr="00891F3A" w:rsidDel="003A249F">
          <w:rPr>
            <w:lang w:val="en-CA"/>
          </w:rPr>
          <w:delText xml:space="preserve">: </w:delText>
        </w:r>
        <w:r w:rsidRPr="00891F3A" w:rsidDel="003A249F">
          <w:rPr>
            <w:lang w:val="en-CA"/>
            <w:rPrChange w:id="30522" w:author="Jens-Rainer Ohm" w:date="2023-05-08T12:56:00Z">
              <w:rPr/>
            </w:rPrChange>
          </w:rPr>
          <w:delText>Include a syntax element nnpfc_full_range_flag in the NNPFC message when nnpfc_separate_colour_description_present_flag is equal to 1 and when nnpfc_out_format_idc is equal to 1.</w:delText>
        </w:r>
      </w:del>
    </w:p>
    <w:p w14:paraId="618EB825" w14:textId="2BCAE2FB" w:rsidR="00503697" w:rsidRPr="00891F3A" w:rsidDel="003A249F" w:rsidRDefault="00503697" w:rsidP="00503697">
      <w:pPr>
        <w:numPr>
          <w:ilvl w:val="0"/>
          <w:numId w:val="104"/>
        </w:numPr>
        <w:rPr>
          <w:del w:id="30523" w:author="Jens-Rainer Ohm" w:date="2023-05-08T12:38:00Z"/>
          <w:lang w:val="en-CA"/>
        </w:rPr>
      </w:pPr>
      <w:del w:id="30524" w:author="Jens-Rainer Ohm" w:date="2023-05-08T12:38:00Z">
        <w:r w:rsidRPr="00891F3A" w:rsidDel="003A249F">
          <w:rPr>
            <w:lang w:val="en-CA"/>
          </w:rPr>
          <w:delText xml:space="preserve">Action on item </w:delText>
        </w:r>
        <w:r w:rsidRPr="00891F3A" w:rsidDel="003A249F">
          <w:rPr>
            <w:lang w:val="en-CA"/>
            <w:rPrChange w:id="30525" w:author="Jens-Rainer Ohm" w:date="2023-05-08T12:56:00Z">
              <w:rPr>
                <w:lang w:val="en-CA"/>
              </w:rPr>
            </w:rPrChange>
          </w:rPr>
          <w:fldChar w:fldCharType="begin"/>
        </w:r>
        <w:r w:rsidRPr="00891F3A" w:rsidDel="003A249F">
          <w:rPr>
            <w:lang w:val="en-CA"/>
          </w:rPr>
          <w:delInstrText xml:space="preserve"> REF _Ref133231428 \w \h </w:delInstrText>
        </w:r>
        <w:r w:rsidRPr="00891F3A" w:rsidDel="003A249F">
          <w:rPr>
            <w:lang w:val="en-CA"/>
            <w:rPrChange w:id="30526" w:author="Jens-Rainer Ohm" w:date="2023-05-08T12:56:00Z">
              <w:rPr>
                <w:lang w:val="en-CA"/>
              </w:rPr>
            </w:rPrChange>
          </w:rPr>
        </w:r>
        <w:r w:rsidRPr="00891F3A" w:rsidDel="003A249F">
          <w:rPr>
            <w:lang w:val="en-CA"/>
            <w:rPrChange w:id="30527" w:author="Jens-Rainer Ohm" w:date="2023-05-08T12:56:00Z">
              <w:rPr>
                <w:lang w:val="en-CA"/>
              </w:rPr>
            </w:rPrChange>
          </w:rPr>
          <w:fldChar w:fldCharType="separate"/>
        </w:r>
        <w:r w:rsidRPr="00891F3A" w:rsidDel="003A249F">
          <w:rPr>
            <w:lang w:val="en-CA"/>
          </w:rPr>
          <w:delText>10)c</w:delText>
        </w:r>
        <w:r w:rsidRPr="00891F3A" w:rsidDel="003A249F">
          <w:rPr>
            <w:lang w:val="en-CA"/>
            <w:rPrChange w:id="30528" w:author="Jens-Rainer Ohm" w:date="2023-05-08T12:56:00Z">
              <w:rPr>
                <w:lang w:val="en-CA"/>
              </w:rPr>
            </w:rPrChange>
          </w:rPr>
          <w:fldChar w:fldCharType="end"/>
        </w:r>
        <w:r w:rsidRPr="00891F3A" w:rsidDel="003A249F">
          <w:rPr>
            <w:lang w:val="en-CA"/>
          </w:rPr>
          <w:delText>: Add a syntax element indicting the location of chroma samples, and the presence of the syntax element is controlled by a new presence flag. Add a constraint to require the value of the new presence flag to be equal to 0 when nnpfc_output_color_format_idc is not equal to 1.</w:delText>
        </w:r>
      </w:del>
    </w:p>
    <w:p w14:paraId="3B3B5C4D" w14:textId="229B6F9B" w:rsidR="00503697" w:rsidRPr="00891F3A" w:rsidDel="003A249F" w:rsidRDefault="00503697" w:rsidP="00503697">
      <w:pPr>
        <w:numPr>
          <w:ilvl w:val="0"/>
          <w:numId w:val="104"/>
        </w:numPr>
        <w:rPr>
          <w:del w:id="30529" w:author="Jens-Rainer Ohm" w:date="2023-05-08T12:38:00Z"/>
          <w:lang w:val="en-CA"/>
        </w:rPr>
      </w:pPr>
      <w:del w:id="30530" w:author="Jens-Rainer Ohm" w:date="2023-05-08T12:38:00Z">
        <w:r w:rsidRPr="00891F3A" w:rsidDel="003A249F">
          <w:rPr>
            <w:lang w:val="en-CA"/>
          </w:rPr>
          <w:delText xml:space="preserve">Action on </w:delText>
        </w:r>
        <w:r w:rsidRPr="00891F3A" w:rsidDel="003A249F">
          <w:rPr>
            <w:bCs/>
            <w:lang w:val="en-CA"/>
            <w:rPrChange w:id="30531" w:author="Jens-Rainer Ohm" w:date="2023-05-08T12:56:00Z">
              <w:rPr>
                <w:bCs/>
              </w:rPr>
            </w:rPrChange>
          </w:rPr>
          <w:delText xml:space="preserve">item </w:delText>
        </w:r>
        <w:r w:rsidRPr="00891F3A" w:rsidDel="003A249F">
          <w:rPr>
            <w:lang w:val="en-CA"/>
            <w:rPrChange w:id="30532" w:author="Jens-Rainer Ohm" w:date="2023-05-08T12:56:00Z">
              <w:rPr/>
            </w:rPrChange>
          </w:rPr>
          <w:fldChar w:fldCharType="begin"/>
        </w:r>
        <w:r w:rsidRPr="00891F3A" w:rsidDel="003A249F">
          <w:rPr>
            <w:lang w:val="en-CA"/>
            <w:rPrChange w:id="30533" w:author="Jens-Rainer Ohm" w:date="2023-05-08T12:56:00Z">
              <w:rPr/>
            </w:rPrChange>
          </w:rPr>
          <w:delInstrText xml:space="preserve"> REF _Ref133041179 \w \h  \* MERGEFORMAT </w:delInstrText>
        </w:r>
        <w:r w:rsidRPr="00891F3A" w:rsidDel="003A249F">
          <w:rPr>
            <w:lang w:val="en-CA"/>
            <w:rPrChange w:id="30534" w:author="Jens-Rainer Ohm" w:date="2023-05-08T12:56:00Z">
              <w:rPr>
                <w:lang w:val="en-CA"/>
              </w:rPr>
            </w:rPrChange>
          </w:rPr>
        </w:r>
        <w:r w:rsidRPr="00891F3A" w:rsidDel="003A249F">
          <w:rPr>
            <w:lang w:val="en-CA"/>
            <w:rPrChange w:id="30535" w:author="Jens-Rainer Ohm" w:date="2023-05-08T12:56:00Z">
              <w:rPr>
                <w:lang w:val="en-CA"/>
              </w:rPr>
            </w:rPrChange>
          </w:rPr>
          <w:fldChar w:fldCharType="separate"/>
        </w:r>
        <w:r w:rsidRPr="00891F3A" w:rsidDel="003A249F">
          <w:rPr>
            <w:lang w:val="en-CA"/>
            <w:rPrChange w:id="30536" w:author="Jens-Rainer Ohm" w:date="2023-05-08T12:56:00Z">
              <w:rPr/>
            </w:rPrChange>
          </w:rPr>
          <w:delText>11)a</w:delText>
        </w:r>
        <w:r w:rsidRPr="00891F3A" w:rsidDel="003A249F">
          <w:rPr>
            <w:lang w:val="en-CA"/>
            <w:rPrChange w:id="30537" w:author="Jens-Rainer Ohm" w:date="2023-05-08T12:56:00Z">
              <w:rPr>
                <w:lang w:val="en-CA"/>
              </w:rPr>
            </w:rPrChange>
          </w:rPr>
          <w:fldChar w:fldCharType="end"/>
        </w:r>
        <w:r w:rsidRPr="00891F3A" w:rsidDel="003A249F">
          <w:rPr>
            <w:lang w:val="en-CA"/>
            <w:rPrChange w:id="30538" w:author="Jens-Rainer Ohm" w:date="2023-05-08T12:56:00Z">
              <w:rPr/>
            </w:rPrChange>
          </w:rPr>
          <w:delText xml:space="preserve">: </w:delText>
        </w:r>
        <w:r w:rsidRPr="00891F3A" w:rsidDel="003A249F">
          <w:rPr>
            <w:lang w:val="en-CA"/>
          </w:rPr>
          <w:delText>Change the definition of the function InpSampleVal</w:delText>
        </w:r>
        <w:r w:rsidR="00BD15E4" w:rsidRPr="00891F3A" w:rsidDel="003A249F">
          <w:rPr>
            <w:lang w:val="en-CA"/>
          </w:rPr>
          <w:delText>( )</w:delText>
        </w:r>
        <w:r w:rsidRPr="00891F3A" w:rsidDel="003A249F">
          <w:rPr>
            <w:lang w:val="en-CA"/>
          </w:rPr>
          <w:delText xml:space="preserve"> to take the component index (0 for luma, 1 for Cb, 2 for Cr) as an additional input argument. For nnpfc_padding_type equal to 4, change the function InpSampleVal to return the fixed luma, Cb, or Cr padding value corresponding to the component index given as input argument. For each invocation of the function InpSampleVal, add the component index among the input arguments.</w:delText>
        </w:r>
      </w:del>
    </w:p>
    <w:p w14:paraId="6F50CF49" w14:textId="0421BD21" w:rsidR="00503697" w:rsidRPr="00891F3A" w:rsidDel="003A249F" w:rsidRDefault="00503697" w:rsidP="00503697">
      <w:pPr>
        <w:numPr>
          <w:ilvl w:val="0"/>
          <w:numId w:val="104"/>
        </w:numPr>
        <w:rPr>
          <w:del w:id="30539" w:author="Jens-Rainer Ohm" w:date="2023-05-08T12:38:00Z"/>
          <w:lang w:val="en-CA"/>
        </w:rPr>
      </w:pPr>
      <w:del w:id="30540" w:author="Jens-Rainer Ohm" w:date="2023-05-08T12:38:00Z">
        <w:r w:rsidRPr="00891F3A" w:rsidDel="003A249F">
          <w:rPr>
            <w:lang w:val="en-CA"/>
          </w:rPr>
          <w:delText xml:space="preserve">Action on </w:delText>
        </w:r>
        <w:r w:rsidRPr="00891F3A" w:rsidDel="003A249F">
          <w:rPr>
            <w:bCs/>
            <w:lang w:val="en-CA"/>
            <w:rPrChange w:id="30541" w:author="Jens-Rainer Ohm" w:date="2023-05-08T12:56:00Z">
              <w:rPr>
                <w:bCs/>
              </w:rPr>
            </w:rPrChange>
          </w:rPr>
          <w:delText xml:space="preserve">item </w:delText>
        </w:r>
        <w:r w:rsidRPr="00891F3A" w:rsidDel="003A249F">
          <w:rPr>
            <w:lang w:val="en-CA"/>
            <w:rPrChange w:id="30542" w:author="Jens-Rainer Ohm" w:date="2023-05-08T12:56:00Z">
              <w:rPr/>
            </w:rPrChange>
          </w:rPr>
          <w:fldChar w:fldCharType="begin"/>
        </w:r>
        <w:r w:rsidRPr="00891F3A" w:rsidDel="003A249F">
          <w:rPr>
            <w:lang w:val="en-CA"/>
            <w:rPrChange w:id="30543" w:author="Jens-Rainer Ohm" w:date="2023-05-08T12:56:00Z">
              <w:rPr/>
            </w:rPrChange>
          </w:rPr>
          <w:delInstrText xml:space="preserve"> REF _Ref133041499 \w \h  \* MERGEFORMAT </w:delInstrText>
        </w:r>
        <w:r w:rsidRPr="00891F3A" w:rsidDel="003A249F">
          <w:rPr>
            <w:lang w:val="en-CA"/>
            <w:rPrChange w:id="30544" w:author="Jens-Rainer Ohm" w:date="2023-05-08T12:56:00Z">
              <w:rPr>
                <w:lang w:val="en-CA"/>
              </w:rPr>
            </w:rPrChange>
          </w:rPr>
        </w:r>
        <w:r w:rsidRPr="00891F3A" w:rsidDel="003A249F">
          <w:rPr>
            <w:lang w:val="en-CA"/>
            <w:rPrChange w:id="30545" w:author="Jens-Rainer Ohm" w:date="2023-05-08T12:56:00Z">
              <w:rPr>
                <w:lang w:val="en-CA"/>
              </w:rPr>
            </w:rPrChange>
          </w:rPr>
          <w:fldChar w:fldCharType="separate"/>
        </w:r>
        <w:r w:rsidRPr="00891F3A" w:rsidDel="003A249F">
          <w:rPr>
            <w:lang w:val="en-CA"/>
            <w:rPrChange w:id="30546" w:author="Jens-Rainer Ohm" w:date="2023-05-08T12:56:00Z">
              <w:rPr/>
            </w:rPrChange>
          </w:rPr>
          <w:delText>12)a</w:delText>
        </w:r>
        <w:r w:rsidRPr="00891F3A" w:rsidDel="003A249F">
          <w:rPr>
            <w:lang w:val="en-CA"/>
            <w:rPrChange w:id="30547" w:author="Jens-Rainer Ohm" w:date="2023-05-08T12:56:00Z">
              <w:rPr>
                <w:lang w:val="en-CA"/>
              </w:rPr>
            </w:rPrChange>
          </w:rPr>
          <w:fldChar w:fldCharType="end"/>
        </w:r>
        <w:r w:rsidRPr="00891F3A" w:rsidDel="003A249F">
          <w:rPr>
            <w:lang w:val="en-CA"/>
            <w:rPrChange w:id="30548" w:author="Jens-Rainer Ohm" w:date="2023-05-08T12:56:00Z">
              <w:rPr/>
            </w:rPrChange>
          </w:rPr>
          <w:delText xml:space="preserve">: </w:delText>
        </w:r>
        <w:r w:rsidRPr="00891F3A" w:rsidDel="003A249F">
          <w:rPr>
            <w:lang w:val="en-CA"/>
          </w:rPr>
          <w:delText xml:space="preserve">Remove the following constraints on nnpfa_target_id values, which were asserted to be enforced by other constraints and are therefore asserted to be redundant: </w:delText>
        </w:r>
        <w:r w:rsidRPr="00891F3A" w:rsidDel="003A249F">
          <w:rPr>
            <w:lang w:val="en-CA"/>
            <w:rPrChange w:id="30549" w:author="Jens-Rainer Ohm" w:date="2023-05-08T12:56:00Z">
              <w:rPr>
                <w:lang w:val="en-GB"/>
              </w:rPr>
            </w:rPrChange>
          </w:rPr>
          <w:delText>Values of nnpfa_target_id from 256 to 511, inclusive, and from 2</w:delText>
        </w:r>
        <w:r w:rsidRPr="00891F3A" w:rsidDel="003A249F">
          <w:rPr>
            <w:vertAlign w:val="superscript"/>
            <w:lang w:val="en-CA"/>
            <w:rPrChange w:id="30550" w:author="Jens-Rainer Ohm" w:date="2023-05-08T12:56:00Z">
              <w:rPr>
                <w:vertAlign w:val="superscript"/>
                <w:lang w:val="en-GB"/>
              </w:rPr>
            </w:rPrChange>
          </w:rPr>
          <w:delText>31</w:delText>
        </w:r>
        <w:r w:rsidRPr="00891F3A" w:rsidDel="003A249F">
          <w:rPr>
            <w:lang w:val="en-CA"/>
            <w:rPrChange w:id="30551" w:author="Jens-Rainer Ohm" w:date="2023-05-08T12:56:00Z">
              <w:rPr>
                <w:lang w:val="en-GB"/>
              </w:rPr>
            </w:rPrChange>
          </w:rPr>
          <w:delText xml:space="preserve"> to 2</w:delText>
        </w:r>
        <w:r w:rsidRPr="00891F3A" w:rsidDel="003A249F">
          <w:rPr>
            <w:vertAlign w:val="superscript"/>
            <w:lang w:val="en-CA"/>
            <w:rPrChange w:id="30552" w:author="Jens-Rainer Ohm" w:date="2023-05-08T12:56:00Z">
              <w:rPr>
                <w:vertAlign w:val="superscript"/>
                <w:lang w:val="en-GB"/>
              </w:rPr>
            </w:rPrChange>
          </w:rPr>
          <w:delText>32</w:delText>
        </w:r>
        <w:r w:rsidRPr="00891F3A" w:rsidDel="003A249F">
          <w:rPr>
            <w:lang w:val="en-CA"/>
            <w:rPrChange w:id="30553" w:author="Jens-Rainer Ohm" w:date="2023-05-08T12:56:00Z">
              <w:rPr>
                <w:lang w:val="en-GB"/>
              </w:rPr>
            </w:rPrChange>
          </w:rPr>
          <w:delText xml:space="preserve"> − 2, inclusive, are reserved for future use by ITU-T | ISO/IEC. Decoders conforming to this edition of this document encountering an NNPFA SEI message with nnpfa_target_id in the range of 256 to 511, inclusive, or in the range of 2</w:delText>
        </w:r>
        <w:r w:rsidRPr="00891F3A" w:rsidDel="003A249F">
          <w:rPr>
            <w:vertAlign w:val="superscript"/>
            <w:lang w:val="en-CA"/>
            <w:rPrChange w:id="30554" w:author="Jens-Rainer Ohm" w:date="2023-05-08T12:56:00Z">
              <w:rPr>
                <w:vertAlign w:val="superscript"/>
                <w:lang w:val="en-GB"/>
              </w:rPr>
            </w:rPrChange>
          </w:rPr>
          <w:delText>31</w:delText>
        </w:r>
        <w:r w:rsidRPr="00891F3A" w:rsidDel="003A249F">
          <w:rPr>
            <w:lang w:val="en-CA"/>
            <w:rPrChange w:id="30555" w:author="Jens-Rainer Ohm" w:date="2023-05-08T12:56:00Z">
              <w:rPr>
                <w:lang w:val="en-GB"/>
              </w:rPr>
            </w:rPrChange>
          </w:rPr>
          <w:delText xml:space="preserve"> to 2</w:delText>
        </w:r>
        <w:r w:rsidRPr="00891F3A" w:rsidDel="003A249F">
          <w:rPr>
            <w:vertAlign w:val="superscript"/>
            <w:lang w:val="en-CA"/>
            <w:rPrChange w:id="30556" w:author="Jens-Rainer Ohm" w:date="2023-05-08T12:56:00Z">
              <w:rPr>
                <w:vertAlign w:val="superscript"/>
                <w:lang w:val="en-GB"/>
              </w:rPr>
            </w:rPrChange>
          </w:rPr>
          <w:delText>32</w:delText>
        </w:r>
        <w:r w:rsidRPr="00891F3A" w:rsidDel="003A249F">
          <w:rPr>
            <w:lang w:val="en-CA"/>
            <w:rPrChange w:id="30557" w:author="Jens-Rainer Ohm" w:date="2023-05-08T12:56:00Z">
              <w:rPr>
                <w:lang w:val="en-GB"/>
              </w:rPr>
            </w:rPrChange>
          </w:rPr>
          <w:delText xml:space="preserve"> − 2, inclusive, shall ignore the SEI message</w:delText>
        </w:r>
        <w:r w:rsidRPr="00891F3A" w:rsidDel="003A249F">
          <w:rPr>
            <w:lang w:val="en-CA"/>
          </w:rPr>
          <w:delText>.</w:delText>
        </w:r>
      </w:del>
    </w:p>
    <w:p w14:paraId="0A2D1125" w14:textId="19D7B431" w:rsidR="00503697" w:rsidRPr="00891F3A" w:rsidDel="003A249F" w:rsidRDefault="00503697" w:rsidP="00503697">
      <w:pPr>
        <w:numPr>
          <w:ilvl w:val="0"/>
          <w:numId w:val="104"/>
        </w:numPr>
        <w:rPr>
          <w:del w:id="30558" w:author="Jens-Rainer Ohm" w:date="2023-05-08T12:38:00Z"/>
          <w:lang w:val="en-CA"/>
        </w:rPr>
      </w:pPr>
      <w:del w:id="30559" w:author="Jens-Rainer Ohm" w:date="2023-05-08T12:38:00Z">
        <w:r w:rsidRPr="00891F3A" w:rsidDel="003A249F">
          <w:rPr>
            <w:lang w:val="en-CA"/>
          </w:rPr>
          <w:delText xml:space="preserve">Action on </w:delText>
        </w:r>
        <w:r w:rsidRPr="00891F3A" w:rsidDel="003A249F">
          <w:rPr>
            <w:bCs/>
            <w:lang w:val="en-CA"/>
            <w:rPrChange w:id="30560" w:author="Jens-Rainer Ohm" w:date="2023-05-08T12:56:00Z">
              <w:rPr>
                <w:bCs/>
              </w:rPr>
            </w:rPrChange>
          </w:rPr>
          <w:delText xml:space="preserve">item </w:delText>
        </w:r>
        <w:r w:rsidRPr="00891F3A" w:rsidDel="003A249F">
          <w:rPr>
            <w:lang w:val="en-CA"/>
            <w:rPrChange w:id="30561" w:author="Jens-Rainer Ohm" w:date="2023-05-08T12:56:00Z">
              <w:rPr/>
            </w:rPrChange>
          </w:rPr>
          <w:fldChar w:fldCharType="begin"/>
        </w:r>
        <w:r w:rsidRPr="00891F3A" w:rsidDel="003A249F">
          <w:rPr>
            <w:lang w:val="en-CA"/>
            <w:rPrChange w:id="30562" w:author="Jens-Rainer Ohm" w:date="2023-05-08T12:56:00Z">
              <w:rPr/>
            </w:rPrChange>
          </w:rPr>
          <w:delInstrText xml:space="preserve"> REF _Ref133044130 \w \h  \* MERGEFORMAT </w:delInstrText>
        </w:r>
        <w:r w:rsidRPr="00891F3A" w:rsidDel="003A249F">
          <w:rPr>
            <w:lang w:val="en-CA"/>
            <w:rPrChange w:id="30563" w:author="Jens-Rainer Ohm" w:date="2023-05-08T12:56:00Z">
              <w:rPr>
                <w:lang w:val="en-CA"/>
              </w:rPr>
            </w:rPrChange>
          </w:rPr>
        </w:r>
        <w:r w:rsidRPr="00891F3A" w:rsidDel="003A249F">
          <w:rPr>
            <w:lang w:val="en-CA"/>
            <w:rPrChange w:id="30564" w:author="Jens-Rainer Ohm" w:date="2023-05-08T12:56:00Z">
              <w:rPr>
                <w:lang w:val="en-CA"/>
              </w:rPr>
            </w:rPrChange>
          </w:rPr>
          <w:fldChar w:fldCharType="separate"/>
        </w:r>
        <w:r w:rsidRPr="00891F3A" w:rsidDel="003A249F">
          <w:rPr>
            <w:lang w:val="en-CA"/>
            <w:rPrChange w:id="30565" w:author="Jens-Rainer Ohm" w:date="2023-05-08T12:56:00Z">
              <w:rPr/>
            </w:rPrChange>
          </w:rPr>
          <w:delText>13)a</w:delText>
        </w:r>
        <w:r w:rsidRPr="00891F3A" w:rsidDel="003A249F">
          <w:rPr>
            <w:lang w:val="en-CA"/>
            <w:rPrChange w:id="30566" w:author="Jens-Rainer Ohm" w:date="2023-05-08T12:56:00Z">
              <w:rPr>
                <w:lang w:val="en-CA"/>
              </w:rPr>
            </w:rPrChange>
          </w:rPr>
          <w:fldChar w:fldCharType="end"/>
        </w:r>
        <w:r w:rsidRPr="00891F3A" w:rsidDel="003A249F">
          <w:rPr>
            <w:lang w:val="en-CA"/>
            <w:rPrChange w:id="30567" w:author="Jens-Rainer Ohm" w:date="2023-05-08T12:56:00Z">
              <w:rPr/>
            </w:rPrChange>
          </w:rPr>
          <w:delText xml:space="preserve">: </w:delText>
        </w:r>
        <w:r w:rsidRPr="00891F3A" w:rsidDel="003A249F">
          <w:rPr>
            <w:lang w:val="en-CA"/>
            <w:rPrChange w:id="30568" w:author="Jens-Rainer Ohm" w:date="2023-05-08T12:56:00Z">
              <w:rPr>
                <w:lang w:val="en-GB"/>
              </w:rPr>
            </w:rPrChange>
          </w:rPr>
          <w:delText>Allow inclusion of NNPFC and NNPFA SEI messages in suffix SEI NAL units.</w:delText>
        </w:r>
      </w:del>
    </w:p>
    <w:p w14:paraId="7DF76206" w14:textId="661E9F04" w:rsidR="00503697" w:rsidRPr="00891F3A" w:rsidDel="003A249F" w:rsidRDefault="00503697" w:rsidP="00503697">
      <w:pPr>
        <w:numPr>
          <w:ilvl w:val="0"/>
          <w:numId w:val="104"/>
        </w:numPr>
        <w:rPr>
          <w:del w:id="30569" w:author="Jens-Rainer Ohm" w:date="2023-05-08T12:38:00Z"/>
          <w:lang w:val="en-CA"/>
        </w:rPr>
      </w:pPr>
      <w:del w:id="30570" w:author="Jens-Rainer Ohm" w:date="2023-05-08T12:38:00Z">
        <w:r w:rsidRPr="00891F3A" w:rsidDel="003A249F">
          <w:rPr>
            <w:lang w:val="en-CA"/>
          </w:rPr>
          <w:lastRenderedPageBreak/>
          <w:delText xml:space="preserve">Action on </w:delText>
        </w:r>
        <w:r w:rsidRPr="00891F3A" w:rsidDel="003A249F">
          <w:rPr>
            <w:lang w:val="en-CA"/>
            <w:rPrChange w:id="30571" w:author="Jens-Rainer Ohm" w:date="2023-05-08T12:56:00Z">
              <w:rPr/>
            </w:rPrChange>
          </w:rPr>
          <w:delText xml:space="preserve">item </w:delText>
        </w:r>
        <w:r w:rsidRPr="00891F3A" w:rsidDel="003A249F">
          <w:rPr>
            <w:lang w:val="en-CA"/>
            <w:rPrChange w:id="30572" w:author="Jens-Rainer Ohm" w:date="2023-05-08T12:56:00Z">
              <w:rPr/>
            </w:rPrChange>
          </w:rPr>
          <w:fldChar w:fldCharType="begin"/>
        </w:r>
        <w:r w:rsidRPr="00891F3A" w:rsidDel="003A249F">
          <w:rPr>
            <w:lang w:val="en-CA"/>
            <w:rPrChange w:id="30573" w:author="Jens-Rainer Ohm" w:date="2023-05-08T12:56:00Z">
              <w:rPr/>
            </w:rPrChange>
          </w:rPr>
          <w:delInstrText xml:space="preserve"> REF _Ref133044132 \w \h  \* MERGEFORMAT </w:delInstrText>
        </w:r>
        <w:r w:rsidRPr="00891F3A" w:rsidDel="003A249F">
          <w:rPr>
            <w:lang w:val="en-CA"/>
            <w:rPrChange w:id="30574" w:author="Jens-Rainer Ohm" w:date="2023-05-08T12:56:00Z">
              <w:rPr>
                <w:lang w:val="en-CA"/>
              </w:rPr>
            </w:rPrChange>
          </w:rPr>
        </w:r>
        <w:r w:rsidRPr="00891F3A" w:rsidDel="003A249F">
          <w:rPr>
            <w:lang w:val="en-CA"/>
            <w:rPrChange w:id="30575" w:author="Jens-Rainer Ohm" w:date="2023-05-08T12:56:00Z">
              <w:rPr>
                <w:lang w:val="en-CA"/>
              </w:rPr>
            </w:rPrChange>
          </w:rPr>
          <w:fldChar w:fldCharType="separate"/>
        </w:r>
        <w:r w:rsidRPr="00891F3A" w:rsidDel="003A249F">
          <w:rPr>
            <w:lang w:val="en-CA"/>
            <w:rPrChange w:id="30576" w:author="Jens-Rainer Ohm" w:date="2023-05-08T12:56:00Z">
              <w:rPr/>
            </w:rPrChange>
          </w:rPr>
          <w:delText>13)b</w:delText>
        </w:r>
        <w:r w:rsidRPr="00891F3A" w:rsidDel="003A249F">
          <w:rPr>
            <w:lang w:val="en-CA"/>
            <w:rPrChange w:id="30577" w:author="Jens-Rainer Ohm" w:date="2023-05-08T12:56:00Z">
              <w:rPr>
                <w:lang w:val="en-CA"/>
              </w:rPr>
            </w:rPrChange>
          </w:rPr>
          <w:fldChar w:fldCharType="end"/>
        </w:r>
        <w:r w:rsidRPr="00891F3A" w:rsidDel="003A249F">
          <w:rPr>
            <w:lang w:val="en-CA"/>
            <w:rPrChange w:id="30578" w:author="Jens-Rainer Ohm" w:date="2023-05-08T12:56:00Z">
              <w:rPr/>
            </w:rPrChange>
          </w:rPr>
          <w:delText>: D</w:delText>
        </w:r>
        <w:r w:rsidRPr="00891F3A" w:rsidDel="003A249F">
          <w:rPr>
            <w:bCs/>
            <w:lang w:val="en-CA"/>
            <w:rPrChange w:id="30579" w:author="Jens-Rainer Ohm" w:date="2023-05-08T12:56:00Z">
              <w:rPr>
                <w:bCs/>
              </w:rPr>
            </w:rPrChange>
          </w:rPr>
          <w:delText>isallow the post-filter hint SEI message to be present in both a prefix SEI NAL unit and a suffix SEI NAL unit in the same picture unit.</w:delText>
        </w:r>
      </w:del>
    </w:p>
    <w:p w14:paraId="1678791E" w14:textId="3C1C5EDA" w:rsidR="00503697" w:rsidRPr="00891F3A" w:rsidDel="003A249F" w:rsidRDefault="00503697" w:rsidP="00503697">
      <w:pPr>
        <w:numPr>
          <w:ilvl w:val="0"/>
          <w:numId w:val="104"/>
        </w:numPr>
        <w:rPr>
          <w:del w:id="30580" w:author="Jens-Rainer Ohm" w:date="2023-05-08T12:38:00Z"/>
          <w:lang w:val="en-CA"/>
        </w:rPr>
      </w:pPr>
      <w:del w:id="30581" w:author="Jens-Rainer Ohm" w:date="2023-05-08T12:38:00Z">
        <w:r w:rsidRPr="00891F3A" w:rsidDel="003A249F">
          <w:rPr>
            <w:lang w:val="en-CA"/>
          </w:rPr>
          <w:delText xml:space="preserve">Action on </w:delText>
        </w:r>
        <w:r w:rsidRPr="00891F3A" w:rsidDel="003A249F">
          <w:rPr>
            <w:bCs/>
            <w:lang w:val="en-CA"/>
            <w:rPrChange w:id="30582" w:author="Jens-Rainer Ohm" w:date="2023-05-08T12:56:00Z">
              <w:rPr>
                <w:bCs/>
              </w:rPr>
            </w:rPrChange>
          </w:rPr>
          <w:delText xml:space="preserve">item </w:delText>
        </w:r>
        <w:r w:rsidRPr="00891F3A" w:rsidDel="003A249F">
          <w:rPr>
            <w:lang w:val="en-CA"/>
            <w:rPrChange w:id="30583" w:author="Jens-Rainer Ohm" w:date="2023-05-08T12:56:00Z">
              <w:rPr/>
            </w:rPrChange>
          </w:rPr>
          <w:fldChar w:fldCharType="begin"/>
        </w:r>
        <w:r w:rsidRPr="00891F3A" w:rsidDel="003A249F">
          <w:rPr>
            <w:lang w:val="en-CA"/>
            <w:rPrChange w:id="30584" w:author="Jens-Rainer Ohm" w:date="2023-05-08T12:56:00Z">
              <w:rPr/>
            </w:rPrChange>
          </w:rPr>
          <w:delInstrText xml:space="preserve"> REF _Ref133045697 \w \h  \* MERGEFORMAT </w:delInstrText>
        </w:r>
        <w:r w:rsidRPr="00891F3A" w:rsidDel="003A249F">
          <w:rPr>
            <w:lang w:val="en-CA"/>
            <w:rPrChange w:id="30585" w:author="Jens-Rainer Ohm" w:date="2023-05-08T12:56:00Z">
              <w:rPr>
                <w:lang w:val="en-CA"/>
              </w:rPr>
            </w:rPrChange>
          </w:rPr>
        </w:r>
        <w:r w:rsidRPr="00891F3A" w:rsidDel="003A249F">
          <w:rPr>
            <w:lang w:val="en-CA"/>
            <w:rPrChange w:id="30586" w:author="Jens-Rainer Ohm" w:date="2023-05-08T12:56:00Z">
              <w:rPr>
                <w:lang w:val="en-CA"/>
              </w:rPr>
            </w:rPrChange>
          </w:rPr>
          <w:fldChar w:fldCharType="separate"/>
        </w:r>
        <w:r w:rsidRPr="00891F3A" w:rsidDel="003A249F">
          <w:rPr>
            <w:lang w:val="en-CA"/>
            <w:rPrChange w:id="30587" w:author="Jens-Rainer Ohm" w:date="2023-05-08T12:56:00Z">
              <w:rPr/>
            </w:rPrChange>
          </w:rPr>
          <w:delText>14)a</w:delText>
        </w:r>
        <w:r w:rsidRPr="00891F3A" w:rsidDel="003A249F">
          <w:rPr>
            <w:lang w:val="en-CA"/>
            <w:rPrChange w:id="30588" w:author="Jens-Rainer Ohm" w:date="2023-05-08T12:56:00Z">
              <w:rPr>
                <w:lang w:val="en-CA"/>
              </w:rPr>
            </w:rPrChange>
          </w:rPr>
          <w:fldChar w:fldCharType="end"/>
        </w:r>
        <w:r w:rsidRPr="00891F3A" w:rsidDel="003A249F">
          <w:rPr>
            <w:lang w:val="en-CA"/>
            <w:rPrChange w:id="30589" w:author="Jens-Rainer Ohm" w:date="2023-05-08T12:56:00Z">
              <w:rPr/>
            </w:rPrChange>
          </w:rPr>
          <w:delText>: Specify an array of filtering strength control variables for multiple input pictures (as StrengthControlVal[ idx ] values for the input pictures with index idx in the range of 0 to numInputPics − 1, inclusive), and derive an array scaled strengthControlScaledVal[ i ] values for multiple input pictures and use them to derive the input tensors.</w:delText>
        </w:r>
      </w:del>
    </w:p>
    <w:p w14:paraId="26CB2DF8" w14:textId="0BED3855" w:rsidR="00503697" w:rsidRPr="00891F3A" w:rsidDel="003A249F" w:rsidRDefault="00503697" w:rsidP="00503697">
      <w:pPr>
        <w:numPr>
          <w:ilvl w:val="0"/>
          <w:numId w:val="104"/>
        </w:numPr>
        <w:rPr>
          <w:del w:id="30590" w:author="Jens-Rainer Ohm" w:date="2023-05-08T12:38:00Z"/>
          <w:lang w:val="en-CA"/>
        </w:rPr>
      </w:pPr>
      <w:del w:id="30591" w:author="Jens-Rainer Ohm" w:date="2023-05-08T12:38:00Z">
        <w:r w:rsidRPr="00891F3A" w:rsidDel="003A249F">
          <w:rPr>
            <w:lang w:val="en-CA"/>
          </w:rPr>
          <w:delText xml:space="preserve">Action on </w:delText>
        </w:r>
        <w:r w:rsidRPr="00891F3A" w:rsidDel="003A249F">
          <w:rPr>
            <w:bCs/>
            <w:lang w:val="en-CA"/>
            <w:rPrChange w:id="30592" w:author="Jens-Rainer Ohm" w:date="2023-05-08T12:56:00Z">
              <w:rPr>
                <w:bCs/>
              </w:rPr>
            </w:rPrChange>
          </w:rPr>
          <w:delText xml:space="preserve">item </w:delText>
        </w:r>
        <w:r w:rsidRPr="00891F3A" w:rsidDel="003A249F">
          <w:rPr>
            <w:lang w:val="en-CA"/>
            <w:rPrChange w:id="30593" w:author="Jens-Rainer Ohm" w:date="2023-05-08T12:56:00Z">
              <w:rPr/>
            </w:rPrChange>
          </w:rPr>
          <w:fldChar w:fldCharType="begin"/>
        </w:r>
        <w:r w:rsidRPr="00891F3A" w:rsidDel="003A249F">
          <w:rPr>
            <w:lang w:val="en-CA"/>
            <w:rPrChange w:id="30594" w:author="Jens-Rainer Ohm" w:date="2023-05-08T12:56:00Z">
              <w:rPr/>
            </w:rPrChange>
          </w:rPr>
          <w:delInstrText xml:space="preserve"> REF _Ref133045700 \w \h  \* MERGEFORMAT </w:delInstrText>
        </w:r>
        <w:r w:rsidRPr="00891F3A" w:rsidDel="003A249F">
          <w:rPr>
            <w:lang w:val="en-CA"/>
            <w:rPrChange w:id="30595" w:author="Jens-Rainer Ohm" w:date="2023-05-08T12:56:00Z">
              <w:rPr>
                <w:lang w:val="en-CA"/>
              </w:rPr>
            </w:rPrChange>
          </w:rPr>
        </w:r>
        <w:r w:rsidRPr="00891F3A" w:rsidDel="003A249F">
          <w:rPr>
            <w:lang w:val="en-CA"/>
            <w:rPrChange w:id="30596" w:author="Jens-Rainer Ohm" w:date="2023-05-08T12:56:00Z">
              <w:rPr>
                <w:lang w:val="en-CA"/>
              </w:rPr>
            </w:rPrChange>
          </w:rPr>
          <w:fldChar w:fldCharType="separate"/>
        </w:r>
        <w:r w:rsidRPr="00891F3A" w:rsidDel="003A249F">
          <w:rPr>
            <w:lang w:val="en-CA"/>
            <w:rPrChange w:id="30597" w:author="Jens-Rainer Ohm" w:date="2023-05-08T12:56:00Z">
              <w:rPr/>
            </w:rPrChange>
          </w:rPr>
          <w:delText>14)c</w:delText>
        </w:r>
        <w:r w:rsidRPr="00891F3A" w:rsidDel="003A249F">
          <w:rPr>
            <w:lang w:val="en-CA"/>
            <w:rPrChange w:id="30598" w:author="Jens-Rainer Ohm" w:date="2023-05-08T12:56:00Z">
              <w:rPr>
                <w:lang w:val="en-CA"/>
              </w:rPr>
            </w:rPrChange>
          </w:rPr>
          <w:fldChar w:fldCharType="end"/>
        </w:r>
        <w:r w:rsidRPr="00891F3A" w:rsidDel="003A249F">
          <w:rPr>
            <w:lang w:val="en-CA"/>
            <w:rPrChange w:id="30599" w:author="Jens-Rainer Ohm" w:date="2023-05-08T12:56:00Z">
              <w:rPr/>
            </w:rPrChange>
          </w:rPr>
          <w:delText xml:space="preserve">: </w:delText>
        </w:r>
        <w:r w:rsidRPr="00891F3A" w:rsidDel="003A249F">
          <w:rPr>
            <w:lang w:val="en-CA"/>
            <w:rPrChange w:id="30600" w:author="Jens-Rainer Ohm" w:date="2023-05-08T12:56:00Z">
              <w:rPr>
                <w:lang w:val="en-GB"/>
              </w:rPr>
            </w:rPrChange>
          </w:rPr>
          <w:delText xml:space="preserve">Make changes to Equation (83) such that when </w:delText>
        </w:r>
        <w:r w:rsidRPr="00891F3A" w:rsidDel="003A249F">
          <w:rPr>
            <w:lang w:val="en-CA"/>
          </w:rPr>
          <w:delText>nnpfc_inp_order_idc is equal to 1 (i.e., only chroma is present in the input tensor), the variable strengthControlScaledVal is derived from the variable inpTensorBitDepthC (instead of from inpTensorBitDepthY).</w:delText>
        </w:r>
      </w:del>
    </w:p>
    <w:p w14:paraId="5BAF542A" w14:textId="0BD9A589" w:rsidR="00503697" w:rsidRPr="00891F3A" w:rsidDel="003A249F" w:rsidRDefault="00503697" w:rsidP="00503697">
      <w:pPr>
        <w:numPr>
          <w:ilvl w:val="0"/>
          <w:numId w:val="104"/>
        </w:numPr>
        <w:rPr>
          <w:del w:id="30601" w:author="Jens-Rainer Ohm" w:date="2023-05-08T12:38:00Z"/>
          <w:lang w:val="en-CA"/>
        </w:rPr>
      </w:pPr>
      <w:del w:id="30602" w:author="Jens-Rainer Ohm" w:date="2023-05-08T12:38:00Z">
        <w:r w:rsidRPr="00891F3A" w:rsidDel="003A249F">
          <w:rPr>
            <w:lang w:val="en-CA"/>
          </w:rPr>
          <w:delText xml:space="preserve">Action on </w:delText>
        </w:r>
        <w:r w:rsidRPr="00891F3A" w:rsidDel="003A249F">
          <w:rPr>
            <w:lang w:val="en-CA"/>
            <w:rPrChange w:id="30603" w:author="Jens-Rainer Ohm" w:date="2023-05-08T12:56:00Z">
              <w:rPr/>
            </w:rPrChange>
          </w:rPr>
          <w:delText xml:space="preserve">item </w:delText>
        </w:r>
        <w:r w:rsidRPr="00891F3A" w:rsidDel="003A249F">
          <w:rPr>
            <w:lang w:val="en-CA"/>
            <w:rPrChange w:id="30604" w:author="Jens-Rainer Ohm" w:date="2023-05-08T12:56:00Z">
              <w:rPr/>
            </w:rPrChange>
          </w:rPr>
          <w:fldChar w:fldCharType="begin"/>
        </w:r>
        <w:r w:rsidRPr="00891F3A" w:rsidDel="003A249F">
          <w:rPr>
            <w:lang w:val="en-CA"/>
            <w:rPrChange w:id="30605" w:author="Jens-Rainer Ohm" w:date="2023-05-08T12:56:00Z">
              <w:rPr/>
            </w:rPrChange>
          </w:rPr>
          <w:delInstrText xml:space="preserve"> REF _Ref133045702 \w \h  \* MERGEFORMAT </w:delInstrText>
        </w:r>
        <w:r w:rsidRPr="00891F3A" w:rsidDel="003A249F">
          <w:rPr>
            <w:lang w:val="en-CA"/>
            <w:rPrChange w:id="30606" w:author="Jens-Rainer Ohm" w:date="2023-05-08T12:56:00Z">
              <w:rPr>
                <w:lang w:val="en-CA"/>
              </w:rPr>
            </w:rPrChange>
          </w:rPr>
        </w:r>
        <w:r w:rsidRPr="00891F3A" w:rsidDel="003A249F">
          <w:rPr>
            <w:lang w:val="en-CA"/>
            <w:rPrChange w:id="30607" w:author="Jens-Rainer Ohm" w:date="2023-05-08T12:56:00Z">
              <w:rPr>
                <w:lang w:val="en-CA"/>
              </w:rPr>
            </w:rPrChange>
          </w:rPr>
          <w:fldChar w:fldCharType="separate"/>
        </w:r>
        <w:r w:rsidRPr="00891F3A" w:rsidDel="003A249F">
          <w:rPr>
            <w:lang w:val="en-CA"/>
            <w:rPrChange w:id="30608" w:author="Jens-Rainer Ohm" w:date="2023-05-08T12:56:00Z">
              <w:rPr/>
            </w:rPrChange>
          </w:rPr>
          <w:delText>14)d</w:delText>
        </w:r>
        <w:r w:rsidRPr="00891F3A" w:rsidDel="003A249F">
          <w:rPr>
            <w:lang w:val="en-CA"/>
            <w:rPrChange w:id="30609" w:author="Jens-Rainer Ohm" w:date="2023-05-08T12:56:00Z">
              <w:rPr>
                <w:lang w:val="en-CA"/>
              </w:rPr>
            </w:rPrChange>
          </w:rPr>
          <w:fldChar w:fldCharType="end"/>
        </w:r>
        <w:r w:rsidRPr="00891F3A" w:rsidDel="003A249F">
          <w:rPr>
            <w:lang w:val="en-CA"/>
            <w:rPrChange w:id="30610" w:author="Jens-Rainer Ohm" w:date="2023-05-08T12:56:00Z">
              <w:rPr/>
            </w:rPrChange>
          </w:rPr>
          <w:delText>: Set StrengthControlVal equal to ( SliceQpY + QpBdOffset ) ÷ ( 63 + QpBdOffset), instead of SliceQpY ÷ 63, where SliceQpY is that of the first slice of currCodedPic.</w:delText>
        </w:r>
      </w:del>
    </w:p>
    <w:p w14:paraId="703CBDA0" w14:textId="558006B3" w:rsidR="00503697" w:rsidRPr="00891F3A" w:rsidDel="003A249F" w:rsidRDefault="00503697" w:rsidP="00503697">
      <w:pPr>
        <w:numPr>
          <w:ilvl w:val="0"/>
          <w:numId w:val="104"/>
        </w:numPr>
        <w:rPr>
          <w:del w:id="30611" w:author="Jens-Rainer Ohm" w:date="2023-05-08T12:38:00Z"/>
          <w:lang w:val="en-CA"/>
        </w:rPr>
      </w:pPr>
      <w:del w:id="30612" w:author="Jens-Rainer Ohm" w:date="2023-05-08T12:38:00Z">
        <w:r w:rsidRPr="00891F3A" w:rsidDel="003A249F">
          <w:rPr>
            <w:lang w:val="en-CA"/>
            <w:rPrChange w:id="30613" w:author="Jens-Rainer Ohm" w:date="2023-05-08T12:56:00Z">
              <w:rPr/>
            </w:rPrChange>
          </w:rPr>
          <w:delText xml:space="preserve">Action on item </w:delText>
        </w:r>
        <w:r w:rsidRPr="00891F3A" w:rsidDel="003A249F">
          <w:rPr>
            <w:lang w:val="en-CA"/>
            <w:rPrChange w:id="30614" w:author="Jens-Rainer Ohm" w:date="2023-05-08T12:56:00Z">
              <w:rPr/>
            </w:rPrChange>
          </w:rPr>
          <w:fldChar w:fldCharType="begin"/>
        </w:r>
        <w:r w:rsidRPr="00891F3A" w:rsidDel="003A249F">
          <w:rPr>
            <w:lang w:val="en-CA"/>
            <w:rPrChange w:id="30615" w:author="Jens-Rainer Ohm" w:date="2023-05-08T12:56:00Z">
              <w:rPr/>
            </w:rPrChange>
          </w:rPr>
          <w:delInstrText xml:space="preserve"> REF _Ref133231766 \w \h </w:delInstrText>
        </w:r>
        <w:r w:rsidRPr="00891F3A" w:rsidDel="003A249F">
          <w:rPr>
            <w:lang w:val="en-CA"/>
            <w:rPrChange w:id="30616" w:author="Jens-Rainer Ohm" w:date="2023-05-08T12:56:00Z">
              <w:rPr>
                <w:lang w:val="en-CA"/>
              </w:rPr>
            </w:rPrChange>
          </w:rPr>
        </w:r>
        <w:r w:rsidRPr="00891F3A" w:rsidDel="003A249F">
          <w:rPr>
            <w:lang w:val="en-CA"/>
            <w:rPrChange w:id="30617" w:author="Jens-Rainer Ohm" w:date="2023-05-08T12:56:00Z">
              <w:rPr>
                <w:lang w:val="en-CA"/>
              </w:rPr>
            </w:rPrChange>
          </w:rPr>
          <w:fldChar w:fldCharType="separate"/>
        </w:r>
        <w:r w:rsidRPr="00891F3A" w:rsidDel="003A249F">
          <w:rPr>
            <w:lang w:val="en-CA"/>
            <w:rPrChange w:id="30618" w:author="Jens-Rainer Ohm" w:date="2023-05-08T12:56:00Z">
              <w:rPr/>
            </w:rPrChange>
          </w:rPr>
          <w:delText>15)a</w:delText>
        </w:r>
        <w:r w:rsidRPr="00891F3A" w:rsidDel="003A249F">
          <w:rPr>
            <w:lang w:val="en-CA"/>
            <w:rPrChange w:id="30619" w:author="Jens-Rainer Ohm" w:date="2023-05-08T12:56:00Z">
              <w:rPr>
                <w:lang w:val="en-CA"/>
              </w:rPr>
            </w:rPrChange>
          </w:rPr>
          <w:fldChar w:fldCharType="end"/>
        </w:r>
        <w:r w:rsidRPr="00891F3A" w:rsidDel="003A249F">
          <w:rPr>
            <w:lang w:val="en-CA"/>
            <w:rPrChange w:id="30620" w:author="Jens-Rainer Ohm" w:date="2023-05-08T12:56:00Z">
              <w:rPr/>
            </w:rPrChange>
          </w:rPr>
          <w:delText>: Extend the current resolution upsampling to be resolution resampling such that both resolution upsampling and resolution downsampling capabilities are supported.</w:delText>
        </w:r>
      </w:del>
    </w:p>
    <w:p w14:paraId="65439251" w14:textId="7330ED89" w:rsidR="00503697" w:rsidRPr="00891F3A" w:rsidDel="003A249F" w:rsidRDefault="00503697" w:rsidP="00503697">
      <w:pPr>
        <w:numPr>
          <w:ilvl w:val="0"/>
          <w:numId w:val="104"/>
        </w:numPr>
        <w:rPr>
          <w:del w:id="30621" w:author="Jens-Rainer Ohm" w:date="2023-05-08T12:38:00Z"/>
          <w:lang w:val="en-CA"/>
        </w:rPr>
      </w:pPr>
      <w:del w:id="30622" w:author="Jens-Rainer Ohm" w:date="2023-05-08T12:38:00Z">
        <w:r w:rsidRPr="00891F3A" w:rsidDel="003A249F">
          <w:rPr>
            <w:lang w:val="en-CA"/>
          </w:rPr>
          <w:delText xml:space="preserve">Action on </w:delText>
        </w:r>
        <w:r w:rsidRPr="00891F3A" w:rsidDel="003A249F">
          <w:rPr>
            <w:bCs/>
            <w:lang w:val="en-CA"/>
            <w:rPrChange w:id="30623" w:author="Jens-Rainer Ohm" w:date="2023-05-08T12:56:00Z">
              <w:rPr>
                <w:bCs/>
              </w:rPr>
            </w:rPrChange>
          </w:rPr>
          <w:delText xml:space="preserve">item </w:delText>
        </w:r>
        <w:r w:rsidRPr="00891F3A" w:rsidDel="003A249F">
          <w:rPr>
            <w:bCs/>
            <w:lang w:val="en-CA"/>
            <w:rPrChange w:id="30624" w:author="Jens-Rainer Ohm" w:date="2023-05-08T12:56:00Z">
              <w:rPr>
                <w:bCs/>
              </w:rPr>
            </w:rPrChange>
          </w:rPr>
          <w:fldChar w:fldCharType="begin"/>
        </w:r>
        <w:r w:rsidRPr="00891F3A" w:rsidDel="003A249F">
          <w:rPr>
            <w:bCs/>
            <w:lang w:val="en-CA"/>
            <w:rPrChange w:id="30625" w:author="Jens-Rainer Ohm" w:date="2023-05-08T12:56:00Z">
              <w:rPr>
                <w:bCs/>
              </w:rPr>
            </w:rPrChange>
          </w:rPr>
          <w:delInstrText xml:space="preserve"> REF _Ref133049703 \w \h  \* MERGEFORMAT </w:delInstrText>
        </w:r>
        <w:r w:rsidRPr="00891F3A" w:rsidDel="003A249F">
          <w:rPr>
            <w:bCs/>
            <w:lang w:val="en-CA"/>
            <w:rPrChange w:id="30626" w:author="Jens-Rainer Ohm" w:date="2023-05-08T12:56:00Z">
              <w:rPr>
                <w:bCs/>
                <w:lang w:val="en-CA"/>
              </w:rPr>
            </w:rPrChange>
          </w:rPr>
        </w:r>
        <w:r w:rsidRPr="00891F3A" w:rsidDel="003A249F">
          <w:rPr>
            <w:bCs/>
            <w:lang w:val="en-CA"/>
            <w:rPrChange w:id="30627" w:author="Jens-Rainer Ohm" w:date="2023-05-08T12:56:00Z">
              <w:rPr>
                <w:lang w:val="en-CA"/>
              </w:rPr>
            </w:rPrChange>
          </w:rPr>
          <w:fldChar w:fldCharType="separate"/>
        </w:r>
        <w:r w:rsidRPr="00891F3A" w:rsidDel="003A249F">
          <w:rPr>
            <w:bCs/>
            <w:lang w:val="en-CA"/>
            <w:rPrChange w:id="30628" w:author="Jens-Rainer Ohm" w:date="2023-05-08T12:56:00Z">
              <w:rPr>
                <w:bCs/>
              </w:rPr>
            </w:rPrChange>
          </w:rPr>
          <w:delText>16)a.ii</w:delText>
        </w:r>
        <w:r w:rsidRPr="00891F3A" w:rsidDel="003A249F">
          <w:rPr>
            <w:lang w:val="en-CA"/>
            <w:rPrChange w:id="30629" w:author="Jens-Rainer Ohm" w:date="2023-05-08T12:56:00Z">
              <w:rPr>
                <w:lang w:val="en-CA"/>
              </w:rPr>
            </w:rPrChange>
          </w:rPr>
          <w:fldChar w:fldCharType="end"/>
        </w:r>
        <w:r w:rsidRPr="00891F3A" w:rsidDel="003A249F">
          <w:rPr>
            <w:bCs/>
            <w:lang w:val="en-CA"/>
            <w:rPrChange w:id="30630" w:author="Jens-Rainer Ohm" w:date="2023-05-08T12:56:00Z">
              <w:rPr>
                <w:bCs/>
              </w:rPr>
            </w:rPrChange>
          </w:rPr>
          <w:delText xml:space="preserve">: Clarify that </w:delText>
        </w:r>
        <w:r w:rsidRPr="00891F3A" w:rsidDel="003A249F">
          <w:rPr>
            <w:lang w:val="en-CA"/>
            <w:rPrChange w:id="30631" w:author="Jens-Rainer Ohm" w:date="2023-05-08T12:56:00Z">
              <w:rPr/>
            </w:rPrChange>
          </w:rPr>
          <w:delText>the output from the PostProcessingFilter (i.e. outputTensor) does not include overlap regions.</w:delText>
        </w:r>
      </w:del>
    </w:p>
    <w:p w14:paraId="6C511C8B" w14:textId="4979E1D6" w:rsidR="00503697" w:rsidRPr="00891F3A" w:rsidDel="003A249F" w:rsidRDefault="00503697" w:rsidP="00503697">
      <w:pPr>
        <w:numPr>
          <w:ilvl w:val="0"/>
          <w:numId w:val="104"/>
        </w:numPr>
        <w:rPr>
          <w:del w:id="30632" w:author="Jens-Rainer Ohm" w:date="2023-05-08T12:38:00Z"/>
          <w:lang w:val="en-CA"/>
        </w:rPr>
      </w:pPr>
      <w:del w:id="30633" w:author="Jens-Rainer Ohm" w:date="2023-05-08T12:38:00Z">
        <w:r w:rsidRPr="00891F3A" w:rsidDel="003A249F">
          <w:rPr>
            <w:lang w:val="en-CA"/>
          </w:rPr>
          <w:delText xml:space="preserve">Action on </w:delText>
        </w:r>
        <w:r w:rsidRPr="00891F3A" w:rsidDel="003A249F">
          <w:rPr>
            <w:bCs/>
            <w:lang w:val="en-CA"/>
            <w:rPrChange w:id="30634" w:author="Jens-Rainer Ohm" w:date="2023-05-08T12:56:00Z">
              <w:rPr>
                <w:bCs/>
              </w:rPr>
            </w:rPrChange>
          </w:rPr>
          <w:delText xml:space="preserve">item </w:delText>
        </w:r>
        <w:r w:rsidRPr="00891F3A" w:rsidDel="003A249F">
          <w:rPr>
            <w:bCs/>
            <w:lang w:val="en-CA"/>
            <w:rPrChange w:id="30635" w:author="Jens-Rainer Ohm" w:date="2023-05-08T12:56:00Z">
              <w:rPr>
                <w:bCs/>
              </w:rPr>
            </w:rPrChange>
          </w:rPr>
          <w:fldChar w:fldCharType="begin"/>
        </w:r>
        <w:r w:rsidRPr="00891F3A" w:rsidDel="003A249F">
          <w:rPr>
            <w:bCs/>
            <w:lang w:val="en-CA"/>
            <w:rPrChange w:id="30636" w:author="Jens-Rainer Ohm" w:date="2023-05-08T12:56:00Z">
              <w:rPr>
                <w:bCs/>
              </w:rPr>
            </w:rPrChange>
          </w:rPr>
          <w:delInstrText xml:space="preserve"> REF _Ref133232028 \w \h </w:delInstrText>
        </w:r>
        <w:r w:rsidRPr="00891F3A" w:rsidDel="003A249F">
          <w:rPr>
            <w:bCs/>
            <w:lang w:val="en-CA"/>
            <w:rPrChange w:id="30637" w:author="Jens-Rainer Ohm" w:date="2023-05-08T12:56:00Z">
              <w:rPr>
                <w:bCs/>
                <w:lang w:val="en-CA"/>
              </w:rPr>
            </w:rPrChange>
          </w:rPr>
        </w:r>
        <w:r w:rsidRPr="00891F3A" w:rsidDel="003A249F">
          <w:rPr>
            <w:bCs/>
            <w:lang w:val="en-CA"/>
            <w:rPrChange w:id="30638" w:author="Jens-Rainer Ohm" w:date="2023-05-08T12:56:00Z">
              <w:rPr>
                <w:lang w:val="en-CA"/>
              </w:rPr>
            </w:rPrChange>
          </w:rPr>
          <w:fldChar w:fldCharType="separate"/>
        </w:r>
        <w:r w:rsidRPr="00891F3A" w:rsidDel="003A249F">
          <w:rPr>
            <w:bCs/>
            <w:lang w:val="en-CA"/>
            <w:rPrChange w:id="30639" w:author="Jens-Rainer Ohm" w:date="2023-05-08T12:56:00Z">
              <w:rPr>
                <w:bCs/>
              </w:rPr>
            </w:rPrChange>
          </w:rPr>
          <w:delText>17)a</w:delText>
        </w:r>
        <w:r w:rsidRPr="00891F3A" w:rsidDel="003A249F">
          <w:rPr>
            <w:lang w:val="en-CA"/>
            <w:rPrChange w:id="30640" w:author="Jens-Rainer Ohm" w:date="2023-05-08T12:56:00Z">
              <w:rPr>
                <w:lang w:val="en-CA"/>
              </w:rPr>
            </w:rPrChange>
          </w:rPr>
          <w:fldChar w:fldCharType="end"/>
        </w:r>
        <w:r w:rsidRPr="00891F3A" w:rsidDel="003A249F">
          <w:rPr>
            <w:bCs/>
            <w:lang w:val="en-CA"/>
            <w:rPrChange w:id="30641" w:author="Jens-Rainer Ohm" w:date="2023-05-08T12:56:00Z">
              <w:rPr>
                <w:bCs/>
              </w:rPr>
            </w:rPrChange>
          </w:rPr>
          <w:delText xml:space="preserve">: </w:delText>
        </w:r>
        <w:r w:rsidRPr="00891F3A" w:rsidDel="003A249F">
          <w:rPr>
            <w:lang w:val="en-CA"/>
            <w:rPrChange w:id="30642" w:author="Jens-Rainer Ohm" w:date="2023-05-08T12:56:00Z">
              <w:rPr>
                <w:lang w:val="en-GB"/>
              </w:rPr>
            </w:rPrChange>
          </w:rPr>
          <w:delText>Update the specification of the value range of nnpfc_padding_type to take into account that the values in the range 5 to 15, inclusive, are reserved.</w:delText>
        </w:r>
      </w:del>
    </w:p>
    <w:p w14:paraId="7EC0E8A5" w14:textId="428F2D8D" w:rsidR="00503697" w:rsidRPr="00891F3A" w:rsidDel="003A249F" w:rsidRDefault="00503697" w:rsidP="00503697">
      <w:pPr>
        <w:numPr>
          <w:ilvl w:val="0"/>
          <w:numId w:val="104"/>
        </w:numPr>
        <w:rPr>
          <w:del w:id="30643" w:author="Jens-Rainer Ohm" w:date="2023-05-08T12:38:00Z"/>
          <w:lang w:val="en-CA"/>
        </w:rPr>
      </w:pPr>
      <w:del w:id="30644" w:author="Jens-Rainer Ohm" w:date="2023-05-08T12:38:00Z">
        <w:r w:rsidRPr="00891F3A" w:rsidDel="003A249F">
          <w:rPr>
            <w:lang w:val="en-CA"/>
          </w:rPr>
          <w:delText xml:space="preserve">Action on </w:delText>
        </w:r>
        <w:r w:rsidRPr="00891F3A" w:rsidDel="003A249F">
          <w:rPr>
            <w:bCs/>
            <w:lang w:val="en-CA"/>
            <w:rPrChange w:id="30645" w:author="Jens-Rainer Ohm" w:date="2023-05-08T12:56:00Z">
              <w:rPr>
                <w:bCs/>
              </w:rPr>
            </w:rPrChange>
          </w:rPr>
          <w:delText xml:space="preserve">item </w:delText>
        </w:r>
        <w:r w:rsidRPr="00891F3A" w:rsidDel="003A249F">
          <w:rPr>
            <w:bCs/>
            <w:lang w:val="en-CA"/>
            <w:rPrChange w:id="30646" w:author="Jens-Rainer Ohm" w:date="2023-05-08T12:56:00Z">
              <w:rPr>
                <w:bCs/>
              </w:rPr>
            </w:rPrChange>
          </w:rPr>
          <w:fldChar w:fldCharType="begin"/>
        </w:r>
        <w:r w:rsidRPr="00891F3A" w:rsidDel="003A249F">
          <w:rPr>
            <w:bCs/>
            <w:lang w:val="en-CA"/>
            <w:rPrChange w:id="30647" w:author="Jens-Rainer Ohm" w:date="2023-05-08T12:56:00Z">
              <w:rPr>
                <w:bCs/>
              </w:rPr>
            </w:rPrChange>
          </w:rPr>
          <w:delInstrText xml:space="preserve"> REF _Ref133232129 \w \h </w:delInstrText>
        </w:r>
        <w:r w:rsidRPr="00891F3A" w:rsidDel="003A249F">
          <w:rPr>
            <w:bCs/>
            <w:lang w:val="en-CA"/>
            <w:rPrChange w:id="30648" w:author="Jens-Rainer Ohm" w:date="2023-05-08T12:56:00Z">
              <w:rPr>
                <w:bCs/>
                <w:lang w:val="en-CA"/>
              </w:rPr>
            </w:rPrChange>
          </w:rPr>
        </w:r>
        <w:r w:rsidRPr="00891F3A" w:rsidDel="003A249F">
          <w:rPr>
            <w:bCs/>
            <w:lang w:val="en-CA"/>
            <w:rPrChange w:id="30649" w:author="Jens-Rainer Ohm" w:date="2023-05-08T12:56:00Z">
              <w:rPr>
                <w:lang w:val="en-CA"/>
              </w:rPr>
            </w:rPrChange>
          </w:rPr>
          <w:fldChar w:fldCharType="separate"/>
        </w:r>
        <w:r w:rsidRPr="00891F3A" w:rsidDel="003A249F">
          <w:rPr>
            <w:bCs/>
            <w:lang w:val="en-CA"/>
            <w:rPrChange w:id="30650" w:author="Jens-Rainer Ohm" w:date="2023-05-08T12:56:00Z">
              <w:rPr>
                <w:bCs/>
              </w:rPr>
            </w:rPrChange>
          </w:rPr>
          <w:delText>17)b</w:delText>
        </w:r>
        <w:r w:rsidRPr="00891F3A" w:rsidDel="003A249F">
          <w:rPr>
            <w:lang w:val="en-CA"/>
            <w:rPrChange w:id="30651" w:author="Jens-Rainer Ohm" w:date="2023-05-08T12:56:00Z">
              <w:rPr>
                <w:lang w:val="en-CA"/>
              </w:rPr>
            </w:rPrChange>
          </w:rPr>
          <w:fldChar w:fldCharType="end"/>
        </w:r>
        <w:r w:rsidRPr="00891F3A" w:rsidDel="003A249F">
          <w:rPr>
            <w:bCs/>
            <w:lang w:val="en-CA"/>
            <w:rPrChange w:id="30652" w:author="Jens-Rainer Ohm" w:date="2023-05-08T12:56:00Z">
              <w:rPr>
                <w:bCs/>
              </w:rPr>
            </w:rPrChange>
          </w:rPr>
          <w:delText xml:space="preserve">: </w:delText>
        </w:r>
        <w:r w:rsidRPr="00891F3A" w:rsidDel="003A249F">
          <w:rPr>
            <w:lang w:val="en-CA"/>
            <w:rPrChange w:id="30653" w:author="Jens-Rainer Ohm" w:date="2023-05-08T12:56:00Z">
              <w:rPr/>
            </w:rPrChange>
          </w:rPr>
          <w:delText>Add missing value ranges of ue(v)-coded syntax elements nnpfc_luma_padding_val, nnpfc_cb_padding_val, and nnpfc_cr_padding_val, with the lower limit being 0 and the upper limit being two power of the corresponding bit depth values of the cropped output pictures minus 1.</w:delText>
        </w:r>
      </w:del>
    </w:p>
    <w:p w14:paraId="49A9EE5D" w14:textId="1A83F626" w:rsidR="00503697" w:rsidRPr="00891F3A" w:rsidDel="003A249F" w:rsidRDefault="00503697" w:rsidP="00503697">
      <w:pPr>
        <w:numPr>
          <w:ilvl w:val="0"/>
          <w:numId w:val="104"/>
        </w:numPr>
        <w:rPr>
          <w:del w:id="30654" w:author="Jens-Rainer Ohm" w:date="2023-05-08T12:38:00Z"/>
          <w:lang w:val="en-CA"/>
        </w:rPr>
      </w:pPr>
      <w:del w:id="30655" w:author="Jens-Rainer Ohm" w:date="2023-05-08T12:38:00Z">
        <w:r w:rsidRPr="00891F3A" w:rsidDel="003A249F">
          <w:rPr>
            <w:lang w:val="en-CA"/>
          </w:rPr>
          <w:delText xml:space="preserve">Action on </w:delText>
        </w:r>
        <w:r w:rsidRPr="00891F3A" w:rsidDel="003A249F">
          <w:rPr>
            <w:bCs/>
            <w:lang w:val="en-CA"/>
            <w:rPrChange w:id="30656" w:author="Jens-Rainer Ohm" w:date="2023-05-08T12:56:00Z">
              <w:rPr>
                <w:bCs/>
              </w:rPr>
            </w:rPrChange>
          </w:rPr>
          <w:delText xml:space="preserve">items </w:delText>
        </w:r>
        <w:r w:rsidRPr="00891F3A" w:rsidDel="003A249F">
          <w:rPr>
            <w:bCs/>
            <w:lang w:val="en-CA"/>
            <w:rPrChange w:id="30657" w:author="Jens-Rainer Ohm" w:date="2023-05-08T12:56:00Z">
              <w:rPr>
                <w:bCs/>
              </w:rPr>
            </w:rPrChange>
          </w:rPr>
          <w:fldChar w:fldCharType="begin"/>
        </w:r>
        <w:r w:rsidRPr="00891F3A" w:rsidDel="003A249F">
          <w:rPr>
            <w:bCs/>
            <w:lang w:val="en-CA"/>
            <w:rPrChange w:id="30658" w:author="Jens-Rainer Ohm" w:date="2023-05-08T12:56:00Z">
              <w:rPr>
                <w:bCs/>
              </w:rPr>
            </w:rPrChange>
          </w:rPr>
          <w:delInstrText xml:space="preserve"> REF _Ref133232329 \w \h </w:delInstrText>
        </w:r>
        <w:r w:rsidRPr="00891F3A" w:rsidDel="003A249F">
          <w:rPr>
            <w:bCs/>
            <w:lang w:val="en-CA"/>
            <w:rPrChange w:id="30659" w:author="Jens-Rainer Ohm" w:date="2023-05-08T12:56:00Z">
              <w:rPr>
                <w:bCs/>
                <w:lang w:val="en-CA"/>
              </w:rPr>
            </w:rPrChange>
          </w:rPr>
        </w:r>
        <w:r w:rsidRPr="00891F3A" w:rsidDel="003A249F">
          <w:rPr>
            <w:bCs/>
            <w:lang w:val="en-CA"/>
            <w:rPrChange w:id="30660" w:author="Jens-Rainer Ohm" w:date="2023-05-08T12:56:00Z">
              <w:rPr>
                <w:lang w:val="en-CA"/>
              </w:rPr>
            </w:rPrChange>
          </w:rPr>
          <w:fldChar w:fldCharType="separate"/>
        </w:r>
        <w:r w:rsidRPr="00891F3A" w:rsidDel="003A249F">
          <w:rPr>
            <w:bCs/>
            <w:lang w:val="en-CA"/>
            <w:rPrChange w:id="30661" w:author="Jens-Rainer Ohm" w:date="2023-05-08T12:56:00Z">
              <w:rPr>
                <w:bCs/>
              </w:rPr>
            </w:rPrChange>
          </w:rPr>
          <w:delText>18)a</w:delText>
        </w:r>
        <w:r w:rsidRPr="00891F3A" w:rsidDel="003A249F">
          <w:rPr>
            <w:lang w:val="en-CA"/>
            <w:rPrChange w:id="30662" w:author="Jens-Rainer Ohm" w:date="2023-05-08T12:56:00Z">
              <w:rPr>
                <w:lang w:val="en-CA"/>
              </w:rPr>
            </w:rPrChange>
          </w:rPr>
          <w:fldChar w:fldCharType="end"/>
        </w:r>
        <w:r w:rsidRPr="00891F3A" w:rsidDel="003A249F">
          <w:rPr>
            <w:bCs/>
            <w:lang w:val="en-CA"/>
            <w:rPrChange w:id="30663" w:author="Jens-Rainer Ohm" w:date="2023-05-08T12:56:00Z">
              <w:rPr>
                <w:bCs/>
              </w:rPr>
            </w:rPrChange>
          </w:rPr>
          <w:delText xml:space="preserve"> and </w:delText>
        </w:r>
        <w:r w:rsidRPr="00891F3A" w:rsidDel="003A249F">
          <w:rPr>
            <w:bCs/>
            <w:lang w:val="en-CA"/>
            <w:rPrChange w:id="30664" w:author="Jens-Rainer Ohm" w:date="2023-05-08T12:56:00Z">
              <w:rPr>
                <w:bCs/>
              </w:rPr>
            </w:rPrChange>
          </w:rPr>
          <w:fldChar w:fldCharType="begin"/>
        </w:r>
        <w:r w:rsidRPr="00891F3A" w:rsidDel="003A249F">
          <w:rPr>
            <w:bCs/>
            <w:lang w:val="en-CA"/>
            <w:rPrChange w:id="30665" w:author="Jens-Rainer Ohm" w:date="2023-05-08T12:56:00Z">
              <w:rPr>
                <w:bCs/>
              </w:rPr>
            </w:rPrChange>
          </w:rPr>
          <w:delInstrText xml:space="preserve"> REF _Ref133232429 \w \h </w:delInstrText>
        </w:r>
        <w:r w:rsidRPr="00891F3A" w:rsidDel="003A249F">
          <w:rPr>
            <w:bCs/>
            <w:lang w:val="en-CA"/>
            <w:rPrChange w:id="30666" w:author="Jens-Rainer Ohm" w:date="2023-05-08T12:56:00Z">
              <w:rPr>
                <w:bCs/>
                <w:lang w:val="en-CA"/>
              </w:rPr>
            </w:rPrChange>
          </w:rPr>
        </w:r>
        <w:r w:rsidRPr="00891F3A" w:rsidDel="003A249F">
          <w:rPr>
            <w:bCs/>
            <w:lang w:val="en-CA"/>
            <w:rPrChange w:id="30667" w:author="Jens-Rainer Ohm" w:date="2023-05-08T12:56:00Z">
              <w:rPr>
                <w:lang w:val="en-CA"/>
              </w:rPr>
            </w:rPrChange>
          </w:rPr>
          <w:fldChar w:fldCharType="separate"/>
        </w:r>
        <w:r w:rsidRPr="00891F3A" w:rsidDel="003A249F">
          <w:rPr>
            <w:bCs/>
            <w:lang w:val="en-CA"/>
            <w:rPrChange w:id="30668" w:author="Jens-Rainer Ohm" w:date="2023-05-08T12:56:00Z">
              <w:rPr>
                <w:bCs/>
              </w:rPr>
            </w:rPrChange>
          </w:rPr>
          <w:delText>18)b</w:delText>
        </w:r>
        <w:r w:rsidRPr="00891F3A" w:rsidDel="003A249F">
          <w:rPr>
            <w:lang w:val="en-CA"/>
            <w:rPrChange w:id="30669" w:author="Jens-Rainer Ohm" w:date="2023-05-08T12:56:00Z">
              <w:rPr>
                <w:lang w:val="en-CA"/>
              </w:rPr>
            </w:rPrChange>
          </w:rPr>
          <w:fldChar w:fldCharType="end"/>
        </w:r>
        <w:r w:rsidRPr="00891F3A" w:rsidDel="003A249F">
          <w:rPr>
            <w:bCs/>
            <w:lang w:val="en-CA"/>
            <w:rPrChange w:id="30670" w:author="Jens-Rainer Ohm" w:date="2023-05-08T12:56:00Z">
              <w:rPr>
                <w:bCs/>
              </w:rPr>
            </w:rPrChange>
          </w:rPr>
          <w:delText xml:space="preserve"> (editorial): Fix typos by changing all instances of "</w:delText>
        </w:r>
        <w:r w:rsidRPr="00891F3A" w:rsidDel="003A249F">
          <w:rPr>
            <w:lang w:val="en-CA"/>
          </w:rPr>
          <w:delText>nnpfc_parameter_parameter_type_idc</w:delText>
        </w:r>
        <w:r w:rsidRPr="00891F3A" w:rsidDel="003A249F">
          <w:rPr>
            <w:bCs/>
            <w:lang w:val="en-CA"/>
            <w:rPrChange w:id="30671" w:author="Jens-Rainer Ohm" w:date="2023-05-08T12:56:00Z">
              <w:rPr>
                <w:bCs/>
              </w:rPr>
            </w:rPrChange>
          </w:rPr>
          <w:delText>" to "</w:delText>
        </w:r>
        <w:r w:rsidRPr="00891F3A" w:rsidDel="003A249F">
          <w:rPr>
            <w:lang w:val="en-CA"/>
          </w:rPr>
          <w:delText>nnpfc_parameter_type_idc</w:delText>
        </w:r>
        <w:r w:rsidRPr="00891F3A" w:rsidDel="003A249F">
          <w:rPr>
            <w:bCs/>
            <w:lang w:val="en-CA"/>
            <w:rPrChange w:id="30672" w:author="Jens-Rainer Ohm" w:date="2023-05-08T12:56:00Z">
              <w:rPr>
                <w:bCs/>
              </w:rPr>
            </w:rPrChange>
          </w:rPr>
          <w:delText xml:space="preserve">" and </w:delText>
        </w:r>
        <w:r w:rsidRPr="00891F3A" w:rsidDel="003A249F">
          <w:rPr>
            <w:lang w:val="en-CA"/>
          </w:rPr>
          <w:delText>changing "4:2:4 format" to "4:4:4 format".</w:delText>
        </w:r>
      </w:del>
    </w:p>
    <w:p w14:paraId="172A3955" w14:textId="45037C12" w:rsidR="00503697" w:rsidRPr="00891F3A" w:rsidDel="003A249F" w:rsidRDefault="00503697" w:rsidP="00503697">
      <w:pPr>
        <w:numPr>
          <w:ilvl w:val="0"/>
          <w:numId w:val="104"/>
        </w:numPr>
        <w:rPr>
          <w:del w:id="30673" w:author="Jens-Rainer Ohm" w:date="2023-05-08T12:38:00Z"/>
          <w:lang w:val="en-CA"/>
        </w:rPr>
      </w:pPr>
      <w:del w:id="30674" w:author="Jens-Rainer Ohm" w:date="2023-05-08T12:38:00Z">
        <w:r w:rsidRPr="00891F3A" w:rsidDel="003A249F">
          <w:rPr>
            <w:lang w:val="en-CA"/>
          </w:rPr>
          <w:delText xml:space="preserve">Action on </w:delText>
        </w:r>
        <w:r w:rsidRPr="00891F3A" w:rsidDel="003A249F">
          <w:rPr>
            <w:bCs/>
            <w:lang w:val="en-CA"/>
            <w:rPrChange w:id="30675" w:author="Jens-Rainer Ohm" w:date="2023-05-08T12:56:00Z">
              <w:rPr>
                <w:bCs/>
              </w:rPr>
            </w:rPrChange>
          </w:rPr>
          <w:delText xml:space="preserve">item </w:delText>
        </w:r>
        <w:r w:rsidRPr="00891F3A" w:rsidDel="003A249F">
          <w:rPr>
            <w:bCs/>
            <w:lang w:val="en-CA"/>
            <w:rPrChange w:id="30676" w:author="Jens-Rainer Ohm" w:date="2023-05-08T12:56:00Z">
              <w:rPr>
                <w:bCs/>
              </w:rPr>
            </w:rPrChange>
          </w:rPr>
          <w:fldChar w:fldCharType="begin"/>
        </w:r>
        <w:r w:rsidRPr="00891F3A" w:rsidDel="003A249F">
          <w:rPr>
            <w:bCs/>
            <w:lang w:val="en-CA"/>
            <w:rPrChange w:id="30677" w:author="Jens-Rainer Ohm" w:date="2023-05-08T12:56:00Z">
              <w:rPr>
                <w:bCs/>
              </w:rPr>
            </w:rPrChange>
          </w:rPr>
          <w:delInstrText xml:space="preserve"> REF _Ref132781640 \w \h </w:delInstrText>
        </w:r>
        <w:r w:rsidRPr="00891F3A" w:rsidDel="003A249F">
          <w:rPr>
            <w:bCs/>
            <w:lang w:val="en-CA"/>
            <w:rPrChange w:id="30678" w:author="Jens-Rainer Ohm" w:date="2023-05-08T12:56:00Z">
              <w:rPr>
                <w:bCs/>
                <w:lang w:val="en-CA"/>
              </w:rPr>
            </w:rPrChange>
          </w:rPr>
        </w:r>
        <w:r w:rsidRPr="00891F3A" w:rsidDel="003A249F">
          <w:rPr>
            <w:bCs/>
            <w:lang w:val="en-CA"/>
            <w:rPrChange w:id="30679" w:author="Jens-Rainer Ohm" w:date="2023-05-08T12:56:00Z">
              <w:rPr>
                <w:lang w:val="en-CA"/>
              </w:rPr>
            </w:rPrChange>
          </w:rPr>
          <w:fldChar w:fldCharType="separate"/>
        </w:r>
        <w:r w:rsidRPr="00891F3A" w:rsidDel="003A249F">
          <w:rPr>
            <w:bCs/>
            <w:lang w:val="en-CA"/>
            <w:rPrChange w:id="30680" w:author="Jens-Rainer Ohm" w:date="2023-05-08T12:56:00Z">
              <w:rPr>
                <w:bCs/>
              </w:rPr>
            </w:rPrChange>
          </w:rPr>
          <w:delText>18)c</w:delText>
        </w:r>
        <w:r w:rsidRPr="00891F3A" w:rsidDel="003A249F">
          <w:rPr>
            <w:lang w:val="en-CA"/>
            <w:rPrChange w:id="30681" w:author="Jens-Rainer Ohm" w:date="2023-05-08T12:56:00Z">
              <w:rPr>
                <w:lang w:val="en-CA"/>
              </w:rPr>
            </w:rPrChange>
          </w:rPr>
          <w:fldChar w:fldCharType="end"/>
        </w:r>
        <w:r w:rsidRPr="00891F3A" w:rsidDel="003A249F">
          <w:rPr>
            <w:bCs/>
            <w:lang w:val="en-CA"/>
            <w:rPrChange w:id="30682" w:author="Jens-Rainer Ohm" w:date="2023-05-08T12:56:00Z">
              <w:rPr>
                <w:bCs/>
              </w:rPr>
            </w:rPrChange>
          </w:rPr>
          <w:delText xml:space="preserve"> (editorial): Restructure the semantics of nnpfc_purpose including table 20 with the definition of the nnpfc_purpose.</w:delText>
        </w:r>
      </w:del>
    </w:p>
    <w:p w14:paraId="49E639A9" w14:textId="7064C8F8" w:rsidR="00503697" w:rsidRPr="00891F3A" w:rsidDel="003A249F" w:rsidRDefault="00503697" w:rsidP="00503697">
      <w:pPr>
        <w:numPr>
          <w:ilvl w:val="0"/>
          <w:numId w:val="104"/>
        </w:numPr>
        <w:rPr>
          <w:del w:id="30683" w:author="Jens-Rainer Ohm" w:date="2023-05-08T12:38:00Z"/>
          <w:lang w:val="en-CA"/>
        </w:rPr>
      </w:pPr>
      <w:del w:id="30684" w:author="Jens-Rainer Ohm" w:date="2023-05-08T12:38:00Z">
        <w:r w:rsidRPr="00891F3A" w:rsidDel="003A249F">
          <w:rPr>
            <w:lang w:val="en-CA"/>
          </w:rPr>
          <w:delText xml:space="preserve">Action on </w:delText>
        </w:r>
        <w:r w:rsidRPr="00891F3A" w:rsidDel="003A249F">
          <w:rPr>
            <w:bCs/>
            <w:lang w:val="en-CA"/>
            <w:rPrChange w:id="30685" w:author="Jens-Rainer Ohm" w:date="2023-05-08T12:56:00Z">
              <w:rPr>
                <w:bCs/>
              </w:rPr>
            </w:rPrChange>
          </w:rPr>
          <w:delText xml:space="preserve">item </w:delText>
        </w:r>
        <w:r w:rsidRPr="00891F3A" w:rsidDel="003A249F">
          <w:rPr>
            <w:bCs/>
            <w:lang w:val="en-CA"/>
            <w:rPrChange w:id="30686" w:author="Jens-Rainer Ohm" w:date="2023-05-08T12:56:00Z">
              <w:rPr>
                <w:bCs/>
              </w:rPr>
            </w:rPrChange>
          </w:rPr>
          <w:fldChar w:fldCharType="begin"/>
        </w:r>
        <w:r w:rsidRPr="00891F3A" w:rsidDel="003A249F">
          <w:rPr>
            <w:bCs/>
            <w:lang w:val="en-CA"/>
            <w:rPrChange w:id="30687" w:author="Jens-Rainer Ohm" w:date="2023-05-08T12:56:00Z">
              <w:rPr>
                <w:bCs/>
              </w:rPr>
            </w:rPrChange>
          </w:rPr>
          <w:delInstrText xml:space="preserve"> REF _Ref133232434 \w \h </w:delInstrText>
        </w:r>
        <w:r w:rsidRPr="00891F3A" w:rsidDel="003A249F">
          <w:rPr>
            <w:bCs/>
            <w:lang w:val="en-CA"/>
            <w:rPrChange w:id="30688" w:author="Jens-Rainer Ohm" w:date="2023-05-08T12:56:00Z">
              <w:rPr>
                <w:bCs/>
                <w:lang w:val="en-CA"/>
              </w:rPr>
            </w:rPrChange>
          </w:rPr>
        </w:r>
        <w:r w:rsidRPr="00891F3A" w:rsidDel="003A249F">
          <w:rPr>
            <w:bCs/>
            <w:lang w:val="en-CA"/>
            <w:rPrChange w:id="30689" w:author="Jens-Rainer Ohm" w:date="2023-05-08T12:56:00Z">
              <w:rPr>
                <w:lang w:val="en-CA"/>
              </w:rPr>
            </w:rPrChange>
          </w:rPr>
          <w:fldChar w:fldCharType="separate"/>
        </w:r>
        <w:r w:rsidRPr="00891F3A" w:rsidDel="003A249F">
          <w:rPr>
            <w:bCs/>
            <w:lang w:val="en-CA"/>
            <w:rPrChange w:id="30690" w:author="Jens-Rainer Ohm" w:date="2023-05-08T12:56:00Z">
              <w:rPr>
                <w:bCs/>
              </w:rPr>
            </w:rPrChange>
          </w:rPr>
          <w:delText>18)d</w:delText>
        </w:r>
        <w:r w:rsidRPr="00891F3A" w:rsidDel="003A249F">
          <w:rPr>
            <w:lang w:val="en-CA"/>
            <w:rPrChange w:id="30691" w:author="Jens-Rainer Ohm" w:date="2023-05-08T12:56:00Z">
              <w:rPr>
                <w:lang w:val="en-CA"/>
              </w:rPr>
            </w:rPrChange>
          </w:rPr>
          <w:fldChar w:fldCharType="end"/>
        </w:r>
        <w:r w:rsidRPr="00891F3A" w:rsidDel="003A249F">
          <w:rPr>
            <w:bCs/>
            <w:lang w:val="en-CA"/>
            <w:rPrChange w:id="30692" w:author="Jens-Rainer Ohm" w:date="2023-05-08T12:56:00Z">
              <w:rPr>
                <w:bCs/>
              </w:rPr>
            </w:rPrChange>
          </w:rPr>
          <w:delText xml:space="preserve"> (editorial): Avoid repeatedly using "&amp;" operations in many places, e.g., by deriving and using variables, e.g., spatialResolutionResamplingIncludedFlag.</w:delText>
        </w:r>
      </w:del>
    </w:p>
    <w:p w14:paraId="203EE2AF" w14:textId="3879CCA0" w:rsidR="00503697" w:rsidRPr="00891F3A" w:rsidDel="003A249F" w:rsidRDefault="00E95FDC" w:rsidP="00503697">
      <w:pPr>
        <w:rPr>
          <w:del w:id="30693" w:author="Jens-Rainer Ohm" w:date="2023-05-08T12:38:00Z"/>
          <w:lang w:val="en-CA"/>
        </w:rPr>
      </w:pPr>
      <w:del w:id="30694" w:author="Jens-Rainer Ohm" w:date="2023-05-08T12:38:00Z">
        <w:r w:rsidRPr="00891F3A" w:rsidDel="003A249F">
          <w:rPr>
            <w:lang w:val="en-CA"/>
          </w:rPr>
          <w:delText>All action items listed above were agreed/decision by JVET plenary.</w:delText>
        </w:r>
        <w:r w:rsidR="00B5378A" w:rsidRPr="00891F3A" w:rsidDel="003A249F">
          <w:rPr>
            <w:lang w:val="en-CA"/>
          </w:rPr>
          <w:delText xml:space="preserve"> (Note that initially there had been one open issue on items </w:delText>
        </w:r>
        <w:r w:rsidR="00B5378A" w:rsidRPr="00891F3A" w:rsidDel="003A249F">
          <w:rPr>
            <w:lang w:val="en-CA"/>
            <w:rPrChange w:id="30695" w:author="Jens-Rainer Ohm" w:date="2023-05-08T12:56:00Z">
              <w:rPr>
                <w:lang w:val="en-CA"/>
              </w:rPr>
            </w:rPrChange>
          </w:rPr>
          <w:fldChar w:fldCharType="begin"/>
        </w:r>
        <w:r w:rsidR="00B5378A" w:rsidRPr="00891F3A" w:rsidDel="003A249F">
          <w:rPr>
            <w:lang w:val="en-CA"/>
          </w:rPr>
          <w:delInstrText xml:space="preserve"> REF _Ref133228865 \w \h </w:delInstrText>
        </w:r>
        <w:r w:rsidR="00B5378A" w:rsidRPr="00891F3A" w:rsidDel="003A249F">
          <w:rPr>
            <w:lang w:val="en-CA"/>
            <w:rPrChange w:id="30696" w:author="Jens-Rainer Ohm" w:date="2023-05-08T12:56:00Z">
              <w:rPr>
                <w:lang w:val="en-CA"/>
              </w:rPr>
            </w:rPrChange>
          </w:rPr>
        </w:r>
        <w:r w:rsidR="00B5378A" w:rsidRPr="00891F3A" w:rsidDel="003A249F">
          <w:rPr>
            <w:lang w:val="en-CA"/>
            <w:rPrChange w:id="30697" w:author="Jens-Rainer Ohm" w:date="2023-05-08T12:56:00Z">
              <w:rPr>
                <w:lang w:val="en-CA"/>
              </w:rPr>
            </w:rPrChange>
          </w:rPr>
          <w:fldChar w:fldCharType="separate"/>
        </w:r>
        <w:r w:rsidR="00B5378A" w:rsidRPr="00891F3A" w:rsidDel="003A249F">
          <w:rPr>
            <w:lang w:val="en-CA"/>
          </w:rPr>
          <w:delText>3)c</w:delText>
        </w:r>
        <w:r w:rsidR="00B5378A" w:rsidRPr="00891F3A" w:rsidDel="003A249F">
          <w:rPr>
            <w:lang w:val="en-CA"/>
            <w:rPrChange w:id="30698" w:author="Jens-Rainer Ohm" w:date="2023-05-08T12:56:00Z">
              <w:rPr>
                <w:lang w:val="en-CA"/>
              </w:rPr>
            </w:rPrChange>
          </w:rPr>
          <w:fldChar w:fldCharType="end"/>
        </w:r>
        <w:r w:rsidR="00B5378A" w:rsidRPr="00891F3A" w:rsidDel="003A249F">
          <w:rPr>
            <w:lang w:val="en-CA"/>
          </w:rPr>
          <w:delText xml:space="preserve">, </w:delText>
        </w:r>
        <w:r w:rsidR="00B5378A" w:rsidRPr="00891F3A" w:rsidDel="003A249F">
          <w:rPr>
            <w:lang w:val="en-CA"/>
            <w:rPrChange w:id="30699" w:author="Jens-Rainer Ohm" w:date="2023-05-08T12:56:00Z">
              <w:rPr>
                <w:lang w:val="en-CA"/>
              </w:rPr>
            </w:rPrChange>
          </w:rPr>
          <w:fldChar w:fldCharType="begin"/>
        </w:r>
        <w:r w:rsidR="00B5378A" w:rsidRPr="00891F3A" w:rsidDel="003A249F">
          <w:rPr>
            <w:lang w:val="en-CA"/>
          </w:rPr>
          <w:delInstrText xml:space="preserve"> REF _Ref133228869 \w \h </w:delInstrText>
        </w:r>
        <w:r w:rsidR="00B5378A" w:rsidRPr="00891F3A" w:rsidDel="003A249F">
          <w:rPr>
            <w:lang w:val="en-CA"/>
            <w:rPrChange w:id="30700" w:author="Jens-Rainer Ohm" w:date="2023-05-08T12:56:00Z">
              <w:rPr>
                <w:lang w:val="en-CA"/>
              </w:rPr>
            </w:rPrChange>
          </w:rPr>
        </w:r>
        <w:r w:rsidR="00B5378A" w:rsidRPr="00891F3A" w:rsidDel="003A249F">
          <w:rPr>
            <w:lang w:val="en-CA"/>
            <w:rPrChange w:id="30701" w:author="Jens-Rainer Ohm" w:date="2023-05-08T12:56:00Z">
              <w:rPr>
                <w:lang w:val="en-CA"/>
              </w:rPr>
            </w:rPrChange>
          </w:rPr>
          <w:fldChar w:fldCharType="separate"/>
        </w:r>
        <w:r w:rsidR="00B5378A" w:rsidRPr="00891F3A" w:rsidDel="003A249F">
          <w:rPr>
            <w:lang w:val="en-CA"/>
          </w:rPr>
          <w:delText>3)d</w:delText>
        </w:r>
        <w:r w:rsidR="00B5378A" w:rsidRPr="00891F3A" w:rsidDel="003A249F">
          <w:rPr>
            <w:lang w:val="en-CA"/>
            <w:rPrChange w:id="30702" w:author="Jens-Rainer Ohm" w:date="2023-05-08T12:56:00Z">
              <w:rPr>
                <w:lang w:val="en-CA"/>
              </w:rPr>
            </w:rPrChange>
          </w:rPr>
          <w:fldChar w:fldCharType="end"/>
        </w:r>
        <w:r w:rsidR="00B5378A" w:rsidRPr="00891F3A" w:rsidDel="003A249F">
          <w:rPr>
            <w:lang w:val="en-CA"/>
          </w:rPr>
          <w:delText xml:space="preserve">, and </w:delText>
        </w:r>
        <w:r w:rsidR="00B5378A" w:rsidRPr="00891F3A" w:rsidDel="003A249F">
          <w:rPr>
            <w:lang w:val="en-CA"/>
            <w:rPrChange w:id="30703" w:author="Jens-Rainer Ohm" w:date="2023-05-08T12:56:00Z">
              <w:rPr>
                <w:lang w:val="en-CA"/>
              </w:rPr>
            </w:rPrChange>
          </w:rPr>
          <w:fldChar w:fldCharType="begin"/>
        </w:r>
        <w:r w:rsidR="00B5378A" w:rsidRPr="00891F3A" w:rsidDel="003A249F">
          <w:rPr>
            <w:lang w:val="en-CA"/>
          </w:rPr>
          <w:delInstrText xml:space="preserve"> REF _Ref133228886 \w \h </w:delInstrText>
        </w:r>
        <w:r w:rsidR="00B5378A" w:rsidRPr="00891F3A" w:rsidDel="003A249F">
          <w:rPr>
            <w:lang w:val="en-CA"/>
            <w:rPrChange w:id="30704" w:author="Jens-Rainer Ohm" w:date="2023-05-08T12:56:00Z">
              <w:rPr>
                <w:lang w:val="en-CA"/>
              </w:rPr>
            </w:rPrChange>
          </w:rPr>
        </w:r>
        <w:r w:rsidR="00B5378A" w:rsidRPr="00891F3A" w:rsidDel="003A249F">
          <w:rPr>
            <w:lang w:val="en-CA"/>
            <w:rPrChange w:id="30705" w:author="Jens-Rainer Ohm" w:date="2023-05-08T12:56:00Z">
              <w:rPr>
                <w:lang w:val="en-CA"/>
              </w:rPr>
            </w:rPrChange>
          </w:rPr>
          <w:fldChar w:fldCharType="separate"/>
        </w:r>
        <w:r w:rsidR="00B5378A" w:rsidRPr="00891F3A" w:rsidDel="003A249F">
          <w:rPr>
            <w:lang w:val="en-CA"/>
          </w:rPr>
          <w:delText>3)e.i</w:delText>
        </w:r>
        <w:r w:rsidR="00B5378A" w:rsidRPr="00891F3A" w:rsidDel="003A249F">
          <w:rPr>
            <w:lang w:val="en-CA"/>
            <w:rPrChange w:id="30706" w:author="Jens-Rainer Ohm" w:date="2023-05-08T12:56:00Z">
              <w:rPr>
                <w:lang w:val="en-CA"/>
              </w:rPr>
            </w:rPrChange>
          </w:rPr>
          <w:fldChar w:fldCharType="end"/>
        </w:r>
        <w:r w:rsidR="00B5378A" w:rsidRPr="00891F3A" w:rsidDel="003A249F">
          <w:rPr>
            <w:lang w:val="en-CA"/>
          </w:rPr>
          <w:delText xml:space="preserve"> pending on text review, but it was confirmed later by M. Hannuksela that text was appropriate)</w:delText>
        </w:r>
      </w:del>
    </w:p>
    <w:p w14:paraId="40DF1185" w14:textId="66276824" w:rsidR="00011A2C" w:rsidRPr="00891F3A" w:rsidDel="003A249F" w:rsidRDefault="00011A2C" w:rsidP="00503697">
      <w:pPr>
        <w:rPr>
          <w:del w:id="30707" w:author="Jens-Rainer Ohm" w:date="2023-05-08T12:38:00Z"/>
          <w:lang w:val="en-CA"/>
        </w:rPr>
      </w:pPr>
      <w:del w:id="30708" w:author="Jens-Rainer Ohm" w:date="2023-05-08T12:38:00Z">
        <w:r w:rsidRPr="00891F3A" w:rsidDel="003A249F">
          <w:rPr>
            <w:lang w:val="en-CA"/>
          </w:rPr>
          <w:delText>Some of the action items relate to the NNFPA SEI, and therefore require changes in the VVC amendment / FDIS</w:delText>
        </w:r>
      </w:del>
    </w:p>
    <w:p w14:paraId="0ABDB7FA" w14:textId="0F2F83D5" w:rsidR="00E95FDC" w:rsidRPr="00891F3A" w:rsidDel="003A249F" w:rsidRDefault="00E95FDC" w:rsidP="00503697">
      <w:pPr>
        <w:rPr>
          <w:del w:id="30709" w:author="Jens-Rainer Ohm" w:date="2023-05-08T12:38:00Z"/>
          <w:lang w:val="en-CA"/>
        </w:rPr>
      </w:pPr>
      <w:del w:id="30710" w:author="Jens-Rainer Ohm" w:date="2023-05-08T12:38:00Z">
        <w:r w:rsidRPr="00891F3A" w:rsidDel="003A249F">
          <w:rPr>
            <w:lang w:val="en-CA"/>
          </w:rPr>
          <w:delText>It was pointed out that the specification of VVC wrt suffix SEI deviates from HEVC:</w:delText>
        </w:r>
      </w:del>
    </w:p>
    <w:p w14:paraId="76F3D182" w14:textId="6012A7AD" w:rsidR="00E95FDC" w:rsidRPr="00891F3A" w:rsidDel="003A249F" w:rsidRDefault="00E95FDC" w:rsidP="00E95FDC">
      <w:pPr>
        <w:pStyle w:val="Listenabsatz"/>
        <w:numPr>
          <w:ilvl w:val="0"/>
          <w:numId w:val="98"/>
        </w:numPr>
        <w:rPr>
          <w:del w:id="30711" w:author="Jens-Rainer Ohm" w:date="2023-05-08T12:38:00Z"/>
          <w:lang w:val="en-CA"/>
        </w:rPr>
      </w:pPr>
      <w:del w:id="30712" w:author="Jens-Rainer Ohm" w:date="2023-05-08T12:38:00Z">
        <w:r w:rsidRPr="00891F3A" w:rsidDel="003A249F">
          <w:rPr>
            <w:lang w:val="en-CA"/>
          </w:rPr>
          <w:delText>No user data (according to experts, this might have been forgotten when v1 was created)</w:delText>
        </w:r>
      </w:del>
    </w:p>
    <w:p w14:paraId="529CE487" w14:textId="063DE25D" w:rsidR="00E95FDC" w:rsidRPr="00891F3A" w:rsidDel="003A249F" w:rsidRDefault="00E95FDC" w:rsidP="00E95FDC">
      <w:pPr>
        <w:pStyle w:val="Listenabsatz"/>
        <w:numPr>
          <w:ilvl w:val="0"/>
          <w:numId w:val="98"/>
        </w:numPr>
        <w:rPr>
          <w:del w:id="30713" w:author="Jens-Rainer Ohm" w:date="2023-05-08T12:38:00Z"/>
          <w:lang w:val="en-CA"/>
        </w:rPr>
      </w:pPr>
      <w:del w:id="30714" w:author="Jens-Rainer Ohm" w:date="2023-05-08T12:38:00Z">
        <w:r w:rsidRPr="00891F3A" w:rsidDel="003A249F">
          <w:rPr>
            <w:lang w:val="en-CA"/>
          </w:rPr>
          <w:delText>post filter hint (new, already in newest prelim. FDIS)</w:delText>
        </w:r>
      </w:del>
    </w:p>
    <w:p w14:paraId="11F24C72" w14:textId="1CFEDE29" w:rsidR="00E95FDC" w:rsidRPr="00891F3A" w:rsidDel="003A249F" w:rsidRDefault="00E95FDC" w:rsidP="00E95FDC">
      <w:pPr>
        <w:pStyle w:val="Listenabsatz"/>
        <w:numPr>
          <w:ilvl w:val="0"/>
          <w:numId w:val="98"/>
        </w:numPr>
        <w:rPr>
          <w:del w:id="30715" w:author="Jens-Rainer Ohm" w:date="2023-05-08T12:38:00Z"/>
          <w:lang w:val="en-CA"/>
        </w:rPr>
      </w:pPr>
      <w:del w:id="30716" w:author="Jens-Rainer Ohm" w:date="2023-05-08T12:38:00Z">
        <w:r w:rsidRPr="00891F3A" w:rsidDel="003A249F">
          <w:rPr>
            <w:lang w:val="en-CA"/>
          </w:rPr>
          <w:delText>NNPFA and NNPFC (new)</w:delText>
        </w:r>
      </w:del>
    </w:p>
    <w:p w14:paraId="77212FF1" w14:textId="7F325E06" w:rsidR="00E3636A" w:rsidRPr="00891F3A" w:rsidDel="003A249F" w:rsidRDefault="00E3636A" w:rsidP="00E95FDC">
      <w:pPr>
        <w:pStyle w:val="Listenabsatz"/>
        <w:numPr>
          <w:ilvl w:val="0"/>
          <w:numId w:val="98"/>
        </w:numPr>
        <w:rPr>
          <w:del w:id="30717" w:author="Jens-Rainer Ohm" w:date="2023-05-08T12:38:00Z"/>
          <w:lang w:val="en-CA"/>
        </w:rPr>
      </w:pPr>
      <w:del w:id="30718" w:author="Jens-Rainer Ohm" w:date="2023-05-08T12:38:00Z">
        <w:r w:rsidRPr="00891F3A" w:rsidDel="003A249F">
          <w:rPr>
            <w:lang w:val="en-CA"/>
          </w:rPr>
          <w:delText xml:space="preserve">Alignment of </w:delText>
        </w:r>
        <w:r w:rsidR="00F40CA3" w:rsidRPr="00891F3A" w:rsidDel="003A249F">
          <w:rPr>
            <w:lang w:val="en-CA"/>
          </w:rPr>
          <w:delText>VclAssociatedSeiList and PicUnitRepConSeiList</w:delText>
        </w:r>
      </w:del>
    </w:p>
    <w:p w14:paraId="4BC57F2E" w14:textId="6B277E07" w:rsidR="00E95FDC" w:rsidRPr="00891F3A" w:rsidDel="003A249F" w:rsidRDefault="00E95FDC">
      <w:pPr>
        <w:rPr>
          <w:del w:id="30719" w:author="Jens-Rainer Ohm" w:date="2023-05-08T12:38:00Z"/>
          <w:lang w:val="en-CA"/>
        </w:rPr>
      </w:pPr>
      <w:del w:id="30720" w:author="Jens-Rainer Ohm" w:date="2023-05-08T12:38:00Z">
        <w:r w:rsidRPr="00891F3A" w:rsidDel="003A249F">
          <w:rPr>
            <w:highlight w:val="yellow"/>
            <w:lang w:val="en-CA"/>
          </w:rPr>
          <w:delText>It was agreed</w:delText>
        </w:r>
        <w:r w:rsidRPr="00891F3A" w:rsidDel="003A249F">
          <w:rPr>
            <w:lang w:val="en-CA"/>
          </w:rPr>
          <w:delText xml:space="preserve"> to include all of those.</w:delText>
        </w:r>
      </w:del>
    </w:p>
    <w:p w14:paraId="1BAE822D" w14:textId="025ECF61" w:rsidR="00503697" w:rsidRPr="00891F3A" w:rsidDel="003A249F" w:rsidRDefault="00E3636A" w:rsidP="002000E9">
      <w:pPr>
        <w:rPr>
          <w:del w:id="30721" w:author="Jens-Rainer Ohm" w:date="2023-05-08T12:38:00Z"/>
          <w:lang w:val="en-CA"/>
        </w:rPr>
      </w:pPr>
      <w:del w:id="30722" w:author="Jens-Rainer Ohm" w:date="2023-05-08T12:38:00Z">
        <w:r w:rsidRPr="00891F3A" w:rsidDel="003A249F">
          <w:rPr>
            <w:lang w:val="en-CA"/>
          </w:rPr>
          <w:delText>It was noted that there might be elements in JVET-AC2032 that have not been considered to be carried over into JVET-AD2006 and the third edition of VSEI. If original proponents believe that any of these would be relevant for future extensions of VSEI, new proposals should be made.</w:delText>
        </w:r>
      </w:del>
    </w:p>
    <w:bookmarkEnd w:id="30014"/>
    <w:p w14:paraId="76EB6361" w14:textId="77777777" w:rsidR="00E3636A" w:rsidRPr="00891F3A" w:rsidRDefault="00E3636A" w:rsidP="002000E9">
      <w:pPr>
        <w:rPr>
          <w:lang w:val="en-CA"/>
        </w:rPr>
      </w:pPr>
    </w:p>
    <w:p w14:paraId="02AA4D34" w14:textId="77777777" w:rsidR="00D35E53" w:rsidRPr="00891F3A" w:rsidRDefault="00AD04C3" w:rsidP="002119FB">
      <w:pPr>
        <w:pStyle w:val="berschrift9"/>
        <w:rPr>
          <w:sz w:val="24"/>
          <w:lang w:val="en-CA" w:eastAsia="de-DE"/>
        </w:rPr>
      </w:pPr>
      <w:r w:rsidRPr="00891F3A">
        <w:rPr>
          <w:lang w:val="en-CA"/>
          <w:rPrChange w:id="30723" w:author="Jens-Rainer Ohm" w:date="2023-05-08T12:56:00Z">
            <w:rPr/>
          </w:rPrChange>
        </w:rPr>
        <w:fldChar w:fldCharType="begin"/>
      </w:r>
      <w:r w:rsidRPr="00891F3A">
        <w:rPr>
          <w:lang w:val="en-CA"/>
          <w:rPrChange w:id="30724" w:author="Jens-Rainer Ohm" w:date="2023-05-08T12:56:00Z">
            <w:rPr/>
          </w:rPrChange>
        </w:rPr>
        <w:instrText xml:space="preserve"> HYPERLINK "https://jvet-experts.org/doc_end_user/current_document.php?id=12944" </w:instrText>
      </w:r>
      <w:r w:rsidRPr="00891F3A">
        <w:rPr>
          <w:lang w:val="en-CA"/>
          <w:rPrChange w:id="30725" w:author="Jens-Rainer Ohm" w:date="2023-05-08T12:56:00Z">
            <w:rPr>
              <w:color w:val="0000FF"/>
              <w:sz w:val="24"/>
              <w:u w:val="single"/>
              <w:lang w:val="en-CA" w:eastAsia="de-DE"/>
            </w:rPr>
          </w:rPrChange>
        </w:rPr>
        <w:fldChar w:fldCharType="separate"/>
      </w:r>
      <w:r w:rsidR="00D35E53" w:rsidRPr="00891F3A">
        <w:rPr>
          <w:color w:val="0000FF"/>
          <w:sz w:val="24"/>
          <w:u w:val="single"/>
          <w:lang w:val="en-CA" w:eastAsia="de-DE"/>
        </w:rPr>
        <w:t>JVET-AD0380</w:t>
      </w:r>
      <w:r w:rsidRPr="00891F3A">
        <w:rPr>
          <w:color w:val="0000FF"/>
          <w:sz w:val="24"/>
          <w:u w:val="single"/>
          <w:lang w:val="en-CA" w:eastAsia="de-DE"/>
          <w:rPrChange w:id="30726" w:author="Jens-Rainer Ohm" w:date="2023-05-08T12:56:00Z">
            <w:rPr>
              <w:color w:val="0000FF"/>
              <w:sz w:val="24"/>
              <w:u w:val="single"/>
              <w:lang w:val="en-CA" w:eastAsia="de-DE"/>
            </w:rPr>
          </w:rPrChange>
        </w:rPr>
        <w:fldChar w:fldCharType="end"/>
      </w:r>
      <w:r w:rsidR="00D35E53" w:rsidRPr="00891F3A">
        <w:rPr>
          <w:sz w:val="24"/>
          <w:lang w:val="en-CA" w:eastAsia="de-DE"/>
        </w:rPr>
        <w:t xml:space="preserve"> BoG report on NN-filter design unification [E. Alshina, F. Galpin]</w:t>
      </w:r>
    </w:p>
    <w:p w14:paraId="3C2792E2" w14:textId="55D3FA00" w:rsidR="00861CB4" w:rsidRPr="00891F3A" w:rsidRDefault="00A77D43" w:rsidP="002000E9">
      <w:pPr>
        <w:rPr>
          <w:lang w:val="en-CA"/>
        </w:rPr>
      </w:pPr>
      <w:r w:rsidRPr="00891F3A">
        <w:rPr>
          <w:lang w:val="en-CA"/>
        </w:rPr>
        <w:t xml:space="preserve">See section </w:t>
      </w:r>
      <w:r w:rsidR="008C772D" w:rsidRPr="00891F3A">
        <w:rPr>
          <w:lang w:val="en-CA"/>
          <w:rPrChange w:id="30727" w:author="Jens-Rainer Ohm" w:date="2023-05-08T12:56:00Z">
            <w:rPr>
              <w:lang w:val="en-CA"/>
            </w:rPr>
          </w:rPrChange>
        </w:rPr>
        <w:fldChar w:fldCharType="begin"/>
      </w:r>
      <w:r w:rsidR="008C772D" w:rsidRPr="00891F3A">
        <w:rPr>
          <w:lang w:val="en-CA"/>
        </w:rPr>
        <w:instrText xml:space="preserve"> REF _Ref117368612 \r \h </w:instrText>
      </w:r>
      <w:r w:rsidR="008C772D" w:rsidRPr="00891F3A">
        <w:rPr>
          <w:lang w:val="en-CA"/>
          <w:rPrChange w:id="30728" w:author="Jens-Rainer Ohm" w:date="2023-05-08T12:56:00Z">
            <w:rPr>
              <w:lang w:val="en-CA"/>
            </w:rPr>
          </w:rPrChange>
        </w:rPr>
      </w:r>
      <w:r w:rsidR="008C772D" w:rsidRPr="00891F3A">
        <w:rPr>
          <w:lang w:val="en-CA"/>
          <w:rPrChange w:id="30729" w:author="Jens-Rainer Ohm" w:date="2023-05-08T12:56:00Z">
            <w:rPr>
              <w:lang w:val="en-CA"/>
            </w:rPr>
          </w:rPrChange>
        </w:rPr>
        <w:fldChar w:fldCharType="separate"/>
      </w:r>
      <w:r w:rsidR="008C772D" w:rsidRPr="00891F3A">
        <w:rPr>
          <w:lang w:val="en-CA"/>
        </w:rPr>
        <w:t>5.1.1</w:t>
      </w:r>
      <w:r w:rsidR="008C772D" w:rsidRPr="00891F3A">
        <w:rPr>
          <w:lang w:val="en-CA"/>
          <w:rPrChange w:id="30730" w:author="Jens-Rainer Ohm" w:date="2023-05-08T12:56:00Z">
            <w:rPr>
              <w:lang w:val="en-CA"/>
            </w:rPr>
          </w:rPrChange>
        </w:rPr>
        <w:fldChar w:fldCharType="end"/>
      </w:r>
      <w:r w:rsidRPr="00891F3A">
        <w:rPr>
          <w:lang w:val="en-CA"/>
        </w:rPr>
        <w:t xml:space="preserve"> for notes on this BoG report.</w:t>
      </w:r>
    </w:p>
    <w:p w14:paraId="66B94155" w14:textId="77777777" w:rsidR="004D523A" w:rsidRPr="00891F3A" w:rsidRDefault="00AD04C3" w:rsidP="00FB6F6C">
      <w:pPr>
        <w:pStyle w:val="berschrift9"/>
        <w:rPr>
          <w:sz w:val="24"/>
          <w:lang w:val="en-CA" w:eastAsia="de-DE"/>
        </w:rPr>
      </w:pPr>
      <w:r w:rsidRPr="00891F3A">
        <w:rPr>
          <w:lang w:val="en-CA"/>
          <w:rPrChange w:id="30731" w:author="Jens-Rainer Ohm" w:date="2023-05-08T12:56:00Z">
            <w:rPr/>
          </w:rPrChange>
        </w:rPr>
        <w:lastRenderedPageBreak/>
        <w:fldChar w:fldCharType="begin"/>
      </w:r>
      <w:r w:rsidRPr="00891F3A">
        <w:rPr>
          <w:lang w:val="en-CA"/>
          <w:rPrChange w:id="30732" w:author="Jens-Rainer Ohm" w:date="2023-05-08T12:56:00Z">
            <w:rPr/>
          </w:rPrChange>
        </w:rPr>
        <w:instrText xml:space="preserve"> HYPERLINK "https://jvet-experts.org/doc_end_user/current_document.php?id=12965" </w:instrText>
      </w:r>
      <w:r w:rsidRPr="00891F3A">
        <w:rPr>
          <w:lang w:val="en-CA"/>
          <w:rPrChange w:id="30733" w:author="Jens-Rainer Ohm" w:date="2023-05-08T12:56:00Z">
            <w:rPr>
              <w:color w:val="0000FF"/>
              <w:sz w:val="24"/>
              <w:u w:val="single"/>
              <w:lang w:val="en-CA" w:eastAsia="de-DE"/>
            </w:rPr>
          </w:rPrChange>
        </w:rPr>
        <w:fldChar w:fldCharType="separate"/>
      </w:r>
      <w:r w:rsidR="004D523A" w:rsidRPr="00891F3A">
        <w:rPr>
          <w:color w:val="0000FF"/>
          <w:sz w:val="24"/>
          <w:u w:val="single"/>
          <w:lang w:val="en-CA" w:eastAsia="de-DE"/>
        </w:rPr>
        <w:t>JVET-AD0401</w:t>
      </w:r>
      <w:r w:rsidRPr="00891F3A">
        <w:rPr>
          <w:color w:val="0000FF"/>
          <w:sz w:val="24"/>
          <w:u w:val="single"/>
          <w:lang w:val="en-CA" w:eastAsia="de-DE"/>
          <w:rPrChange w:id="30734" w:author="Jens-Rainer Ohm" w:date="2023-05-08T12:56:00Z">
            <w:rPr>
              <w:color w:val="0000FF"/>
              <w:sz w:val="24"/>
              <w:u w:val="single"/>
              <w:lang w:val="en-CA" w:eastAsia="de-DE"/>
            </w:rPr>
          </w:rPrChange>
        </w:rPr>
        <w:fldChar w:fldCharType="end"/>
      </w:r>
      <w:r w:rsidR="004D523A" w:rsidRPr="00891F3A">
        <w:rPr>
          <w:sz w:val="24"/>
          <w:lang w:val="en-CA" w:eastAsia="de-DE"/>
        </w:rPr>
        <w:t xml:space="preserve"> BoG Report on Metrics for Tool Complexity Assessment [X. Li]</w:t>
      </w:r>
    </w:p>
    <w:p w14:paraId="260B1635" w14:textId="40988ECB" w:rsidR="008C772D" w:rsidRPr="00891F3A" w:rsidRDefault="008C772D" w:rsidP="008C772D">
      <w:pPr>
        <w:rPr>
          <w:lang w:val="en-CA"/>
        </w:rPr>
      </w:pPr>
      <w:r w:rsidRPr="00891F3A">
        <w:rPr>
          <w:lang w:val="en-CA"/>
        </w:rPr>
        <w:t xml:space="preserve">See section </w:t>
      </w:r>
      <w:r w:rsidRPr="00891F3A">
        <w:rPr>
          <w:lang w:val="en-CA"/>
          <w:rPrChange w:id="30735" w:author="Jens-Rainer Ohm" w:date="2023-05-08T12:56:00Z">
            <w:rPr>
              <w:lang w:val="en-CA"/>
            </w:rPr>
          </w:rPrChange>
        </w:rPr>
        <w:fldChar w:fldCharType="begin"/>
      </w:r>
      <w:r w:rsidRPr="00891F3A">
        <w:rPr>
          <w:lang w:val="en-CA"/>
        </w:rPr>
        <w:instrText xml:space="preserve"> REF _Ref93154433 \r \h </w:instrText>
      </w:r>
      <w:r w:rsidRPr="00891F3A">
        <w:rPr>
          <w:lang w:val="en-CA"/>
          <w:rPrChange w:id="30736" w:author="Jens-Rainer Ohm" w:date="2023-05-08T12:56:00Z">
            <w:rPr>
              <w:lang w:val="en-CA"/>
            </w:rPr>
          </w:rPrChange>
        </w:rPr>
      </w:r>
      <w:r w:rsidRPr="00891F3A">
        <w:rPr>
          <w:lang w:val="en-CA"/>
          <w:rPrChange w:id="30737" w:author="Jens-Rainer Ohm" w:date="2023-05-08T12:56:00Z">
            <w:rPr>
              <w:lang w:val="en-CA"/>
            </w:rPr>
          </w:rPrChange>
        </w:rPr>
        <w:fldChar w:fldCharType="separate"/>
      </w:r>
      <w:r w:rsidRPr="00891F3A">
        <w:rPr>
          <w:lang w:val="en-CA"/>
        </w:rPr>
        <w:t>4.9</w:t>
      </w:r>
      <w:r w:rsidRPr="00891F3A">
        <w:rPr>
          <w:lang w:val="en-CA"/>
          <w:rPrChange w:id="30738" w:author="Jens-Rainer Ohm" w:date="2023-05-08T12:56:00Z">
            <w:rPr>
              <w:lang w:val="en-CA"/>
            </w:rPr>
          </w:rPrChange>
        </w:rPr>
        <w:fldChar w:fldCharType="end"/>
      </w:r>
      <w:r w:rsidRPr="00891F3A">
        <w:rPr>
          <w:lang w:val="en-CA"/>
        </w:rPr>
        <w:t xml:space="preserve"> for notes on this BoG report.</w:t>
      </w:r>
    </w:p>
    <w:p w14:paraId="36572A9E" w14:textId="6F6E76B6" w:rsidR="00912882" w:rsidRPr="00891F3A" w:rsidRDefault="00912882" w:rsidP="00430D17">
      <w:pPr>
        <w:pStyle w:val="berschrift2"/>
        <w:rPr>
          <w:lang w:val="en-CA"/>
        </w:rPr>
      </w:pPr>
      <w:r w:rsidRPr="00891F3A">
        <w:rPr>
          <w:lang w:val="en-CA"/>
        </w:rPr>
        <w:t>Liaison communications</w:t>
      </w:r>
      <w:bookmarkEnd w:id="30013"/>
      <w:r w:rsidR="00D0512B" w:rsidRPr="00891F3A">
        <w:rPr>
          <w:lang w:val="en-CA"/>
        </w:rPr>
        <w:t xml:space="preserve"> (1)</w:t>
      </w:r>
    </w:p>
    <w:p w14:paraId="3BC6C5F9" w14:textId="1B8BF1D3" w:rsidR="00D0512B" w:rsidRPr="00891F3A" w:rsidRDefault="00AD04C3" w:rsidP="002119FB">
      <w:pPr>
        <w:pStyle w:val="berschrift9"/>
        <w:rPr>
          <w:sz w:val="24"/>
          <w:lang w:val="en-CA" w:eastAsia="de-DE"/>
        </w:rPr>
      </w:pPr>
      <w:r w:rsidRPr="00891F3A">
        <w:rPr>
          <w:lang w:val="en-CA"/>
          <w:rPrChange w:id="30739" w:author="Jens-Rainer Ohm" w:date="2023-05-08T12:56:00Z">
            <w:rPr/>
          </w:rPrChange>
        </w:rPr>
        <w:fldChar w:fldCharType="begin"/>
      </w:r>
      <w:r w:rsidRPr="00891F3A">
        <w:rPr>
          <w:lang w:val="en-CA"/>
          <w:rPrChange w:id="30740" w:author="Jens-Rainer Ohm" w:date="2023-05-08T12:56:00Z">
            <w:rPr/>
          </w:rPrChange>
        </w:rPr>
        <w:instrText xml:space="preserve"> HYPERLINK "https://dms.mpeg.expert/doc_end_user/current_document.php?id=87485&amp;id_meeting=194" </w:instrText>
      </w:r>
      <w:r w:rsidRPr="00891F3A">
        <w:rPr>
          <w:lang w:val="en-CA"/>
          <w:rPrChange w:id="30741" w:author="Jens-Rainer Ohm" w:date="2023-05-08T12:56:00Z">
            <w:rPr>
              <w:color w:val="0000FF"/>
              <w:sz w:val="24"/>
              <w:u w:val="single"/>
              <w:lang w:val="en-CA" w:eastAsia="de-DE"/>
            </w:rPr>
          </w:rPrChange>
        </w:rPr>
        <w:fldChar w:fldCharType="separate"/>
      </w:r>
      <w:r w:rsidR="00A438F9" w:rsidRPr="00891F3A">
        <w:rPr>
          <w:color w:val="0000FF"/>
          <w:sz w:val="24"/>
          <w:u w:val="single"/>
          <w:lang w:val="en-CA" w:eastAsia="de-DE"/>
        </w:rPr>
        <w:t>m63436</w:t>
      </w:r>
      <w:r w:rsidRPr="00891F3A">
        <w:rPr>
          <w:color w:val="0000FF"/>
          <w:sz w:val="24"/>
          <w:u w:val="single"/>
          <w:lang w:val="en-CA" w:eastAsia="de-DE"/>
          <w:rPrChange w:id="30742" w:author="Jens-Rainer Ohm" w:date="2023-05-08T12:56:00Z">
            <w:rPr>
              <w:color w:val="0000FF"/>
              <w:sz w:val="24"/>
              <w:u w:val="single"/>
              <w:lang w:val="en-CA" w:eastAsia="de-DE"/>
            </w:rPr>
          </w:rPrChange>
        </w:rPr>
        <w:fldChar w:fldCharType="end"/>
      </w:r>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391C2525" w14:textId="4993A4E0" w:rsidR="00A438F9" w:rsidRPr="00891F3A" w:rsidRDefault="00A438F9" w:rsidP="00E50A9C">
      <w:pPr>
        <w:rPr>
          <w:lang w:val="en-CA"/>
        </w:rPr>
      </w:pPr>
      <w:r w:rsidRPr="00891F3A">
        <w:rPr>
          <w:lang w:val="en-CA"/>
        </w:rPr>
        <w:t xml:space="preserve">A </w:t>
      </w:r>
      <w:r w:rsidR="00D33038" w:rsidRPr="00891F3A">
        <w:rPr>
          <w:lang w:val="en-CA"/>
        </w:rPr>
        <w:t>was</w:t>
      </w:r>
      <w:r w:rsidRPr="00891F3A">
        <w:rPr>
          <w:lang w:val="en-CA"/>
        </w:rPr>
        <w:t xml:space="preserve"> presented in the AG 3 meeting Thursday 10:00 (</w:t>
      </w:r>
      <w:r w:rsidR="00D33038" w:rsidRPr="00891F3A">
        <w:rPr>
          <w:lang w:val="en-CA"/>
        </w:rPr>
        <w:t>G. Sullivan</w:t>
      </w:r>
      <w:r w:rsidRPr="00891F3A">
        <w:rPr>
          <w:lang w:val="en-CA"/>
        </w:rPr>
        <w:t>)</w:t>
      </w:r>
    </w:p>
    <w:p w14:paraId="3963765C" w14:textId="5F9B03FD" w:rsidR="004678A7" w:rsidRPr="00891F3A" w:rsidRDefault="004678A7" w:rsidP="00E50A9C">
      <w:pPr>
        <w:rPr>
          <w:lang w:val="en-CA"/>
        </w:rPr>
      </w:pPr>
      <w:r w:rsidRPr="00891F3A">
        <w:rPr>
          <w:lang w:val="en-CA"/>
        </w:rPr>
        <w:t>A reply was drafted</w:t>
      </w:r>
      <w:r w:rsidR="00AC17ED" w:rsidRPr="00891F3A">
        <w:rPr>
          <w:lang w:val="en-CA"/>
        </w:rPr>
        <w:t xml:space="preserve"> by JVET</w:t>
      </w:r>
      <w:r w:rsidR="00073555" w:rsidRPr="00891F3A">
        <w:rPr>
          <w:lang w:val="en-CA"/>
        </w:rPr>
        <w:t xml:space="preserve"> as WG 5 N </w:t>
      </w:r>
      <w:r w:rsidR="004D523A" w:rsidRPr="00891F3A">
        <w:rPr>
          <w:lang w:val="en-CA"/>
        </w:rPr>
        <w:t>211</w:t>
      </w:r>
      <w:r w:rsidR="00AC17ED" w:rsidRPr="00891F3A">
        <w:rPr>
          <w:lang w:val="en-CA"/>
        </w:rPr>
        <w:t>.</w:t>
      </w:r>
      <w:r w:rsidR="00890E08" w:rsidRPr="00891F3A">
        <w:rPr>
          <w:lang w:val="en-CA"/>
        </w:rPr>
        <w:t xml:space="preserve"> This was reviewed </w:t>
      </w:r>
      <w:r w:rsidR="00D33038" w:rsidRPr="00891F3A">
        <w:rPr>
          <w:lang w:val="en-CA"/>
        </w:rPr>
        <w:t>on Thursday 27 April 1740.</w:t>
      </w:r>
    </w:p>
    <w:p w14:paraId="6A02F916" w14:textId="196ED938" w:rsidR="00543889" w:rsidRPr="00891F3A" w:rsidRDefault="00CF1C05" w:rsidP="00430D17">
      <w:pPr>
        <w:pStyle w:val="berschrift1"/>
        <w:rPr>
          <w:lang w:val="en-CA"/>
        </w:rPr>
      </w:pPr>
      <w:bookmarkStart w:id="30743" w:name="_Ref354594526"/>
      <w:r w:rsidRPr="00891F3A">
        <w:rPr>
          <w:lang w:val="en-CA"/>
        </w:rPr>
        <w:t>P</w:t>
      </w:r>
      <w:r w:rsidR="00D936E9" w:rsidRPr="00891F3A">
        <w:rPr>
          <w:lang w:val="en-CA"/>
        </w:rPr>
        <w:t>roject planning</w:t>
      </w:r>
      <w:bookmarkEnd w:id="30743"/>
    </w:p>
    <w:p w14:paraId="4619047B" w14:textId="726AAB0D" w:rsidR="00E015BB" w:rsidRPr="00891F3A" w:rsidRDefault="00E015BB" w:rsidP="00430D17">
      <w:pPr>
        <w:pStyle w:val="berschrift2"/>
        <w:rPr>
          <w:lang w:val="en-CA"/>
        </w:rPr>
      </w:pPr>
      <w:bookmarkStart w:id="30744" w:name="_Ref472668843"/>
      <w:bookmarkStart w:id="30745" w:name="_Ref322459742"/>
      <w:r w:rsidRPr="00891F3A">
        <w:rPr>
          <w:lang w:val="en-CA"/>
        </w:rPr>
        <w:t>Software timeline</w:t>
      </w:r>
    </w:p>
    <w:p w14:paraId="18ADA26D" w14:textId="78C16F21" w:rsidR="00DE5E3B" w:rsidRPr="00891F3A" w:rsidRDefault="002E1B7B" w:rsidP="00430D17">
      <w:pPr>
        <w:rPr>
          <w:lang w:val="en-CA"/>
        </w:rPr>
      </w:pPr>
      <w:r w:rsidRPr="00891F3A">
        <w:rPr>
          <w:lang w:val="en-CA"/>
        </w:rPr>
        <w:t xml:space="preserve">ECM9 </w:t>
      </w:r>
      <w:r w:rsidR="00C5389E" w:rsidRPr="00891F3A">
        <w:rPr>
          <w:lang w:val="en-CA"/>
        </w:rPr>
        <w:t xml:space="preserve">software </w:t>
      </w:r>
      <w:r w:rsidR="00DE5E3B" w:rsidRPr="00891F3A">
        <w:rPr>
          <w:lang w:val="en-CA"/>
        </w:rPr>
        <w:t xml:space="preserve">(including all adoptions) </w:t>
      </w:r>
      <w:r w:rsidR="00747723" w:rsidRPr="00891F3A">
        <w:rPr>
          <w:lang w:val="en-CA"/>
        </w:rPr>
        <w:t xml:space="preserve">was planned to </w:t>
      </w:r>
      <w:r w:rsidR="00DE5E3B" w:rsidRPr="00891F3A">
        <w:rPr>
          <w:lang w:val="en-CA"/>
        </w:rPr>
        <w:t xml:space="preserve">be available </w:t>
      </w:r>
      <w:r w:rsidR="00D95B62" w:rsidRPr="00891F3A">
        <w:rPr>
          <w:lang w:val="en-CA"/>
        </w:rPr>
        <w:t xml:space="preserve">3 </w:t>
      </w:r>
      <w:r w:rsidR="00DE5E3B" w:rsidRPr="00891F3A">
        <w:rPr>
          <w:lang w:val="en-CA"/>
        </w:rPr>
        <w:t>weeks after the meeting.</w:t>
      </w:r>
    </w:p>
    <w:p w14:paraId="4928FCDA" w14:textId="6E0D5FFB" w:rsidR="00D13971" w:rsidRPr="00891F3A" w:rsidRDefault="00D13971" w:rsidP="00430D17">
      <w:pPr>
        <w:rPr>
          <w:lang w:val="en-CA"/>
        </w:rPr>
      </w:pPr>
      <w:r w:rsidRPr="00891F3A">
        <w:rPr>
          <w:lang w:val="en-CA"/>
        </w:rPr>
        <w:t>The NN</w:t>
      </w:r>
      <w:r w:rsidR="00376051" w:rsidRPr="00891F3A">
        <w:rPr>
          <w:lang w:val="en-CA"/>
        </w:rPr>
        <w:t xml:space="preserve">VC </w:t>
      </w:r>
      <w:r w:rsidR="002E1B7B" w:rsidRPr="00891F3A">
        <w:rPr>
          <w:lang w:val="en-CA"/>
        </w:rPr>
        <w:t>5</w:t>
      </w:r>
      <w:r w:rsidR="00376051" w:rsidRPr="00891F3A">
        <w:rPr>
          <w:lang w:val="en-CA"/>
        </w:rPr>
        <w:t>.0</w:t>
      </w:r>
      <w:r w:rsidRPr="00891F3A">
        <w:rPr>
          <w:lang w:val="en-CA"/>
        </w:rPr>
        <w:t xml:space="preserve"> codebase software </w:t>
      </w:r>
      <w:r w:rsidR="00163BBE" w:rsidRPr="00891F3A">
        <w:rPr>
          <w:lang w:val="en-CA"/>
        </w:rPr>
        <w:t xml:space="preserve">(integrating “low” operation point loop filter) </w:t>
      </w:r>
      <w:r w:rsidRPr="00891F3A">
        <w:rPr>
          <w:lang w:val="en-CA"/>
        </w:rPr>
        <w:t xml:space="preserve">was planned to be available </w:t>
      </w:r>
      <w:r w:rsidR="00163BBE" w:rsidRPr="00891F3A">
        <w:rPr>
          <w:lang w:val="en-CA"/>
        </w:rPr>
        <w:t xml:space="preserve">2 </w:t>
      </w:r>
      <w:r w:rsidRPr="00891F3A">
        <w:rPr>
          <w:lang w:val="en-CA"/>
        </w:rPr>
        <w:t>weeks after the meeting.</w:t>
      </w:r>
      <w:r w:rsidR="00163BBE" w:rsidRPr="00891F3A">
        <w:rPr>
          <w:lang w:val="en-CA"/>
        </w:rPr>
        <w:t xml:space="preserve"> An update 5.1 (also including verified “high” operation point) was planned to be available after training verification.</w:t>
      </w:r>
    </w:p>
    <w:p w14:paraId="4A9A12B0" w14:textId="256AECC8" w:rsidR="00DE5E3B" w:rsidRPr="00891F3A" w:rsidRDefault="002E1B7B" w:rsidP="00430D17">
      <w:pPr>
        <w:rPr>
          <w:lang w:val="en-CA"/>
        </w:rPr>
      </w:pPr>
      <w:r w:rsidRPr="00891F3A">
        <w:rPr>
          <w:lang w:val="en-CA"/>
        </w:rPr>
        <w:t>VTM21</w:t>
      </w:r>
      <w:r w:rsidR="00422B4C" w:rsidRPr="00891F3A">
        <w:rPr>
          <w:lang w:val="en-CA"/>
        </w:rPr>
        <w:t>.</w:t>
      </w:r>
      <w:r w:rsidR="00376051" w:rsidRPr="00891F3A">
        <w:rPr>
          <w:lang w:val="en-CA"/>
        </w:rPr>
        <w:t xml:space="preserve">0 </w:t>
      </w:r>
      <w:r w:rsidR="00C5389E" w:rsidRPr="00891F3A">
        <w:rPr>
          <w:lang w:val="en-CA"/>
        </w:rPr>
        <w:t xml:space="preserve">software was planned to </w:t>
      </w:r>
      <w:r w:rsidR="00DE5E3B" w:rsidRPr="00891F3A">
        <w:rPr>
          <w:lang w:val="en-CA"/>
        </w:rPr>
        <w:t xml:space="preserve">be available on </w:t>
      </w:r>
      <w:r w:rsidRPr="00891F3A">
        <w:rPr>
          <w:lang w:val="en-CA"/>
        </w:rPr>
        <w:t>2023</w:t>
      </w:r>
      <w:r w:rsidR="00C5389E" w:rsidRPr="00891F3A">
        <w:rPr>
          <w:lang w:val="en-CA"/>
        </w:rPr>
        <w:t>-</w:t>
      </w:r>
      <w:r w:rsidRPr="00891F3A">
        <w:rPr>
          <w:lang w:val="en-CA"/>
        </w:rPr>
        <w:t>05</w:t>
      </w:r>
      <w:r w:rsidR="00DE5E3B" w:rsidRPr="00891F3A">
        <w:rPr>
          <w:lang w:val="en-CA"/>
        </w:rPr>
        <w:t>-</w:t>
      </w:r>
      <w:r w:rsidRPr="00891F3A">
        <w:rPr>
          <w:lang w:val="en-CA"/>
        </w:rPr>
        <w:t>30</w:t>
      </w:r>
      <w:r w:rsidR="00DE5E3B" w:rsidRPr="00891F3A">
        <w:rPr>
          <w:lang w:val="en-CA"/>
        </w:rPr>
        <w:t>.</w:t>
      </w:r>
      <w:r w:rsidR="00D95B62" w:rsidRPr="00891F3A">
        <w:rPr>
          <w:lang w:val="en-CA"/>
        </w:rPr>
        <w:t xml:space="preserve"> (Note that </w:t>
      </w:r>
      <w:r w:rsidR="00D13971" w:rsidRPr="00891F3A">
        <w:rPr>
          <w:lang w:val="en-CA"/>
        </w:rPr>
        <w:t xml:space="preserve">further </w:t>
      </w:r>
      <w:r w:rsidR="00D95B62" w:rsidRPr="00891F3A">
        <w:rPr>
          <w:lang w:val="en-CA"/>
        </w:rPr>
        <w:t xml:space="preserve">updates </w:t>
      </w:r>
      <w:r w:rsidR="00D13971" w:rsidRPr="00891F3A">
        <w:rPr>
          <w:lang w:val="en-CA"/>
        </w:rPr>
        <w:t>may be released later</w:t>
      </w:r>
      <w:r w:rsidR="00D95B62" w:rsidRPr="00891F3A">
        <w:rPr>
          <w:lang w:val="en-CA"/>
        </w:rPr>
        <w:t>)</w:t>
      </w:r>
    </w:p>
    <w:p w14:paraId="5C698BD0" w14:textId="142548E9" w:rsidR="00EB6B62" w:rsidRPr="00891F3A" w:rsidRDefault="00DC7B6A" w:rsidP="00430D17">
      <w:pPr>
        <w:rPr>
          <w:lang w:val="en-CA"/>
        </w:rPr>
      </w:pPr>
      <w:r w:rsidRPr="00891F3A">
        <w:rPr>
          <w:lang w:val="en-CA"/>
        </w:rPr>
        <w:t xml:space="preserve">Updates on top of </w:t>
      </w:r>
      <w:r w:rsidR="00376051" w:rsidRPr="00891F3A">
        <w:rPr>
          <w:lang w:val="en-CA"/>
        </w:rPr>
        <w:t>HM17</w:t>
      </w:r>
      <w:r w:rsidR="00EB6B62" w:rsidRPr="00891F3A">
        <w:rPr>
          <w:lang w:val="en-CA"/>
        </w:rPr>
        <w:t>.</w:t>
      </w:r>
      <w:r w:rsidR="00376051" w:rsidRPr="00891F3A">
        <w:rPr>
          <w:lang w:val="en-CA"/>
        </w:rPr>
        <w:t xml:space="preserve">0 </w:t>
      </w:r>
      <w:r w:rsidR="00EB6B62" w:rsidRPr="00891F3A">
        <w:rPr>
          <w:lang w:val="en-CA"/>
        </w:rPr>
        <w:t xml:space="preserve">software </w:t>
      </w:r>
      <w:r w:rsidR="00CB1BD2" w:rsidRPr="00891F3A">
        <w:rPr>
          <w:lang w:val="en-CA"/>
        </w:rPr>
        <w:t xml:space="preserve">were not </w:t>
      </w:r>
      <w:r w:rsidR="00EB6B62" w:rsidRPr="00891F3A">
        <w:rPr>
          <w:lang w:val="en-CA"/>
        </w:rPr>
        <w:t>planned</w:t>
      </w:r>
      <w:r w:rsidR="00CB1BD2" w:rsidRPr="00891F3A">
        <w:rPr>
          <w:lang w:val="en-CA"/>
        </w:rPr>
        <w:t>, but might be released after merging pending requests, as appropriate</w:t>
      </w:r>
      <w:r w:rsidR="00EB6B62" w:rsidRPr="00891F3A">
        <w:rPr>
          <w:lang w:val="en-CA"/>
        </w:rPr>
        <w:t>.</w:t>
      </w:r>
    </w:p>
    <w:p w14:paraId="0F1AC34C" w14:textId="7C3DCAC5" w:rsidR="00030649" w:rsidRPr="00891F3A" w:rsidRDefault="00EB131B" w:rsidP="00430D17">
      <w:pPr>
        <w:pStyle w:val="berschrift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30744"/>
    </w:p>
    <w:p w14:paraId="16AF4BCB" w14:textId="756AD687" w:rsidR="00A97A7E" w:rsidRPr="00891F3A" w:rsidRDefault="00A97A7E" w:rsidP="00430D17">
      <w:pPr>
        <w:rPr>
          <w:lang w:val="en-CA"/>
        </w:rPr>
      </w:pPr>
      <w:r w:rsidRPr="00891F3A">
        <w:rPr>
          <w:lang w:val="en-CA"/>
        </w:rPr>
        <w:t>An EE on neural network</w:t>
      </w:r>
      <w:r w:rsidR="0098714A" w:rsidRPr="00891F3A">
        <w:rPr>
          <w:lang w:val="en-CA"/>
        </w:rPr>
        <w:t>-</w:t>
      </w:r>
      <w:r w:rsidRPr="00891F3A">
        <w:rPr>
          <w:lang w:val="en-CA"/>
        </w:rPr>
        <w:t>based video coding was established, as recorded in output document JVET-</w:t>
      </w:r>
      <w:r w:rsidR="00FA0DE3" w:rsidRPr="00891F3A">
        <w:rPr>
          <w:lang w:val="en-CA"/>
        </w:rPr>
        <w:t>AC2023</w:t>
      </w:r>
      <w:r w:rsidRPr="00891F3A">
        <w:rPr>
          <w:lang w:val="en-CA"/>
        </w:rPr>
        <w:t>.</w:t>
      </w:r>
    </w:p>
    <w:p w14:paraId="5CAA99A5" w14:textId="1EB4E89D" w:rsidR="00366744" w:rsidRPr="00891F3A" w:rsidRDefault="00366744" w:rsidP="00430D17">
      <w:pPr>
        <w:rPr>
          <w:lang w:val="en-CA"/>
        </w:rPr>
      </w:pPr>
      <w:r w:rsidRPr="00891F3A">
        <w:rPr>
          <w:lang w:val="en-CA"/>
        </w:rPr>
        <w:t>An EE on enhanced compression technology beyond VVC capability using techniques other than neural-network technology was also established, as recorded in output document JVET-</w:t>
      </w:r>
      <w:r w:rsidR="00FA0DE3" w:rsidRPr="00891F3A">
        <w:rPr>
          <w:lang w:val="en-CA"/>
        </w:rPr>
        <w:t>AC2024</w:t>
      </w:r>
      <w:r w:rsidRPr="00891F3A">
        <w:rPr>
          <w:lang w:val="en-CA"/>
        </w:rPr>
        <w:t>.</w:t>
      </w:r>
    </w:p>
    <w:p w14:paraId="5322B3F6" w14:textId="47752EB5" w:rsidR="00581C47" w:rsidRPr="00891F3A" w:rsidRDefault="00581C47" w:rsidP="00430D17">
      <w:pPr>
        <w:rPr>
          <w:lang w:val="en-CA"/>
        </w:rPr>
      </w:pPr>
      <w:r w:rsidRPr="00891F3A">
        <w:rPr>
          <w:lang w:val="en-CA"/>
        </w:rPr>
        <w:t>Initial version</w:t>
      </w:r>
      <w:r w:rsidR="00366744" w:rsidRPr="00891F3A">
        <w:rPr>
          <w:lang w:val="en-CA"/>
        </w:rPr>
        <w:t>s</w:t>
      </w:r>
      <w:r w:rsidRPr="00891F3A">
        <w:rPr>
          <w:lang w:val="en-CA"/>
        </w:rPr>
        <w:t xml:space="preserve"> of these documents were presented and approved in the </w:t>
      </w:r>
      <w:r w:rsidR="002034F7" w:rsidRPr="00891F3A">
        <w:rPr>
          <w:lang w:val="en-CA"/>
        </w:rPr>
        <w:t xml:space="preserve">first plenary </w:t>
      </w:r>
      <w:r w:rsidR="00C21076" w:rsidRPr="00891F3A">
        <w:rPr>
          <w:lang w:val="en-CA"/>
        </w:rPr>
        <w:t xml:space="preserve">session </w:t>
      </w:r>
      <w:r w:rsidR="006C6FE6" w:rsidRPr="00891F3A">
        <w:rPr>
          <w:lang w:val="en-CA"/>
        </w:rPr>
        <w:t xml:space="preserve">on </w:t>
      </w:r>
      <w:r w:rsidR="000A5C95" w:rsidRPr="00891F3A">
        <w:rPr>
          <w:lang w:val="en-CA"/>
        </w:rPr>
        <w:t xml:space="preserve">Friday </w:t>
      </w:r>
      <w:r w:rsidR="00FA0DE3" w:rsidRPr="00891F3A">
        <w:rPr>
          <w:lang w:val="en-CA"/>
        </w:rPr>
        <w:t>20 January</w:t>
      </w:r>
      <w:r w:rsidR="006C6FE6" w:rsidRPr="00891F3A">
        <w:rPr>
          <w:lang w:val="en-CA"/>
        </w:rPr>
        <w:t>.</w:t>
      </w:r>
    </w:p>
    <w:p w14:paraId="2079BC13" w14:textId="77777777" w:rsidR="00543889" w:rsidRPr="00891F3A" w:rsidRDefault="001E436B" w:rsidP="00430D17">
      <w:pPr>
        <w:pStyle w:val="berschrift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30745"/>
    </w:p>
    <w:p w14:paraId="7930D740" w14:textId="77777777" w:rsidR="00556EEC" w:rsidRPr="00891F3A" w:rsidRDefault="00E2232B" w:rsidP="00430D17">
      <w:pPr>
        <w:rPr>
          <w:lang w:val="en-CA"/>
        </w:rPr>
      </w:pPr>
      <w:r w:rsidRPr="00891F3A">
        <w:rPr>
          <w:lang w:val="en-CA"/>
        </w:rPr>
        <w:t xml:space="preserve">The following agreement </w:t>
      </w:r>
      <w:r w:rsidR="00593BB4" w:rsidRPr="00891F3A">
        <w:rPr>
          <w:lang w:val="en-CA"/>
        </w:rPr>
        <w:t xml:space="preserve">has been </w:t>
      </w:r>
      <w:r w:rsidRPr="00891F3A">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rPr>
          <w:lang w:val="en-CA"/>
        </w:rPr>
        <w:t>intent expressed by</w:t>
      </w:r>
      <w:r w:rsidRPr="00891F3A">
        <w:rPr>
          <w:lang w:val="en-CA"/>
        </w:rPr>
        <w:t xml:space="preserve"> the committee without including a full integration of the available inadequate text.</w:t>
      </w:r>
    </w:p>
    <w:p w14:paraId="61BEB4D9" w14:textId="77777777" w:rsidR="009800A6" w:rsidRPr="00891F3A" w:rsidRDefault="00244CDE" w:rsidP="00430D17">
      <w:pPr>
        <w:pStyle w:val="berschrift2"/>
        <w:rPr>
          <w:lang w:val="en-CA"/>
        </w:rPr>
      </w:pPr>
      <w:r w:rsidRPr="00891F3A">
        <w:rPr>
          <w:lang w:val="en-CA"/>
        </w:rPr>
        <w:t>Plans for improved efficiency and contribution consideration</w:t>
      </w:r>
    </w:p>
    <w:p w14:paraId="6C2CD9BF" w14:textId="77777777" w:rsidR="00556EEC" w:rsidRPr="00891F3A" w:rsidRDefault="00244CDE" w:rsidP="00430D17">
      <w:pPr>
        <w:rPr>
          <w:lang w:val="en-CA"/>
        </w:rPr>
      </w:pPr>
      <w:r w:rsidRPr="00891F3A">
        <w:rPr>
          <w:lang w:val="en-CA"/>
        </w:rPr>
        <w:t>The group considered it important to have the full design of proposals documented to enable proper study.</w:t>
      </w:r>
    </w:p>
    <w:p w14:paraId="0FAA6A54" w14:textId="38989368" w:rsidR="00556EEC" w:rsidRPr="00891F3A" w:rsidRDefault="00404D6F" w:rsidP="00430D17">
      <w:pPr>
        <w:rPr>
          <w:lang w:val="en-CA"/>
        </w:rPr>
      </w:pPr>
      <w:r w:rsidRPr="00891F3A">
        <w:rPr>
          <w:lang w:val="en-CA"/>
        </w:rPr>
        <w:t>A</w:t>
      </w:r>
      <w:r w:rsidR="00543889" w:rsidRPr="00891F3A">
        <w:rPr>
          <w:lang w:val="en-CA"/>
        </w:rPr>
        <w:t>doptions need to be based on properly drafted working draft text (on normative elements) and HM</w:t>
      </w:r>
      <w:r w:rsidR="004A0686" w:rsidRPr="00891F3A">
        <w:rPr>
          <w:lang w:val="en-CA"/>
        </w:rPr>
        <w:t>/VTM</w:t>
      </w:r>
      <w:r w:rsidR="00543889" w:rsidRPr="00891F3A">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rPr>
          <w:lang w:val="en-CA"/>
        </w:rPr>
        <w:t>E</w:t>
      </w:r>
      <w:r w:rsidR="00543889" w:rsidRPr="00891F3A">
        <w:rPr>
          <w:lang w:val="en-CA"/>
        </w:rPr>
        <w:t>Es).</w:t>
      </w:r>
    </w:p>
    <w:p w14:paraId="17BDC866" w14:textId="77777777" w:rsidR="00556EEC" w:rsidRPr="00891F3A" w:rsidRDefault="005E2622" w:rsidP="00430D17">
      <w:pPr>
        <w:keepNext/>
        <w:rPr>
          <w:lang w:val="en-CA"/>
        </w:rPr>
      </w:pPr>
      <w:r w:rsidRPr="00891F3A">
        <w:rPr>
          <w:lang w:val="en-CA"/>
        </w:rPr>
        <w:lastRenderedPageBreak/>
        <w:t>Suggestions</w:t>
      </w:r>
      <w:r w:rsidR="00244CDE" w:rsidRPr="00891F3A">
        <w:rPr>
          <w:lang w:val="en-CA"/>
        </w:rPr>
        <w:t xml:space="preserve"> for future meetings included the following generally-supported principles</w:t>
      </w:r>
      <w:r w:rsidRPr="00891F3A">
        <w:rPr>
          <w:lang w:val="en-CA"/>
        </w:rPr>
        <w:t>:</w:t>
      </w:r>
    </w:p>
    <w:p w14:paraId="66BDA727" w14:textId="77777777" w:rsidR="00556EEC" w:rsidRPr="00891F3A" w:rsidRDefault="004F6AD3" w:rsidP="00430D17">
      <w:pPr>
        <w:keepNext/>
        <w:numPr>
          <w:ilvl w:val="0"/>
          <w:numId w:val="22"/>
        </w:numPr>
        <w:ind w:left="0" w:firstLine="0"/>
        <w:rPr>
          <w:lang w:val="en-CA"/>
        </w:rPr>
      </w:pPr>
      <w:r w:rsidRPr="00891F3A">
        <w:rPr>
          <w:lang w:val="en-CA"/>
        </w:rPr>
        <w:t>No review of normative contrib</w:t>
      </w:r>
      <w:r w:rsidR="00244CDE" w:rsidRPr="00891F3A">
        <w:rPr>
          <w:lang w:val="en-CA"/>
        </w:rPr>
        <w:t>ution</w:t>
      </w:r>
      <w:r w:rsidRPr="00891F3A">
        <w:rPr>
          <w:lang w:val="en-CA"/>
        </w:rPr>
        <w:t xml:space="preserve">s without </w:t>
      </w:r>
      <w:r w:rsidR="00593BB4" w:rsidRPr="00891F3A">
        <w:rPr>
          <w:lang w:val="en-CA"/>
        </w:rPr>
        <w:t xml:space="preserve">draft specification </w:t>
      </w:r>
      <w:r w:rsidRPr="00891F3A">
        <w:rPr>
          <w:lang w:val="en-CA"/>
        </w:rPr>
        <w:t>text</w:t>
      </w:r>
    </w:p>
    <w:p w14:paraId="14C2628E" w14:textId="77777777" w:rsidR="00556EEC" w:rsidRPr="00891F3A" w:rsidRDefault="0053420B" w:rsidP="00430D17">
      <w:pPr>
        <w:numPr>
          <w:ilvl w:val="0"/>
          <w:numId w:val="22"/>
        </w:numPr>
        <w:rPr>
          <w:lang w:val="en-CA"/>
        </w:rPr>
      </w:pPr>
      <w:r w:rsidRPr="00891F3A">
        <w:rPr>
          <w:lang w:val="en-CA"/>
        </w:rPr>
        <w:t xml:space="preserve">VTM algorithm description </w:t>
      </w:r>
      <w:r w:rsidR="0093096B" w:rsidRPr="00891F3A">
        <w:rPr>
          <w:lang w:val="en-CA"/>
        </w:rPr>
        <w:t xml:space="preserve">text </w:t>
      </w:r>
      <w:r w:rsidR="00593BB4" w:rsidRPr="00891F3A">
        <w:rPr>
          <w:lang w:val="en-CA"/>
        </w:rPr>
        <w:t xml:space="preserve">is </w:t>
      </w:r>
      <w:r w:rsidR="0093096B" w:rsidRPr="00891F3A">
        <w:rPr>
          <w:lang w:val="en-CA"/>
        </w:rPr>
        <w:t>strongly encouraged for non-normative contributions</w:t>
      </w:r>
    </w:p>
    <w:p w14:paraId="004B9DD5" w14:textId="77777777" w:rsidR="00556EEC" w:rsidRPr="00891F3A" w:rsidRDefault="004F6AD3" w:rsidP="00430D17">
      <w:pPr>
        <w:numPr>
          <w:ilvl w:val="0"/>
          <w:numId w:val="22"/>
        </w:numPr>
        <w:rPr>
          <w:lang w:val="en-CA"/>
        </w:rPr>
      </w:pPr>
      <w:r w:rsidRPr="00891F3A">
        <w:rPr>
          <w:lang w:val="en-CA"/>
        </w:rPr>
        <w:t>Earl</w:t>
      </w:r>
      <w:r w:rsidR="0093096B" w:rsidRPr="00891F3A">
        <w:rPr>
          <w:lang w:val="en-CA"/>
        </w:rPr>
        <w:t>y</w:t>
      </w:r>
      <w:r w:rsidRPr="00891F3A">
        <w:rPr>
          <w:lang w:val="en-CA"/>
        </w:rPr>
        <w:t xml:space="preserve"> upload deadline</w:t>
      </w:r>
      <w:r w:rsidR="00244CDE" w:rsidRPr="00891F3A">
        <w:rPr>
          <w:lang w:val="en-CA"/>
        </w:rPr>
        <w:t xml:space="preserve"> to enable substantial study prior to the meeting</w:t>
      </w:r>
    </w:p>
    <w:p w14:paraId="6FF2A95A" w14:textId="77777777" w:rsidR="00556EEC" w:rsidRPr="00891F3A" w:rsidRDefault="00244CDE" w:rsidP="00430D17">
      <w:pPr>
        <w:numPr>
          <w:ilvl w:val="0"/>
          <w:numId w:val="22"/>
        </w:numPr>
        <w:rPr>
          <w:lang w:val="en-CA"/>
        </w:rPr>
      </w:pPr>
      <w:r w:rsidRPr="00891F3A">
        <w:rPr>
          <w:lang w:val="en-CA"/>
        </w:rPr>
        <w:t>Using a c</w:t>
      </w:r>
      <w:r w:rsidR="005E2622" w:rsidRPr="00891F3A">
        <w:rPr>
          <w:lang w:val="en-CA"/>
        </w:rPr>
        <w:t>lock timer</w:t>
      </w:r>
      <w:r w:rsidR="0093096B" w:rsidRPr="00891F3A">
        <w:rPr>
          <w:lang w:val="en-CA"/>
        </w:rPr>
        <w:t xml:space="preserve"> </w:t>
      </w:r>
      <w:r w:rsidRPr="00891F3A">
        <w:rPr>
          <w:lang w:val="en-CA"/>
        </w:rPr>
        <w:t xml:space="preserve">to ensure efficient proposal presentations </w:t>
      </w:r>
      <w:r w:rsidR="0093096B" w:rsidRPr="00891F3A">
        <w:rPr>
          <w:lang w:val="en-CA"/>
        </w:rPr>
        <w:t>(5 min)</w:t>
      </w:r>
      <w:r w:rsidRPr="00891F3A">
        <w:rPr>
          <w:lang w:val="en-CA"/>
        </w:rPr>
        <w:t xml:space="preserve"> and discussions</w:t>
      </w:r>
    </w:p>
    <w:p w14:paraId="022C5B07" w14:textId="77777777" w:rsidR="00556EEC" w:rsidRPr="00891F3A" w:rsidRDefault="00116143" w:rsidP="00430D17">
      <w:pPr>
        <w:rPr>
          <w:lang w:val="en-CA"/>
        </w:rPr>
      </w:pPr>
      <w:r w:rsidRPr="00891F3A">
        <w:rPr>
          <w:lang w:val="en-CA"/>
        </w:rPr>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berschrift2"/>
        <w:rPr>
          <w:lang w:val="en-CA"/>
        </w:rPr>
      </w:pPr>
      <w:bookmarkStart w:id="30746" w:name="_Ref411907584"/>
      <w:r w:rsidRPr="00891F3A">
        <w:rPr>
          <w:lang w:val="en-CA"/>
        </w:rPr>
        <w:t xml:space="preserve">General issues for </w:t>
      </w:r>
      <w:r w:rsidR="00004C2E" w:rsidRPr="00891F3A">
        <w:rPr>
          <w:lang w:val="en-CA"/>
        </w:rPr>
        <w:t>e</w:t>
      </w:r>
      <w:r w:rsidR="00CB6F74" w:rsidRPr="00891F3A">
        <w:rPr>
          <w:lang w:val="en-CA"/>
        </w:rPr>
        <w:t>xperiments</w:t>
      </w:r>
      <w:bookmarkEnd w:id="30746"/>
    </w:p>
    <w:p w14:paraId="5138B3E1" w14:textId="1D8F4E0A" w:rsidR="003258F9" w:rsidRPr="00891F3A" w:rsidRDefault="00E95ACB" w:rsidP="00430D17">
      <w:pPr>
        <w:rPr>
          <w:lang w:val="en-CA"/>
        </w:rPr>
      </w:pPr>
      <w:bookmarkStart w:id="30747" w:name="_Hlk58860120"/>
      <w:r w:rsidRPr="00891F3A">
        <w:rPr>
          <w:lang w:val="en-CA"/>
        </w:rPr>
        <w:t xml:space="preserve">It was emphasized that those rules which had been set up or refined during the 12th </w:t>
      </w:r>
      <w:r w:rsidR="001A191F" w:rsidRPr="00891F3A">
        <w:rPr>
          <w:lang w:val="en-CA"/>
        </w:rPr>
        <w:t xml:space="preserve">JVET </w:t>
      </w:r>
      <w:r w:rsidRPr="00891F3A">
        <w:rPr>
          <w:lang w:val="en-CA"/>
        </w:rPr>
        <w:t>meeting should be observed. In particular, for some CEs</w:t>
      </w:r>
      <w:r w:rsidR="004A0686" w:rsidRPr="00891F3A">
        <w:rPr>
          <w:lang w:val="en-CA"/>
        </w:rPr>
        <w:t xml:space="preserve"> of some previous meetings</w:t>
      </w:r>
      <w:r w:rsidRPr="00891F3A">
        <w:rPr>
          <w:lang w:val="en-CA"/>
        </w:rPr>
        <w:t xml:space="preserve">, results were available late, and some changes in the experimental setup </w:t>
      </w:r>
      <w:r w:rsidR="004A0686" w:rsidRPr="00891F3A">
        <w:rPr>
          <w:lang w:val="en-CA"/>
        </w:rPr>
        <w:t>had</w:t>
      </w:r>
      <w:r w:rsidRPr="00891F3A">
        <w:rPr>
          <w:lang w:val="en-CA"/>
        </w:rPr>
        <w:t xml:space="preserve"> not </w:t>
      </w:r>
      <w:r w:rsidR="004A0686" w:rsidRPr="00891F3A">
        <w:rPr>
          <w:lang w:val="en-CA"/>
        </w:rPr>
        <w:t xml:space="preserve">been sufficiently </w:t>
      </w:r>
      <w:r w:rsidRPr="00891F3A">
        <w:rPr>
          <w:lang w:val="en-CA"/>
        </w:rPr>
        <w:t>discussed on the JVET reflector.</w:t>
      </w:r>
    </w:p>
    <w:p w14:paraId="0759A6D1" w14:textId="77777777" w:rsidR="00556EEC" w:rsidRPr="00891F3A" w:rsidRDefault="000D6073" w:rsidP="00430D17">
      <w:pPr>
        <w:keepNext/>
        <w:rPr>
          <w:lang w:val="en-CA"/>
        </w:rPr>
      </w:pPr>
      <w:r w:rsidRPr="00891F3A">
        <w:rPr>
          <w:lang w:val="en-CA"/>
        </w:rPr>
        <w:t xml:space="preserve">Group coordinated experiments </w:t>
      </w:r>
      <w:r w:rsidR="005F1239" w:rsidRPr="00891F3A">
        <w:rPr>
          <w:lang w:val="en-CA"/>
        </w:rPr>
        <w:t xml:space="preserve">have been </w:t>
      </w:r>
      <w:r w:rsidRPr="00891F3A">
        <w:rPr>
          <w:lang w:val="en-CA"/>
        </w:rPr>
        <w:t>planned</w:t>
      </w:r>
      <w:r w:rsidR="0095724D" w:rsidRPr="00891F3A">
        <w:rPr>
          <w:lang w:val="en-CA"/>
        </w:rPr>
        <w:t xml:space="preserve"> as follows</w:t>
      </w:r>
      <w:r w:rsidRPr="00891F3A">
        <w:rPr>
          <w:lang w:val="en-CA"/>
        </w:rPr>
        <w:t>:</w:t>
      </w:r>
    </w:p>
    <w:p w14:paraId="15615EDE" w14:textId="26429A3C" w:rsidR="00556EEC" w:rsidRPr="00891F3A" w:rsidRDefault="00556EEC" w:rsidP="00430D17">
      <w:pPr>
        <w:pStyle w:val="Aufzhlungszeichen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in </w:t>
      </w:r>
      <w:r w:rsidR="004A0686" w:rsidRPr="00891F3A">
        <w:rPr>
          <w:lang w:val="en-CA"/>
        </w:rPr>
        <w:t xml:space="preserve">the </w:t>
      </w:r>
      <w:r w:rsidR="001E3BBF" w:rsidRPr="00891F3A">
        <w:rPr>
          <w:lang w:val="en-CA"/>
        </w:rPr>
        <w:t>near future</w:t>
      </w:r>
      <w:r w:rsidR="002D75E3" w:rsidRPr="00891F3A">
        <w:rPr>
          <w:lang w:val="en-CA"/>
        </w:rPr>
        <w:t>.</w:t>
      </w:r>
    </w:p>
    <w:p w14:paraId="02B71B6C" w14:textId="183C7D71" w:rsidR="001E3BBF" w:rsidRPr="00891F3A" w:rsidRDefault="001E3BBF" w:rsidP="00430D17">
      <w:pPr>
        <w:pStyle w:val="Aufzhlungszeichen2"/>
        <w:numPr>
          <w:ilvl w:val="0"/>
          <w:numId w:val="7"/>
        </w:numPr>
        <w:rPr>
          <w:lang w:val="en-CA"/>
        </w:rPr>
      </w:pPr>
      <w:r w:rsidRPr="00891F3A">
        <w:rPr>
          <w:lang w:val="en-CA"/>
        </w:rPr>
        <w:t xml:space="preserve">“Exploration experiments” (EEs) are also coordinated experiments. These are conducted on technology which is not foreseen to become part of a draft standard in </w:t>
      </w:r>
      <w:r w:rsidR="002F2A38" w:rsidRPr="00891F3A">
        <w:rPr>
          <w:lang w:val="en-CA"/>
        </w:rPr>
        <w:t xml:space="preserve">the </w:t>
      </w:r>
      <w:r w:rsidRPr="00891F3A">
        <w:rPr>
          <w:lang w:val="en-CA"/>
        </w:rPr>
        <w:t xml:space="preserve">near futur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Aufzhlungszeichen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Aufzhlungszeichen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Aufzhlungszeichen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Aufzhlungszeichen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Aufzhlungszeichen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Aufzhlungszeichen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Aufzhlungszeichen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Aufzhlungszeichen2"/>
        <w:numPr>
          <w:ilvl w:val="0"/>
          <w:numId w:val="7"/>
        </w:numPr>
        <w:rPr>
          <w:lang w:val="en-CA"/>
        </w:rPr>
      </w:pPr>
      <w:r w:rsidRPr="00891F3A">
        <w:rPr>
          <w:lang w:val="en-CA"/>
        </w:rPr>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Aufzhlungszeichen2"/>
        <w:numPr>
          <w:ilvl w:val="0"/>
          <w:numId w:val="7"/>
        </w:numPr>
        <w:rPr>
          <w:lang w:val="en-CA"/>
        </w:rPr>
      </w:pPr>
      <w:r w:rsidRPr="00891F3A">
        <w:rPr>
          <w:lang w:val="en-CA"/>
        </w:rPr>
        <w:t>A new proposal can be included in a CE based on group decision, regardless if an independent party has already performed a cross-check in the meeting when it was first proposed.</w:t>
      </w:r>
    </w:p>
    <w:p w14:paraId="7439E128" w14:textId="77777777" w:rsidR="00556EEC" w:rsidRPr="00891F3A" w:rsidRDefault="00543889" w:rsidP="00430D17">
      <w:pPr>
        <w:rPr>
          <w:lang w:val="en-CA"/>
        </w:rPr>
      </w:pPr>
      <w:r w:rsidRPr="00891F3A">
        <w:rPr>
          <w:lang w:val="en-CA"/>
        </w:rPr>
        <w:t xml:space="preserve">It is possible to define sub-experiments within particular </w:t>
      </w:r>
      <w:r w:rsidR="00AB2062" w:rsidRPr="00891F3A">
        <w:rPr>
          <w:lang w:val="en-CA"/>
        </w:rPr>
        <w:t>C</w:t>
      </w:r>
      <w:r w:rsidR="000D6073" w:rsidRPr="00891F3A">
        <w:rPr>
          <w:lang w:val="en-CA"/>
        </w:rPr>
        <w:t>Es</w:t>
      </w:r>
      <w:r w:rsidRPr="00891F3A">
        <w:rPr>
          <w:lang w:val="en-CA"/>
        </w:rPr>
        <w:t xml:space="preserve">, for example designated as </w:t>
      </w:r>
      <w:r w:rsidR="00AB2062" w:rsidRPr="00891F3A">
        <w:rPr>
          <w:lang w:val="en-CA"/>
        </w:rPr>
        <w:t>C</w:t>
      </w:r>
      <w:r w:rsidRPr="00891F3A">
        <w:rPr>
          <w:lang w:val="en-CA"/>
        </w:rPr>
        <w:t xml:space="preserve">EX.a, </w:t>
      </w:r>
      <w:r w:rsidR="00AB2062" w:rsidRPr="00891F3A">
        <w:rPr>
          <w:lang w:val="en-CA"/>
        </w:rPr>
        <w:t>C</w:t>
      </w:r>
      <w:r w:rsidRPr="00891F3A">
        <w:rPr>
          <w:lang w:val="en-CA"/>
        </w:rPr>
        <w:t xml:space="preserve">EX.b, etc., where X is the basic </w:t>
      </w:r>
      <w:r w:rsidR="00AB2062" w:rsidRPr="00891F3A">
        <w:rPr>
          <w:lang w:val="en-CA"/>
        </w:rPr>
        <w:t>C</w:t>
      </w:r>
      <w:r w:rsidRPr="00891F3A">
        <w:rPr>
          <w:lang w:val="en-CA"/>
        </w:rPr>
        <w:t>E number.</w:t>
      </w:r>
    </w:p>
    <w:p w14:paraId="6B7FBAE8" w14:textId="77777777" w:rsidR="00556EEC" w:rsidRPr="00891F3A" w:rsidRDefault="00543889" w:rsidP="00430D17">
      <w:pPr>
        <w:rPr>
          <w:lang w:val="en-CA"/>
        </w:rPr>
      </w:pPr>
      <w:r w:rsidRPr="00891F3A">
        <w:rPr>
          <w:lang w:val="en-CA"/>
        </w:rPr>
        <w:t xml:space="preserve">As a general rule, it was agreed that each </w:t>
      </w:r>
      <w:r w:rsidR="00AB2062" w:rsidRPr="00891F3A">
        <w:rPr>
          <w:lang w:val="en-CA"/>
        </w:rPr>
        <w:t>C</w:t>
      </w:r>
      <w:r w:rsidRPr="00891F3A">
        <w:rPr>
          <w:lang w:val="en-CA"/>
        </w:rPr>
        <w:t xml:space="preserve">E should be run under the same testing conditions using one software codebase, which should be based on the </w:t>
      </w:r>
      <w:r w:rsidR="00AB2062" w:rsidRPr="00891F3A">
        <w:rPr>
          <w:lang w:val="en-CA"/>
        </w:rPr>
        <w:t xml:space="preserve">group test model </w:t>
      </w:r>
      <w:r w:rsidRPr="00891F3A">
        <w:rPr>
          <w:lang w:val="en-CA"/>
        </w:rPr>
        <w:t xml:space="preserve">software codebase. </w:t>
      </w:r>
      <w:r w:rsidR="00906911" w:rsidRPr="00891F3A">
        <w:rPr>
          <w:lang w:val="en-CA"/>
        </w:rPr>
        <w:t xml:space="preserve">An experiment is not to be established as a </w:t>
      </w:r>
      <w:r w:rsidR="00AB2062" w:rsidRPr="00891F3A">
        <w:rPr>
          <w:lang w:val="en-CA"/>
        </w:rPr>
        <w:t>C</w:t>
      </w:r>
      <w:r w:rsidR="00906911" w:rsidRPr="00891F3A">
        <w:rPr>
          <w:lang w:val="en-CA"/>
        </w:rPr>
        <w:t xml:space="preserve">E unless there is access given to the participants in (any part of) the </w:t>
      </w:r>
      <w:r w:rsidR="00AB2062" w:rsidRPr="00891F3A">
        <w:rPr>
          <w:lang w:val="en-CA"/>
        </w:rPr>
        <w:t>C</w:t>
      </w:r>
      <w:r w:rsidR="00906911" w:rsidRPr="00891F3A">
        <w:rPr>
          <w:lang w:val="en-CA"/>
        </w:rPr>
        <w:t>E to the software used to perform the experiments.</w:t>
      </w:r>
    </w:p>
    <w:p w14:paraId="1E324E65" w14:textId="55F179EA" w:rsidR="00556EEC" w:rsidRPr="00891F3A" w:rsidRDefault="00543889" w:rsidP="00430D17">
      <w:pPr>
        <w:rPr>
          <w:lang w:val="en-CA"/>
        </w:rPr>
      </w:pPr>
      <w:r w:rsidRPr="00891F3A">
        <w:rPr>
          <w:lang w:val="en-CA"/>
        </w:rPr>
        <w:t xml:space="preserve">The general agreed common conditions for </w:t>
      </w:r>
      <w:r w:rsidR="00CA456A" w:rsidRPr="00891F3A">
        <w:rPr>
          <w:lang w:val="en-CA"/>
        </w:rPr>
        <w:t xml:space="preserve">single-layer coding efficiency </w:t>
      </w:r>
      <w:r w:rsidRPr="00891F3A">
        <w:rPr>
          <w:lang w:val="en-CA"/>
        </w:rPr>
        <w:t xml:space="preserve">experiments </w:t>
      </w:r>
      <w:r w:rsidR="004A0686" w:rsidRPr="00891F3A">
        <w:rPr>
          <w:lang w:val="en-CA"/>
        </w:rPr>
        <w:t xml:space="preserve">for SDR video </w:t>
      </w:r>
      <w:r w:rsidR="00742369" w:rsidRPr="00891F3A">
        <w:rPr>
          <w:lang w:val="en-CA"/>
        </w:rPr>
        <w:t>are</w:t>
      </w:r>
      <w:r w:rsidRPr="00891F3A">
        <w:rPr>
          <w:lang w:val="en-CA"/>
        </w:rPr>
        <w:t xml:space="preserve"> described in the </w:t>
      </w:r>
      <w:r w:rsidR="004A0686" w:rsidRPr="00891F3A">
        <w:rPr>
          <w:lang w:val="en-CA"/>
        </w:rPr>
        <w:t xml:space="preserve">prior </w:t>
      </w:r>
      <w:r w:rsidRPr="00891F3A">
        <w:rPr>
          <w:lang w:val="en-CA"/>
        </w:rPr>
        <w:t>output document J</w:t>
      </w:r>
      <w:r w:rsidR="00CB6F74" w:rsidRPr="00891F3A">
        <w:rPr>
          <w:lang w:val="en-CA"/>
        </w:rPr>
        <w:t>VET</w:t>
      </w:r>
      <w:r w:rsidRPr="00891F3A">
        <w:rPr>
          <w:lang w:val="en-CA"/>
        </w:rPr>
        <w:t>-</w:t>
      </w:r>
      <w:r w:rsidR="006C6FE6" w:rsidRPr="00891F3A">
        <w:rPr>
          <w:lang w:val="en-CA"/>
        </w:rPr>
        <w:t>T2010</w:t>
      </w:r>
      <w:r w:rsidRPr="00891F3A">
        <w:rPr>
          <w:lang w:val="en-CA"/>
        </w:rPr>
        <w:t>.</w:t>
      </w:r>
    </w:p>
    <w:p w14:paraId="0AF632C4" w14:textId="4BB4DF3D" w:rsidR="00556EEC" w:rsidRPr="00891F3A" w:rsidRDefault="00543889" w:rsidP="00430D17">
      <w:pPr>
        <w:rPr>
          <w:lang w:val="en-CA"/>
        </w:rPr>
      </w:pPr>
      <w:r w:rsidRPr="00891F3A">
        <w:rPr>
          <w:lang w:val="en-CA"/>
        </w:rPr>
        <w:t xml:space="preserve">Experiment descriptions should be written in a way such that it is understood as a </w:t>
      </w:r>
      <w:r w:rsidR="00CB6F74" w:rsidRPr="00891F3A">
        <w:rPr>
          <w:lang w:val="en-CA"/>
        </w:rPr>
        <w:t>JVET</w:t>
      </w:r>
      <w:r w:rsidRPr="00891F3A">
        <w:rPr>
          <w:lang w:val="en-CA"/>
        </w:rPr>
        <w:t xml:space="preserve"> output document (written from an objective </w:t>
      </w:r>
      <w:r w:rsidR="00556EEC" w:rsidRPr="00891F3A">
        <w:rPr>
          <w:lang w:val="en-CA"/>
        </w:rPr>
        <w:t>“</w:t>
      </w:r>
      <w:r w:rsidRPr="00891F3A">
        <w:rPr>
          <w:lang w:val="en-CA"/>
        </w:rPr>
        <w:t>third party perspective</w:t>
      </w:r>
      <w:r w:rsidR="00556EEC" w:rsidRPr="00891F3A">
        <w:rPr>
          <w:lang w:val="en-CA"/>
        </w:rPr>
        <w:t>”</w:t>
      </w:r>
      <w:r w:rsidRPr="00891F3A">
        <w:rPr>
          <w:lang w:val="en-CA"/>
        </w:rPr>
        <w:t xml:space="preserve">, not a proponent perspective – </w:t>
      </w:r>
      <w:proofErr w:type="gramStart"/>
      <w:r w:rsidRPr="00891F3A">
        <w:rPr>
          <w:lang w:val="en-CA"/>
        </w:rPr>
        <w:t>e.g.</w:t>
      </w:r>
      <w:proofErr w:type="gramEnd"/>
      <w:r w:rsidRPr="00891F3A">
        <w:rPr>
          <w:lang w:val="en-CA"/>
        </w:rPr>
        <w:t xml:space="preserve"> </w:t>
      </w:r>
      <w:r w:rsidR="00465BF4" w:rsidRPr="00891F3A">
        <w:rPr>
          <w:lang w:val="en-CA"/>
        </w:rPr>
        <w:t xml:space="preserve">not </w:t>
      </w:r>
      <w:r w:rsidRPr="00891F3A">
        <w:rPr>
          <w:lang w:val="en-CA"/>
        </w:rPr>
        <w:t xml:space="preserve">referring to methods as </w:t>
      </w:r>
      <w:r w:rsidR="00556EEC" w:rsidRPr="00891F3A">
        <w:rPr>
          <w:lang w:val="en-CA"/>
        </w:rPr>
        <w:t>“</w:t>
      </w:r>
      <w:r w:rsidRPr="00891F3A">
        <w:rPr>
          <w:lang w:val="en-CA"/>
        </w:rPr>
        <w:t>improved</w:t>
      </w:r>
      <w:r w:rsidR="00556EEC" w:rsidRPr="00891F3A">
        <w:rPr>
          <w:lang w:val="en-CA"/>
        </w:rPr>
        <w:t>”</w:t>
      </w:r>
      <w:r w:rsidRPr="00891F3A">
        <w:rPr>
          <w:lang w:val="en-CA"/>
        </w:rPr>
        <w:t xml:space="preserve">, </w:t>
      </w:r>
      <w:r w:rsidR="00556EEC" w:rsidRPr="00891F3A">
        <w:rPr>
          <w:lang w:val="en-CA"/>
        </w:rPr>
        <w:t>“</w:t>
      </w:r>
      <w:r w:rsidRPr="00891F3A">
        <w:rPr>
          <w:lang w:val="en-CA"/>
        </w:rPr>
        <w:t>optimized</w:t>
      </w:r>
      <w:r w:rsidR="00556EEC" w:rsidRPr="00891F3A">
        <w:rPr>
          <w:lang w:val="en-CA"/>
        </w:rPr>
        <w:t>”</w:t>
      </w:r>
      <w:r w:rsidR="00465BF4" w:rsidRPr="00891F3A">
        <w:rPr>
          <w:lang w:val="en-CA"/>
        </w:rPr>
        <w:t>,</w:t>
      </w:r>
      <w:r w:rsidRPr="00891F3A">
        <w:rPr>
          <w:lang w:val="en-CA"/>
        </w:rPr>
        <w:t xml:space="preserve"> </w:t>
      </w:r>
      <w:r w:rsidR="005A3DED" w:rsidRPr="00891F3A">
        <w:rPr>
          <w:lang w:val="en-CA"/>
        </w:rPr>
        <w:t xml:space="preserve">“enhanced”, </w:t>
      </w:r>
      <w:r w:rsidRPr="00891F3A">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891F3A">
        <w:rPr>
          <w:lang w:val="en-CA"/>
        </w:rPr>
        <w:t>C</w:t>
      </w:r>
      <w:r w:rsidRPr="00891F3A">
        <w:rPr>
          <w:lang w:val="en-CA"/>
        </w:rPr>
        <w:t>E work should identify individuals in addition to company names.</w:t>
      </w:r>
    </w:p>
    <w:p w14:paraId="220633EA" w14:textId="02447530" w:rsidR="00556EEC" w:rsidRPr="00891F3A" w:rsidRDefault="00AB2062" w:rsidP="00430D17">
      <w:pPr>
        <w:rPr>
          <w:lang w:val="en-CA"/>
        </w:rPr>
      </w:pPr>
      <w:r w:rsidRPr="00891F3A">
        <w:rPr>
          <w:lang w:val="en-CA"/>
        </w:rPr>
        <w:t>C</w:t>
      </w:r>
      <w:r w:rsidR="00543889" w:rsidRPr="00891F3A">
        <w:rPr>
          <w:lang w:val="en-CA"/>
        </w:rPr>
        <w:t xml:space="preserve">E descriptions </w:t>
      </w:r>
      <w:r w:rsidRPr="00891F3A">
        <w:rPr>
          <w:lang w:val="en-CA"/>
        </w:rPr>
        <w:t xml:space="preserve">contain a basic description of the technology under test, but </w:t>
      </w:r>
      <w:r w:rsidR="00543889" w:rsidRPr="00891F3A">
        <w:rPr>
          <w:lang w:val="en-CA"/>
        </w:rPr>
        <w:t xml:space="preserve">should not contain </w:t>
      </w:r>
      <w:r w:rsidR="003020F3" w:rsidRPr="00891F3A">
        <w:rPr>
          <w:lang w:val="en-CA"/>
        </w:rPr>
        <w:t xml:space="preserve">excessively </w:t>
      </w:r>
      <w:r w:rsidR="00543889" w:rsidRPr="00891F3A">
        <w:rPr>
          <w:lang w:val="en-CA"/>
        </w:rPr>
        <w:t xml:space="preserve">verbose descriptions of a technology (at least not unless the technology is not adequately documented elsewhere). Instead, the </w:t>
      </w:r>
      <w:r w:rsidRPr="00891F3A">
        <w:rPr>
          <w:lang w:val="en-CA"/>
        </w:rPr>
        <w:t>C</w:t>
      </w:r>
      <w:r w:rsidR="00543889" w:rsidRPr="00891F3A">
        <w:rPr>
          <w:lang w:val="en-CA"/>
        </w:rPr>
        <w:t>E descriptions should refer to the relevant proposal contributions for any necessary further detail. However, the complete detail of what technology will be tested must be available</w:t>
      </w:r>
      <w:r w:rsidR="00A63957" w:rsidRPr="00891F3A">
        <w:rPr>
          <w:lang w:val="en-CA"/>
        </w:rPr>
        <w:t> </w:t>
      </w:r>
      <w:r w:rsidR="00543889" w:rsidRPr="00891F3A">
        <w:rPr>
          <w:lang w:val="en-CA"/>
        </w:rPr>
        <w:t xml:space="preserve">– either in the CE description itself or in documents </w:t>
      </w:r>
      <w:r w:rsidR="00CA527F" w:rsidRPr="00891F3A">
        <w:rPr>
          <w:lang w:val="en-CA"/>
        </w:rPr>
        <w:t xml:space="preserve">that are referenced in the CE description </w:t>
      </w:r>
      <w:r w:rsidR="00543889" w:rsidRPr="00891F3A">
        <w:rPr>
          <w:lang w:val="en-CA"/>
        </w:rPr>
        <w:t xml:space="preserve">that are also available in the </w:t>
      </w:r>
      <w:r w:rsidR="00CB6F74" w:rsidRPr="00891F3A">
        <w:rPr>
          <w:lang w:val="en-CA"/>
        </w:rPr>
        <w:t>JVET</w:t>
      </w:r>
      <w:r w:rsidR="00543889" w:rsidRPr="00891F3A">
        <w:rPr>
          <w:lang w:val="en-CA"/>
        </w:rPr>
        <w:t xml:space="preserve"> document archive.</w:t>
      </w:r>
    </w:p>
    <w:p w14:paraId="63026003" w14:textId="77777777" w:rsidR="00556EEC" w:rsidRPr="00891F3A" w:rsidRDefault="00543889" w:rsidP="00430D17">
      <w:pPr>
        <w:rPr>
          <w:lang w:val="en-CA"/>
        </w:rPr>
      </w:pPr>
      <w:r w:rsidRPr="00891F3A">
        <w:rPr>
          <w:lang w:val="en-CA"/>
        </w:rPr>
        <w:t xml:space="preserve">Any technology must have at least one cross-check partner to establish a </w:t>
      </w:r>
      <w:r w:rsidR="00AB2062" w:rsidRPr="00891F3A">
        <w:rPr>
          <w:lang w:val="en-CA"/>
        </w:rPr>
        <w:t>C</w:t>
      </w:r>
      <w:r w:rsidRPr="00891F3A">
        <w:rPr>
          <w:lang w:val="en-CA"/>
        </w:rPr>
        <w:t>E – a single proponent is not enough. It is highly desirable have more than just one proponent and one cross-checker.</w:t>
      </w:r>
    </w:p>
    <w:p w14:paraId="7E698485" w14:textId="77777777" w:rsidR="004A0686" w:rsidRPr="00891F3A" w:rsidRDefault="004A0686" w:rsidP="00430D17">
      <w:pPr>
        <w:rPr>
          <w:lang w:val="en-CA"/>
        </w:rPr>
      </w:pPr>
      <w:r w:rsidRPr="00891F3A">
        <w:rPr>
          <w:lang w:val="en-CA"/>
        </w:rPr>
        <w:t>The CE development workflow is described at:</w:t>
      </w:r>
    </w:p>
    <w:p w14:paraId="310DE631" w14:textId="3692802B" w:rsidR="004A0686" w:rsidRPr="00891F3A" w:rsidRDefault="00AD04C3" w:rsidP="00430D17">
      <w:pPr>
        <w:rPr>
          <w:lang w:val="en-CA"/>
        </w:rPr>
      </w:pPr>
      <w:r w:rsidRPr="00891F3A">
        <w:rPr>
          <w:lang w:val="en-CA"/>
          <w:rPrChange w:id="30748" w:author="Jens-Rainer Ohm" w:date="2023-05-08T12:56:00Z">
            <w:rPr/>
          </w:rPrChange>
        </w:rPr>
        <w:fldChar w:fldCharType="begin"/>
      </w:r>
      <w:r w:rsidRPr="00891F3A">
        <w:rPr>
          <w:lang w:val="en-CA"/>
          <w:rPrChange w:id="30749" w:author="Jens-Rainer Ohm" w:date="2023-05-08T12:56:00Z">
            <w:rPr/>
          </w:rPrChange>
        </w:rPr>
        <w:instrText xml:space="preserve"> HYPERLINK "https://vcgit.hhi.fraunhofer.de/jvet/VVCSoftware_VTM/wikis/Core-experiment-development-workflow" </w:instrText>
      </w:r>
      <w:r w:rsidRPr="00891F3A">
        <w:rPr>
          <w:lang w:val="en-CA"/>
          <w:rPrChange w:id="30750" w:author="Jens-Rainer Ohm" w:date="2023-05-08T12:56:00Z">
            <w:rPr>
              <w:rStyle w:val="Hyperlink"/>
              <w:lang w:val="en-CA"/>
            </w:rPr>
          </w:rPrChange>
        </w:rPr>
        <w:fldChar w:fldCharType="separate"/>
      </w:r>
      <w:r w:rsidR="00366744" w:rsidRPr="00891F3A">
        <w:rPr>
          <w:rStyle w:val="Hyperlink"/>
          <w:lang w:val="en-CA"/>
        </w:rPr>
        <w:t>https://vcgit.hhi.fraunhofer.de/jvet/VVCSoftware_VTM/wikis/Core-experiment-development-workflow</w:t>
      </w:r>
      <w:r w:rsidRPr="00891F3A">
        <w:rPr>
          <w:rStyle w:val="Hyperlink"/>
          <w:lang w:val="en-CA"/>
          <w:rPrChange w:id="30751" w:author="Jens-Rainer Ohm" w:date="2023-05-08T12:56:00Z">
            <w:rPr>
              <w:rStyle w:val="Hyperlink"/>
              <w:lang w:val="en-CA"/>
            </w:rPr>
          </w:rPrChange>
        </w:rPr>
        <w:fldChar w:fldCharType="end"/>
      </w:r>
    </w:p>
    <w:p w14:paraId="7D44B3A6" w14:textId="65621DC6" w:rsidR="004A0686" w:rsidRPr="00891F3A" w:rsidRDefault="004A0686" w:rsidP="00430D17">
      <w:pPr>
        <w:rPr>
          <w:lang w:val="en-CA"/>
        </w:rPr>
      </w:pPr>
      <w:r w:rsidRPr="00891F3A">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891F3A">
        <w:rPr>
          <w:lang w:val="en-CA"/>
        </w:rPr>
        <w:t xml:space="preserve">informal ftp area (IFA) </w:t>
      </w:r>
      <w:r w:rsidRPr="00891F3A">
        <w:rPr>
          <w:lang w:val="en-CA"/>
        </w:rPr>
        <w:t>system at:</w:t>
      </w:r>
    </w:p>
    <w:p w14:paraId="4FACDCF1" w14:textId="77777777" w:rsidR="004A0686" w:rsidRPr="00891F3A" w:rsidRDefault="00AD04C3" w:rsidP="00430D17">
      <w:pPr>
        <w:rPr>
          <w:lang w:val="en-CA"/>
        </w:rPr>
      </w:pPr>
      <w:r w:rsidRPr="00891F3A">
        <w:rPr>
          <w:lang w:val="en-CA"/>
          <w:rPrChange w:id="30752" w:author="Jens-Rainer Ohm" w:date="2023-05-08T12:56:00Z">
            <w:rPr/>
          </w:rPrChange>
        </w:rPr>
        <w:fldChar w:fldCharType="begin"/>
      </w:r>
      <w:r w:rsidRPr="00891F3A">
        <w:rPr>
          <w:lang w:val="en-CA"/>
          <w:rPrChange w:id="30753" w:author="Jens-Rainer Ohm" w:date="2023-05-08T12:56:00Z">
            <w:rPr/>
          </w:rPrChange>
        </w:rPr>
        <w:instrText xml:space="preserve"> HYPERLINK "https://www.itu.int/ifa/t/2017/sg16/exchange/wp3/q06/vceg_account.txt" </w:instrText>
      </w:r>
      <w:r w:rsidRPr="00891F3A">
        <w:rPr>
          <w:lang w:val="en-CA"/>
          <w:rPrChange w:id="30754" w:author="Jens-Rainer Ohm" w:date="2023-05-08T12:56:00Z">
            <w:rPr>
              <w:rStyle w:val="Hyperlink"/>
              <w:lang w:val="en-CA"/>
            </w:rPr>
          </w:rPrChange>
        </w:rPr>
        <w:fldChar w:fldCharType="separate"/>
      </w:r>
      <w:r w:rsidR="004A0686" w:rsidRPr="00891F3A">
        <w:rPr>
          <w:rStyle w:val="Hyperlink"/>
          <w:lang w:val="en-CA"/>
        </w:rPr>
        <w:t>https://www.itu.int/ifa/t/2017/sg16/exchange/wp3/q06/vceg_account.txt</w:t>
      </w:r>
      <w:r w:rsidRPr="00891F3A">
        <w:rPr>
          <w:rStyle w:val="Hyperlink"/>
          <w:lang w:val="en-CA"/>
          <w:rPrChange w:id="30755" w:author="Jens-Rainer Ohm" w:date="2023-05-08T12:56:00Z">
            <w:rPr>
              <w:rStyle w:val="Hyperlink"/>
              <w:lang w:val="en-CA"/>
            </w:rPr>
          </w:rPrChange>
        </w:rPr>
        <w:fldChar w:fldCharType="end"/>
      </w:r>
    </w:p>
    <w:p w14:paraId="6D2A4248" w14:textId="071DF47A" w:rsidR="00556EEC" w:rsidRPr="00891F3A" w:rsidRDefault="00116143" w:rsidP="00430D17">
      <w:pPr>
        <w:keepNext/>
        <w:rPr>
          <w:lang w:val="en-CA"/>
        </w:rPr>
      </w:pPr>
      <w:r w:rsidRPr="00891F3A">
        <w:rPr>
          <w:lang w:val="en-CA"/>
        </w:rPr>
        <w:t xml:space="preserve">Some agreements relating to </w:t>
      </w:r>
      <w:r w:rsidR="008F16B6" w:rsidRPr="00891F3A">
        <w:rPr>
          <w:lang w:val="en-CA"/>
        </w:rPr>
        <w:t>C</w:t>
      </w:r>
      <w:r w:rsidRPr="00891F3A">
        <w:rPr>
          <w:lang w:val="en-CA"/>
        </w:rPr>
        <w:t>E activities were established as follows</w:t>
      </w:r>
      <w:r w:rsidR="00CD6BE9" w:rsidRPr="00891F3A">
        <w:rPr>
          <w:lang w:val="en-CA"/>
        </w:rPr>
        <w:t>:</w:t>
      </w:r>
    </w:p>
    <w:p w14:paraId="093DB347" w14:textId="3AF293D4" w:rsidR="00556EEC" w:rsidRPr="00891F3A" w:rsidRDefault="002C6068" w:rsidP="00430D17">
      <w:pPr>
        <w:pStyle w:val="Aufzhlungszeichen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Aufzhlungszeichen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Aufzhlungszeichen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rPr>
          <w:lang w:val="en-CA"/>
        </w:rPr>
      </w:pPr>
      <w:r w:rsidRPr="00891F3A">
        <w:rPr>
          <w:lang w:val="en-CA"/>
        </w:rPr>
        <w:t xml:space="preserve">A JVET CE reflector will be established and announced on the main JVET reflector. Discussion of </w:t>
      </w:r>
      <w:r w:rsidR="00A82FA4" w:rsidRPr="00891F3A">
        <w:rPr>
          <w:lang w:val="en-CA"/>
        </w:rPr>
        <w:t xml:space="preserve">logistics arrangements, exchange of data, minor refinement of the test plans, and preparation of documents </w:t>
      </w:r>
      <w:r w:rsidR="0095724D" w:rsidRPr="00891F3A">
        <w:rPr>
          <w:lang w:val="en-CA"/>
        </w:rPr>
        <w:t xml:space="preserve">shall be conducted </w:t>
      </w:r>
      <w:r w:rsidR="00A82FA4" w:rsidRPr="00891F3A">
        <w:rPr>
          <w:lang w:val="en-CA"/>
        </w:rPr>
        <w:t>on the</w:t>
      </w:r>
      <w:r w:rsidR="0095724D" w:rsidRPr="00891F3A">
        <w:rPr>
          <w:lang w:val="en-CA"/>
        </w:rPr>
        <w:t xml:space="preserve"> </w:t>
      </w:r>
      <w:r w:rsidR="00987D7E" w:rsidRPr="00891F3A">
        <w:rPr>
          <w:lang w:val="en-CA"/>
        </w:rPr>
        <w:t xml:space="preserve">JVET </w:t>
      </w:r>
      <w:r w:rsidRPr="00891F3A">
        <w:rPr>
          <w:lang w:val="en-CA"/>
        </w:rPr>
        <w:t>CE reflector, with subject lines prefixed by “[CEx</w:t>
      </w:r>
      <w:proofErr w:type="gramStart"/>
      <w:r w:rsidRPr="00891F3A">
        <w:rPr>
          <w:lang w:val="en-CA"/>
        </w:rPr>
        <w:t>: ]</w:t>
      </w:r>
      <w:proofErr w:type="gramEnd"/>
      <w:r w:rsidRPr="00891F3A">
        <w:rPr>
          <w:lang w:val="en-CA"/>
        </w:rPr>
        <w:t xml:space="preserve">”, where “x” is the number of the CE. All substantial communications about a CE other than such details shall take place on </w:t>
      </w:r>
      <w:r w:rsidR="0095724D" w:rsidRPr="00891F3A">
        <w:rPr>
          <w:lang w:val="en-CA"/>
        </w:rPr>
        <w:t xml:space="preserve">main JVET reflector. In </w:t>
      </w:r>
      <w:r w:rsidR="00A82FA4" w:rsidRPr="00891F3A">
        <w:rPr>
          <w:lang w:val="en-CA"/>
        </w:rPr>
        <w:t xml:space="preserve">the </w:t>
      </w:r>
      <w:r w:rsidR="0095724D" w:rsidRPr="00891F3A">
        <w:rPr>
          <w:lang w:val="en-CA"/>
        </w:rPr>
        <w:t xml:space="preserve">case </w:t>
      </w:r>
      <w:r w:rsidR="00A82FA4" w:rsidRPr="00891F3A">
        <w:rPr>
          <w:lang w:val="en-CA"/>
        </w:rPr>
        <w:t xml:space="preserve">that </w:t>
      </w:r>
      <w:r w:rsidR="0095724D" w:rsidRPr="00891F3A">
        <w:rPr>
          <w:lang w:val="en-CA"/>
        </w:rPr>
        <w:t xml:space="preserve">large </w:t>
      </w:r>
      <w:r w:rsidR="00A82FA4" w:rsidRPr="00891F3A">
        <w:rPr>
          <w:lang w:val="en-CA"/>
        </w:rPr>
        <w:t>amounts of data are</w:t>
      </w:r>
      <w:r w:rsidR="0095724D" w:rsidRPr="00891F3A">
        <w:rPr>
          <w:lang w:val="en-CA"/>
        </w:rPr>
        <w:t xml:space="preserve"> to be distributed</w:t>
      </w:r>
      <w:r w:rsidRPr="00891F3A">
        <w:rPr>
          <w:lang w:val="en-CA"/>
        </w:rPr>
        <w:t>, it</w:t>
      </w:r>
      <w:r w:rsidR="0095724D" w:rsidRPr="00891F3A">
        <w:rPr>
          <w:lang w:val="en-CA"/>
        </w:rPr>
        <w:t xml:space="preserve"> is recommended to send </w:t>
      </w:r>
      <w:r w:rsidR="00A82FA4" w:rsidRPr="00891F3A">
        <w:rPr>
          <w:lang w:val="en-CA"/>
        </w:rPr>
        <w:t xml:space="preserve">a link to </w:t>
      </w:r>
      <w:r w:rsidRPr="00891F3A">
        <w:rPr>
          <w:lang w:val="en-CA"/>
        </w:rPr>
        <w:t>the data rather than the data itself</w:t>
      </w:r>
      <w:r w:rsidR="00A82FA4" w:rsidRPr="00891F3A">
        <w:rPr>
          <w:lang w:val="en-CA"/>
        </w:rPr>
        <w:t>, or upload the data as an input contribution to the next meeting</w:t>
      </w:r>
      <w:r w:rsidR="0095724D" w:rsidRPr="00891F3A">
        <w:rPr>
          <w:lang w:val="en-CA"/>
        </w:rPr>
        <w:t>.</w:t>
      </w:r>
    </w:p>
    <w:p w14:paraId="25D38EE1" w14:textId="57B0F78D" w:rsidR="0095724D" w:rsidRPr="00891F3A" w:rsidRDefault="0095724D" w:rsidP="00430D17">
      <w:pPr>
        <w:keepNext/>
        <w:rPr>
          <w:lang w:val="en-CA"/>
        </w:rPr>
      </w:pPr>
      <w:r w:rsidRPr="00891F3A">
        <w:rPr>
          <w:lang w:val="en-CA"/>
        </w:rPr>
        <w:lastRenderedPageBreak/>
        <w:t>General timeline</w:t>
      </w:r>
      <w:r w:rsidR="00CA527F" w:rsidRPr="00891F3A">
        <w:rPr>
          <w:lang w:val="en-CA"/>
        </w:rPr>
        <w:t xml:space="preserve"> for CEs</w:t>
      </w:r>
    </w:p>
    <w:p w14:paraId="401D14FF" w14:textId="6F9FC748" w:rsidR="00AB2062" w:rsidRPr="00891F3A" w:rsidRDefault="00AB2062" w:rsidP="00430D17">
      <w:pPr>
        <w:rPr>
          <w:lang w:val="en-CA"/>
        </w:rPr>
      </w:pPr>
      <w:r w:rsidRPr="00891F3A">
        <w:rPr>
          <w:lang w:val="en-CA"/>
        </w:rPr>
        <w:t xml:space="preserve">T1= 3 weeks after the JVET meeting: To revise </w:t>
      </w:r>
      <w:r w:rsidR="00CA527F" w:rsidRPr="00891F3A">
        <w:rPr>
          <w:lang w:val="en-CA"/>
        </w:rPr>
        <w:t>the C</w:t>
      </w:r>
      <w:r w:rsidRPr="00891F3A">
        <w:rPr>
          <w:lang w:val="en-CA"/>
        </w:rPr>
        <w:t>E description and refine questions to be answered. Questions should be discussed and agreed on JVET reflector.</w:t>
      </w:r>
      <w:r w:rsidR="0048192E" w:rsidRPr="00891F3A">
        <w:rPr>
          <w:lang w:val="en-CA"/>
        </w:rPr>
        <w:t xml:space="preserve"> Any changes of planned tests after this time need to be announced and discussed on the JVET reflector.</w:t>
      </w:r>
      <w:r w:rsidR="00A75621" w:rsidRPr="00891F3A">
        <w:rPr>
          <w:lang w:val="en-CA"/>
        </w:rPr>
        <w:t xml:space="preserve"> Initially assigned description numbers shall not be changed later. If a test is skipped, it is to </w:t>
      </w:r>
      <w:r w:rsidR="000D2249" w:rsidRPr="00891F3A">
        <w:rPr>
          <w:lang w:val="en-CA"/>
        </w:rPr>
        <w:t xml:space="preserve">be </w:t>
      </w:r>
      <w:r w:rsidR="00A75621" w:rsidRPr="00891F3A">
        <w:rPr>
          <w:lang w:val="en-CA"/>
        </w:rPr>
        <w:t>m</w:t>
      </w:r>
      <w:r w:rsidR="00D0637A" w:rsidRPr="00891F3A">
        <w:rPr>
          <w:lang w:val="en-CA"/>
        </w:rPr>
        <w:t>ar</w:t>
      </w:r>
      <w:r w:rsidR="00A75621" w:rsidRPr="00891F3A">
        <w:rPr>
          <w:lang w:val="en-CA"/>
        </w:rPr>
        <w:t>ked as “withdrawn”.</w:t>
      </w:r>
    </w:p>
    <w:p w14:paraId="36BB4A83" w14:textId="36A57E9F" w:rsidR="00D160CE" w:rsidRPr="00891F3A" w:rsidRDefault="00AB2062" w:rsidP="00430D17">
      <w:pPr>
        <w:keepNext/>
        <w:rPr>
          <w:lang w:val="en-CA"/>
        </w:rPr>
      </w:pPr>
      <w:r w:rsidRPr="00891F3A">
        <w:rPr>
          <w:lang w:val="en-CA"/>
        </w:rPr>
        <w:t xml:space="preserve">T2 = Test model </w:t>
      </w:r>
      <w:r w:rsidR="00EA55C1" w:rsidRPr="00891F3A">
        <w:rPr>
          <w:lang w:val="en-CA"/>
        </w:rPr>
        <w:t xml:space="preserve">software </w:t>
      </w:r>
      <w:r w:rsidRPr="00891F3A">
        <w:rPr>
          <w:lang w:val="en-CA"/>
        </w:rPr>
        <w:t xml:space="preserve">release + 2 weeks: Integration of all tools into </w:t>
      </w:r>
      <w:r w:rsidR="00CA527F" w:rsidRPr="00891F3A">
        <w:rPr>
          <w:lang w:val="en-CA"/>
        </w:rPr>
        <w:t xml:space="preserve">a </w:t>
      </w:r>
      <w:r w:rsidRPr="00891F3A">
        <w:rPr>
          <w:lang w:val="en-CA"/>
        </w:rPr>
        <w:t xml:space="preserve">separate </w:t>
      </w:r>
      <w:r w:rsidR="00CA527F" w:rsidRPr="00891F3A">
        <w:rPr>
          <w:lang w:val="en-CA"/>
        </w:rPr>
        <w:t>C</w:t>
      </w:r>
      <w:r w:rsidRPr="00891F3A">
        <w:rPr>
          <w:lang w:val="en-CA"/>
        </w:rPr>
        <w:t xml:space="preserve">E branch of </w:t>
      </w:r>
      <w:bookmarkStart w:id="30756" w:name="_Hlk526339005"/>
      <w:r w:rsidR="00CA527F" w:rsidRPr="00891F3A">
        <w:rPr>
          <w:lang w:val="en-CA"/>
        </w:rPr>
        <w:t xml:space="preserve">the </w:t>
      </w:r>
      <w:r w:rsidR="00D160CE" w:rsidRPr="00891F3A">
        <w:rPr>
          <w:lang w:val="en-CA"/>
        </w:rPr>
        <w:t xml:space="preserve">VTM </w:t>
      </w:r>
      <w:bookmarkEnd w:id="30756"/>
      <w:r w:rsidRPr="00891F3A">
        <w:rPr>
          <w:lang w:val="en-CA"/>
        </w:rPr>
        <w:t>is completed and announced to JVET reflector.</w:t>
      </w:r>
    </w:p>
    <w:p w14:paraId="4A264F31" w14:textId="77777777" w:rsidR="00AB2062" w:rsidRPr="00891F3A" w:rsidRDefault="00AB2062" w:rsidP="00430D17">
      <w:pPr>
        <w:numPr>
          <w:ilvl w:val="0"/>
          <w:numId w:val="23"/>
        </w:numPr>
        <w:rPr>
          <w:lang w:val="en-CA"/>
        </w:rPr>
      </w:pPr>
      <w:r w:rsidRPr="00891F3A">
        <w:rPr>
          <w:lang w:val="en-CA"/>
        </w:rPr>
        <w:t>Initial study by cross-checkers can begin.</w:t>
      </w:r>
    </w:p>
    <w:p w14:paraId="3AB8EF35" w14:textId="5FAD1788" w:rsidR="00AB2062" w:rsidRPr="00891F3A" w:rsidRDefault="00AB2062" w:rsidP="00430D17">
      <w:pPr>
        <w:numPr>
          <w:ilvl w:val="0"/>
          <w:numId w:val="23"/>
        </w:numPr>
        <w:rPr>
          <w:lang w:val="en-CA"/>
        </w:rPr>
      </w:pPr>
      <w:r w:rsidRPr="00891F3A">
        <w:rPr>
          <w:lang w:val="en-CA"/>
        </w:rPr>
        <w:t>Proponents may continue to modify the software in this branch until T3</w:t>
      </w:r>
      <w:r w:rsidR="000D2249" w:rsidRPr="00891F3A">
        <w:rPr>
          <w:lang w:val="en-CA"/>
        </w:rPr>
        <w:t>.</w:t>
      </w:r>
    </w:p>
    <w:p w14:paraId="63BD8703" w14:textId="113B8AE2" w:rsidR="00AB2062" w:rsidRPr="00891F3A" w:rsidRDefault="00AB2062" w:rsidP="00430D17">
      <w:pPr>
        <w:numPr>
          <w:ilvl w:val="0"/>
          <w:numId w:val="23"/>
        </w:numPr>
        <w:rPr>
          <w:lang w:val="en-CA"/>
        </w:rPr>
      </w:pPr>
      <w:r w:rsidRPr="00891F3A">
        <w:rPr>
          <w:lang w:val="en-CA"/>
        </w:rPr>
        <w:t xml:space="preserve">3rd parties </w:t>
      </w:r>
      <w:r w:rsidR="00EA55C1" w:rsidRPr="00891F3A">
        <w:rPr>
          <w:lang w:val="en-CA"/>
        </w:rPr>
        <w:t xml:space="preserve">are </w:t>
      </w:r>
      <w:r w:rsidRPr="00891F3A">
        <w:rPr>
          <w:lang w:val="en-CA"/>
        </w:rPr>
        <w:t>encouraged to study and make contributions to the next meeting with proposed changes</w:t>
      </w:r>
    </w:p>
    <w:p w14:paraId="2BDBD705" w14:textId="278935C0" w:rsidR="00A75621" w:rsidRPr="00891F3A" w:rsidRDefault="00AB2062" w:rsidP="00430D17">
      <w:pPr>
        <w:rPr>
          <w:lang w:val="en-CA"/>
        </w:rPr>
      </w:pPr>
      <w:r w:rsidRPr="00891F3A">
        <w:rPr>
          <w:lang w:val="en-CA"/>
        </w:rPr>
        <w:t>T3: 3 weeks before the next JVET meeting</w:t>
      </w:r>
      <w:r w:rsidR="00EA55C1" w:rsidRPr="00891F3A">
        <w:rPr>
          <w:lang w:val="en-CA"/>
        </w:rPr>
        <w:t xml:space="preserve"> or T2 + 1 week, whichever is later</w:t>
      </w:r>
      <w:r w:rsidRPr="00891F3A">
        <w:rPr>
          <w:lang w:val="en-CA"/>
        </w:rPr>
        <w:t xml:space="preserve">: Any changes to the </w:t>
      </w:r>
      <w:r w:rsidR="00D160CE" w:rsidRPr="00891F3A">
        <w:rPr>
          <w:lang w:val="en-CA"/>
        </w:rPr>
        <w:t xml:space="preserve">CE test </w:t>
      </w:r>
      <w:r w:rsidRPr="00891F3A">
        <w:rPr>
          <w:lang w:val="en-CA"/>
        </w:rPr>
        <w:t xml:space="preserve">branches </w:t>
      </w:r>
      <w:r w:rsidR="00D160CE" w:rsidRPr="00891F3A">
        <w:rPr>
          <w:lang w:val="en-CA"/>
        </w:rPr>
        <w:t xml:space="preserve">of the </w:t>
      </w:r>
      <w:r w:rsidRPr="00891F3A">
        <w:rPr>
          <w:lang w:val="en-CA"/>
        </w:rPr>
        <w:t xml:space="preserve">software must be frozen, so the cross-checkers can know exactly what they are cross-checking. A </w:t>
      </w:r>
      <w:bookmarkStart w:id="30757" w:name="_Hlk531872973"/>
      <w:r w:rsidRPr="00891F3A">
        <w:rPr>
          <w:lang w:val="en-CA"/>
        </w:rPr>
        <w:t>software version tag</w:t>
      </w:r>
      <w:bookmarkEnd w:id="30757"/>
      <w:r w:rsidRPr="00891F3A">
        <w:rPr>
          <w:lang w:val="en-CA"/>
        </w:rPr>
        <w:t xml:space="preserve"> should be created at this time. The name of the cross-checkers and list of specific tests for each tool under study in the </w:t>
      </w:r>
      <w:r w:rsidR="00CA527F" w:rsidRPr="00891F3A">
        <w:rPr>
          <w:lang w:val="en-CA"/>
        </w:rPr>
        <w:t>C</w:t>
      </w:r>
      <w:r w:rsidRPr="00891F3A">
        <w:rPr>
          <w:lang w:val="en-CA"/>
        </w:rPr>
        <w:t xml:space="preserve">E </w:t>
      </w:r>
      <w:r w:rsidR="00D160CE" w:rsidRPr="00891F3A">
        <w:rPr>
          <w:lang w:val="en-CA"/>
        </w:rPr>
        <w:t>plan description</w:t>
      </w:r>
      <w:r w:rsidRPr="00891F3A">
        <w:rPr>
          <w:lang w:val="en-CA"/>
        </w:rPr>
        <w:t xml:space="preserve"> </w:t>
      </w:r>
      <w:r w:rsidR="00A75621" w:rsidRPr="00891F3A">
        <w:rPr>
          <w:lang w:val="en-CA"/>
        </w:rPr>
        <w:t xml:space="preserve">shall be documented in an updated CE description </w:t>
      </w:r>
      <w:r w:rsidRPr="00891F3A">
        <w:rPr>
          <w:lang w:val="en-CA"/>
        </w:rPr>
        <w:t>by this time.</w:t>
      </w:r>
    </w:p>
    <w:p w14:paraId="300A5CBD" w14:textId="05F762F8" w:rsidR="00A75621" w:rsidRPr="00891F3A" w:rsidRDefault="00A75621" w:rsidP="00430D17">
      <w:pPr>
        <w:rPr>
          <w:lang w:val="en-CA"/>
        </w:rPr>
      </w:pPr>
      <w:r w:rsidRPr="00891F3A">
        <w:rPr>
          <w:lang w:val="en-CA"/>
        </w:rPr>
        <w:t xml:space="preserve">T4: Regular document deadline </w:t>
      </w:r>
      <w:r w:rsidR="000D2249" w:rsidRPr="00891F3A">
        <w:rPr>
          <w:lang w:val="en-CA"/>
        </w:rPr>
        <w:t>minus</w:t>
      </w:r>
      <w:r w:rsidRPr="00891F3A">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pPr>
        <w:rPr>
          <w:lang w:val="en-CA"/>
        </w:rPr>
      </w:pPr>
      <w:r w:rsidRPr="00891F3A">
        <w:rPr>
          <w:lang w:val="en-CA"/>
        </w:rPr>
        <w:t xml:space="preserve">The CE summary reports shall be available by the regular </w:t>
      </w:r>
      <w:r w:rsidR="000D2249" w:rsidRPr="00891F3A">
        <w:rPr>
          <w:lang w:val="en-CA"/>
        </w:rPr>
        <w:t xml:space="preserve">contribution </w:t>
      </w:r>
      <w:r w:rsidRPr="00891F3A">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pPr>
        <w:rPr>
          <w:lang w:val="en-CA"/>
        </w:rPr>
      </w:pPr>
      <w:r w:rsidRPr="00891F3A">
        <w:rPr>
          <w:lang w:val="en-CA"/>
        </w:rPr>
        <w:t>CE reports may contain additional information about test</w:t>
      </w:r>
      <w:r w:rsidR="009E4194" w:rsidRPr="00891F3A">
        <w:rPr>
          <w:lang w:val="en-CA"/>
        </w:rPr>
        <w:t>s of straightforward combinations</w:t>
      </w:r>
      <w:r w:rsidRPr="00891F3A">
        <w:rPr>
          <w:lang w:val="en-CA"/>
        </w:rPr>
        <w:t xml:space="preserve"> </w:t>
      </w:r>
      <w:r w:rsidR="009E4194" w:rsidRPr="00891F3A">
        <w:rPr>
          <w:lang w:val="en-CA"/>
        </w:rPr>
        <w:t>of the identified technologies. Such supplemental testing needs to be clearly identified in the report if it was not part of the CE plan.</w:t>
      </w:r>
    </w:p>
    <w:p w14:paraId="625B93B1" w14:textId="41E41ADA" w:rsidR="00556EEC" w:rsidRPr="00891F3A" w:rsidRDefault="009777C8" w:rsidP="00430D17">
      <w:pPr>
        <w:rPr>
          <w:lang w:val="en-CA"/>
        </w:rPr>
      </w:pPr>
      <w:r w:rsidRPr="00891F3A">
        <w:rPr>
          <w:lang w:val="en-CA"/>
        </w:rPr>
        <w:t xml:space="preserve">New branches may be created which combine two or more tools included in the </w:t>
      </w:r>
      <w:r w:rsidR="00D160CE" w:rsidRPr="00891F3A">
        <w:rPr>
          <w:lang w:val="en-CA"/>
        </w:rPr>
        <w:t>C</w:t>
      </w:r>
      <w:r w:rsidRPr="00891F3A">
        <w:rPr>
          <w:lang w:val="en-CA"/>
        </w:rPr>
        <w:t xml:space="preserve">E document or the </w:t>
      </w:r>
      <w:r w:rsidR="0052255D" w:rsidRPr="00891F3A">
        <w:rPr>
          <w:lang w:val="en-CA"/>
        </w:rPr>
        <w:t>VTM (as applicable)</w:t>
      </w:r>
      <w:r w:rsidRPr="00891F3A">
        <w:rPr>
          <w:lang w:val="en-CA"/>
        </w:rPr>
        <w:t>.</w:t>
      </w:r>
    </w:p>
    <w:p w14:paraId="6E3DCA82" w14:textId="63A5066E" w:rsidR="00556EEC" w:rsidRPr="00891F3A" w:rsidRDefault="00D160CE" w:rsidP="00430D17">
      <w:pPr>
        <w:rPr>
          <w:lang w:val="en-CA"/>
        </w:rPr>
      </w:pPr>
      <w:r w:rsidRPr="00891F3A">
        <w:rPr>
          <w:lang w:val="en-CA"/>
        </w:rPr>
        <w:t>It is not necessary</w:t>
      </w:r>
      <w:r w:rsidR="001E436B" w:rsidRPr="00891F3A">
        <w:rPr>
          <w:lang w:val="en-CA"/>
        </w:rPr>
        <w:t xml:space="preserve"> to</w:t>
      </w:r>
      <w:r w:rsidR="004901D8" w:rsidRPr="00891F3A">
        <w:rPr>
          <w:lang w:val="en-CA"/>
        </w:rPr>
        <w:t xml:space="preserve"> </w:t>
      </w:r>
      <w:r w:rsidR="009777C8" w:rsidRPr="00891F3A">
        <w:rPr>
          <w:lang w:val="en-CA"/>
        </w:rPr>
        <w:t xml:space="preserve">formally name cross-checkers in the </w:t>
      </w:r>
      <w:r w:rsidRPr="00891F3A">
        <w:rPr>
          <w:lang w:val="en-CA"/>
        </w:rPr>
        <w:t>initial version of the C</w:t>
      </w:r>
      <w:r w:rsidR="009777C8" w:rsidRPr="00891F3A">
        <w:rPr>
          <w:lang w:val="en-CA"/>
        </w:rPr>
        <w:t xml:space="preserve">E </w:t>
      </w:r>
      <w:r w:rsidR="00FB49D8" w:rsidRPr="00891F3A">
        <w:rPr>
          <w:lang w:val="en-CA"/>
        </w:rPr>
        <w:t xml:space="preserve">description </w:t>
      </w:r>
      <w:r w:rsidR="009777C8" w:rsidRPr="00891F3A">
        <w:rPr>
          <w:lang w:val="en-CA"/>
        </w:rPr>
        <w:t xml:space="preserve">document. </w:t>
      </w:r>
      <w:r w:rsidR="004901D8" w:rsidRPr="00891F3A">
        <w:rPr>
          <w:lang w:val="en-CA"/>
        </w:rPr>
        <w:t xml:space="preserve">To </w:t>
      </w:r>
      <w:r w:rsidR="0095724D" w:rsidRPr="00891F3A">
        <w:rPr>
          <w:lang w:val="en-CA"/>
        </w:rPr>
        <w:t>adopt a proposed feature</w:t>
      </w:r>
      <w:r w:rsidR="004901D8" w:rsidRPr="00891F3A">
        <w:rPr>
          <w:lang w:val="en-CA"/>
        </w:rPr>
        <w:t xml:space="preserve"> at the next meeting, </w:t>
      </w:r>
      <w:r w:rsidR="005C0398" w:rsidRPr="00891F3A">
        <w:rPr>
          <w:lang w:val="en-CA"/>
        </w:rPr>
        <w:t xml:space="preserve">JVET </w:t>
      </w:r>
      <w:r w:rsidR="004901D8" w:rsidRPr="00891F3A">
        <w:rPr>
          <w:lang w:val="en-CA"/>
        </w:rPr>
        <w:t xml:space="preserve">would like </w:t>
      </w:r>
      <w:r w:rsidR="005C0398" w:rsidRPr="00891F3A">
        <w:rPr>
          <w:lang w:val="en-CA"/>
        </w:rPr>
        <w:t xml:space="preserve">to </w:t>
      </w:r>
      <w:r w:rsidR="004901D8" w:rsidRPr="00891F3A">
        <w:rPr>
          <w:lang w:val="en-CA"/>
        </w:rPr>
        <w:t xml:space="preserve">see comprehensive cross-checking done, with analysis </w:t>
      </w:r>
      <w:r w:rsidR="00C054B2" w:rsidRPr="00891F3A">
        <w:rPr>
          <w:lang w:val="en-CA"/>
        </w:rPr>
        <w:t xml:space="preserve">of whether </w:t>
      </w:r>
      <w:r w:rsidR="004901D8" w:rsidRPr="00891F3A">
        <w:rPr>
          <w:lang w:val="en-CA"/>
        </w:rPr>
        <w:t xml:space="preserve">the description matches the software, and </w:t>
      </w:r>
      <w:r w:rsidR="00C054B2" w:rsidRPr="00891F3A">
        <w:rPr>
          <w:lang w:val="en-CA"/>
        </w:rPr>
        <w:t xml:space="preserve">a </w:t>
      </w:r>
      <w:r w:rsidR="004901D8" w:rsidRPr="00891F3A">
        <w:rPr>
          <w:lang w:val="en-CA"/>
        </w:rPr>
        <w:t xml:space="preserve">recommendation of </w:t>
      </w:r>
      <w:r w:rsidR="00C054B2" w:rsidRPr="00891F3A">
        <w:rPr>
          <w:lang w:val="en-CA"/>
        </w:rPr>
        <w:t xml:space="preserve">the </w:t>
      </w:r>
      <w:r w:rsidR="004901D8" w:rsidRPr="00891F3A">
        <w:rPr>
          <w:lang w:val="en-CA"/>
        </w:rPr>
        <w:t xml:space="preserve">value of the tool </w:t>
      </w:r>
      <w:r w:rsidR="00C054B2" w:rsidRPr="00891F3A">
        <w:rPr>
          <w:lang w:val="en-CA"/>
        </w:rPr>
        <w:t xml:space="preserve">and </w:t>
      </w:r>
      <w:r w:rsidR="004901D8" w:rsidRPr="00891F3A">
        <w:rPr>
          <w:lang w:val="en-CA"/>
        </w:rPr>
        <w:t>given tradeoffs.</w:t>
      </w:r>
    </w:p>
    <w:p w14:paraId="538EDBEE" w14:textId="2E5F92D1" w:rsidR="00A82FA4" w:rsidRPr="00891F3A" w:rsidRDefault="00A82FA4" w:rsidP="00430D17">
      <w:pPr>
        <w:rPr>
          <w:lang w:val="en-CA"/>
        </w:rPr>
      </w:pPr>
      <w:r w:rsidRPr="00891F3A">
        <w:rPr>
          <w:lang w:val="en-CA"/>
        </w:rPr>
        <w:t xml:space="preserve">The establishment of a CE does not indicate that a proposed technology is mature for adoption or that the testing conducted in the CE is fully adequate for </w:t>
      </w:r>
      <w:r w:rsidR="008E1546" w:rsidRPr="00891F3A">
        <w:rPr>
          <w:lang w:val="en-CA"/>
        </w:rPr>
        <w:t xml:space="preserve">assessing the merits of the technology, </w:t>
      </w:r>
      <w:r w:rsidRPr="00891F3A">
        <w:rPr>
          <w:lang w:val="en-CA"/>
        </w:rPr>
        <w:t>and a favo</w:t>
      </w:r>
      <w:r w:rsidR="001E436B" w:rsidRPr="00891F3A">
        <w:rPr>
          <w:lang w:val="en-CA"/>
        </w:rPr>
        <w:t>u</w:t>
      </w:r>
      <w:r w:rsidRPr="00891F3A">
        <w:rPr>
          <w:lang w:val="en-CA"/>
        </w:rPr>
        <w:t>rable outcome of CE does not indicate a need for adoption</w:t>
      </w:r>
      <w:r w:rsidR="008E1546" w:rsidRPr="00891F3A">
        <w:rPr>
          <w:lang w:val="en-CA"/>
        </w:rPr>
        <w:t xml:space="preserve"> of the technology</w:t>
      </w:r>
      <w:r w:rsidR="00366744" w:rsidRPr="00891F3A">
        <w:rPr>
          <w:lang w:val="en-CA"/>
        </w:rPr>
        <w:t xml:space="preserve"> into a standard</w:t>
      </w:r>
      <w:r w:rsidR="00C054B2" w:rsidRPr="00891F3A">
        <w:rPr>
          <w:lang w:val="en-CA"/>
        </w:rPr>
        <w:t xml:space="preserve"> or test model</w:t>
      </w:r>
      <w:r w:rsidRPr="00891F3A">
        <w:rPr>
          <w:lang w:val="en-CA"/>
        </w:rPr>
        <w:t>.</w:t>
      </w:r>
    </w:p>
    <w:p w14:paraId="462C32E7" w14:textId="4CF49482" w:rsidR="00482347" w:rsidRPr="00891F3A" w:rsidRDefault="00482347" w:rsidP="00430D17">
      <w:pPr>
        <w:rPr>
          <w:lang w:val="en-CA"/>
        </w:rPr>
      </w:pPr>
      <w:r w:rsidRPr="00891F3A">
        <w:rPr>
          <w:lang w:val="en-CA"/>
        </w:rPr>
        <w:t>Availability of spec</w:t>
      </w:r>
      <w:r w:rsidR="00C054B2" w:rsidRPr="00891F3A">
        <w:rPr>
          <w:lang w:val="en-CA"/>
        </w:rPr>
        <w:t>ification</w:t>
      </w:r>
      <w:r w:rsidRPr="00891F3A">
        <w:rPr>
          <w:lang w:val="en-CA"/>
        </w:rPr>
        <w:t xml:space="preserve"> text is important to have a detailed understanding of the technology and also to judge what its impact on the complexity of the spec</w:t>
      </w:r>
      <w:r w:rsidR="00C054B2" w:rsidRPr="00891F3A">
        <w:rPr>
          <w:lang w:val="en-CA"/>
        </w:rPr>
        <w:t>ification</w:t>
      </w:r>
      <w:r w:rsidRPr="00891F3A">
        <w:rPr>
          <w:lang w:val="en-CA"/>
        </w:rPr>
        <w:t xml:space="preserve"> will be. There must also be sufficient time to study </w:t>
      </w:r>
      <w:r w:rsidR="00C054B2" w:rsidRPr="00891F3A">
        <w:rPr>
          <w:lang w:val="en-CA"/>
        </w:rPr>
        <w:t>this</w:t>
      </w:r>
      <w:r w:rsidRPr="00891F3A">
        <w:rPr>
          <w:lang w:val="en-CA"/>
        </w:rPr>
        <w:t xml:space="preserve"> in detail. </w:t>
      </w:r>
      <w:bookmarkStart w:id="30758" w:name="_Hlk3399094"/>
      <w:r w:rsidRPr="00891F3A">
        <w:rPr>
          <w:lang w:val="en-CA"/>
        </w:rPr>
        <w:t>CE contributions without sufficiently mature draft spec</w:t>
      </w:r>
      <w:r w:rsidR="00C054B2" w:rsidRPr="00891F3A">
        <w:rPr>
          <w:lang w:val="en-CA"/>
        </w:rPr>
        <w:t>ification</w:t>
      </w:r>
      <w:r w:rsidRPr="00891F3A">
        <w:rPr>
          <w:lang w:val="en-CA"/>
        </w:rPr>
        <w:t xml:space="preserve"> text in the CE input document </w:t>
      </w:r>
      <w:bookmarkStart w:id="30759" w:name="_Hlk3399079"/>
      <w:bookmarkEnd w:id="30758"/>
      <w:r w:rsidRPr="00891F3A">
        <w:rPr>
          <w:lang w:val="en-CA"/>
        </w:rPr>
        <w:t>should not be considered for adoption</w:t>
      </w:r>
      <w:bookmarkEnd w:id="30759"/>
      <w:r w:rsidRPr="00891F3A">
        <w:rPr>
          <w:lang w:val="en-CA"/>
        </w:rPr>
        <w:t>.</w:t>
      </w:r>
    </w:p>
    <w:p w14:paraId="70A35914" w14:textId="77777777" w:rsidR="00C6741B" w:rsidRPr="00891F3A" w:rsidRDefault="00C6741B" w:rsidP="00430D17">
      <w:pPr>
        <w:rPr>
          <w:lang w:val="en-CA" w:eastAsia="de-DE"/>
        </w:rPr>
      </w:pPr>
      <w:r w:rsidRPr="00891F3A">
        <w:rPr>
          <w:lang w:val="en-CA"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berschrift1"/>
        <w:rPr>
          <w:lang w:val="en-CA"/>
        </w:rPr>
      </w:pPr>
      <w:bookmarkStart w:id="30760" w:name="_Ref354594530"/>
      <w:bookmarkStart w:id="30761" w:name="_Ref330498123"/>
      <w:bookmarkStart w:id="30762" w:name="_Ref451632559"/>
      <w:bookmarkEnd w:id="30747"/>
      <w:r w:rsidRPr="00891F3A">
        <w:rPr>
          <w:lang w:val="en-CA"/>
        </w:rPr>
        <w:t>Establishment of ad hoc groups</w:t>
      </w:r>
      <w:bookmarkEnd w:id="30760"/>
    </w:p>
    <w:p w14:paraId="4A0F13AB" w14:textId="633912F2" w:rsidR="00832E71" w:rsidRPr="00891F3A" w:rsidRDefault="00832E71" w:rsidP="00430D17">
      <w:pPr>
        <w:rPr>
          <w:lang w:val="en-CA"/>
        </w:rPr>
      </w:pPr>
      <w:r w:rsidRPr="00891F3A">
        <w:rPr>
          <w:lang w:val="en-CA"/>
        </w:rPr>
        <w:t>The ad hoc groups established to progress work on particular subject areas until the next meeting are described in the table below. The discussion list for all of these ad hoc groups was agreed to be the main JVET reflector (</w:t>
      </w:r>
      <w:r w:rsidR="00AD04C3" w:rsidRPr="00891F3A">
        <w:rPr>
          <w:lang w:val="en-CA"/>
          <w:rPrChange w:id="30763" w:author="Jens-Rainer Ohm" w:date="2023-05-08T12:56:00Z">
            <w:rPr/>
          </w:rPrChange>
        </w:rPr>
        <w:fldChar w:fldCharType="begin"/>
      </w:r>
      <w:r w:rsidR="00AD04C3" w:rsidRPr="00891F3A">
        <w:rPr>
          <w:lang w:val="en-CA"/>
          <w:rPrChange w:id="30764" w:author="Jens-Rainer Ohm" w:date="2023-05-08T12:56:00Z">
            <w:rPr/>
          </w:rPrChange>
        </w:rPr>
        <w:instrText xml:space="preserve"> HYPERLINK "mailto:jvet@lists.rwth-aachen.de" </w:instrText>
      </w:r>
      <w:r w:rsidR="00AD04C3" w:rsidRPr="00891F3A">
        <w:rPr>
          <w:lang w:val="en-CA"/>
          <w:rPrChange w:id="30765"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66" w:author="Jens-Rainer Ohm" w:date="2023-05-08T12:56:00Z">
            <w:rPr>
              <w:rStyle w:val="Hyperlink"/>
              <w:lang w:val="en-CA"/>
            </w:rPr>
          </w:rPrChange>
        </w:rPr>
        <w:fldChar w:fldCharType="end"/>
      </w:r>
      <w:r w:rsidRPr="00891F3A">
        <w:rPr>
          <w:lang w:val="en-CA"/>
        </w:rPr>
        <w:t>).</w:t>
      </w:r>
      <w:r w:rsidR="00BB5651" w:rsidRPr="00891F3A">
        <w:rPr>
          <w:lang w:val="en-CA"/>
        </w:rPr>
        <w:t xml:space="preserve"> </w:t>
      </w:r>
    </w:p>
    <w:p w14:paraId="203F28EB" w14:textId="32EFE2D7" w:rsidR="005D77AE" w:rsidRPr="00891F3A" w:rsidRDefault="00633055" w:rsidP="00430D17">
      <w:pPr>
        <w:spacing w:after="136"/>
        <w:rPr>
          <w:lang w:val="en-CA"/>
        </w:rPr>
      </w:pPr>
      <w:bookmarkStart w:id="30767" w:name="_Hlk85197675"/>
      <w:r w:rsidRPr="00891F3A">
        <w:rPr>
          <w:lang w:val="en-CA"/>
        </w:rPr>
        <w:t>R</w:t>
      </w:r>
      <w:r w:rsidR="000435B8" w:rsidRPr="00891F3A">
        <w:rPr>
          <w:lang w:val="en-CA"/>
        </w:rPr>
        <w:t xml:space="preserve">eview </w:t>
      </w:r>
      <w:r w:rsidR="00C86A4D" w:rsidRPr="00891F3A">
        <w:rPr>
          <w:lang w:val="en-CA"/>
        </w:rPr>
        <w:t xml:space="preserve">of AHG plans was conducted </w:t>
      </w:r>
      <w:r w:rsidR="00590051" w:rsidRPr="00891F3A">
        <w:rPr>
          <w:lang w:val="en-CA"/>
        </w:rPr>
        <w:t xml:space="preserve">during the plenary </w:t>
      </w:r>
      <w:r w:rsidR="00C86A4D" w:rsidRPr="00891F3A">
        <w:rPr>
          <w:lang w:val="en-CA"/>
        </w:rPr>
        <w:t xml:space="preserve">on </w:t>
      </w:r>
      <w:r w:rsidR="00536FC0" w:rsidRPr="00891F3A">
        <w:rPr>
          <w:lang w:val="en-CA"/>
        </w:rPr>
        <w:t xml:space="preserve">Friday </w:t>
      </w:r>
      <w:r w:rsidR="007D7D17" w:rsidRPr="00891F3A">
        <w:rPr>
          <w:lang w:val="en-CA"/>
        </w:rPr>
        <w:t>28</w:t>
      </w:r>
      <w:r w:rsidR="00536FC0" w:rsidRPr="00891F3A">
        <w:rPr>
          <w:lang w:val="en-CA"/>
        </w:rPr>
        <w:t xml:space="preserve"> </w:t>
      </w:r>
      <w:r w:rsidR="007D7D17" w:rsidRPr="00891F3A">
        <w:rPr>
          <w:lang w:val="en-CA"/>
        </w:rPr>
        <w:t>April</w:t>
      </w:r>
      <w:r w:rsidR="00346F07" w:rsidRPr="00891F3A">
        <w:rPr>
          <w:lang w:val="en-CA"/>
        </w:rPr>
        <w:t xml:space="preserve"> </w:t>
      </w:r>
      <w:r w:rsidR="005D0158" w:rsidRPr="00891F3A">
        <w:rPr>
          <w:lang w:val="en-CA"/>
        </w:rPr>
        <w:t>202</w:t>
      </w:r>
      <w:r w:rsidR="006E6618" w:rsidRPr="00891F3A">
        <w:rPr>
          <w:lang w:val="en-CA"/>
        </w:rPr>
        <w:t>3</w:t>
      </w:r>
      <w:r w:rsidR="000B04B5" w:rsidRPr="00891F3A">
        <w:rPr>
          <w:lang w:val="en-CA"/>
        </w:rPr>
        <w:t xml:space="preserve"> </w:t>
      </w:r>
      <w:r w:rsidR="00BB5651" w:rsidRPr="00891F3A">
        <w:rPr>
          <w:lang w:val="en-CA"/>
        </w:rPr>
        <w:t xml:space="preserve">at </w:t>
      </w:r>
      <w:r w:rsidR="00E214AE" w:rsidRPr="00891F3A">
        <w:rPr>
          <w:lang w:val="en-CA"/>
        </w:rPr>
        <w:t>1000</w:t>
      </w:r>
      <w:r w:rsidR="000435B8" w:rsidRPr="00891F3A">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lang w:val="en-CA"/>
              </w:rPr>
            </w:pPr>
            <w:r w:rsidRPr="00891F3A">
              <w:rPr>
                <w:b/>
                <w:sz w:val="28"/>
                <w:lang w:val="en-CA"/>
              </w:rPr>
              <w:lastRenderedPageBreak/>
              <w:t>Title and Email Reflector</w:t>
            </w:r>
          </w:p>
        </w:tc>
        <w:tc>
          <w:tcPr>
            <w:tcW w:w="2448" w:type="dxa"/>
          </w:tcPr>
          <w:p w14:paraId="1E5B2226" w14:textId="77777777" w:rsidR="00832E71" w:rsidRPr="00891F3A" w:rsidRDefault="00832E71" w:rsidP="00931D15">
            <w:pPr>
              <w:keepNext/>
              <w:spacing w:before="40" w:after="40"/>
              <w:jc w:val="left"/>
              <w:rPr>
                <w:b/>
                <w:i/>
                <w:sz w:val="28"/>
                <w:lang w:val="en-CA"/>
              </w:rPr>
            </w:pPr>
            <w:r w:rsidRPr="00891F3A">
              <w:rPr>
                <w:b/>
                <w:sz w:val="28"/>
                <w:lang w:val="en-CA"/>
              </w:rPr>
              <w:t>Chairs</w:t>
            </w:r>
          </w:p>
        </w:tc>
        <w:tc>
          <w:tcPr>
            <w:tcW w:w="1872" w:type="dxa"/>
          </w:tcPr>
          <w:p w14:paraId="2939C50D" w14:textId="77777777" w:rsidR="00832E71" w:rsidRPr="00891F3A" w:rsidRDefault="00832E71" w:rsidP="00931D15">
            <w:pPr>
              <w:keepNext/>
              <w:spacing w:before="40" w:after="40"/>
              <w:jc w:val="left"/>
              <w:rPr>
                <w:b/>
                <w:sz w:val="28"/>
                <w:lang w:val="en-CA"/>
              </w:rPr>
            </w:pPr>
            <w:r w:rsidRPr="00891F3A">
              <w:rPr>
                <w:b/>
                <w:sz w:val="28"/>
                <w:lang w:val="en-CA"/>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lang w:val="en-CA"/>
              </w:rPr>
            </w:pPr>
            <w:bookmarkStart w:id="30768" w:name="_Hlk93684969"/>
            <w:r w:rsidRPr="00891F3A">
              <w:rPr>
                <w:b/>
                <w:lang w:val="en-CA"/>
              </w:rPr>
              <w:t>Project Management (AHG1)</w:t>
            </w:r>
          </w:p>
          <w:p w14:paraId="480A579F" w14:textId="77777777" w:rsidR="00832E71" w:rsidRPr="00891F3A" w:rsidRDefault="00832E71" w:rsidP="00430D17">
            <w:pPr>
              <w:ind w:left="360"/>
              <w:rPr>
                <w:lang w:val="en-CA"/>
              </w:rPr>
            </w:pPr>
            <w:r w:rsidRPr="00891F3A">
              <w:rPr>
                <w:lang w:val="en-CA"/>
              </w:rPr>
              <w:t>(</w:t>
            </w:r>
            <w:r w:rsidR="00AD04C3" w:rsidRPr="00891F3A">
              <w:rPr>
                <w:lang w:val="en-CA"/>
                <w:rPrChange w:id="30769" w:author="Jens-Rainer Ohm" w:date="2023-05-08T12:56:00Z">
                  <w:rPr/>
                </w:rPrChange>
              </w:rPr>
              <w:fldChar w:fldCharType="begin"/>
            </w:r>
            <w:r w:rsidR="00AD04C3" w:rsidRPr="00891F3A">
              <w:rPr>
                <w:lang w:val="en-CA"/>
                <w:rPrChange w:id="30770" w:author="Jens-Rainer Ohm" w:date="2023-05-08T12:56:00Z">
                  <w:rPr/>
                </w:rPrChange>
              </w:rPr>
              <w:instrText xml:space="preserve"> HYPERLINK "mailto:jvet@lists.rwth-aachen.de" </w:instrText>
            </w:r>
            <w:r w:rsidR="00AD04C3" w:rsidRPr="00891F3A">
              <w:rPr>
                <w:lang w:val="en-CA"/>
                <w:rPrChange w:id="30771"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72" w:author="Jens-Rainer Ohm" w:date="2023-05-08T12:56:00Z">
                  <w:rPr>
                    <w:rStyle w:val="Hyperlink"/>
                    <w:lang w:val="en-CA"/>
                  </w:rPr>
                </w:rPrChange>
              </w:rPr>
              <w:fldChar w:fldCharType="end"/>
            </w:r>
            <w:r w:rsidRPr="00891F3A">
              <w:rPr>
                <w:lang w:val="en-CA"/>
              </w:rPr>
              <w:t>)</w:t>
            </w:r>
          </w:p>
          <w:p w14:paraId="4FD037E4" w14:textId="77777777" w:rsidR="00832E71" w:rsidRPr="00891F3A" w:rsidRDefault="00832E71" w:rsidP="00430D17">
            <w:pPr>
              <w:numPr>
                <w:ilvl w:val="0"/>
                <w:numId w:val="12"/>
              </w:numPr>
              <w:rPr>
                <w:lang w:val="en-CA"/>
              </w:rPr>
            </w:pPr>
            <w:bookmarkStart w:id="30773" w:name="_Hlk92635701"/>
            <w:r w:rsidRPr="00891F3A">
              <w:rPr>
                <w:lang w:val="en-CA"/>
              </w:rPr>
              <w:t>Coordinate overall JVET interim efforts.</w:t>
            </w:r>
          </w:p>
          <w:p w14:paraId="01FD0A76" w14:textId="0196932C" w:rsidR="00386DAE" w:rsidRPr="00891F3A" w:rsidRDefault="00386DAE" w:rsidP="00430D17">
            <w:pPr>
              <w:numPr>
                <w:ilvl w:val="0"/>
                <w:numId w:val="12"/>
              </w:numPr>
              <w:rPr>
                <w:lang w:val="en-CA"/>
              </w:rPr>
            </w:pPr>
            <w:r w:rsidRPr="00891F3A">
              <w:rPr>
                <w:lang w:val="en-CA"/>
              </w:rPr>
              <w:t xml:space="preserve">Supervise AHG </w:t>
            </w:r>
            <w:r w:rsidR="00AD761D" w:rsidRPr="00891F3A">
              <w:rPr>
                <w:lang w:val="en-CA"/>
              </w:rPr>
              <w:t xml:space="preserve">and experiment </w:t>
            </w:r>
            <w:r w:rsidRPr="00891F3A">
              <w:rPr>
                <w:lang w:val="en-CA"/>
              </w:rPr>
              <w:t>studies.</w:t>
            </w:r>
          </w:p>
          <w:p w14:paraId="6387022B" w14:textId="77777777" w:rsidR="00832E71" w:rsidRPr="00891F3A" w:rsidRDefault="00832E71" w:rsidP="00430D17">
            <w:pPr>
              <w:numPr>
                <w:ilvl w:val="0"/>
                <w:numId w:val="12"/>
              </w:numPr>
              <w:rPr>
                <w:lang w:val="en-CA"/>
              </w:rPr>
            </w:pPr>
            <w:r w:rsidRPr="00891F3A">
              <w:rPr>
                <w:lang w:val="en-CA"/>
              </w:rPr>
              <w:t>Report on project status to JVET reflector.</w:t>
            </w:r>
          </w:p>
          <w:p w14:paraId="4D6B1965" w14:textId="1F7078FC" w:rsidR="00832E71" w:rsidRPr="00891F3A" w:rsidRDefault="00832E71" w:rsidP="00430D17">
            <w:pPr>
              <w:numPr>
                <w:ilvl w:val="0"/>
                <w:numId w:val="12"/>
              </w:numPr>
              <w:rPr>
                <w:lang w:val="en-CA"/>
              </w:rPr>
            </w:pPr>
            <w:r w:rsidRPr="00891F3A">
              <w:rPr>
                <w:lang w:val="en-CA"/>
              </w:rPr>
              <w:t xml:space="preserve">Provide a report to </w:t>
            </w:r>
            <w:r w:rsidR="00827655" w:rsidRPr="00891F3A">
              <w:rPr>
                <w:lang w:val="en-CA"/>
              </w:rPr>
              <w:t xml:space="preserve">the </w:t>
            </w:r>
            <w:r w:rsidRPr="00891F3A">
              <w:rPr>
                <w:lang w:val="en-CA"/>
              </w:rPr>
              <w:t>next meeting on project coordination status.</w:t>
            </w:r>
          </w:p>
          <w:p w14:paraId="38DE1B03" w14:textId="604B05C4" w:rsidR="00AD761D" w:rsidRPr="00891F3A" w:rsidRDefault="00AD761D" w:rsidP="00430D17">
            <w:pPr>
              <w:numPr>
                <w:ilvl w:val="0"/>
                <w:numId w:val="12"/>
              </w:numPr>
              <w:rPr>
                <w:lang w:val="en-CA"/>
              </w:rPr>
            </w:pPr>
            <w:r w:rsidRPr="00891F3A">
              <w:rPr>
                <w:lang w:val="en-CA"/>
              </w:rPr>
              <w:t>Supervise processing and delivery of output documents</w:t>
            </w:r>
          </w:p>
          <w:bookmarkEnd w:id="30773"/>
          <w:p w14:paraId="20BA0625" w14:textId="77777777" w:rsidR="00BD049F" w:rsidRPr="00891F3A" w:rsidRDefault="00BD049F" w:rsidP="00430D17">
            <w:pPr>
              <w:rPr>
                <w:lang w:val="en-CA"/>
              </w:rPr>
            </w:pPr>
          </w:p>
        </w:tc>
        <w:tc>
          <w:tcPr>
            <w:tcW w:w="2448" w:type="dxa"/>
          </w:tcPr>
          <w:p w14:paraId="1B8A73BD" w14:textId="5FBDBB37" w:rsidR="00832E71" w:rsidRPr="00891F3A" w:rsidRDefault="00832E71" w:rsidP="00931D15">
            <w:pPr>
              <w:jc w:val="left"/>
              <w:rPr>
                <w:lang w:val="en-CA"/>
              </w:rPr>
            </w:pPr>
            <w:r w:rsidRPr="00891F3A">
              <w:rPr>
                <w:lang w:val="en-CA"/>
              </w:rPr>
              <w:t>J.-R. Ohm</w:t>
            </w:r>
            <w:r w:rsidR="00AD761D" w:rsidRPr="00891F3A">
              <w:rPr>
                <w:lang w:val="en-CA"/>
              </w:rPr>
              <w:t xml:space="preserve"> (chair)</w:t>
            </w:r>
            <w:r w:rsidRPr="00891F3A">
              <w:rPr>
                <w:lang w:val="en-CA"/>
              </w:rPr>
              <w:t>, G. </w:t>
            </w:r>
            <w:r w:rsidR="006B5135" w:rsidRPr="00891F3A">
              <w:rPr>
                <w:lang w:val="en-CA"/>
              </w:rPr>
              <w:t>J.</w:t>
            </w:r>
            <w:r w:rsidR="00822C62" w:rsidRPr="00891F3A">
              <w:rPr>
                <w:lang w:val="en-CA"/>
              </w:rPr>
              <w:t> </w:t>
            </w:r>
            <w:r w:rsidRPr="00891F3A">
              <w:rPr>
                <w:lang w:val="en-CA"/>
              </w:rPr>
              <w:t xml:space="preserve">Sullivan </w:t>
            </w:r>
            <w:r w:rsidR="00180CF8" w:rsidRPr="00891F3A">
              <w:rPr>
                <w:lang w:val="en-CA"/>
              </w:rPr>
              <w:t>(</w:t>
            </w:r>
            <w:r w:rsidR="00AD761D" w:rsidRPr="00891F3A">
              <w:rPr>
                <w:lang w:val="en-CA"/>
              </w:rPr>
              <w:t>vice</w:t>
            </w:r>
            <w:r w:rsidR="007B217D" w:rsidRPr="00891F3A">
              <w:rPr>
                <w:lang w:val="en-CA"/>
              </w:rPr>
              <w:t>-</w:t>
            </w:r>
            <w:r w:rsidR="00180CF8" w:rsidRPr="00891F3A">
              <w:rPr>
                <w:lang w:val="en-CA"/>
              </w:rPr>
              <w:t>chair)</w:t>
            </w:r>
          </w:p>
        </w:tc>
        <w:tc>
          <w:tcPr>
            <w:tcW w:w="1872" w:type="dxa"/>
          </w:tcPr>
          <w:p w14:paraId="2986D947" w14:textId="77777777" w:rsidR="00832E71" w:rsidRPr="00891F3A" w:rsidRDefault="00832E71" w:rsidP="00931D15">
            <w:pPr>
              <w:jc w:val="left"/>
              <w:rPr>
                <w:lang w:val="en-CA"/>
              </w:rPr>
            </w:pPr>
            <w:r w:rsidRPr="00891F3A">
              <w:rPr>
                <w:lang w:val="en-CA"/>
              </w:rPr>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lang w:val="en-CA"/>
              </w:rPr>
            </w:pPr>
            <w:r w:rsidRPr="00891F3A">
              <w:rPr>
                <w:b/>
                <w:lang w:val="en-CA"/>
              </w:rPr>
              <w:t>Draft text and test model algorithm description editing (AHG2)</w:t>
            </w:r>
          </w:p>
          <w:p w14:paraId="48E45E66" w14:textId="77777777" w:rsidR="008E6168" w:rsidRPr="00891F3A" w:rsidRDefault="008E6168" w:rsidP="008E6168">
            <w:pPr>
              <w:ind w:left="360"/>
              <w:rPr>
                <w:lang w:val="en-CA"/>
              </w:rPr>
            </w:pPr>
            <w:r w:rsidRPr="00891F3A">
              <w:rPr>
                <w:lang w:val="en-CA"/>
              </w:rPr>
              <w:t>(</w:t>
            </w:r>
            <w:r w:rsidR="00AD04C3" w:rsidRPr="00891F3A">
              <w:rPr>
                <w:lang w:val="en-CA"/>
                <w:rPrChange w:id="30774" w:author="Jens-Rainer Ohm" w:date="2023-05-08T12:56:00Z">
                  <w:rPr/>
                </w:rPrChange>
              </w:rPr>
              <w:fldChar w:fldCharType="begin"/>
            </w:r>
            <w:r w:rsidR="00AD04C3" w:rsidRPr="00891F3A">
              <w:rPr>
                <w:lang w:val="en-CA"/>
                <w:rPrChange w:id="30775" w:author="Jens-Rainer Ohm" w:date="2023-05-08T12:56:00Z">
                  <w:rPr/>
                </w:rPrChange>
              </w:rPr>
              <w:instrText xml:space="preserve"> HYPERLINK "mailto:jvet@lists.rwth-aachen.de" </w:instrText>
            </w:r>
            <w:r w:rsidR="00AD04C3" w:rsidRPr="00891F3A">
              <w:rPr>
                <w:lang w:val="en-CA"/>
                <w:rPrChange w:id="30776"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77" w:author="Jens-Rainer Ohm" w:date="2023-05-08T12:56:00Z">
                  <w:rPr>
                    <w:rStyle w:val="Hyperlink"/>
                    <w:lang w:val="en-CA"/>
                  </w:rPr>
                </w:rPrChange>
              </w:rPr>
              <w:fldChar w:fldCharType="end"/>
            </w:r>
            <w:r w:rsidRPr="00891F3A">
              <w:rPr>
                <w:lang w:val="en-CA"/>
              </w:rPr>
              <w:t>)</w:t>
            </w:r>
          </w:p>
          <w:p w14:paraId="7C065328" w14:textId="77777777" w:rsidR="008E6168" w:rsidRPr="00891F3A" w:rsidRDefault="008E6168" w:rsidP="008E6168">
            <w:pPr>
              <w:numPr>
                <w:ilvl w:val="0"/>
                <w:numId w:val="12"/>
              </w:numPr>
              <w:rPr>
                <w:lang w:val="en-CA" w:eastAsia="de-DE"/>
              </w:rPr>
            </w:pPr>
            <w:r w:rsidRPr="00891F3A">
              <w:rPr>
                <w:lang w:val="en-CA"/>
              </w:rPr>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rPr>
                <w:lang w:val="en-CA"/>
              </w:rPr>
            </w:pPr>
            <w:r w:rsidRPr="00891F3A">
              <w:rPr>
                <w:lang w:val="en-CA"/>
              </w:rPr>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rPr>
                <w:lang w:val="en-CA"/>
              </w:rPr>
            </w:pPr>
            <w:r w:rsidRPr="00891F3A">
              <w:rPr>
                <w:lang w:val="en-CA"/>
              </w:rPr>
              <w:t>Coordinate with the test model software development AhG to address issues relating to mismatches between software and text.</w:t>
            </w:r>
          </w:p>
          <w:p w14:paraId="3FD85BB9" w14:textId="77777777" w:rsidR="008E6168" w:rsidRPr="00891F3A" w:rsidRDefault="008E6168" w:rsidP="008E6168">
            <w:pPr>
              <w:numPr>
                <w:ilvl w:val="0"/>
                <w:numId w:val="12"/>
              </w:numPr>
              <w:rPr>
                <w:lang w:val="en-CA"/>
              </w:rPr>
            </w:pPr>
            <w:r w:rsidRPr="00891F3A">
              <w:rPr>
                <w:lang w:val="en-CA"/>
              </w:rPr>
              <w:t>Collect and consider errata reports on the texts.</w:t>
            </w:r>
          </w:p>
          <w:p w14:paraId="2BAD1D27" w14:textId="77777777" w:rsidR="008E6168" w:rsidRPr="00891F3A" w:rsidRDefault="008E6168" w:rsidP="008E6168">
            <w:pPr>
              <w:rPr>
                <w:lang w:val="en-CA"/>
              </w:rPr>
            </w:pPr>
          </w:p>
        </w:tc>
        <w:tc>
          <w:tcPr>
            <w:tcW w:w="2448" w:type="dxa"/>
          </w:tcPr>
          <w:p w14:paraId="2B441BC3" w14:textId="1FB22D3F" w:rsidR="008E6168" w:rsidRPr="00891F3A" w:rsidRDefault="008E6168" w:rsidP="008E6168">
            <w:pPr>
              <w:jc w:val="left"/>
              <w:rPr>
                <w:lang w:val="en-CA"/>
              </w:rPr>
            </w:pPr>
            <w:r w:rsidRPr="00891F3A">
              <w:rPr>
                <w:lang w:val="en-CA"/>
              </w:rPr>
              <w:t>B. Bross, C. Rosewarne (co-chairs), F. Bossen, A. Browne, S. Kim, S. Liu, J.</w:t>
            </w:r>
            <w:r w:rsidRPr="00891F3A">
              <w:rPr>
                <w:lang w:val="en-CA"/>
              </w:rPr>
              <w:noBreakHyphen/>
              <w:t>R. Ohm, G. J. Sullivan, A. Tourapis, Y.-K. Wang, Y. Ye (vice-chairs)</w:t>
            </w:r>
          </w:p>
        </w:tc>
        <w:tc>
          <w:tcPr>
            <w:tcW w:w="1872" w:type="dxa"/>
          </w:tcPr>
          <w:p w14:paraId="6EE9E353" w14:textId="117E97AA" w:rsidR="008E6168" w:rsidRPr="00891F3A" w:rsidRDefault="008E6168" w:rsidP="008E6168">
            <w:pPr>
              <w:jc w:val="left"/>
              <w:rPr>
                <w:lang w:val="en-CA"/>
              </w:rPr>
            </w:pPr>
            <w:r w:rsidRPr="00891F3A">
              <w:rPr>
                <w:lang w:val="en-CA"/>
              </w:rPr>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lang w:val="en-CA"/>
              </w:rPr>
            </w:pPr>
            <w:bookmarkStart w:id="30778" w:name="_Hlk133588065"/>
            <w:r w:rsidRPr="00891F3A">
              <w:rPr>
                <w:b/>
                <w:lang w:val="en-CA"/>
              </w:rPr>
              <w:lastRenderedPageBreak/>
              <w:t>Test model software development (AHG3)</w:t>
            </w:r>
          </w:p>
          <w:p w14:paraId="2C077876" w14:textId="77777777" w:rsidR="008E6168" w:rsidRPr="00891F3A" w:rsidRDefault="008E6168" w:rsidP="008E6168">
            <w:pPr>
              <w:ind w:left="360"/>
              <w:rPr>
                <w:lang w:val="en-CA"/>
              </w:rPr>
            </w:pPr>
            <w:r w:rsidRPr="00891F3A">
              <w:rPr>
                <w:lang w:val="en-CA"/>
              </w:rPr>
              <w:t>(</w:t>
            </w:r>
            <w:r w:rsidR="00AD04C3" w:rsidRPr="00891F3A">
              <w:rPr>
                <w:lang w:val="en-CA"/>
                <w:rPrChange w:id="30779" w:author="Jens-Rainer Ohm" w:date="2023-05-08T12:56:00Z">
                  <w:rPr/>
                </w:rPrChange>
              </w:rPr>
              <w:fldChar w:fldCharType="begin"/>
            </w:r>
            <w:r w:rsidR="00AD04C3" w:rsidRPr="00891F3A">
              <w:rPr>
                <w:lang w:val="en-CA"/>
                <w:rPrChange w:id="30780" w:author="Jens-Rainer Ohm" w:date="2023-05-08T12:56:00Z">
                  <w:rPr/>
                </w:rPrChange>
              </w:rPr>
              <w:instrText xml:space="preserve"> HYPERLINK "mailto:jvet@lists.rwth-aachen.de" </w:instrText>
            </w:r>
            <w:r w:rsidR="00AD04C3" w:rsidRPr="00891F3A">
              <w:rPr>
                <w:lang w:val="en-CA"/>
                <w:rPrChange w:id="30781"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82" w:author="Jens-Rainer Ohm" w:date="2023-05-08T12:56:00Z">
                  <w:rPr>
                    <w:rStyle w:val="Hyperlink"/>
                    <w:lang w:val="en-CA"/>
                  </w:rPr>
                </w:rPrChange>
              </w:rPr>
              <w:fldChar w:fldCharType="end"/>
            </w:r>
            <w:r w:rsidRPr="00891F3A">
              <w:rPr>
                <w:lang w:val="en-CA"/>
              </w:rPr>
              <w:t>)</w:t>
            </w:r>
          </w:p>
          <w:p w14:paraId="35A511DF" w14:textId="7AFE0F8E" w:rsidR="008E6168" w:rsidRPr="00891F3A" w:rsidRDefault="008E6168" w:rsidP="008E6168">
            <w:pPr>
              <w:numPr>
                <w:ilvl w:val="0"/>
                <w:numId w:val="12"/>
              </w:numPr>
              <w:rPr>
                <w:lang w:val="en-CA"/>
              </w:rPr>
            </w:pPr>
            <w:r w:rsidRPr="00891F3A">
              <w:rPr>
                <w:lang w:val="en-CA"/>
              </w:rPr>
              <w:t>Coordinate development of test models (VTM, HM, SCM, SHM, HTM, MFC, MFCD, JM, JSVM, JMVM, 3DV-ATM, 360Lib, and HDRTools) software and associated configuration files.</w:t>
            </w:r>
          </w:p>
          <w:p w14:paraId="18AB6B09" w14:textId="77777777" w:rsidR="008E6168" w:rsidRPr="00891F3A" w:rsidRDefault="008E6168" w:rsidP="008E6168">
            <w:pPr>
              <w:numPr>
                <w:ilvl w:val="0"/>
                <w:numId w:val="12"/>
              </w:numPr>
              <w:rPr>
                <w:lang w:val="en-CA"/>
              </w:rPr>
            </w:pPr>
            <w:r w:rsidRPr="00891F3A">
              <w:rPr>
                <w:lang w:val="en-CA"/>
              </w:rPr>
              <w:t>Produce documentation of software usage for distribution with the software.</w:t>
            </w:r>
          </w:p>
          <w:p w14:paraId="27EF580C" w14:textId="6A7EDD59" w:rsidR="008E6168" w:rsidRPr="00891F3A" w:rsidRDefault="008E6168" w:rsidP="008E6168">
            <w:pPr>
              <w:numPr>
                <w:ilvl w:val="0"/>
                <w:numId w:val="12"/>
              </w:numPr>
              <w:textAlignment w:val="baseline"/>
              <w:rPr>
                <w:lang w:val="en-CA"/>
              </w:rPr>
            </w:pPr>
            <w:r w:rsidRPr="00891F3A">
              <w:rPr>
                <w:lang w:val="en-CA"/>
              </w:rPr>
              <w:t>Enable software support for recently standardized additional SEI messages.</w:t>
            </w:r>
          </w:p>
          <w:p w14:paraId="0335F5A4" w14:textId="77777777" w:rsidR="008E6168" w:rsidRPr="00891F3A" w:rsidRDefault="008E6168" w:rsidP="008E6168">
            <w:pPr>
              <w:numPr>
                <w:ilvl w:val="0"/>
                <w:numId w:val="12"/>
              </w:numPr>
              <w:rPr>
                <w:lang w:val="en-CA"/>
              </w:rPr>
            </w:pPr>
            <w:r w:rsidRPr="00891F3A">
              <w:rPr>
                <w:lang w:val="en-CA"/>
              </w:rPr>
              <w:t>Discuss and make recommendations on the software development process.</w:t>
            </w:r>
          </w:p>
          <w:p w14:paraId="4F15AD1B" w14:textId="55014B4B" w:rsidR="008E6168" w:rsidRPr="00891F3A" w:rsidRDefault="008E6168" w:rsidP="008E6168">
            <w:pPr>
              <w:numPr>
                <w:ilvl w:val="0"/>
                <w:numId w:val="12"/>
              </w:numPr>
              <w:rPr>
                <w:lang w:val="en-CA"/>
              </w:rPr>
            </w:pPr>
            <w:r w:rsidRPr="00891F3A">
              <w:rPr>
                <w:lang w:val="en-CA"/>
              </w:rPr>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rPr>
                <w:lang w:val="en-CA"/>
              </w:rPr>
            </w:pPr>
            <w:r w:rsidRPr="00891F3A">
              <w:rPr>
                <w:lang w:val="en-CA"/>
              </w:rPr>
              <w:t>Suggest configuration files for additional testing of tools.</w:t>
            </w:r>
          </w:p>
          <w:p w14:paraId="051BA961" w14:textId="77777777" w:rsidR="008E6168" w:rsidRPr="00891F3A" w:rsidRDefault="008E6168" w:rsidP="008E6168">
            <w:pPr>
              <w:numPr>
                <w:ilvl w:val="0"/>
                <w:numId w:val="12"/>
              </w:numPr>
              <w:textAlignment w:val="baseline"/>
              <w:rPr>
                <w:lang w:val="en-CA"/>
              </w:rPr>
            </w:pPr>
            <w:r w:rsidRPr="00891F3A">
              <w:rPr>
                <w:lang w:val="en-CA"/>
              </w:rPr>
              <w:t>Investigate how to minimize the number of separate codebases maintained for group reference software.</w:t>
            </w:r>
          </w:p>
          <w:p w14:paraId="25064269" w14:textId="77777777" w:rsidR="008E6168" w:rsidRPr="00891F3A" w:rsidRDefault="008E6168" w:rsidP="008E6168">
            <w:pPr>
              <w:numPr>
                <w:ilvl w:val="0"/>
                <w:numId w:val="12"/>
              </w:numPr>
              <w:rPr>
                <w:lang w:val="en-CA"/>
              </w:rPr>
            </w:pPr>
            <w:r w:rsidRPr="00891F3A">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891F3A" w:rsidRDefault="008E6168" w:rsidP="008E6168">
            <w:pPr>
              <w:numPr>
                <w:ilvl w:val="0"/>
                <w:numId w:val="12"/>
              </w:numPr>
              <w:rPr>
                <w:lang w:val="en-CA"/>
              </w:rPr>
            </w:pPr>
            <w:r w:rsidRPr="00891F3A">
              <w:rPr>
                <w:lang w:val="en-CA"/>
              </w:rPr>
              <w:t>Prepare drafts of merged and updated CTC documents for HM and VTM, as applicable.</w:t>
            </w:r>
          </w:p>
          <w:p w14:paraId="1EF523A3" w14:textId="77777777" w:rsidR="008E6168" w:rsidRPr="00891F3A" w:rsidRDefault="008E6168" w:rsidP="008E6168">
            <w:pPr>
              <w:rPr>
                <w:lang w:val="en-CA"/>
              </w:rPr>
            </w:pPr>
          </w:p>
        </w:tc>
        <w:tc>
          <w:tcPr>
            <w:tcW w:w="2448" w:type="dxa"/>
          </w:tcPr>
          <w:p w14:paraId="3D64F510" w14:textId="66CB6683" w:rsidR="008E6168" w:rsidRPr="00891F3A" w:rsidRDefault="008E6168" w:rsidP="008E6168">
            <w:pPr>
              <w:jc w:val="left"/>
              <w:rPr>
                <w:lang w:val="en-CA"/>
              </w:rPr>
            </w:pPr>
            <w:r w:rsidRPr="00891F3A">
              <w:rPr>
                <w:lang w:val="en-CA"/>
              </w:rPr>
              <w:t>F. Bossen, X. Li, K. Sühring (co-chairs), E. Fran</w:t>
            </w:r>
            <w:r w:rsidRPr="00891F3A">
              <w:rPr>
                <w:lang w:val="en-CA" w:eastAsia="de-DE"/>
              </w:rPr>
              <w:t xml:space="preserve">çois, </w:t>
            </w:r>
            <w:r w:rsidRPr="00891F3A">
              <w:rPr>
                <w:lang w:val="en-CA"/>
              </w:rPr>
              <w:t>Y. He, K. Sharman, V. Seregin, A. Tourapis (vice</w:t>
            </w:r>
            <w:r w:rsidRPr="00891F3A">
              <w:rPr>
                <w:lang w:val="en-CA"/>
              </w:rPr>
              <w:noBreakHyphen/>
              <w:t>chairs)</w:t>
            </w:r>
          </w:p>
        </w:tc>
        <w:tc>
          <w:tcPr>
            <w:tcW w:w="1872" w:type="dxa"/>
          </w:tcPr>
          <w:p w14:paraId="651A4046" w14:textId="77777777" w:rsidR="008E6168" w:rsidRPr="00891F3A" w:rsidRDefault="008E6168" w:rsidP="008E6168">
            <w:pPr>
              <w:jc w:val="left"/>
              <w:rPr>
                <w:lang w:val="en-CA"/>
              </w:rPr>
            </w:pPr>
            <w:r w:rsidRPr="00891F3A">
              <w:rPr>
                <w:lang w:val="en-CA"/>
              </w:rPr>
              <w:t>N</w:t>
            </w:r>
          </w:p>
        </w:tc>
      </w:tr>
      <w:bookmarkEnd w:id="30778"/>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lang w:val="en-CA"/>
              </w:rPr>
            </w:pPr>
            <w:r w:rsidRPr="00891F3A">
              <w:rPr>
                <w:b/>
                <w:lang w:val="en-CA"/>
              </w:rPr>
              <w:lastRenderedPageBreak/>
              <w:t>Test material and visual assessment (AHG4)</w:t>
            </w:r>
          </w:p>
          <w:p w14:paraId="5F5A65D9" w14:textId="77777777" w:rsidR="008E6168" w:rsidRPr="00891F3A" w:rsidRDefault="008E6168" w:rsidP="008E6168">
            <w:pPr>
              <w:ind w:left="360"/>
              <w:rPr>
                <w:lang w:val="en-CA"/>
              </w:rPr>
            </w:pPr>
            <w:r w:rsidRPr="00891F3A">
              <w:rPr>
                <w:lang w:val="en-CA"/>
              </w:rPr>
              <w:t>(</w:t>
            </w:r>
            <w:r w:rsidR="00AD04C3" w:rsidRPr="00891F3A">
              <w:rPr>
                <w:lang w:val="en-CA"/>
                <w:rPrChange w:id="30783" w:author="Jens-Rainer Ohm" w:date="2023-05-08T12:56:00Z">
                  <w:rPr/>
                </w:rPrChange>
              </w:rPr>
              <w:fldChar w:fldCharType="begin"/>
            </w:r>
            <w:r w:rsidR="00AD04C3" w:rsidRPr="00891F3A">
              <w:rPr>
                <w:lang w:val="en-CA"/>
                <w:rPrChange w:id="30784" w:author="Jens-Rainer Ohm" w:date="2023-05-08T12:56:00Z">
                  <w:rPr/>
                </w:rPrChange>
              </w:rPr>
              <w:instrText xml:space="preserve"> HYPERLINK "mailto:jvet@lists.rwth-aachen.de" </w:instrText>
            </w:r>
            <w:r w:rsidR="00AD04C3" w:rsidRPr="00891F3A">
              <w:rPr>
                <w:lang w:val="en-CA"/>
                <w:rPrChange w:id="30785"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86" w:author="Jens-Rainer Ohm" w:date="2023-05-08T12:56:00Z">
                  <w:rPr>
                    <w:rStyle w:val="Hyperlink"/>
                    <w:lang w:val="en-CA"/>
                  </w:rPr>
                </w:rPrChange>
              </w:rPr>
              <w:fldChar w:fldCharType="end"/>
            </w:r>
            <w:r w:rsidRPr="00891F3A">
              <w:rPr>
                <w:lang w:val="en-CA"/>
              </w:rPr>
              <w:t>)</w:t>
            </w:r>
          </w:p>
          <w:p w14:paraId="7E796241" w14:textId="6F3B0F10" w:rsidR="008E6168" w:rsidRPr="00891F3A" w:rsidRDefault="008E6168" w:rsidP="008E6168">
            <w:pPr>
              <w:numPr>
                <w:ilvl w:val="0"/>
                <w:numId w:val="12"/>
              </w:numPr>
              <w:rPr>
                <w:rFonts w:eastAsia="Gulim"/>
                <w:color w:val="222222"/>
                <w:lang w:val="en-CA"/>
              </w:rPr>
            </w:pPr>
            <w:r w:rsidRPr="00891F3A">
              <w:rPr>
                <w:color w:val="222222"/>
                <w:lang w:val="en-CA"/>
              </w:rPr>
              <w:t>Consider plans for</w:t>
            </w:r>
            <w:r w:rsidRPr="00891F3A">
              <w:rPr>
                <w:rFonts w:eastAsia="Gulim"/>
                <w:color w:val="222222"/>
                <w:lang w:val="en-CA"/>
              </w:rPr>
              <w:t xml:space="preserve"> additional verification testing of VVC capability, particularly </w:t>
            </w:r>
            <w:r w:rsidRPr="00891F3A">
              <w:rPr>
                <w:lang w:val="en-CA"/>
              </w:rPr>
              <w:t>target conducting a first test for VVC multi-layer features by the next meeting, and update the test plan according to subsequent tests</w:t>
            </w:r>
            <w:r w:rsidRPr="00891F3A">
              <w:rPr>
                <w:rFonts w:eastAsia="Gulim"/>
                <w:color w:val="222222"/>
                <w:lang w:val="en-CA"/>
              </w:rPr>
              <w:t>.</w:t>
            </w:r>
          </w:p>
          <w:p w14:paraId="2A021345" w14:textId="12725642" w:rsidR="008E6168" w:rsidRPr="00891F3A" w:rsidRDefault="008E6168" w:rsidP="008E6168">
            <w:pPr>
              <w:numPr>
                <w:ilvl w:val="0"/>
                <w:numId w:val="12"/>
              </w:numPr>
              <w:rPr>
                <w:lang w:val="en-CA"/>
              </w:rPr>
            </w:pPr>
            <w:r w:rsidRPr="00891F3A">
              <w:rPr>
                <w:lang w:val="en-CA"/>
              </w:rPr>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rPr>
                <w:lang w:val="en-CA"/>
              </w:rPr>
            </w:pPr>
            <w:r w:rsidRPr="00891F3A">
              <w:rPr>
                <w:lang w:val="en-CA"/>
              </w:rPr>
              <w:t>Study coding performance and characteristics of available and proposed video test material.</w:t>
            </w:r>
          </w:p>
          <w:p w14:paraId="2CAA04F3" w14:textId="5248278D" w:rsidR="008E6168" w:rsidRPr="00891F3A" w:rsidRDefault="008E6168" w:rsidP="008E6168">
            <w:pPr>
              <w:numPr>
                <w:ilvl w:val="0"/>
                <w:numId w:val="12"/>
              </w:numPr>
              <w:rPr>
                <w:lang w:val="en-CA"/>
              </w:rPr>
            </w:pPr>
            <w:r w:rsidRPr="00891F3A">
              <w:rPr>
                <w:lang w:val="en-CA"/>
              </w:rPr>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rPr>
                <w:lang w:val="en-CA"/>
              </w:rPr>
            </w:pPr>
            <w:r w:rsidRPr="00891F3A">
              <w:rPr>
                <w:lang w:val="en-CA"/>
              </w:rPr>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lang w:val="en-CA"/>
              </w:rPr>
            </w:pPr>
            <w:r w:rsidRPr="00891F3A">
              <w:rPr>
                <w:rFonts w:eastAsia="Gulim"/>
                <w:color w:val="222222"/>
                <w:lang w:val="en-CA"/>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rPr>
                <w:lang w:val="en-CA"/>
              </w:rPr>
            </w:pPr>
            <w:r w:rsidRPr="00891F3A">
              <w:rPr>
                <w:lang w:val="en-CA"/>
              </w:rPr>
              <w:t>Collect information about test sequences that have been made available by other organizations.</w:t>
            </w:r>
          </w:p>
          <w:p w14:paraId="0111A385" w14:textId="47BDDCE9" w:rsidR="008E6168" w:rsidRPr="00891F3A" w:rsidRDefault="008E6168" w:rsidP="008E6168">
            <w:pPr>
              <w:numPr>
                <w:ilvl w:val="0"/>
                <w:numId w:val="12"/>
              </w:numPr>
              <w:rPr>
                <w:lang w:val="en-CA"/>
              </w:rPr>
            </w:pPr>
            <w:r w:rsidRPr="00891F3A">
              <w:rPr>
                <w:lang w:val="en-CA"/>
              </w:rPr>
              <w:t>Prepare and conduct expert viewing for purposes of subjective quality evaluation.</w:t>
            </w:r>
          </w:p>
          <w:p w14:paraId="4CF7F7B6" w14:textId="08219410" w:rsidR="008E6168" w:rsidRPr="00891F3A" w:rsidRDefault="008E6168" w:rsidP="008E6168">
            <w:pPr>
              <w:numPr>
                <w:ilvl w:val="0"/>
                <w:numId w:val="12"/>
              </w:numPr>
              <w:rPr>
                <w:lang w:val="en-CA"/>
              </w:rPr>
            </w:pPr>
            <w:r w:rsidRPr="00891F3A">
              <w:rPr>
                <w:lang w:val="en-CA"/>
              </w:rPr>
              <w:t xml:space="preserve">Coordinate with AG 5 in studying and developing further methods of subjective quality evaluation, </w:t>
            </w:r>
            <w:proofErr w:type="gramStart"/>
            <w:r w:rsidRPr="00891F3A">
              <w:rPr>
                <w:lang w:val="en-CA"/>
              </w:rPr>
              <w:t>e.g.</w:t>
            </w:r>
            <w:proofErr w:type="gramEnd"/>
            <w:r w:rsidRPr="00891F3A">
              <w:rPr>
                <w:lang w:val="en-CA"/>
              </w:rPr>
              <w:t xml:space="preserve"> based on crowd sourcing.</w:t>
            </w:r>
          </w:p>
          <w:p w14:paraId="4E64BFB7" w14:textId="4720E62D" w:rsidR="008E6168" w:rsidRPr="00891F3A" w:rsidRDefault="008E6168" w:rsidP="008E6168">
            <w:pPr>
              <w:numPr>
                <w:ilvl w:val="0"/>
                <w:numId w:val="12"/>
              </w:numPr>
              <w:rPr>
                <w:lang w:val="en-CA"/>
              </w:rPr>
            </w:pPr>
            <w:r w:rsidRPr="00891F3A">
              <w:rPr>
                <w:rFonts w:eastAsia="Gulim"/>
                <w:color w:val="222222"/>
                <w:lang w:val="en-CA"/>
              </w:rPr>
              <w:t>Prepare availability of viewing equipment and facilities arrangements for future meetings.</w:t>
            </w:r>
          </w:p>
          <w:p w14:paraId="3B025775" w14:textId="479230BE" w:rsidR="008E6168" w:rsidRPr="00891F3A" w:rsidRDefault="008E6168" w:rsidP="008E6168">
            <w:pPr>
              <w:rPr>
                <w:lang w:val="en-CA"/>
              </w:rPr>
            </w:pPr>
          </w:p>
        </w:tc>
        <w:tc>
          <w:tcPr>
            <w:tcW w:w="2448" w:type="dxa"/>
          </w:tcPr>
          <w:p w14:paraId="63E1F6D3" w14:textId="3E1D2486" w:rsidR="008E6168" w:rsidRPr="00891F3A" w:rsidRDefault="008E6168" w:rsidP="008E6168">
            <w:pPr>
              <w:jc w:val="left"/>
              <w:rPr>
                <w:lang w:val="en-CA"/>
              </w:rPr>
            </w:pPr>
            <w:r w:rsidRPr="00891F3A">
              <w:rPr>
                <w:lang w:val="en-CA" w:eastAsia="de-DE"/>
              </w:rPr>
              <w:t xml:space="preserve">V. Baroncini, T. Suzuki, M. Wien (co-chairs), S. Iwamura, </w:t>
            </w:r>
            <w:r w:rsidRPr="00891F3A">
              <w:rPr>
                <w:lang w:val="en-CA"/>
              </w:rPr>
              <w:t xml:space="preserve">S. Liu, </w:t>
            </w:r>
            <w:r w:rsidRPr="00891F3A">
              <w:rPr>
                <w:lang w:val="en-CA" w:eastAsia="de-DE"/>
              </w:rPr>
              <w:t xml:space="preserve">S. Puri, A. Segall, </w:t>
            </w:r>
            <w:r w:rsidRPr="00891F3A">
              <w:rPr>
                <w:lang w:val="en-CA"/>
              </w:rPr>
              <w:t xml:space="preserve">P. Topiwala, S. Wenger, J. Xu, </w:t>
            </w:r>
            <w:r w:rsidRPr="00891F3A">
              <w:rPr>
                <w:lang w:val="en-CA" w:eastAsia="de-DE"/>
              </w:rPr>
              <w:t>Y. Ye (vice-chairs)</w:t>
            </w:r>
          </w:p>
        </w:tc>
        <w:tc>
          <w:tcPr>
            <w:tcW w:w="1872" w:type="dxa"/>
          </w:tcPr>
          <w:p w14:paraId="6EC6D5E4" w14:textId="7594C9D0" w:rsidR="008E6168" w:rsidRPr="00891F3A" w:rsidRDefault="008E6168" w:rsidP="008E6168">
            <w:pPr>
              <w:jc w:val="left"/>
              <w:rPr>
                <w:lang w:val="en-CA"/>
              </w:rPr>
            </w:pPr>
            <w:r w:rsidRPr="00891F3A">
              <w:rPr>
                <w:lang w:val="en-CA"/>
              </w:rPr>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lang w:val="en-CA"/>
              </w:rPr>
            </w:pPr>
            <w:r w:rsidRPr="00891F3A">
              <w:rPr>
                <w:b/>
                <w:lang w:val="en-CA"/>
              </w:rPr>
              <w:t>Conformance testing (AHG5)</w:t>
            </w:r>
          </w:p>
          <w:p w14:paraId="6F1F1A2E" w14:textId="77777777" w:rsidR="008E6168" w:rsidRPr="00891F3A" w:rsidRDefault="008E6168" w:rsidP="008E6168">
            <w:pPr>
              <w:ind w:left="360"/>
              <w:rPr>
                <w:lang w:val="en-CA"/>
              </w:rPr>
            </w:pPr>
            <w:r w:rsidRPr="00891F3A">
              <w:rPr>
                <w:lang w:val="en-CA"/>
              </w:rPr>
              <w:t>(</w:t>
            </w:r>
            <w:r w:rsidR="00AD04C3" w:rsidRPr="00891F3A">
              <w:rPr>
                <w:lang w:val="en-CA"/>
                <w:rPrChange w:id="30787" w:author="Jens-Rainer Ohm" w:date="2023-05-08T12:56:00Z">
                  <w:rPr/>
                </w:rPrChange>
              </w:rPr>
              <w:fldChar w:fldCharType="begin"/>
            </w:r>
            <w:r w:rsidR="00AD04C3" w:rsidRPr="00891F3A">
              <w:rPr>
                <w:lang w:val="en-CA"/>
                <w:rPrChange w:id="30788" w:author="Jens-Rainer Ohm" w:date="2023-05-08T12:56:00Z">
                  <w:rPr/>
                </w:rPrChange>
              </w:rPr>
              <w:instrText xml:space="preserve"> HYPERLINK "mailto:jvet@lists.rwth-aachen.de" </w:instrText>
            </w:r>
            <w:r w:rsidR="00AD04C3" w:rsidRPr="00891F3A">
              <w:rPr>
                <w:lang w:val="en-CA"/>
                <w:rPrChange w:id="30789"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90" w:author="Jens-Rainer Ohm" w:date="2023-05-08T12:56:00Z">
                  <w:rPr>
                    <w:rStyle w:val="Hyperlink"/>
                    <w:lang w:val="en-CA"/>
                  </w:rPr>
                </w:rPrChange>
              </w:rPr>
              <w:fldChar w:fldCharType="end"/>
            </w:r>
            <w:r w:rsidRPr="00891F3A">
              <w:rPr>
                <w:lang w:val="en-CA"/>
              </w:rPr>
              <w:t>)</w:t>
            </w:r>
          </w:p>
          <w:p w14:paraId="2C549BC3" w14:textId="15BA8894" w:rsidR="008E6168" w:rsidRPr="00891F3A" w:rsidRDefault="008E6168" w:rsidP="008E6168">
            <w:pPr>
              <w:numPr>
                <w:ilvl w:val="0"/>
                <w:numId w:val="12"/>
              </w:numPr>
              <w:rPr>
                <w:lang w:val="en-CA"/>
              </w:rPr>
            </w:pPr>
            <w:r w:rsidRPr="00891F3A">
              <w:rPr>
                <w:color w:val="222222"/>
                <w:lang w:val="en-CA"/>
              </w:rPr>
              <w:t xml:space="preserve">Produce and finalize the draft </w:t>
            </w:r>
            <w:r w:rsidRPr="00891F3A">
              <w:rPr>
                <w:rFonts w:eastAsia="Gulim"/>
                <w:color w:val="222222"/>
                <w:lang w:val="en-CA"/>
              </w:rPr>
              <w:t xml:space="preserve">of </w:t>
            </w:r>
            <w:r w:rsidRPr="00891F3A">
              <w:rPr>
                <w:lang w:val="en-CA"/>
              </w:rPr>
              <w:t>additional conformance bitstreams for VVC multilayer configurations</w:t>
            </w:r>
            <w:r w:rsidRPr="00891F3A">
              <w:rPr>
                <w:color w:val="222222"/>
                <w:lang w:val="en-CA"/>
              </w:rPr>
              <w:t xml:space="preserve"> JVET-AD2028, and investigate the need for future improvements of conformance testing specifications.</w:t>
            </w:r>
          </w:p>
          <w:p w14:paraId="44E85D68" w14:textId="77777777" w:rsidR="008E6168" w:rsidRPr="00891F3A" w:rsidRDefault="008E6168" w:rsidP="008E6168">
            <w:pPr>
              <w:numPr>
                <w:ilvl w:val="0"/>
                <w:numId w:val="12"/>
              </w:numPr>
              <w:rPr>
                <w:lang w:val="en-CA"/>
              </w:rPr>
            </w:pPr>
            <w:r w:rsidRPr="00891F3A">
              <w:rPr>
                <w:lang w:val="en-CA"/>
              </w:rPr>
              <w:t xml:space="preserve">Study the requirements of VVC, HEVC, and AVC </w:t>
            </w:r>
            <w:r w:rsidRPr="00891F3A">
              <w:rPr>
                <w:rFonts w:eastAsia="Gulim"/>
                <w:color w:val="222222"/>
                <w:lang w:val="en-CA"/>
              </w:rPr>
              <w:t>conformance</w:t>
            </w:r>
            <w:r w:rsidRPr="00891F3A">
              <w:rPr>
                <w:lang w:val="en-CA"/>
              </w:rPr>
              <w:t xml:space="preserve"> testing to ensure interoperability.</w:t>
            </w:r>
          </w:p>
          <w:p w14:paraId="21544942" w14:textId="6243EE38" w:rsidR="008E6168" w:rsidRPr="00891F3A" w:rsidRDefault="008E6168" w:rsidP="008E6168">
            <w:pPr>
              <w:numPr>
                <w:ilvl w:val="0"/>
                <w:numId w:val="12"/>
              </w:numPr>
              <w:rPr>
                <w:lang w:val="en-CA"/>
              </w:rPr>
            </w:pPr>
            <w:r w:rsidRPr="00891F3A">
              <w:rPr>
                <w:lang w:val="en-CA"/>
              </w:rPr>
              <w:t xml:space="preserve">Maintain </w:t>
            </w:r>
            <w:r w:rsidRPr="00891F3A">
              <w:rPr>
                <w:rFonts w:eastAsia="Gulim"/>
                <w:color w:val="222222"/>
                <w:lang w:val="en-CA"/>
              </w:rPr>
              <w:t>and</w:t>
            </w:r>
            <w:r w:rsidRPr="00891F3A">
              <w:rPr>
                <w:lang w:val="en-CA"/>
              </w:rPr>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rPr>
                <w:lang w:val="en-CA"/>
              </w:rPr>
            </w:pPr>
            <w:r w:rsidRPr="00891F3A">
              <w:rPr>
                <w:lang w:val="en-CA"/>
              </w:rPr>
              <w:t xml:space="preserve">Study </w:t>
            </w:r>
            <w:r w:rsidRPr="00891F3A">
              <w:rPr>
                <w:rFonts w:eastAsia="Gulim"/>
                <w:color w:val="222222"/>
                <w:lang w:val="en-CA"/>
              </w:rPr>
              <w:t>additional</w:t>
            </w:r>
            <w:r w:rsidRPr="00891F3A">
              <w:rPr>
                <w:lang w:val="en-CA"/>
              </w:rPr>
              <w:t xml:space="preserve"> testing methodologies to fulfil the needs for VVC conformance testing.</w:t>
            </w:r>
          </w:p>
          <w:p w14:paraId="686E9BCB" w14:textId="77777777" w:rsidR="008E6168" w:rsidRPr="00891F3A" w:rsidRDefault="008E6168" w:rsidP="008E6168">
            <w:pPr>
              <w:rPr>
                <w:lang w:val="en-CA"/>
              </w:rPr>
            </w:pPr>
          </w:p>
        </w:tc>
        <w:tc>
          <w:tcPr>
            <w:tcW w:w="2448" w:type="dxa"/>
          </w:tcPr>
          <w:p w14:paraId="765BAD9C" w14:textId="39C3CEC2" w:rsidR="008E6168" w:rsidRPr="00891F3A" w:rsidRDefault="008E6168" w:rsidP="008E6168">
            <w:pPr>
              <w:jc w:val="left"/>
              <w:rPr>
                <w:lang w:val="en-CA"/>
              </w:rPr>
            </w:pPr>
            <w:r w:rsidRPr="00891F3A">
              <w:rPr>
                <w:lang w:val="en-CA"/>
              </w:rPr>
              <w:t>D. Rusanovskyy, I. Moccagatta</w:t>
            </w:r>
            <w:r w:rsidRPr="00891F3A">
              <w:rPr>
                <w:lang w:val="en-CA" w:eastAsia="de-DE"/>
              </w:rPr>
              <w:t xml:space="preserve"> (co-chairs), </w:t>
            </w:r>
            <w:r w:rsidRPr="00891F3A">
              <w:rPr>
                <w:lang w:val="en-CA"/>
              </w:rPr>
              <w:t xml:space="preserve">F. Bossen, K. Kawamura, T. Ikai, S. Iwamura, H.-J. Jhu, K. Sühring, Y. Yu </w:t>
            </w:r>
            <w:r w:rsidRPr="00891F3A">
              <w:rPr>
                <w:lang w:val="en-CA" w:eastAsia="de-DE"/>
              </w:rPr>
              <w:t>(vice-chairs)</w:t>
            </w:r>
          </w:p>
        </w:tc>
        <w:tc>
          <w:tcPr>
            <w:tcW w:w="1872" w:type="dxa"/>
          </w:tcPr>
          <w:p w14:paraId="362024F8" w14:textId="77777777" w:rsidR="008E6168" w:rsidRPr="00891F3A" w:rsidRDefault="008E6168" w:rsidP="008E6168">
            <w:pPr>
              <w:jc w:val="left"/>
              <w:rPr>
                <w:lang w:val="en-CA"/>
              </w:rPr>
            </w:pPr>
            <w:r w:rsidRPr="00891F3A">
              <w:rPr>
                <w:lang w:val="en-CA"/>
              </w:rPr>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lang w:val="en-CA"/>
              </w:rPr>
            </w:pPr>
            <w:r w:rsidRPr="00891F3A">
              <w:rPr>
                <w:b/>
                <w:lang w:val="en-CA"/>
              </w:rPr>
              <w:lastRenderedPageBreak/>
              <w:t>ECM software development (AHG6)</w:t>
            </w:r>
          </w:p>
          <w:p w14:paraId="2D79F468" w14:textId="65C99FDA" w:rsidR="008E6168" w:rsidRPr="00891F3A" w:rsidRDefault="008E6168" w:rsidP="008E6168">
            <w:pPr>
              <w:ind w:left="360"/>
              <w:rPr>
                <w:lang w:val="en-CA"/>
              </w:rPr>
            </w:pPr>
            <w:r w:rsidRPr="00891F3A">
              <w:rPr>
                <w:lang w:val="en-CA"/>
              </w:rPr>
              <w:t>(</w:t>
            </w:r>
            <w:r w:rsidR="00AD04C3" w:rsidRPr="00891F3A">
              <w:rPr>
                <w:lang w:val="en-CA"/>
                <w:rPrChange w:id="30791" w:author="Jens-Rainer Ohm" w:date="2023-05-08T12:56:00Z">
                  <w:rPr/>
                </w:rPrChange>
              </w:rPr>
              <w:fldChar w:fldCharType="begin"/>
            </w:r>
            <w:r w:rsidR="00AD04C3" w:rsidRPr="00891F3A">
              <w:rPr>
                <w:lang w:val="en-CA"/>
                <w:rPrChange w:id="30792" w:author="Jens-Rainer Ohm" w:date="2023-05-08T12:56:00Z">
                  <w:rPr/>
                </w:rPrChange>
              </w:rPr>
              <w:instrText xml:space="preserve"> HYPERLINK "mailto:jvet@lists.rwth-aachen.de" </w:instrText>
            </w:r>
            <w:r w:rsidR="00AD04C3" w:rsidRPr="00891F3A">
              <w:rPr>
                <w:lang w:val="en-CA"/>
                <w:rPrChange w:id="30793"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94" w:author="Jens-Rainer Ohm" w:date="2023-05-08T12:56:00Z">
                  <w:rPr>
                    <w:rStyle w:val="Hyperlink"/>
                    <w:lang w:val="en-CA"/>
                  </w:rPr>
                </w:rPrChange>
              </w:rPr>
              <w:fldChar w:fldCharType="end"/>
            </w:r>
            <w:r w:rsidRPr="00891F3A">
              <w:rPr>
                <w:lang w:val="en-CA"/>
              </w:rPr>
              <w:t>)</w:t>
            </w:r>
          </w:p>
          <w:p w14:paraId="40121EED" w14:textId="6CF21F19" w:rsidR="008E6168" w:rsidRPr="00891F3A" w:rsidRDefault="008E6168" w:rsidP="008E6168">
            <w:pPr>
              <w:numPr>
                <w:ilvl w:val="0"/>
                <w:numId w:val="12"/>
              </w:numPr>
              <w:rPr>
                <w:lang w:val="en-CA"/>
              </w:rPr>
            </w:pPr>
            <w:r w:rsidRPr="00891F3A">
              <w:rPr>
                <w:lang w:val="en-CA"/>
              </w:rPr>
              <w:t>Coordinate development of the ECM software and associated configuration files.</w:t>
            </w:r>
          </w:p>
          <w:p w14:paraId="123939E6" w14:textId="1F9FF9E5" w:rsidR="008E6168" w:rsidRPr="00891F3A" w:rsidRDefault="008E6168" w:rsidP="008E6168">
            <w:pPr>
              <w:numPr>
                <w:ilvl w:val="0"/>
                <w:numId w:val="12"/>
              </w:numPr>
              <w:rPr>
                <w:lang w:val="en-CA"/>
              </w:rPr>
            </w:pPr>
            <w:r w:rsidRPr="00891F3A">
              <w:rPr>
                <w:lang w:val="en-CA"/>
              </w:rPr>
              <w:t>Produce documentation of software usage for distribution with the software.</w:t>
            </w:r>
          </w:p>
          <w:p w14:paraId="386EF131" w14:textId="30164499" w:rsidR="008E6168" w:rsidRPr="00891F3A" w:rsidRDefault="008E6168" w:rsidP="008E6168">
            <w:pPr>
              <w:numPr>
                <w:ilvl w:val="0"/>
                <w:numId w:val="12"/>
              </w:numPr>
              <w:rPr>
                <w:lang w:val="en-CA"/>
              </w:rPr>
            </w:pPr>
            <w:r w:rsidRPr="00891F3A">
              <w:rPr>
                <w:lang w:val="en-CA"/>
              </w:rPr>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rPr>
                <w:lang w:val="en-CA"/>
              </w:rPr>
            </w:pPr>
            <w:r w:rsidRPr="00891F3A">
              <w:rPr>
                <w:lang w:val="en-CA"/>
              </w:rPr>
              <w:t>Investigate encoder speedup and other encoder software optimization.</w:t>
            </w:r>
          </w:p>
          <w:p w14:paraId="331E7CDD" w14:textId="440A5247" w:rsidR="008E6168" w:rsidRPr="00891F3A" w:rsidRDefault="008E6168" w:rsidP="008E6168">
            <w:pPr>
              <w:numPr>
                <w:ilvl w:val="0"/>
                <w:numId w:val="12"/>
              </w:numPr>
              <w:rPr>
                <w:lang w:val="en-CA"/>
              </w:rPr>
            </w:pPr>
            <w:r w:rsidRPr="00891F3A">
              <w:rPr>
                <w:lang w:val="en-CA"/>
              </w:rPr>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pPr>
              <w:rPr>
                <w:lang w:val="en-CA"/>
              </w:rPr>
            </w:pPr>
          </w:p>
        </w:tc>
        <w:tc>
          <w:tcPr>
            <w:tcW w:w="2448" w:type="dxa"/>
          </w:tcPr>
          <w:p w14:paraId="61696FF2" w14:textId="3336FF59" w:rsidR="008E6168" w:rsidRPr="00891F3A" w:rsidRDefault="008E6168" w:rsidP="008E6168">
            <w:pPr>
              <w:jc w:val="left"/>
              <w:rPr>
                <w:lang w:val="en-CA"/>
              </w:rPr>
            </w:pPr>
            <w:r w:rsidRPr="00891F3A">
              <w:rPr>
                <w:lang w:val="en-CA"/>
              </w:rPr>
              <w:t>V. Seregin (chair), J. Chen, F. Le Léannec, K. Zhang (vice-chairs)</w:t>
            </w:r>
          </w:p>
        </w:tc>
        <w:tc>
          <w:tcPr>
            <w:tcW w:w="1872" w:type="dxa"/>
          </w:tcPr>
          <w:p w14:paraId="24F878D9" w14:textId="1EA2962D" w:rsidR="008E6168" w:rsidRPr="00891F3A" w:rsidRDefault="008E6168" w:rsidP="008E6168">
            <w:pPr>
              <w:jc w:val="left"/>
              <w:rPr>
                <w:lang w:val="en-CA"/>
              </w:rPr>
            </w:pPr>
            <w:r w:rsidRPr="00891F3A">
              <w:rPr>
                <w:lang w:val="en-CA"/>
              </w:rPr>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lang w:val="en-CA"/>
              </w:rPr>
            </w:pPr>
            <w:r w:rsidRPr="00891F3A">
              <w:rPr>
                <w:b/>
                <w:lang w:val="en-CA"/>
              </w:rPr>
              <w:t>ECM tool assessment (AHG7)</w:t>
            </w:r>
          </w:p>
          <w:p w14:paraId="06630D59" w14:textId="77777777" w:rsidR="008E6168" w:rsidRPr="00891F3A" w:rsidRDefault="008E6168" w:rsidP="008E6168">
            <w:pPr>
              <w:ind w:left="360"/>
              <w:rPr>
                <w:lang w:val="en-CA"/>
              </w:rPr>
            </w:pPr>
            <w:r w:rsidRPr="00891F3A">
              <w:rPr>
                <w:lang w:val="en-CA"/>
              </w:rPr>
              <w:t>(</w:t>
            </w:r>
            <w:r w:rsidR="00AD04C3" w:rsidRPr="00891F3A">
              <w:rPr>
                <w:lang w:val="en-CA"/>
                <w:rPrChange w:id="30795" w:author="Jens-Rainer Ohm" w:date="2023-05-08T12:56:00Z">
                  <w:rPr/>
                </w:rPrChange>
              </w:rPr>
              <w:fldChar w:fldCharType="begin"/>
            </w:r>
            <w:r w:rsidR="00AD04C3" w:rsidRPr="00891F3A">
              <w:rPr>
                <w:lang w:val="en-CA"/>
                <w:rPrChange w:id="30796" w:author="Jens-Rainer Ohm" w:date="2023-05-08T12:56:00Z">
                  <w:rPr/>
                </w:rPrChange>
              </w:rPr>
              <w:instrText xml:space="preserve"> HYPERLINK "mailto:jvet@lists.rwth-aachen.de" </w:instrText>
            </w:r>
            <w:r w:rsidR="00AD04C3" w:rsidRPr="00891F3A">
              <w:rPr>
                <w:lang w:val="en-CA"/>
                <w:rPrChange w:id="30797"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798" w:author="Jens-Rainer Ohm" w:date="2023-05-08T12:56:00Z">
                  <w:rPr>
                    <w:rStyle w:val="Hyperlink"/>
                    <w:lang w:val="en-CA"/>
                  </w:rPr>
                </w:rPrChange>
              </w:rPr>
              <w:fldChar w:fldCharType="end"/>
            </w:r>
            <w:r w:rsidRPr="00891F3A">
              <w:rPr>
                <w:lang w:val="en-CA"/>
              </w:rPr>
              <w:t>)</w:t>
            </w:r>
          </w:p>
          <w:p w14:paraId="38A7EE88" w14:textId="176B627A" w:rsidR="008E6168" w:rsidRPr="00891F3A" w:rsidRDefault="008E6168" w:rsidP="008E6168">
            <w:pPr>
              <w:numPr>
                <w:ilvl w:val="0"/>
                <w:numId w:val="12"/>
              </w:numPr>
              <w:rPr>
                <w:lang w:val="en-CA"/>
              </w:rPr>
            </w:pPr>
            <w:r w:rsidRPr="00891F3A">
              <w:rPr>
                <w:lang w:val="en-CA"/>
              </w:rPr>
              <w:t>Investigate methodology of tool assessment.</w:t>
            </w:r>
          </w:p>
          <w:p w14:paraId="0048E9A2" w14:textId="5BC60EF8" w:rsidR="008E6168" w:rsidRPr="00891F3A" w:rsidRDefault="008E6168" w:rsidP="008E6168">
            <w:pPr>
              <w:numPr>
                <w:ilvl w:val="0"/>
                <w:numId w:val="12"/>
              </w:numPr>
              <w:rPr>
                <w:lang w:val="en-CA"/>
              </w:rPr>
            </w:pPr>
            <w:r w:rsidRPr="00891F3A">
              <w:rPr>
                <w:lang w:val="en-CA"/>
              </w:rPr>
              <w:t>Coordinate with AHG6 on resolving tool-off test related software issues (missing tool controls and software bugs).</w:t>
            </w:r>
          </w:p>
          <w:p w14:paraId="69D5C98F" w14:textId="4CFD03F2" w:rsidR="008E6168" w:rsidRPr="00891F3A" w:rsidRDefault="008E6168" w:rsidP="008E6168">
            <w:pPr>
              <w:numPr>
                <w:ilvl w:val="0"/>
                <w:numId w:val="12"/>
              </w:numPr>
              <w:rPr>
                <w:lang w:val="en-CA"/>
              </w:rPr>
            </w:pPr>
            <w:r w:rsidRPr="00891F3A">
              <w:rPr>
                <w:lang w:val="en-CA"/>
              </w:rPr>
              <w:t>Prepare configuration files and generate bitstreams and results of tool-on/tool-off testing.</w:t>
            </w:r>
          </w:p>
          <w:p w14:paraId="0628607A" w14:textId="58392A6A" w:rsidR="008E6168" w:rsidRPr="00891F3A" w:rsidRDefault="008E6168" w:rsidP="008E6168">
            <w:pPr>
              <w:numPr>
                <w:ilvl w:val="0"/>
                <w:numId w:val="12"/>
              </w:numPr>
              <w:rPr>
                <w:lang w:val="en-CA"/>
              </w:rPr>
            </w:pPr>
            <w:r w:rsidRPr="00891F3A">
              <w:rPr>
                <w:lang w:val="en-CA"/>
              </w:rPr>
              <w:t>Prepare reporting of tool assessment results.</w:t>
            </w:r>
          </w:p>
          <w:p w14:paraId="61958A4F" w14:textId="5B0A61DC" w:rsidR="008E6168" w:rsidRPr="00891F3A" w:rsidRDefault="008E6168" w:rsidP="008E6168">
            <w:pPr>
              <w:numPr>
                <w:ilvl w:val="0"/>
                <w:numId w:val="12"/>
              </w:numPr>
              <w:rPr>
                <w:lang w:val="en-CA"/>
              </w:rPr>
            </w:pPr>
            <w:r w:rsidRPr="00891F3A">
              <w:rPr>
                <w:lang w:val="en-CA"/>
              </w:rPr>
              <w:t>Collect simulation results on non-CTC sequences, and report any issues identified with non-CTC sequences</w:t>
            </w:r>
          </w:p>
          <w:p w14:paraId="241D1B0C" w14:textId="46D69763" w:rsidR="008E6168" w:rsidRPr="00891F3A" w:rsidRDefault="008E6168" w:rsidP="008E6168">
            <w:pPr>
              <w:numPr>
                <w:ilvl w:val="0"/>
                <w:numId w:val="12"/>
              </w:numPr>
              <w:rPr>
                <w:lang w:val="en-CA"/>
              </w:rPr>
            </w:pPr>
            <w:r w:rsidRPr="00891F3A">
              <w:rPr>
                <w:lang w:val="en-CA"/>
              </w:rPr>
              <w:t>Develop methodology of more reliable runtime measurement</w:t>
            </w:r>
          </w:p>
          <w:p w14:paraId="5609E683" w14:textId="77777777" w:rsidR="008E6168" w:rsidRPr="00891F3A" w:rsidRDefault="008E6168" w:rsidP="008E6168">
            <w:pPr>
              <w:rPr>
                <w:lang w:val="en-CA"/>
              </w:rPr>
            </w:pPr>
          </w:p>
        </w:tc>
        <w:tc>
          <w:tcPr>
            <w:tcW w:w="2448" w:type="dxa"/>
          </w:tcPr>
          <w:p w14:paraId="54DD0049" w14:textId="59D0B979" w:rsidR="008E6168" w:rsidRPr="00891F3A" w:rsidRDefault="008E6168" w:rsidP="008E6168">
            <w:pPr>
              <w:jc w:val="left"/>
              <w:rPr>
                <w:lang w:val="en-CA"/>
              </w:rPr>
            </w:pPr>
            <w:r w:rsidRPr="00891F3A">
              <w:rPr>
                <w:lang w:val="en-CA"/>
              </w:rPr>
              <w:t>X. Li (chair), L.-F. Chen, Z. Deng, J. Gan, E. Fran</w:t>
            </w:r>
            <w:r w:rsidRPr="00891F3A">
              <w:rPr>
                <w:lang w:val="en-CA" w:eastAsia="de-DE"/>
              </w:rPr>
              <w:t>ç</w:t>
            </w:r>
            <w:r w:rsidRPr="00891F3A">
              <w:rPr>
                <w:lang w:val="en-CA"/>
              </w:rPr>
              <w:t>ois, H.-J. Jhu, X. Li, H. Wang (vice-chairs)</w:t>
            </w:r>
          </w:p>
        </w:tc>
        <w:tc>
          <w:tcPr>
            <w:tcW w:w="1872" w:type="dxa"/>
          </w:tcPr>
          <w:p w14:paraId="48DAB394" w14:textId="5D7B3B28" w:rsidR="008E6168" w:rsidRPr="00891F3A" w:rsidRDefault="008E6168" w:rsidP="008E6168">
            <w:pPr>
              <w:jc w:val="left"/>
              <w:rPr>
                <w:lang w:val="en-CA"/>
              </w:rPr>
            </w:pPr>
            <w:r w:rsidRPr="00891F3A">
              <w:rPr>
                <w:lang w:val="en-CA"/>
              </w:rPr>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lang w:val="en-CA"/>
              </w:rPr>
            </w:pPr>
            <w:r w:rsidRPr="00891F3A">
              <w:rPr>
                <w:b/>
                <w:lang w:val="en-CA"/>
              </w:rPr>
              <w:lastRenderedPageBreak/>
              <w:t xml:space="preserve">Optimization of encoders and receiving systems for machine analysis of coded video content </w:t>
            </w:r>
            <w:r w:rsidRPr="00891F3A">
              <w:rPr>
                <w:b/>
                <w:bCs/>
                <w:lang w:val="en-CA"/>
              </w:rPr>
              <w:t>(AHG8)</w:t>
            </w:r>
          </w:p>
          <w:p w14:paraId="69B21FE2" w14:textId="77777777" w:rsidR="008E6168" w:rsidRPr="00891F3A" w:rsidRDefault="008E6168" w:rsidP="008E6168">
            <w:pPr>
              <w:ind w:left="360"/>
              <w:rPr>
                <w:lang w:val="en-CA"/>
              </w:rPr>
            </w:pPr>
            <w:r w:rsidRPr="00891F3A">
              <w:rPr>
                <w:lang w:val="en-CA"/>
              </w:rPr>
              <w:t>(</w:t>
            </w:r>
            <w:r w:rsidR="00AD04C3" w:rsidRPr="00891F3A">
              <w:rPr>
                <w:lang w:val="en-CA"/>
                <w:rPrChange w:id="30799" w:author="Jens-Rainer Ohm" w:date="2023-05-08T12:56:00Z">
                  <w:rPr/>
                </w:rPrChange>
              </w:rPr>
              <w:fldChar w:fldCharType="begin"/>
            </w:r>
            <w:r w:rsidR="00AD04C3" w:rsidRPr="00891F3A">
              <w:rPr>
                <w:lang w:val="en-CA"/>
                <w:rPrChange w:id="30800" w:author="Jens-Rainer Ohm" w:date="2023-05-08T12:56:00Z">
                  <w:rPr/>
                </w:rPrChange>
              </w:rPr>
              <w:instrText xml:space="preserve"> HYPERLINK "mailto:jvet@lists.rwth-aachen.de" </w:instrText>
            </w:r>
            <w:r w:rsidR="00AD04C3" w:rsidRPr="00891F3A">
              <w:rPr>
                <w:lang w:val="en-CA"/>
                <w:rPrChange w:id="30801"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802" w:author="Jens-Rainer Ohm" w:date="2023-05-08T12:56:00Z">
                  <w:rPr>
                    <w:rStyle w:val="Hyperlink"/>
                    <w:lang w:val="en-CA"/>
                  </w:rPr>
                </w:rPrChange>
              </w:rPr>
              <w:fldChar w:fldCharType="end"/>
            </w:r>
            <w:r w:rsidRPr="00891F3A">
              <w:rPr>
                <w:lang w:val="en-CA"/>
              </w:rPr>
              <w:t>)</w:t>
            </w:r>
          </w:p>
          <w:p w14:paraId="717E1769" w14:textId="77777777" w:rsidR="008E6168" w:rsidRPr="00891F3A" w:rsidRDefault="008E6168" w:rsidP="008E6168">
            <w:pPr>
              <w:numPr>
                <w:ilvl w:val="0"/>
                <w:numId w:val="39"/>
              </w:numPr>
              <w:rPr>
                <w:color w:val="000000"/>
                <w:szCs w:val="22"/>
                <w:lang w:val="en-CA"/>
              </w:rPr>
            </w:pPr>
            <w:r w:rsidRPr="00891F3A">
              <w:rPr>
                <w:color w:val="000000"/>
                <w:szCs w:val="22"/>
                <w:lang w:val="en-CA"/>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lang w:val="en-CA"/>
              </w:rPr>
            </w:pPr>
            <w:r w:rsidRPr="00891F3A">
              <w:rPr>
                <w:color w:val="000000"/>
                <w:szCs w:val="22"/>
                <w:lang w:val="en-CA"/>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lang w:val="en-CA"/>
              </w:rPr>
            </w:pPr>
            <w:r w:rsidRPr="00891F3A">
              <w:rPr>
                <w:color w:val="000000"/>
                <w:szCs w:val="22"/>
                <w:lang w:val="en-CA"/>
              </w:rPr>
              <w:t>Generate anchors according to the common test conditions JVET-AD2031.</w:t>
            </w:r>
          </w:p>
          <w:p w14:paraId="7F9F3719" w14:textId="731B265A" w:rsidR="008E6168" w:rsidRPr="00891F3A" w:rsidRDefault="008E6168" w:rsidP="008E6168">
            <w:pPr>
              <w:numPr>
                <w:ilvl w:val="0"/>
                <w:numId w:val="39"/>
              </w:numPr>
              <w:rPr>
                <w:color w:val="000000"/>
                <w:szCs w:val="22"/>
                <w:lang w:val="en-CA"/>
              </w:rPr>
            </w:pPr>
            <w:r w:rsidRPr="00891F3A">
              <w:rPr>
                <w:color w:val="000000"/>
                <w:szCs w:val="22"/>
                <w:lang w:val="en-CA"/>
              </w:rPr>
              <w:t>Discuss improvements on the evaluation framework, including evaluation procedures and methodologies.</w:t>
            </w:r>
          </w:p>
          <w:p w14:paraId="602FBCF1" w14:textId="18B8EFE1" w:rsidR="008E6168" w:rsidRPr="00891F3A" w:rsidRDefault="008E6168" w:rsidP="008E6168">
            <w:pPr>
              <w:numPr>
                <w:ilvl w:val="0"/>
                <w:numId w:val="39"/>
              </w:numPr>
              <w:rPr>
                <w:color w:val="000000"/>
                <w:szCs w:val="22"/>
                <w:lang w:val="en-CA"/>
              </w:rPr>
            </w:pPr>
            <w:r w:rsidRPr="00891F3A">
              <w:rPr>
                <w:color w:val="000000"/>
                <w:szCs w:val="22"/>
                <w:lang w:val="en-CA"/>
              </w:rPr>
              <w:t xml:space="preserve">Coordinate software development, and investigate the possibility of migrating the software basis to newest VTM version. </w:t>
            </w:r>
          </w:p>
          <w:p w14:paraId="1A11A874" w14:textId="490A9CD9" w:rsidR="008E6168" w:rsidRPr="00891F3A" w:rsidRDefault="008E6168" w:rsidP="008E6168">
            <w:pPr>
              <w:numPr>
                <w:ilvl w:val="0"/>
                <w:numId w:val="39"/>
              </w:numPr>
              <w:rPr>
                <w:color w:val="000000"/>
                <w:szCs w:val="22"/>
                <w:lang w:val="en-CA"/>
              </w:rPr>
            </w:pPr>
            <w:r w:rsidRPr="00891F3A">
              <w:rPr>
                <w:color w:val="000000"/>
                <w:szCs w:val="22"/>
                <w:lang w:val="en-CA"/>
              </w:rPr>
              <w:t>Coordinate experiments on</w:t>
            </w:r>
            <w:r w:rsidRPr="00891F3A">
              <w:rPr>
                <w:lang w:val="en-CA"/>
                <w:rPrChange w:id="30803" w:author="Jens-Rainer Ohm" w:date="2023-05-08T12:56:00Z">
                  <w:rPr/>
                </w:rPrChange>
              </w:rPr>
              <w:t xml:space="preserve"> </w:t>
            </w:r>
            <w:r w:rsidRPr="00891F3A">
              <w:rPr>
                <w:color w:val="000000"/>
                <w:szCs w:val="22"/>
                <w:lang w:val="en-CA"/>
              </w:rPr>
              <w:t xml:space="preserve">optimization of encoders and receiving systems for machine analysis of coded video content. </w:t>
            </w:r>
          </w:p>
          <w:p w14:paraId="37301430" w14:textId="739B3C35" w:rsidR="008E6168" w:rsidRPr="00891F3A" w:rsidRDefault="008E6168" w:rsidP="008E6168">
            <w:pPr>
              <w:numPr>
                <w:ilvl w:val="0"/>
                <w:numId w:val="39"/>
              </w:numPr>
              <w:rPr>
                <w:color w:val="000000"/>
                <w:szCs w:val="22"/>
                <w:lang w:val="en-CA"/>
              </w:rPr>
            </w:pPr>
            <w:r w:rsidRPr="00891F3A">
              <w:rPr>
                <w:color w:val="000000"/>
                <w:szCs w:val="22"/>
                <w:lang w:val="en-CA"/>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lang w:val="en-CA"/>
              </w:rPr>
            </w:pPr>
            <w:r w:rsidRPr="00891F3A">
              <w:rPr>
                <w:color w:val="000000"/>
                <w:szCs w:val="22"/>
                <w:lang w:val="en-CA"/>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lang w:val="en-CA"/>
              </w:rPr>
            </w:pPr>
            <w:r w:rsidRPr="00891F3A">
              <w:rPr>
                <w:color w:val="000000"/>
                <w:szCs w:val="22"/>
                <w:lang w:val="en-CA"/>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lang w:val="en-CA"/>
              </w:rPr>
            </w:pPr>
            <w:r w:rsidRPr="00891F3A">
              <w:rPr>
                <w:color w:val="000000"/>
                <w:szCs w:val="22"/>
                <w:lang w:val="en-CA"/>
              </w:rPr>
              <w:t>Coordinate with WG 4 VCM AHG on common interests and activities such as common test conditions, test and training materials, and on studying characteristics and requirements of targeted machine analysis tasks, etc.</w:t>
            </w:r>
          </w:p>
          <w:p w14:paraId="56B5FBD1" w14:textId="6536EF3F" w:rsidR="008E6168" w:rsidRPr="00891F3A" w:rsidRDefault="008E6168" w:rsidP="008E6168">
            <w:pPr>
              <w:rPr>
                <w:lang w:val="en-CA"/>
              </w:rPr>
            </w:pPr>
          </w:p>
        </w:tc>
        <w:tc>
          <w:tcPr>
            <w:tcW w:w="2448" w:type="dxa"/>
          </w:tcPr>
          <w:p w14:paraId="1E8A5D3D" w14:textId="1EC2D4F4" w:rsidR="008E6168" w:rsidRPr="00891F3A" w:rsidRDefault="008E6168" w:rsidP="008E6168">
            <w:pPr>
              <w:jc w:val="left"/>
              <w:rPr>
                <w:lang w:val="en-CA"/>
              </w:rPr>
            </w:pPr>
            <w:r w:rsidRPr="00891F3A">
              <w:rPr>
                <w:lang w:val="en-CA"/>
              </w:rPr>
              <w:t>C. Hollmann, S. Liu, S. Wang, M. Zhou (AHG chairs)</w:t>
            </w:r>
          </w:p>
        </w:tc>
        <w:tc>
          <w:tcPr>
            <w:tcW w:w="1872" w:type="dxa"/>
          </w:tcPr>
          <w:p w14:paraId="3D27BE9C" w14:textId="78D82104" w:rsidR="008E6168" w:rsidRPr="00891F3A" w:rsidRDefault="008E6168" w:rsidP="008E6168">
            <w:pPr>
              <w:jc w:val="left"/>
              <w:rPr>
                <w:lang w:val="en-CA"/>
              </w:rPr>
            </w:pPr>
            <w:r w:rsidRPr="00891F3A">
              <w:rPr>
                <w:lang w:val="en-CA"/>
              </w:rPr>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Change w:id="30804" w:author="Jens-Rainer Ohm" w:date="2023-05-08T14:00:00Z">
                  <w:rPr>
                    <w:b/>
                    <w:bCs/>
                    <w:lang w:val="de-DE"/>
                  </w:rPr>
                </w:rPrChange>
              </w:rPr>
            </w:pPr>
            <w:r w:rsidRPr="00BB5A16">
              <w:rPr>
                <w:b/>
                <w:bCs/>
                <w:lang w:val="de-DE"/>
                <w:rPrChange w:id="30805" w:author="Jens-Rainer Ohm" w:date="2023-05-08T14:00:00Z">
                  <w:rPr>
                    <w:b/>
                    <w:bCs/>
                    <w:lang w:val="de-DE"/>
                  </w:rPr>
                </w:rPrChange>
              </w:rPr>
              <w:lastRenderedPageBreak/>
              <w:t>SEI message studies (AHG9)</w:t>
            </w:r>
          </w:p>
          <w:p w14:paraId="66E574BC" w14:textId="77777777" w:rsidR="008E6168" w:rsidRPr="00BB5A16" w:rsidRDefault="008E6168" w:rsidP="008E6168">
            <w:pPr>
              <w:ind w:left="360"/>
              <w:rPr>
                <w:lang w:val="de-DE"/>
                <w:rPrChange w:id="30806" w:author="Jens-Rainer Ohm" w:date="2023-05-08T14:00:00Z">
                  <w:rPr>
                    <w:lang w:val="de-DE"/>
                  </w:rPr>
                </w:rPrChange>
              </w:rPr>
            </w:pPr>
            <w:r w:rsidRPr="00BB5A16">
              <w:rPr>
                <w:lang w:val="de-DE"/>
                <w:rPrChange w:id="30807" w:author="Jens-Rainer Ohm" w:date="2023-05-08T14:00:00Z">
                  <w:rPr>
                    <w:lang w:val="de-DE"/>
                  </w:rPr>
                </w:rPrChange>
              </w:rPr>
              <w:t>(</w:t>
            </w:r>
            <w:r w:rsidR="00AD04C3" w:rsidRPr="00891F3A">
              <w:rPr>
                <w:lang w:val="en-CA"/>
                <w:rPrChange w:id="30808" w:author="Jens-Rainer Ohm" w:date="2023-05-08T12:56:00Z">
                  <w:rPr/>
                </w:rPrChange>
              </w:rPr>
              <w:fldChar w:fldCharType="begin"/>
            </w:r>
            <w:r w:rsidR="00AD04C3" w:rsidRPr="00BB5A16">
              <w:rPr>
                <w:lang w:val="de-DE"/>
                <w:rPrChange w:id="30809" w:author="Jens-Rainer Ohm" w:date="2023-05-08T14:00:00Z">
                  <w:rPr/>
                </w:rPrChange>
              </w:rPr>
              <w:instrText xml:space="preserve"> HYPERLINK "mailto:jvet@lists.rwth-aachen.de" </w:instrText>
            </w:r>
            <w:r w:rsidR="00AD04C3" w:rsidRPr="00891F3A">
              <w:rPr>
                <w:lang w:val="en-CA"/>
                <w:rPrChange w:id="30810" w:author="Jens-Rainer Ohm" w:date="2023-05-08T12:56:00Z">
                  <w:rPr>
                    <w:rStyle w:val="Hyperlink"/>
                    <w:lang w:val="de-DE"/>
                  </w:rPr>
                </w:rPrChange>
              </w:rPr>
              <w:fldChar w:fldCharType="separate"/>
            </w:r>
            <w:r w:rsidRPr="00BB5A16">
              <w:rPr>
                <w:rStyle w:val="Hyperlink"/>
                <w:lang w:val="de-DE"/>
                <w:rPrChange w:id="30811" w:author="Jens-Rainer Ohm" w:date="2023-05-08T14:00:00Z">
                  <w:rPr>
                    <w:rStyle w:val="Hyperlink"/>
                    <w:lang w:val="de-DE"/>
                  </w:rPr>
                </w:rPrChange>
              </w:rPr>
              <w:t>jvet@lists.rwth-aachen.de</w:t>
            </w:r>
            <w:r w:rsidR="00AD04C3" w:rsidRPr="00891F3A">
              <w:rPr>
                <w:rStyle w:val="Hyperlink"/>
                <w:lang w:val="en-CA"/>
                <w:rPrChange w:id="30812" w:author="Jens-Rainer Ohm" w:date="2023-05-08T12:56:00Z">
                  <w:rPr>
                    <w:rStyle w:val="Hyperlink"/>
                    <w:lang w:val="de-DE"/>
                  </w:rPr>
                </w:rPrChange>
              </w:rPr>
              <w:fldChar w:fldCharType="end"/>
            </w:r>
            <w:r w:rsidRPr="00BB5A16">
              <w:rPr>
                <w:lang w:val="de-DE"/>
                <w:rPrChange w:id="30813" w:author="Jens-Rainer Ohm" w:date="2023-05-08T14:00:00Z">
                  <w:rPr>
                    <w:lang w:val="de-DE"/>
                  </w:rPr>
                </w:rPrChange>
              </w:rPr>
              <w:t>)</w:t>
            </w:r>
          </w:p>
          <w:p w14:paraId="0BBC4078" w14:textId="4950AA89" w:rsidR="008E6168" w:rsidRPr="00891F3A" w:rsidRDefault="008E6168" w:rsidP="008E6168">
            <w:pPr>
              <w:numPr>
                <w:ilvl w:val="0"/>
                <w:numId w:val="24"/>
              </w:numPr>
              <w:rPr>
                <w:lang w:val="en-CA"/>
              </w:rPr>
            </w:pPr>
            <w:r w:rsidRPr="00891F3A">
              <w:rPr>
                <w:lang w:val="en-CA"/>
              </w:rPr>
              <w:t>Study the SEI messages in VSEI, VVC, HEVC and AVC.</w:t>
            </w:r>
          </w:p>
          <w:p w14:paraId="5001EBD9" w14:textId="0857160F" w:rsidR="008E6168" w:rsidRPr="00891F3A" w:rsidRDefault="008E6168" w:rsidP="008E6168">
            <w:pPr>
              <w:numPr>
                <w:ilvl w:val="0"/>
                <w:numId w:val="24"/>
              </w:numPr>
              <w:rPr>
                <w:lang w:val="en-CA"/>
              </w:rPr>
            </w:pPr>
            <w:r w:rsidRPr="00891F3A">
              <w:rPr>
                <w:lang w:val="en-CA"/>
              </w:rPr>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rPr>
                <w:lang w:val="en-CA"/>
              </w:rPr>
            </w:pPr>
            <w:r w:rsidRPr="00891F3A">
              <w:rPr>
                <w:lang w:val="en-CA"/>
              </w:rPr>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rPr>
                <w:lang w:val="en-CA"/>
              </w:rPr>
            </w:pPr>
            <w:r w:rsidRPr="00891F3A">
              <w:rPr>
                <w:lang w:val="en-CA"/>
              </w:rPr>
              <w:t>Study the alignments of the same SEI messages in different standards</w:t>
            </w:r>
          </w:p>
          <w:p w14:paraId="0B9E4599" w14:textId="291B5281" w:rsidR="008E6168" w:rsidRPr="00891F3A" w:rsidRDefault="008E6168" w:rsidP="008E6168">
            <w:pPr>
              <w:numPr>
                <w:ilvl w:val="0"/>
                <w:numId w:val="24"/>
              </w:numPr>
              <w:rPr>
                <w:lang w:val="en-CA"/>
              </w:rPr>
            </w:pPr>
            <w:r w:rsidRPr="00891F3A">
              <w:rPr>
                <w:lang w:val="en-CA"/>
              </w:rPr>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rPr>
                <w:lang w:val="en-CA"/>
              </w:rPr>
            </w:pPr>
            <w:r w:rsidRPr="00891F3A">
              <w:rPr>
                <w:lang w:val="en-CA"/>
              </w:rPr>
              <w:t>Coordinate with AHG3 for software support of SEI messages.</w:t>
            </w:r>
          </w:p>
          <w:p w14:paraId="458918D1" w14:textId="1A40C0F7" w:rsidR="008E6168" w:rsidRPr="00891F3A" w:rsidRDefault="008E6168" w:rsidP="008E6168">
            <w:pPr>
              <w:rPr>
                <w:lang w:val="en-CA"/>
              </w:rPr>
            </w:pPr>
          </w:p>
        </w:tc>
        <w:tc>
          <w:tcPr>
            <w:tcW w:w="2448" w:type="dxa"/>
          </w:tcPr>
          <w:p w14:paraId="3789E078" w14:textId="5CE6BDBE" w:rsidR="008E6168" w:rsidRPr="00891F3A" w:rsidRDefault="008E6168" w:rsidP="008E6168">
            <w:pPr>
              <w:jc w:val="left"/>
              <w:rPr>
                <w:lang w:val="en-CA"/>
              </w:rPr>
            </w:pPr>
            <w:r w:rsidRPr="00891F3A">
              <w:rPr>
                <w:lang w:val="en-CA"/>
              </w:rPr>
              <w:t xml:space="preserve">S. McCarthy, Y.-K. Wang (co-chairs), T. Chujoh, S. Deshpande, C. Fogg, Hendry, P. de Lagrange, </w:t>
            </w:r>
            <w:r w:rsidRPr="00891F3A">
              <w:rPr>
                <w:lang w:val="en-CA" w:eastAsia="de-DE"/>
              </w:rPr>
              <w:t>G. J. Sullivan,</w:t>
            </w:r>
            <w:r w:rsidRPr="00891F3A">
              <w:rPr>
                <w:lang w:val="en-CA"/>
              </w:rPr>
              <w:t xml:space="preserve"> A. Tourapis, S. Wenger (vice-chairs)</w:t>
            </w:r>
          </w:p>
        </w:tc>
        <w:tc>
          <w:tcPr>
            <w:tcW w:w="1872" w:type="dxa"/>
          </w:tcPr>
          <w:p w14:paraId="3F752D91" w14:textId="489F1183" w:rsidR="008E6168" w:rsidRPr="00891F3A" w:rsidRDefault="008E6168" w:rsidP="008E6168">
            <w:pPr>
              <w:jc w:val="left"/>
              <w:rPr>
                <w:lang w:val="en-CA"/>
              </w:rPr>
            </w:pPr>
            <w:r w:rsidRPr="00891F3A">
              <w:rPr>
                <w:lang w:val="en-CA"/>
              </w:rPr>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lang w:val="en-CA"/>
              </w:rPr>
            </w:pPr>
            <w:r w:rsidRPr="00891F3A">
              <w:rPr>
                <w:b/>
                <w:lang w:val="en-CA"/>
              </w:rPr>
              <w:lastRenderedPageBreak/>
              <w:t>Encoding algorithm optimization (AHG10)</w:t>
            </w:r>
          </w:p>
          <w:p w14:paraId="0966197B" w14:textId="77777777" w:rsidR="008E6168" w:rsidRPr="00891F3A" w:rsidRDefault="008E6168" w:rsidP="008E6168">
            <w:pPr>
              <w:ind w:left="360"/>
              <w:rPr>
                <w:lang w:val="en-CA"/>
              </w:rPr>
            </w:pPr>
            <w:r w:rsidRPr="00891F3A">
              <w:rPr>
                <w:lang w:val="en-CA"/>
              </w:rPr>
              <w:t>(</w:t>
            </w:r>
            <w:r w:rsidR="00AD04C3" w:rsidRPr="00891F3A">
              <w:rPr>
                <w:lang w:val="en-CA"/>
                <w:rPrChange w:id="30814" w:author="Jens-Rainer Ohm" w:date="2023-05-08T12:56:00Z">
                  <w:rPr/>
                </w:rPrChange>
              </w:rPr>
              <w:fldChar w:fldCharType="begin"/>
            </w:r>
            <w:r w:rsidR="00AD04C3" w:rsidRPr="00891F3A">
              <w:rPr>
                <w:lang w:val="en-CA"/>
                <w:rPrChange w:id="30815" w:author="Jens-Rainer Ohm" w:date="2023-05-08T12:56:00Z">
                  <w:rPr/>
                </w:rPrChange>
              </w:rPr>
              <w:instrText xml:space="preserve"> HYPERLINK "mailto:jvet@lists.rwth-aachen.de" </w:instrText>
            </w:r>
            <w:r w:rsidR="00AD04C3" w:rsidRPr="00891F3A">
              <w:rPr>
                <w:lang w:val="en-CA"/>
                <w:rPrChange w:id="30816"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817" w:author="Jens-Rainer Ohm" w:date="2023-05-08T12:56:00Z">
                  <w:rPr>
                    <w:rStyle w:val="Hyperlink"/>
                    <w:lang w:val="en-CA"/>
                  </w:rPr>
                </w:rPrChange>
              </w:rPr>
              <w:fldChar w:fldCharType="end"/>
            </w:r>
            <w:r w:rsidRPr="00891F3A">
              <w:rPr>
                <w:lang w:val="en-CA"/>
              </w:rPr>
              <w:t>)</w:t>
            </w:r>
          </w:p>
          <w:p w14:paraId="2CEC41A7" w14:textId="5149B49B" w:rsidR="008E6168" w:rsidRPr="00891F3A" w:rsidRDefault="008E6168" w:rsidP="008E6168">
            <w:pPr>
              <w:numPr>
                <w:ilvl w:val="0"/>
                <w:numId w:val="20"/>
              </w:numPr>
              <w:rPr>
                <w:sz w:val="20"/>
                <w:lang w:val="en-CA" w:eastAsia="ja-JP"/>
              </w:rPr>
            </w:pPr>
            <w:r w:rsidRPr="00891F3A">
              <w:rPr>
                <w:lang w:val="en-CA"/>
              </w:rPr>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rPr>
                <w:lang w:val="en-CA"/>
              </w:rPr>
            </w:pPr>
            <w:r w:rsidRPr="00891F3A">
              <w:rPr>
                <w:lang w:val="en-CA"/>
              </w:rPr>
              <w:t>Study the impact of non-normative techniques of preprocessing for the benefit of encoder optimization.</w:t>
            </w:r>
          </w:p>
          <w:p w14:paraId="165DA00F" w14:textId="015F2AEB" w:rsidR="008E6168" w:rsidRPr="00891F3A" w:rsidRDefault="008E6168" w:rsidP="008E6168">
            <w:pPr>
              <w:numPr>
                <w:ilvl w:val="0"/>
                <w:numId w:val="20"/>
              </w:numPr>
              <w:rPr>
                <w:lang w:val="en-CA"/>
              </w:rPr>
            </w:pPr>
            <w:r w:rsidRPr="00891F3A">
              <w:rPr>
                <w:lang w:val="en-CA"/>
              </w:rPr>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rPr>
                <w:lang w:val="en-CA"/>
              </w:rPr>
            </w:pPr>
            <w:r w:rsidRPr="00891F3A">
              <w:rPr>
                <w:lang w:val="en-CA"/>
              </w:rPr>
              <w:t>Study optimized encoding for reference picture resampling and scalability modes in VTM.</w:t>
            </w:r>
          </w:p>
          <w:p w14:paraId="25B0E9D0" w14:textId="6956D74B" w:rsidR="008E6168" w:rsidRPr="00891F3A" w:rsidRDefault="008E6168" w:rsidP="008E6168">
            <w:pPr>
              <w:numPr>
                <w:ilvl w:val="0"/>
                <w:numId w:val="20"/>
              </w:numPr>
              <w:rPr>
                <w:lang w:val="en-CA"/>
              </w:rPr>
            </w:pPr>
            <w:r w:rsidRPr="00891F3A">
              <w:rPr>
                <w:lang w:val="en-CA"/>
              </w:rPr>
              <w:t>Study optimized encoding and tool combinations for low latency and low complexity.</w:t>
            </w:r>
          </w:p>
          <w:p w14:paraId="7316B4AB" w14:textId="13A286D6" w:rsidR="008E6168" w:rsidRPr="00891F3A" w:rsidRDefault="008E6168" w:rsidP="008E6168">
            <w:pPr>
              <w:numPr>
                <w:ilvl w:val="0"/>
                <w:numId w:val="20"/>
              </w:numPr>
              <w:rPr>
                <w:lang w:val="en-CA"/>
              </w:rPr>
            </w:pPr>
            <w:r w:rsidRPr="00891F3A">
              <w:rPr>
                <w:lang w:val="en-CA"/>
              </w:rPr>
              <w:t>Consider neural network-based encoding optimization technologies for video coding standards.</w:t>
            </w:r>
          </w:p>
          <w:p w14:paraId="22A82114" w14:textId="59C29ED8" w:rsidR="008E6168" w:rsidRPr="00891F3A" w:rsidRDefault="008E6168" w:rsidP="008E6168">
            <w:pPr>
              <w:numPr>
                <w:ilvl w:val="0"/>
                <w:numId w:val="20"/>
              </w:numPr>
              <w:rPr>
                <w:lang w:val="en-CA"/>
              </w:rPr>
            </w:pPr>
            <w:r w:rsidRPr="00891F3A">
              <w:rPr>
                <w:rFonts w:cs="Helvetica"/>
                <w:lang w:val="en-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rPr>
                <w:lang w:val="en-CA"/>
              </w:rPr>
            </w:pPr>
            <w:r w:rsidRPr="00891F3A">
              <w:rPr>
                <w:rFonts w:cs="Helvetica"/>
                <w:lang w:val="en-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rPr>
                <w:lang w:val="en-CA"/>
              </w:rPr>
            </w:pPr>
            <w:r w:rsidRPr="00891F3A">
              <w:rPr>
                <w:lang w:val="en-CA"/>
              </w:rPr>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rPr>
                <w:lang w:val="en-CA"/>
              </w:rPr>
            </w:pPr>
            <w:r w:rsidRPr="00891F3A">
              <w:rPr>
                <w:lang w:val="en-CA"/>
              </w:rPr>
              <w:t>Study the effect of varying configuration parameters depending on temporal layer, such as those related to deblocking, partitioning, chroma QP.</w:t>
            </w:r>
          </w:p>
          <w:p w14:paraId="3C98FBD0" w14:textId="77777777" w:rsidR="008E6168" w:rsidRPr="00891F3A" w:rsidRDefault="008E6168" w:rsidP="008E6168">
            <w:pPr>
              <w:rPr>
                <w:lang w:val="en-CA"/>
              </w:rPr>
            </w:pPr>
          </w:p>
        </w:tc>
        <w:tc>
          <w:tcPr>
            <w:tcW w:w="2448" w:type="dxa"/>
          </w:tcPr>
          <w:p w14:paraId="54012E68" w14:textId="615CA3DB" w:rsidR="008E6168" w:rsidRPr="00891F3A" w:rsidRDefault="008E6168" w:rsidP="008E6168">
            <w:pPr>
              <w:jc w:val="left"/>
              <w:rPr>
                <w:lang w:val="en-CA"/>
              </w:rPr>
            </w:pPr>
            <w:r w:rsidRPr="00891F3A">
              <w:rPr>
                <w:lang w:val="en-CA"/>
              </w:rPr>
              <w:t>P. de Lagrange, A. Duenas, R. Sjöberg, A. Tourapis (AHG chairs)</w:t>
            </w:r>
          </w:p>
        </w:tc>
        <w:tc>
          <w:tcPr>
            <w:tcW w:w="1872" w:type="dxa"/>
          </w:tcPr>
          <w:p w14:paraId="4C5E2F6F" w14:textId="77777777" w:rsidR="008E6168" w:rsidRPr="00891F3A" w:rsidRDefault="008E6168" w:rsidP="008E6168">
            <w:pPr>
              <w:jc w:val="left"/>
              <w:rPr>
                <w:lang w:val="en-CA"/>
              </w:rPr>
            </w:pPr>
            <w:r w:rsidRPr="00891F3A">
              <w:rPr>
                <w:lang w:val="en-CA"/>
              </w:rPr>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lang w:val="en-CA"/>
              </w:rPr>
            </w:pPr>
            <w:bookmarkStart w:id="30818" w:name="_Hlk44504950"/>
            <w:r w:rsidRPr="00891F3A">
              <w:rPr>
                <w:b/>
                <w:lang w:val="en-CA"/>
              </w:rPr>
              <w:lastRenderedPageBreak/>
              <w:t>Neural network-based video coding (AHG11)</w:t>
            </w:r>
          </w:p>
          <w:p w14:paraId="07823A46" w14:textId="77777777" w:rsidR="008E6168" w:rsidRPr="00891F3A" w:rsidRDefault="008E6168" w:rsidP="008E6168">
            <w:pPr>
              <w:ind w:left="360"/>
              <w:rPr>
                <w:lang w:val="en-CA"/>
              </w:rPr>
            </w:pPr>
            <w:r w:rsidRPr="00891F3A">
              <w:rPr>
                <w:lang w:val="en-CA"/>
              </w:rPr>
              <w:t>(</w:t>
            </w:r>
            <w:r w:rsidR="00AD04C3" w:rsidRPr="00891F3A">
              <w:rPr>
                <w:lang w:val="en-CA"/>
                <w:rPrChange w:id="30819" w:author="Jens-Rainer Ohm" w:date="2023-05-08T12:56:00Z">
                  <w:rPr/>
                </w:rPrChange>
              </w:rPr>
              <w:fldChar w:fldCharType="begin"/>
            </w:r>
            <w:r w:rsidR="00AD04C3" w:rsidRPr="00891F3A">
              <w:rPr>
                <w:lang w:val="en-CA"/>
                <w:rPrChange w:id="30820" w:author="Jens-Rainer Ohm" w:date="2023-05-08T12:56:00Z">
                  <w:rPr/>
                </w:rPrChange>
              </w:rPr>
              <w:instrText xml:space="preserve"> HYPERLINK "mailto:jvet@lists.rwth-aachen.de" </w:instrText>
            </w:r>
            <w:r w:rsidR="00AD04C3" w:rsidRPr="00891F3A">
              <w:rPr>
                <w:lang w:val="en-CA"/>
                <w:rPrChange w:id="30821"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822" w:author="Jens-Rainer Ohm" w:date="2023-05-08T12:56:00Z">
                  <w:rPr>
                    <w:rStyle w:val="Hyperlink"/>
                    <w:lang w:val="en-CA"/>
                  </w:rPr>
                </w:rPrChange>
              </w:rPr>
              <w:fldChar w:fldCharType="end"/>
            </w:r>
            <w:r w:rsidRPr="00891F3A">
              <w:rPr>
                <w:lang w:val="en-CA"/>
              </w:rPr>
              <w:t>)</w:t>
            </w:r>
          </w:p>
          <w:p w14:paraId="066320AA" w14:textId="77777777" w:rsidR="008E6168" w:rsidRPr="00891F3A" w:rsidRDefault="008E6168" w:rsidP="008E6168">
            <w:pPr>
              <w:numPr>
                <w:ilvl w:val="0"/>
                <w:numId w:val="12"/>
              </w:numPr>
              <w:rPr>
                <w:lang w:val="en-CA"/>
              </w:rPr>
            </w:pPr>
            <w:r w:rsidRPr="00891F3A">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rPr>
                <w:lang w:val="en-CA"/>
              </w:rPr>
            </w:pPr>
            <w:r w:rsidRPr="00891F3A">
              <w:rPr>
                <w:lang w:val="en-CA"/>
              </w:rPr>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rPr>
                <w:lang w:val="en-CA"/>
              </w:rPr>
            </w:pPr>
            <w:r w:rsidRPr="00891F3A">
              <w:rPr>
                <w:lang w:val="en-CA"/>
              </w:rPr>
              <w:t>Study the impact of training (including the impact of loss functions) on the performance of candidate technologies, and identify suitable material for testing and training.</w:t>
            </w:r>
          </w:p>
          <w:p w14:paraId="3E8E8F95" w14:textId="2E1CF85D" w:rsidR="008E6168" w:rsidRPr="00891F3A" w:rsidRDefault="008E6168" w:rsidP="008E6168">
            <w:pPr>
              <w:numPr>
                <w:ilvl w:val="0"/>
                <w:numId w:val="12"/>
              </w:numPr>
              <w:rPr>
                <w:lang w:val="en-CA"/>
              </w:rPr>
            </w:pPr>
            <w:r w:rsidRPr="00891F3A">
              <w:rPr>
                <w:lang w:val="en-CA"/>
              </w:rPr>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rPr>
                <w:lang w:val="en-CA"/>
              </w:rPr>
            </w:pPr>
            <w:r w:rsidRPr="00891F3A">
              <w:rPr>
                <w:lang w:val="en-CA"/>
              </w:rPr>
              <w:t>Finalize and discuss the EE on neural network-based video coding.</w:t>
            </w:r>
          </w:p>
          <w:p w14:paraId="1FBC7F95" w14:textId="0EBB7270" w:rsidR="008E6168" w:rsidRPr="00891F3A" w:rsidRDefault="008E6168" w:rsidP="008E6168">
            <w:pPr>
              <w:numPr>
                <w:ilvl w:val="0"/>
                <w:numId w:val="12"/>
              </w:numPr>
              <w:rPr>
                <w:lang w:val="en-CA"/>
              </w:rPr>
            </w:pPr>
            <w:r w:rsidRPr="00891F3A">
              <w:rPr>
                <w:lang w:val="en-CA"/>
              </w:rPr>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rPr>
                <w:lang w:val="en-CA"/>
              </w:rPr>
            </w:pPr>
            <w:r w:rsidRPr="00891F3A">
              <w:rPr>
                <w:lang w:val="en-CA"/>
              </w:rPr>
              <w:t>Coordinate with AHG14 on items related to NNVC software development.</w:t>
            </w:r>
          </w:p>
          <w:p w14:paraId="5ACF3901" w14:textId="77777777" w:rsidR="008E6168" w:rsidRPr="00891F3A" w:rsidRDefault="008E6168" w:rsidP="008E6168">
            <w:pPr>
              <w:rPr>
                <w:lang w:val="en-CA"/>
              </w:rPr>
            </w:pPr>
          </w:p>
        </w:tc>
        <w:tc>
          <w:tcPr>
            <w:tcW w:w="2448" w:type="dxa"/>
          </w:tcPr>
          <w:p w14:paraId="5ACAD160" w14:textId="4821EAF5" w:rsidR="008E6168" w:rsidRPr="00891F3A" w:rsidRDefault="008E6168" w:rsidP="008E6168">
            <w:pPr>
              <w:jc w:val="left"/>
              <w:rPr>
                <w:lang w:val="en-CA"/>
              </w:rPr>
            </w:pPr>
            <w:r w:rsidRPr="00891F3A">
              <w:rPr>
                <w:lang w:val="en-CA"/>
              </w:rPr>
              <w:t>E. Alshina, S. Liu, A. Segall (co</w:t>
            </w:r>
            <w:r w:rsidRPr="00891F3A">
              <w:rPr>
                <w:lang w:val="en-CA"/>
              </w:rPr>
              <w:noBreakHyphen/>
              <w:t>chairs), F. Galpin, J. Li, R.-L. Liao, D. Rusanovskyy, T. Shao, M. Wien, P. Wu (vice</w:t>
            </w:r>
            <w:r w:rsidRPr="00891F3A">
              <w:rPr>
                <w:lang w:val="en-CA"/>
              </w:rPr>
              <w:noBreakHyphen/>
              <w:t>chairs)</w:t>
            </w:r>
          </w:p>
        </w:tc>
        <w:tc>
          <w:tcPr>
            <w:tcW w:w="1872" w:type="dxa"/>
          </w:tcPr>
          <w:p w14:paraId="31CF2CF0" w14:textId="5AB6DA80" w:rsidR="008E6168" w:rsidRPr="00891F3A" w:rsidRDefault="008E6168" w:rsidP="008E6168">
            <w:pPr>
              <w:jc w:val="left"/>
              <w:rPr>
                <w:lang w:val="en-CA"/>
              </w:rPr>
            </w:pPr>
            <w:r w:rsidRPr="00891F3A">
              <w:rPr>
                <w:lang w:val="en-CA"/>
              </w:rPr>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lang w:val="en-CA"/>
              </w:rPr>
            </w:pPr>
            <w:r w:rsidRPr="00891F3A">
              <w:rPr>
                <w:b/>
                <w:lang w:val="en-CA"/>
              </w:rPr>
              <w:lastRenderedPageBreak/>
              <w:t>Enhanced compression beyond VVC capability (AHG12)</w:t>
            </w:r>
          </w:p>
          <w:p w14:paraId="6F6B567B" w14:textId="77777777" w:rsidR="008E6168" w:rsidRPr="00891F3A" w:rsidRDefault="008E6168" w:rsidP="008E6168">
            <w:pPr>
              <w:ind w:left="360"/>
              <w:rPr>
                <w:lang w:val="en-CA"/>
              </w:rPr>
            </w:pPr>
            <w:r w:rsidRPr="00891F3A">
              <w:rPr>
                <w:lang w:val="en-CA"/>
              </w:rPr>
              <w:t>(</w:t>
            </w:r>
            <w:r w:rsidR="00AD04C3" w:rsidRPr="00891F3A">
              <w:rPr>
                <w:lang w:val="en-CA"/>
                <w:rPrChange w:id="30823" w:author="Jens-Rainer Ohm" w:date="2023-05-08T12:56:00Z">
                  <w:rPr/>
                </w:rPrChange>
              </w:rPr>
              <w:fldChar w:fldCharType="begin"/>
            </w:r>
            <w:r w:rsidR="00AD04C3" w:rsidRPr="00891F3A">
              <w:rPr>
                <w:lang w:val="en-CA"/>
                <w:rPrChange w:id="30824" w:author="Jens-Rainer Ohm" w:date="2023-05-08T12:56:00Z">
                  <w:rPr/>
                </w:rPrChange>
              </w:rPr>
              <w:instrText xml:space="preserve"> HYPERLINK "mailto:jvet@lists.rwth-aachen.de" </w:instrText>
            </w:r>
            <w:r w:rsidR="00AD04C3" w:rsidRPr="00891F3A">
              <w:rPr>
                <w:lang w:val="en-CA"/>
                <w:rPrChange w:id="30825"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826" w:author="Jens-Rainer Ohm" w:date="2023-05-08T12:56:00Z">
                  <w:rPr>
                    <w:rStyle w:val="Hyperlink"/>
                    <w:lang w:val="en-CA"/>
                  </w:rPr>
                </w:rPrChange>
              </w:rPr>
              <w:fldChar w:fldCharType="end"/>
            </w:r>
            <w:r w:rsidRPr="00891F3A">
              <w:rPr>
                <w:lang w:val="en-CA"/>
              </w:rPr>
              <w:t>)</w:t>
            </w:r>
          </w:p>
          <w:p w14:paraId="2A29BEFD" w14:textId="77777777" w:rsidR="008E6168" w:rsidRPr="00891F3A" w:rsidRDefault="008E6168" w:rsidP="008E6168">
            <w:pPr>
              <w:numPr>
                <w:ilvl w:val="0"/>
                <w:numId w:val="12"/>
              </w:numPr>
              <w:rPr>
                <w:lang w:val="en-CA"/>
              </w:rPr>
            </w:pPr>
            <w:r w:rsidRPr="00891F3A">
              <w:rPr>
                <w:lang w:val="en-CA"/>
              </w:rPr>
              <w:t>Solicit and study non-neural-network video coding tools with enhanced compression capabilities beyond VVC.</w:t>
            </w:r>
          </w:p>
          <w:p w14:paraId="1E90A809" w14:textId="591721D8" w:rsidR="008E6168" w:rsidRPr="00891F3A" w:rsidRDefault="008E6168" w:rsidP="008E6168">
            <w:pPr>
              <w:numPr>
                <w:ilvl w:val="0"/>
                <w:numId w:val="12"/>
              </w:numPr>
              <w:rPr>
                <w:lang w:val="en-CA"/>
              </w:rPr>
            </w:pPr>
            <w:r w:rsidRPr="00891F3A">
              <w:rPr>
                <w:lang w:val="en-CA"/>
              </w:rPr>
              <w:t>Discuss and propose refinements to the ECM9 algorithm description JVET-AD2025.</w:t>
            </w:r>
          </w:p>
          <w:p w14:paraId="2E8B169F" w14:textId="3A599766" w:rsidR="008E6168" w:rsidRPr="00891F3A" w:rsidRDefault="008E6168" w:rsidP="008E6168">
            <w:pPr>
              <w:numPr>
                <w:ilvl w:val="0"/>
                <w:numId w:val="12"/>
              </w:numPr>
              <w:rPr>
                <w:lang w:val="en-CA"/>
              </w:rPr>
            </w:pPr>
            <w:r w:rsidRPr="00891F3A">
              <w:rPr>
                <w:lang w:val="en-CA"/>
              </w:rPr>
              <w:t>Coordinate with AHG7 to study the performance and complexity tradeoff of these video coding tools.</w:t>
            </w:r>
          </w:p>
          <w:p w14:paraId="28EF91D4" w14:textId="62FE697B" w:rsidR="008E6168" w:rsidRPr="00891F3A" w:rsidRDefault="008E6168" w:rsidP="008E6168">
            <w:pPr>
              <w:numPr>
                <w:ilvl w:val="0"/>
                <w:numId w:val="12"/>
              </w:numPr>
              <w:rPr>
                <w:lang w:val="en-CA"/>
              </w:rPr>
            </w:pPr>
            <w:r w:rsidRPr="00891F3A">
              <w:rPr>
                <w:lang w:val="en-CA"/>
              </w:rPr>
              <w:t>Coordinate with AHG6 on ECM software development.</w:t>
            </w:r>
          </w:p>
          <w:p w14:paraId="09BA311C" w14:textId="30223016" w:rsidR="008E6168" w:rsidRPr="00891F3A" w:rsidRDefault="008E6168" w:rsidP="008E6168">
            <w:pPr>
              <w:numPr>
                <w:ilvl w:val="0"/>
                <w:numId w:val="12"/>
              </w:numPr>
              <w:rPr>
                <w:lang w:val="en-CA"/>
              </w:rPr>
            </w:pPr>
            <w:r w:rsidRPr="00891F3A">
              <w:rPr>
                <w:lang w:val="en-CA"/>
              </w:rPr>
              <w:t>Support AHG6 in generating anchors according to the test conditions in JVET-AD2017.</w:t>
            </w:r>
          </w:p>
          <w:p w14:paraId="46FAB066" w14:textId="3C701197" w:rsidR="008E6168" w:rsidRPr="00891F3A" w:rsidRDefault="008E6168" w:rsidP="008E6168">
            <w:pPr>
              <w:numPr>
                <w:ilvl w:val="0"/>
                <w:numId w:val="12"/>
              </w:numPr>
              <w:rPr>
                <w:lang w:val="en-CA"/>
              </w:rPr>
            </w:pPr>
            <w:r w:rsidRPr="00891F3A">
              <w:rPr>
                <w:lang w:val="en-CA"/>
              </w:rPr>
              <w:t>Analyse the results of exploration experiments described in JVET-AD2024 in coordination with the EE coordinators.</w:t>
            </w:r>
          </w:p>
          <w:p w14:paraId="03E1B0B6" w14:textId="1774ECF7" w:rsidR="008E6168" w:rsidRPr="00891F3A" w:rsidRDefault="008E6168" w:rsidP="008E6168">
            <w:pPr>
              <w:numPr>
                <w:ilvl w:val="0"/>
                <w:numId w:val="12"/>
              </w:numPr>
              <w:rPr>
                <w:lang w:val="en-CA"/>
              </w:rPr>
            </w:pPr>
            <w:r w:rsidRPr="00891F3A">
              <w:rPr>
                <w:lang w:val="en-CA"/>
              </w:rPr>
              <w:t>Coordinate with AHG11 to study the interaction with neural network-based coding tools.</w:t>
            </w:r>
          </w:p>
          <w:p w14:paraId="255653D7" w14:textId="77777777" w:rsidR="008E6168" w:rsidRPr="00891F3A" w:rsidRDefault="008E6168" w:rsidP="008E6168">
            <w:pPr>
              <w:ind w:left="360"/>
              <w:rPr>
                <w:b/>
                <w:lang w:val="en-CA"/>
              </w:rPr>
            </w:pPr>
          </w:p>
        </w:tc>
        <w:tc>
          <w:tcPr>
            <w:tcW w:w="2448" w:type="dxa"/>
          </w:tcPr>
          <w:p w14:paraId="7BDB19EC" w14:textId="1BC811A1" w:rsidR="008E6168" w:rsidRPr="00891F3A" w:rsidRDefault="008E6168" w:rsidP="008E6168">
            <w:pPr>
              <w:jc w:val="left"/>
              <w:rPr>
                <w:lang w:val="en-CA"/>
              </w:rPr>
            </w:pPr>
            <w:r w:rsidRPr="00891F3A">
              <w:rPr>
                <w:lang w:val="en-CA"/>
              </w:rPr>
              <w:t>M. Karczewicz, Y. Ye, L. Zhang (co-chairs), B. Bross, R. Chernyak, X. Li, K. Naser, H. Yang (vice-chairs)</w:t>
            </w:r>
          </w:p>
        </w:tc>
        <w:tc>
          <w:tcPr>
            <w:tcW w:w="1872" w:type="dxa"/>
          </w:tcPr>
          <w:p w14:paraId="1F7E6321" w14:textId="55E971FE" w:rsidR="008E6168" w:rsidRPr="00891F3A" w:rsidRDefault="008E6168" w:rsidP="008E6168">
            <w:pPr>
              <w:jc w:val="left"/>
              <w:rPr>
                <w:lang w:val="en-CA"/>
              </w:rPr>
            </w:pPr>
            <w:r w:rsidRPr="00891F3A">
              <w:rPr>
                <w:lang w:val="en-CA"/>
              </w:rPr>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Change w:id="30827" w:author="Jens-Rainer Ohm" w:date="2023-05-08T14:00:00Z">
                  <w:rPr>
                    <w:b/>
                    <w:bCs/>
                    <w:lang w:val="de-DE"/>
                  </w:rPr>
                </w:rPrChange>
              </w:rPr>
            </w:pPr>
            <w:r w:rsidRPr="00BB5A16">
              <w:rPr>
                <w:b/>
                <w:lang w:val="de-DE"/>
                <w:rPrChange w:id="30828" w:author="Jens-Rainer Ohm" w:date="2023-05-08T14:00:00Z">
                  <w:rPr>
                    <w:b/>
                    <w:lang w:val="de-DE"/>
                  </w:rPr>
                </w:rPrChange>
              </w:rPr>
              <w:lastRenderedPageBreak/>
              <w:t xml:space="preserve">Film grain technologies </w:t>
            </w:r>
            <w:r w:rsidRPr="00BB5A16">
              <w:rPr>
                <w:b/>
                <w:bCs/>
                <w:lang w:val="de-DE"/>
                <w:rPrChange w:id="30829" w:author="Jens-Rainer Ohm" w:date="2023-05-08T14:00:00Z">
                  <w:rPr>
                    <w:b/>
                    <w:bCs/>
                    <w:lang w:val="de-DE"/>
                  </w:rPr>
                </w:rPrChange>
              </w:rPr>
              <w:t>(AHG13)</w:t>
            </w:r>
          </w:p>
          <w:p w14:paraId="3BB2A7FE" w14:textId="77777777" w:rsidR="008E6168" w:rsidRPr="00BB5A16" w:rsidRDefault="008E6168" w:rsidP="008E6168">
            <w:pPr>
              <w:ind w:left="360"/>
              <w:rPr>
                <w:lang w:val="de-DE"/>
                <w:rPrChange w:id="30830" w:author="Jens-Rainer Ohm" w:date="2023-05-08T14:00:00Z">
                  <w:rPr>
                    <w:lang w:val="de-DE"/>
                  </w:rPr>
                </w:rPrChange>
              </w:rPr>
            </w:pPr>
            <w:r w:rsidRPr="00BB5A16">
              <w:rPr>
                <w:lang w:val="de-DE"/>
                <w:rPrChange w:id="30831" w:author="Jens-Rainer Ohm" w:date="2023-05-08T14:00:00Z">
                  <w:rPr>
                    <w:lang w:val="de-DE"/>
                  </w:rPr>
                </w:rPrChange>
              </w:rPr>
              <w:t>(</w:t>
            </w:r>
            <w:r w:rsidR="00AD04C3" w:rsidRPr="00891F3A">
              <w:rPr>
                <w:lang w:val="en-CA"/>
                <w:rPrChange w:id="30832" w:author="Jens-Rainer Ohm" w:date="2023-05-08T12:56:00Z">
                  <w:rPr/>
                </w:rPrChange>
              </w:rPr>
              <w:fldChar w:fldCharType="begin"/>
            </w:r>
            <w:r w:rsidR="00AD04C3" w:rsidRPr="00BB5A16">
              <w:rPr>
                <w:lang w:val="de-DE"/>
                <w:rPrChange w:id="30833" w:author="Jens-Rainer Ohm" w:date="2023-05-08T14:00:00Z">
                  <w:rPr/>
                </w:rPrChange>
              </w:rPr>
              <w:instrText xml:space="preserve"> HYPERLINK "mailto:jvet@lists.rwth-aachen.de" </w:instrText>
            </w:r>
            <w:r w:rsidR="00AD04C3" w:rsidRPr="00891F3A">
              <w:rPr>
                <w:lang w:val="en-CA"/>
                <w:rPrChange w:id="30834" w:author="Jens-Rainer Ohm" w:date="2023-05-08T12:56:00Z">
                  <w:rPr>
                    <w:rStyle w:val="Hyperlink"/>
                    <w:lang w:val="de-DE"/>
                  </w:rPr>
                </w:rPrChange>
              </w:rPr>
              <w:fldChar w:fldCharType="separate"/>
            </w:r>
            <w:r w:rsidRPr="00BB5A16">
              <w:rPr>
                <w:rStyle w:val="Hyperlink"/>
                <w:lang w:val="de-DE"/>
                <w:rPrChange w:id="30835" w:author="Jens-Rainer Ohm" w:date="2023-05-08T14:00:00Z">
                  <w:rPr>
                    <w:rStyle w:val="Hyperlink"/>
                    <w:lang w:val="de-DE"/>
                  </w:rPr>
                </w:rPrChange>
              </w:rPr>
              <w:t>jvet@lists.rwth-aachen.de</w:t>
            </w:r>
            <w:r w:rsidR="00AD04C3" w:rsidRPr="00891F3A">
              <w:rPr>
                <w:rStyle w:val="Hyperlink"/>
                <w:lang w:val="en-CA"/>
                <w:rPrChange w:id="30836" w:author="Jens-Rainer Ohm" w:date="2023-05-08T12:56:00Z">
                  <w:rPr>
                    <w:rStyle w:val="Hyperlink"/>
                    <w:lang w:val="de-DE"/>
                  </w:rPr>
                </w:rPrChange>
              </w:rPr>
              <w:fldChar w:fldCharType="end"/>
            </w:r>
            <w:r w:rsidRPr="00BB5A16">
              <w:rPr>
                <w:lang w:val="de-DE"/>
                <w:rPrChange w:id="30837" w:author="Jens-Rainer Ohm" w:date="2023-05-08T14:00:00Z">
                  <w:rPr>
                    <w:lang w:val="de-DE"/>
                  </w:rPr>
                </w:rPrChange>
              </w:rPr>
              <w:t>)</w:t>
            </w:r>
          </w:p>
          <w:p w14:paraId="627035A6" w14:textId="34A9BE17" w:rsidR="008E6168" w:rsidRPr="00891F3A" w:rsidRDefault="008E6168" w:rsidP="008E6168">
            <w:pPr>
              <w:numPr>
                <w:ilvl w:val="0"/>
                <w:numId w:val="39"/>
              </w:numPr>
              <w:rPr>
                <w:bCs/>
                <w:lang w:val="en-CA"/>
              </w:rPr>
            </w:pPr>
            <w:r w:rsidRPr="00891F3A">
              <w:rPr>
                <w:bCs/>
                <w:lang w:val="en-CA"/>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lang w:val="en-CA"/>
              </w:rPr>
            </w:pPr>
            <w:r w:rsidRPr="00891F3A">
              <w:rPr>
                <w:bCs/>
                <w:lang w:val="en-CA"/>
              </w:rPr>
              <w:t>Study alternative film grain models and their associated documentation.</w:t>
            </w:r>
          </w:p>
          <w:p w14:paraId="1E9824C3" w14:textId="42A94EEC" w:rsidR="008E6168" w:rsidRPr="00891F3A" w:rsidRDefault="008E6168" w:rsidP="008E6168">
            <w:pPr>
              <w:numPr>
                <w:ilvl w:val="0"/>
                <w:numId w:val="39"/>
              </w:numPr>
              <w:rPr>
                <w:bCs/>
                <w:lang w:val="en-CA"/>
              </w:rPr>
            </w:pPr>
            <w:r w:rsidRPr="00891F3A">
              <w:rPr>
                <w:bCs/>
                <w:lang w:val="en-CA"/>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lang w:val="en-CA"/>
              </w:rPr>
            </w:pPr>
            <w:r w:rsidRPr="00891F3A">
              <w:rPr>
                <w:bCs/>
                <w:lang w:val="en-CA"/>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lang w:val="en-CA"/>
              </w:rPr>
            </w:pPr>
            <w:r w:rsidRPr="00891F3A">
              <w:rPr>
                <w:bCs/>
                <w:lang w:val="en-CA"/>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lang w:val="en-CA"/>
              </w:rPr>
            </w:pPr>
            <w:r w:rsidRPr="00891F3A">
              <w:rPr>
                <w:bCs/>
                <w:lang w:val="en-CA"/>
              </w:rPr>
              <w:t>Identify potential need for additional film grain technology and signalling, if needed.</w:t>
            </w:r>
          </w:p>
          <w:p w14:paraId="034EA653" w14:textId="3562D3B2" w:rsidR="008E6168" w:rsidRPr="00891F3A" w:rsidRDefault="008E6168" w:rsidP="008E6168">
            <w:pPr>
              <w:numPr>
                <w:ilvl w:val="0"/>
                <w:numId w:val="39"/>
              </w:numPr>
              <w:rPr>
                <w:bCs/>
                <w:lang w:val="en-CA"/>
              </w:rPr>
            </w:pPr>
            <w:r w:rsidRPr="00891F3A">
              <w:rPr>
                <w:bCs/>
                <w:lang w:val="en-CA"/>
              </w:rPr>
              <w:t>Coordinate development of film grain technology software and configuration files.</w:t>
            </w:r>
          </w:p>
          <w:p w14:paraId="2B602304" w14:textId="37F6AD78" w:rsidR="008E6168" w:rsidRPr="00891F3A" w:rsidRDefault="008E6168" w:rsidP="008E6168">
            <w:pPr>
              <w:numPr>
                <w:ilvl w:val="0"/>
                <w:numId w:val="39"/>
              </w:numPr>
              <w:rPr>
                <w:bCs/>
                <w:lang w:val="en-CA"/>
              </w:rPr>
            </w:pPr>
            <w:r w:rsidRPr="00891F3A">
              <w:rPr>
                <w:bCs/>
                <w:lang w:val="en-CA"/>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rPr>
                <w:lang w:val="en-CA"/>
              </w:rPr>
            </w:pPr>
            <w:r w:rsidRPr="00891F3A">
              <w:rPr>
                <w:bCs/>
                <w:lang w:val="en-CA"/>
              </w:rPr>
              <w:t>Coordinate with AHG3 for software support of the FGC SEI message.</w:t>
            </w:r>
          </w:p>
          <w:p w14:paraId="2DCBD340" w14:textId="77777777" w:rsidR="008E6168" w:rsidRPr="00891F3A" w:rsidRDefault="008E6168" w:rsidP="008E6168">
            <w:pPr>
              <w:rPr>
                <w:b/>
                <w:lang w:val="en-CA"/>
              </w:rPr>
            </w:pPr>
          </w:p>
        </w:tc>
        <w:tc>
          <w:tcPr>
            <w:tcW w:w="2448" w:type="dxa"/>
          </w:tcPr>
          <w:p w14:paraId="7F7400A2" w14:textId="35CF907D" w:rsidR="008E6168" w:rsidRPr="00891F3A" w:rsidRDefault="008E6168" w:rsidP="008E6168">
            <w:pPr>
              <w:jc w:val="left"/>
              <w:rPr>
                <w:lang w:val="en-CA"/>
              </w:rPr>
            </w:pPr>
            <w:r w:rsidRPr="00891F3A">
              <w:rPr>
                <w:lang w:val="en-CA"/>
              </w:rPr>
              <w:t>W. Husak, M. Radosavljević, (co-chairs), A. Duenas, D. Grois, Y. He, P. de Lagrange, X. Meng, A. Segall, A. Tourapis, W. Zhang (vice-chairs)</w:t>
            </w:r>
          </w:p>
        </w:tc>
        <w:tc>
          <w:tcPr>
            <w:tcW w:w="1872" w:type="dxa"/>
          </w:tcPr>
          <w:p w14:paraId="20494482" w14:textId="77C70DE3" w:rsidR="008E6168" w:rsidRPr="00891F3A" w:rsidRDefault="008E6168" w:rsidP="008E6168">
            <w:pPr>
              <w:jc w:val="left"/>
              <w:rPr>
                <w:lang w:val="en-CA"/>
              </w:rPr>
            </w:pPr>
            <w:r w:rsidRPr="00891F3A">
              <w:rPr>
                <w:lang w:val="en-CA"/>
              </w:rPr>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lang w:val="en-CA"/>
              </w:rPr>
            </w:pPr>
            <w:r w:rsidRPr="00891F3A">
              <w:rPr>
                <w:b/>
                <w:lang w:val="en-CA"/>
              </w:rPr>
              <w:lastRenderedPageBreak/>
              <w:t xml:space="preserve">NNVC software development </w:t>
            </w:r>
            <w:r w:rsidRPr="00891F3A">
              <w:rPr>
                <w:b/>
                <w:bCs/>
                <w:lang w:val="en-CA"/>
              </w:rPr>
              <w:t>(AHG14)</w:t>
            </w:r>
          </w:p>
          <w:p w14:paraId="48A4D7A1" w14:textId="77777777" w:rsidR="008E6168" w:rsidRPr="00891F3A" w:rsidRDefault="008E6168" w:rsidP="008E6168">
            <w:pPr>
              <w:ind w:left="360"/>
              <w:rPr>
                <w:lang w:val="en-CA"/>
              </w:rPr>
            </w:pPr>
            <w:r w:rsidRPr="00891F3A">
              <w:rPr>
                <w:lang w:val="en-CA"/>
              </w:rPr>
              <w:t>(</w:t>
            </w:r>
            <w:r w:rsidR="00AD04C3" w:rsidRPr="00891F3A">
              <w:rPr>
                <w:lang w:val="en-CA"/>
                <w:rPrChange w:id="30838" w:author="Jens-Rainer Ohm" w:date="2023-05-08T12:56:00Z">
                  <w:rPr/>
                </w:rPrChange>
              </w:rPr>
              <w:fldChar w:fldCharType="begin"/>
            </w:r>
            <w:r w:rsidR="00AD04C3" w:rsidRPr="00891F3A">
              <w:rPr>
                <w:lang w:val="en-CA"/>
                <w:rPrChange w:id="30839" w:author="Jens-Rainer Ohm" w:date="2023-05-08T12:56:00Z">
                  <w:rPr/>
                </w:rPrChange>
              </w:rPr>
              <w:instrText xml:space="preserve"> HYPERLINK "mailto:jvet@lists.rwth-aachen.de" </w:instrText>
            </w:r>
            <w:r w:rsidR="00AD04C3" w:rsidRPr="00891F3A">
              <w:rPr>
                <w:lang w:val="en-CA"/>
                <w:rPrChange w:id="30840" w:author="Jens-Rainer Ohm" w:date="2023-05-08T12:56:00Z">
                  <w:rPr>
                    <w:rStyle w:val="Hyperlink"/>
                    <w:lang w:val="en-CA"/>
                  </w:rPr>
                </w:rPrChange>
              </w:rPr>
              <w:fldChar w:fldCharType="separate"/>
            </w:r>
            <w:r w:rsidRPr="00891F3A">
              <w:rPr>
                <w:rStyle w:val="Hyperlink"/>
                <w:lang w:val="en-CA"/>
              </w:rPr>
              <w:t>jvet@lists.rwth-aachen.de</w:t>
            </w:r>
            <w:r w:rsidR="00AD04C3" w:rsidRPr="00891F3A">
              <w:rPr>
                <w:rStyle w:val="Hyperlink"/>
                <w:lang w:val="en-CA"/>
                <w:rPrChange w:id="30841" w:author="Jens-Rainer Ohm" w:date="2023-05-08T12:56:00Z">
                  <w:rPr>
                    <w:rStyle w:val="Hyperlink"/>
                    <w:lang w:val="en-CA"/>
                  </w:rPr>
                </w:rPrChange>
              </w:rPr>
              <w:fldChar w:fldCharType="end"/>
            </w:r>
            <w:r w:rsidRPr="00891F3A">
              <w:rPr>
                <w:lang w:val="en-CA"/>
              </w:rPr>
              <w:t>)</w:t>
            </w:r>
          </w:p>
          <w:p w14:paraId="02B0A00F" w14:textId="77777777" w:rsidR="008E6168" w:rsidRPr="00891F3A" w:rsidRDefault="008E6168" w:rsidP="008E6168">
            <w:pPr>
              <w:numPr>
                <w:ilvl w:val="0"/>
                <w:numId w:val="39"/>
              </w:numPr>
              <w:rPr>
                <w:lang w:val="en-CA"/>
              </w:rPr>
            </w:pPr>
            <w:r w:rsidRPr="00891F3A">
              <w:rPr>
                <w:lang w:val="en-CA"/>
              </w:rPr>
              <w:t xml:space="preserve">Coordinate development of the NNVC software and associated configuration files.  </w:t>
            </w:r>
          </w:p>
          <w:p w14:paraId="4CF9024A" w14:textId="77777777" w:rsidR="008E6168" w:rsidRPr="00891F3A" w:rsidRDefault="008E6168" w:rsidP="008E6168">
            <w:pPr>
              <w:numPr>
                <w:ilvl w:val="0"/>
                <w:numId w:val="39"/>
              </w:numPr>
              <w:rPr>
                <w:lang w:val="en-CA"/>
              </w:rPr>
            </w:pPr>
            <w:r w:rsidRPr="00891F3A">
              <w:rPr>
                <w:lang w:val="en-CA"/>
              </w:rPr>
              <w:t xml:space="preserve">Prepare and deliver NNVC-5.0 software version and the reference configuration encodings according to the NNVC common test conditions as described in JVET-AD2016.  </w:t>
            </w:r>
          </w:p>
          <w:p w14:paraId="07D9BC7C" w14:textId="77777777" w:rsidR="008E6168" w:rsidRPr="00891F3A" w:rsidRDefault="008E6168" w:rsidP="008E6168">
            <w:pPr>
              <w:numPr>
                <w:ilvl w:val="0"/>
                <w:numId w:val="39"/>
              </w:numPr>
              <w:rPr>
                <w:lang w:val="en-CA"/>
              </w:rPr>
            </w:pPr>
            <w:r w:rsidRPr="00891F3A">
              <w:rPr>
                <w:lang w:val="en-CA"/>
              </w:rPr>
              <w:t xml:space="preserve">Investigate combinations of tools included in the NNVC software, prepare and release anchor data for all configurations of the software, including anchor for High Operation Point configuration. </w:t>
            </w:r>
          </w:p>
          <w:p w14:paraId="4720A53B" w14:textId="77777777" w:rsidR="008E6168" w:rsidRPr="00891F3A" w:rsidRDefault="008E6168" w:rsidP="008E6168">
            <w:pPr>
              <w:numPr>
                <w:ilvl w:val="0"/>
                <w:numId w:val="39"/>
              </w:numPr>
              <w:rPr>
                <w:lang w:val="en-CA"/>
              </w:rPr>
            </w:pPr>
            <w:r w:rsidRPr="00891F3A">
              <w:rPr>
                <w:lang w:val="en-CA"/>
              </w:rPr>
              <w:t xml:space="preserve">Study and maintain the SADL (Small Adhoc Deep-Learning Library). Identify gaps in functionality and develop improvements as needed.  </w:t>
            </w:r>
          </w:p>
          <w:p w14:paraId="4A6FAD83" w14:textId="77777777" w:rsidR="008E6168" w:rsidRPr="00891F3A" w:rsidRDefault="008E6168" w:rsidP="008E6168">
            <w:pPr>
              <w:numPr>
                <w:ilvl w:val="0"/>
                <w:numId w:val="39"/>
              </w:numPr>
              <w:rPr>
                <w:lang w:val="en-CA"/>
              </w:rPr>
            </w:pPr>
            <w:r w:rsidRPr="00891F3A">
              <w:rPr>
                <w:lang w:val="en-CA"/>
              </w:rPr>
              <w:t xml:space="preserve">Coordinate with NNVC algorithm and software description (JVET-AD2019) editors to identify any mismatches between software and description document, suggest further updates to the description document as appropriate.  </w:t>
            </w:r>
          </w:p>
          <w:p w14:paraId="396055B4" w14:textId="3F32A1A8" w:rsidR="008E6168" w:rsidRPr="00891F3A" w:rsidRDefault="008E6168" w:rsidP="008E6168">
            <w:pPr>
              <w:numPr>
                <w:ilvl w:val="0"/>
                <w:numId w:val="39"/>
              </w:numPr>
              <w:rPr>
                <w:lang w:val="en-CA"/>
              </w:rPr>
            </w:pPr>
            <w:r w:rsidRPr="00891F3A">
              <w:rPr>
                <w:lang w:val="en-CA"/>
              </w:rPr>
              <w:t>Develop the software basis for High Operation Point in NNVC-5.</w:t>
            </w:r>
            <w:r w:rsidR="00CD3A79" w:rsidRPr="00891F3A">
              <w:rPr>
                <w:lang w:val="en-CA"/>
              </w:rPr>
              <w:t>1</w:t>
            </w:r>
            <w:r w:rsidRPr="00891F3A">
              <w:rPr>
                <w:lang w:val="en-CA"/>
              </w:rPr>
              <w:t xml:space="preserve"> as described in JVET-AD0380.  </w:t>
            </w:r>
          </w:p>
          <w:p w14:paraId="3C1F7954" w14:textId="2BD74639" w:rsidR="008E6168" w:rsidRPr="00891F3A" w:rsidRDefault="008E6168" w:rsidP="008E6168">
            <w:pPr>
              <w:numPr>
                <w:ilvl w:val="0"/>
                <w:numId w:val="39"/>
              </w:numPr>
              <w:rPr>
                <w:lang w:val="en-CA"/>
              </w:rPr>
            </w:pPr>
            <w:r w:rsidRPr="00891F3A">
              <w:rPr>
                <w:lang w:val="en-CA"/>
              </w:rPr>
              <w:t>Coordinate with AHG11 on items related to NNVC activities.</w:t>
            </w:r>
          </w:p>
          <w:p w14:paraId="55BB2FA2" w14:textId="77777777" w:rsidR="008E6168" w:rsidRPr="00891F3A" w:rsidRDefault="008E6168" w:rsidP="008E6168">
            <w:pPr>
              <w:rPr>
                <w:b/>
                <w:lang w:val="en-CA"/>
              </w:rPr>
            </w:pPr>
          </w:p>
        </w:tc>
        <w:tc>
          <w:tcPr>
            <w:tcW w:w="2448" w:type="dxa"/>
          </w:tcPr>
          <w:p w14:paraId="091F429B" w14:textId="09AD031E" w:rsidR="008E6168" w:rsidRPr="00891F3A" w:rsidRDefault="008E6168" w:rsidP="008E6168">
            <w:pPr>
              <w:jc w:val="left"/>
              <w:rPr>
                <w:lang w:val="en-CA"/>
              </w:rPr>
            </w:pPr>
            <w:r w:rsidRPr="00891F3A">
              <w:rPr>
                <w:lang w:val="en-CA"/>
              </w:rPr>
              <w:t>S. Eadie, F. Galpin, Y. Li, J. Shingala, L. Wang, Z. Xie (AHG chairs)</w:t>
            </w:r>
          </w:p>
        </w:tc>
        <w:tc>
          <w:tcPr>
            <w:tcW w:w="1872" w:type="dxa"/>
          </w:tcPr>
          <w:p w14:paraId="0F4AE53D" w14:textId="001DD756" w:rsidR="008E6168" w:rsidRPr="00891F3A" w:rsidRDefault="0002247E" w:rsidP="008E6168">
            <w:pPr>
              <w:jc w:val="left"/>
              <w:rPr>
                <w:lang w:val="en-CA"/>
              </w:rPr>
            </w:pPr>
            <w:r w:rsidRPr="00891F3A">
              <w:rPr>
                <w:lang w:val="en-CA"/>
              </w:rPr>
              <w:t>Y (tel., 2 weeks notice)</w:t>
            </w:r>
          </w:p>
        </w:tc>
      </w:tr>
      <w:bookmarkEnd w:id="30767"/>
      <w:bookmarkEnd w:id="30768"/>
      <w:bookmarkEnd w:id="30818"/>
    </w:tbl>
    <w:p w14:paraId="245D407B" w14:textId="489F98C1" w:rsidR="00481B67" w:rsidRPr="00891F3A" w:rsidRDefault="00481B67" w:rsidP="00430D17">
      <w:pPr>
        <w:rPr>
          <w:lang w:val="en-CA"/>
        </w:rPr>
      </w:pPr>
    </w:p>
    <w:p w14:paraId="4D8D99AF" w14:textId="0BD92BA2" w:rsidR="008B713C" w:rsidRPr="00891F3A" w:rsidRDefault="00C61DC6" w:rsidP="00430D17">
      <w:pPr>
        <w:rPr>
          <w:lang w:val="en-CA"/>
        </w:rPr>
      </w:pPr>
      <w:r w:rsidRPr="00891F3A">
        <w:rPr>
          <w:lang w:val="en-CA"/>
        </w:rPr>
        <w:t xml:space="preserve">It </w:t>
      </w:r>
      <w:r w:rsidR="00C45EEC" w:rsidRPr="00891F3A">
        <w:rPr>
          <w:lang w:val="en-CA"/>
        </w:rPr>
        <w:t>was</w:t>
      </w:r>
      <w:r w:rsidRPr="00891F3A">
        <w:rPr>
          <w:lang w:val="en-CA"/>
        </w:rPr>
        <w:t xml:space="preserve"> confirmed that the rules which can be found </w:t>
      </w:r>
      <w:r w:rsidR="00C45EEC" w:rsidRPr="00891F3A">
        <w:rPr>
          <w:lang w:val="en-CA"/>
        </w:rPr>
        <w:t>in document</w:t>
      </w:r>
      <w:r w:rsidRPr="00891F3A">
        <w:rPr>
          <w:lang w:val="en-CA"/>
        </w:rPr>
        <w:t xml:space="preserve"> </w:t>
      </w:r>
      <w:r w:rsidR="006A747F" w:rsidRPr="00891F3A">
        <w:rPr>
          <w:bCs/>
          <w:lang w:val="en-CA"/>
        </w:rPr>
        <w:t>ISO/IEC JTC 1/</w:t>
      </w:r>
      <w:r w:rsidR="0004163D" w:rsidRPr="00891F3A">
        <w:rPr>
          <w:lang w:val="en-CA"/>
        </w:rPr>
        <w:t>‌</w:t>
      </w:r>
      <w:r w:rsidR="006A747F" w:rsidRPr="00891F3A">
        <w:rPr>
          <w:bCs/>
          <w:lang w:val="en-CA"/>
        </w:rPr>
        <w:t>SC 29/</w:t>
      </w:r>
      <w:r w:rsidR="0004163D" w:rsidRPr="00891F3A">
        <w:rPr>
          <w:lang w:val="en-CA"/>
        </w:rPr>
        <w:t>‌</w:t>
      </w:r>
      <w:r w:rsidR="006A747F" w:rsidRPr="00891F3A">
        <w:rPr>
          <w:bCs/>
          <w:lang w:val="en-CA"/>
        </w:rPr>
        <w:t xml:space="preserve">AG 2 </w:t>
      </w:r>
      <w:r w:rsidR="00AD04C3" w:rsidRPr="00891F3A">
        <w:rPr>
          <w:lang w:val="en-CA"/>
          <w:rPrChange w:id="30842" w:author="Jens-Rainer Ohm" w:date="2023-05-08T12:56:00Z">
            <w:rPr/>
          </w:rPrChange>
        </w:rPr>
        <w:fldChar w:fldCharType="begin"/>
      </w:r>
      <w:r w:rsidR="00AD04C3" w:rsidRPr="00891F3A">
        <w:rPr>
          <w:lang w:val="en-CA"/>
          <w:rPrChange w:id="30843" w:author="Jens-Rainer Ohm" w:date="2023-05-08T12:56:00Z">
            <w:rPr/>
          </w:rPrChange>
        </w:rPr>
        <w:instrText xml:space="preserve"> HYPERLINK "https://www.mpegstandards.org/wp-content/uploads/2022/01/ISO-IECJTC1-SC29-AG2_N0046_AhG.pdf" </w:instrText>
      </w:r>
      <w:r w:rsidR="00AD04C3" w:rsidRPr="00891F3A">
        <w:rPr>
          <w:lang w:val="en-CA"/>
          <w:rPrChange w:id="30844" w:author="Jens-Rainer Ohm" w:date="2023-05-08T12:56:00Z">
            <w:rPr>
              <w:rStyle w:val="Hyperlink"/>
              <w:bCs/>
              <w:lang w:val="en-CA"/>
            </w:rPr>
          </w:rPrChange>
        </w:rPr>
        <w:fldChar w:fldCharType="separate"/>
      </w:r>
      <w:r w:rsidR="009456E5" w:rsidRPr="00891F3A">
        <w:rPr>
          <w:rStyle w:val="Hyperlink"/>
          <w:bCs/>
          <w:lang w:val="en-CA"/>
        </w:rPr>
        <w:t>N</w:t>
      </w:r>
      <w:r w:rsidR="00C054B2" w:rsidRPr="00891F3A">
        <w:rPr>
          <w:rStyle w:val="Hyperlink"/>
          <w:bCs/>
          <w:lang w:val="en-CA"/>
        </w:rPr>
        <w:t> </w:t>
      </w:r>
      <w:r w:rsidR="009456E5" w:rsidRPr="00891F3A">
        <w:rPr>
          <w:rStyle w:val="Hyperlink"/>
          <w:bCs/>
          <w:lang w:val="en-CA"/>
        </w:rPr>
        <w:t>046</w:t>
      </w:r>
      <w:r w:rsidR="00AD04C3" w:rsidRPr="00891F3A">
        <w:rPr>
          <w:rStyle w:val="Hyperlink"/>
          <w:bCs/>
          <w:lang w:val="en-CA"/>
          <w:rPrChange w:id="30845" w:author="Jens-Rainer Ohm" w:date="2023-05-08T12:56:00Z">
            <w:rPr>
              <w:rStyle w:val="Hyperlink"/>
              <w:bCs/>
              <w:lang w:val="en-CA"/>
            </w:rPr>
          </w:rPrChange>
        </w:rPr>
        <w:fldChar w:fldCharType="end"/>
      </w:r>
      <w:r w:rsidR="009456E5" w:rsidRPr="00891F3A">
        <w:rPr>
          <w:bCs/>
          <w:lang w:val="en-CA"/>
        </w:rPr>
        <w:t xml:space="preserve"> </w:t>
      </w:r>
      <w:r w:rsidR="006A747F" w:rsidRPr="00891F3A">
        <w:rPr>
          <w:bCs/>
          <w:lang w:val="en-CA"/>
        </w:rPr>
        <w:t>“Ad</w:t>
      </w:r>
      <w:r w:rsidR="00C054B2" w:rsidRPr="00891F3A">
        <w:rPr>
          <w:bCs/>
          <w:lang w:val="en-CA"/>
        </w:rPr>
        <w:t> </w:t>
      </w:r>
      <w:r w:rsidR="006A747F" w:rsidRPr="00891F3A">
        <w:rPr>
          <w:bCs/>
          <w:lang w:val="en-CA"/>
        </w:rPr>
        <w:t xml:space="preserve">hoc group rules for MPEG AGs and WGs” (available at </w:t>
      </w:r>
      <w:r w:rsidR="00AD04C3" w:rsidRPr="00891F3A">
        <w:rPr>
          <w:lang w:val="en-CA"/>
          <w:rPrChange w:id="30846" w:author="Jens-Rainer Ohm" w:date="2023-05-08T12:56:00Z">
            <w:rPr/>
          </w:rPrChange>
        </w:rPr>
        <w:fldChar w:fldCharType="begin"/>
      </w:r>
      <w:r w:rsidR="00AD04C3" w:rsidRPr="00891F3A">
        <w:rPr>
          <w:lang w:val="en-CA"/>
          <w:rPrChange w:id="30847" w:author="Jens-Rainer Ohm" w:date="2023-05-08T12:56:00Z">
            <w:rPr/>
          </w:rPrChange>
        </w:rPr>
        <w:instrText xml:space="preserve"> HYPERLINK "https://www.mpegstandards.org/adhoc/" </w:instrText>
      </w:r>
      <w:r w:rsidR="00AD04C3" w:rsidRPr="00891F3A">
        <w:rPr>
          <w:lang w:val="en-CA"/>
          <w:rPrChange w:id="30848" w:author="Jens-Rainer Ohm" w:date="2023-05-08T12:56:00Z">
            <w:rPr>
              <w:rStyle w:val="Hyperlink"/>
              <w:bCs/>
              <w:lang w:val="en-CA"/>
            </w:rPr>
          </w:rPrChange>
        </w:rPr>
        <w:fldChar w:fldCharType="separate"/>
      </w:r>
      <w:r w:rsidR="006A747F" w:rsidRPr="00891F3A">
        <w:rPr>
          <w:rStyle w:val="Hyperlink"/>
          <w:bCs/>
          <w:lang w:val="en-CA"/>
        </w:rPr>
        <w:t>https://www.mpegstandards.org/adhoc/</w:t>
      </w:r>
      <w:r w:rsidR="00AD04C3" w:rsidRPr="00891F3A">
        <w:rPr>
          <w:rStyle w:val="Hyperlink"/>
          <w:bCs/>
          <w:lang w:val="en-CA"/>
          <w:rPrChange w:id="30849" w:author="Jens-Rainer Ohm" w:date="2023-05-08T12:56:00Z">
            <w:rPr>
              <w:rStyle w:val="Hyperlink"/>
              <w:bCs/>
              <w:lang w:val="en-CA"/>
            </w:rPr>
          </w:rPrChange>
        </w:rPr>
        <w:fldChar w:fldCharType="end"/>
      </w:r>
      <w:r w:rsidR="006A747F" w:rsidRPr="00891F3A">
        <w:rPr>
          <w:lang w:val="en-CA"/>
        </w:rPr>
        <w:t>),</w:t>
      </w:r>
      <w:r w:rsidRPr="00891F3A">
        <w:rPr>
          <w:lang w:val="en-CA"/>
        </w:rPr>
        <w:t xml:space="preserve"> </w:t>
      </w:r>
      <w:r w:rsidR="00C45EEC" w:rsidRPr="00891F3A">
        <w:rPr>
          <w:lang w:val="en-CA"/>
        </w:rPr>
        <w:t xml:space="preserve">are consistent with the operation mode of </w:t>
      </w:r>
      <w:r w:rsidRPr="00891F3A">
        <w:rPr>
          <w:lang w:val="en-CA"/>
        </w:rPr>
        <w:t>JVET AHGs.</w:t>
      </w:r>
      <w:r w:rsidR="00C45EEC" w:rsidRPr="00891F3A">
        <w:rPr>
          <w:lang w:val="en-CA"/>
        </w:rPr>
        <w:t xml:space="preserve"> It is pointed out that JVET does not </w:t>
      </w:r>
      <w:r w:rsidR="00985309" w:rsidRPr="00891F3A">
        <w:rPr>
          <w:lang w:val="en-CA"/>
        </w:rPr>
        <w:t xml:space="preserve">maintain </w:t>
      </w:r>
      <w:r w:rsidR="00D75F50" w:rsidRPr="00891F3A">
        <w:rPr>
          <w:lang w:val="en-CA"/>
        </w:rPr>
        <w:t xml:space="preserve">separate AHG reflectors, such that any JVET member is implicitly </w:t>
      </w:r>
      <w:r w:rsidR="00366744" w:rsidRPr="00891F3A">
        <w:rPr>
          <w:lang w:val="en-CA"/>
        </w:rPr>
        <w:t xml:space="preserve">a </w:t>
      </w:r>
      <w:r w:rsidR="00D75F50" w:rsidRPr="00891F3A">
        <w:rPr>
          <w:lang w:val="en-CA"/>
        </w:rPr>
        <w:t xml:space="preserve">member of any AHG. This shall be mentioned in the related </w:t>
      </w:r>
      <w:r w:rsidR="00366744" w:rsidRPr="00891F3A">
        <w:rPr>
          <w:lang w:val="en-CA"/>
        </w:rPr>
        <w:t>WG R</w:t>
      </w:r>
      <w:r w:rsidR="00D75F50" w:rsidRPr="00891F3A">
        <w:rPr>
          <w:lang w:val="en-CA"/>
        </w:rPr>
        <w:t>ecommendation</w:t>
      </w:r>
      <w:r w:rsidR="00366744" w:rsidRPr="00891F3A">
        <w:rPr>
          <w:lang w:val="en-CA"/>
        </w:rPr>
        <w:t>s</w:t>
      </w:r>
      <w:r w:rsidR="00D75F50" w:rsidRPr="00891F3A">
        <w:rPr>
          <w:lang w:val="en-CA"/>
        </w:rPr>
        <w:t xml:space="preserve">. </w:t>
      </w:r>
      <w:r w:rsidR="00366744" w:rsidRPr="00891F3A">
        <w:rPr>
          <w:lang w:val="en-CA"/>
        </w:rPr>
        <w:t>T</w:t>
      </w:r>
      <w:r w:rsidR="00D75F50" w:rsidRPr="00891F3A">
        <w:rPr>
          <w:lang w:val="en-CA"/>
        </w:rPr>
        <w:t xml:space="preserve">he list above </w:t>
      </w:r>
      <w:r w:rsidR="00366744" w:rsidRPr="00891F3A">
        <w:rPr>
          <w:lang w:val="en-CA"/>
        </w:rPr>
        <w:t xml:space="preserve">was also issued as </w:t>
      </w:r>
      <w:r w:rsidR="00D75F50" w:rsidRPr="00891F3A">
        <w:rPr>
          <w:lang w:val="en-CA"/>
        </w:rPr>
        <w:t>a separate WG</w:t>
      </w:r>
      <w:r w:rsidR="0004163D" w:rsidRPr="00891F3A">
        <w:rPr>
          <w:lang w:val="en-CA"/>
        </w:rPr>
        <w:t> </w:t>
      </w:r>
      <w:r w:rsidR="00D75F50" w:rsidRPr="00891F3A">
        <w:rPr>
          <w:lang w:val="en-CA"/>
        </w:rPr>
        <w:t>5 document</w:t>
      </w:r>
      <w:r w:rsidR="006A747F" w:rsidRPr="00891F3A">
        <w:rPr>
          <w:lang w:val="en-CA"/>
        </w:rPr>
        <w:t xml:space="preserve"> (</w:t>
      </w:r>
      <w:r w:rsidR="006A747F" w:rsidRPr="00891F3A">
        <w:rPr>
          <w:bCs/>
          <w:lang w:val="en-CA"/>
        </w:rPr>
        <w:t>ISO/IEC JTC 1/</w:t>
      </w:r>
      <w:r w:rsidR="0004163D" w:rsidRPr="00891F3A">
        <w:rPr>
          <w:lang w:val="en-CA"/>
        </w:rPr>
        <w:t>‌</w:t>
      </w:r>
      <w:r w:rsidR="006A747F" w:rsidRPr="00891F3A">
        <w:rPr>
          <w:bCs/>
          <w:lang w:val="en-CA"/>
        </w:rPr>
        <w:t>SC 29</w:t>
      </w:r>
      <w:r w:rsidR="0004163D" w:rsidRPr="00891F3A">
        <w:rPr>
          <w:bCs/>
          <w:lang w:val="en-CA"/>
        </w:rPr>
        <w:t>/</w:t>
      </w:r>
      <w:r w:rsidR="0004163D" w:rsidRPr="00891F3A">
        <w:rPr>
          <w:lang w:val="en-CA"/>
        </w:rPr>
        <w:t>‌</w:t>
      </w:r>
      <w:r w:rsidR="0004163D" w:rsidRPr="00891F3A">
        <w:rPr>
          <w:bCs/>
          <w:lang w:val="en-CA"/>
        </w:rPr>
        <w:t xml:space="preserve">WG 5 </w:t>
      </w:r>
      <w:r w:rsidR="00D24EDF" w:rsidRPr="00891F3A">
        <w:rPr>
          <w:lang w:val="en-CA"/>
        </w:rPr>
        <w:t>N </w:t>
      </w:r>
      <w:r w:rsidR="00722B28" w:rsidRPr="00891F3A">
        <w:rPr>
          <w:lang w:val="en-CA"/>
        </w:rPr>
        <w:t>212</w:t>
      </w:r>
      <w:r w:rsidR="006A747F" w:rsidRPr="00891F3A">
        <w:rPr>
          <w:bCs/>
          <w:lang w:val="en-CA"/>
        </w:rPr>
        <w:t>)</w:t>
      </w:r>
      <w:r w:rsidR="00366744" w:rsidRPr="00891F3A">
        <w:rPr>
          <w:bCs/>
          <w:lang w:val="en-CA"/>
        </w:rPr>
        <w:t xml:space="preserve"> in order to make it easy to reference</w:t>
      </w:r>
      <w:r w:rsidR="00D75F50" w:rsidRPr="00891F3A">
        <w:rPr>
          <w:lang w:val="en-CA"/>
        </w:rPr>
        <w:t>.</w:t>
      </w:r>
    </w:p>
    <w:p w14:paraId="336E5CB9" w14:textId="6CDEE0E8" w:rsidR="00A70B10" w:rsidRPr="00891F3A" w:rsidRDefault="00EB267E" w:rsidP="00430D17">
      <w:pPr>
        <w:pStyle w:val="berschrift1"/>
        <w:rPr>
          <w:lang w:val="en-CA"/>
        </w:rPr>
      </w:pPr>
      <w:bookmarkStart w:id="30850" w:name="_Ref518892973"/>
      <w:r w:rsidRPr="00891F3A">
        <w:rPr>
          <w:lang w:val="en-CA"/>
        </w:rPr>
        <w:t xml:space="preserve">Output </w:t>
      </w:r>
      <w:r w:rsidR="007E670E" w:rsidRPr="00891F3A">
        <w:rPr>
          <w:lang w:val="en-CA"/>
        </w:rPr>
        <w:t>d</w:t>
      </w:r>
      <w:r w:rsidRPr="00891F3A">
        <w:rPr>
          <w:lang w:val="en-CA"/>
        </w:rPr>
        <w:t>ocuments</w:t>
      </w:r>
      <w:bookmarkEnd w:id="30761"/>
      <w:bookmarkEnd w:id="30762"/>
      <w:bookmarkEnd w:id="30850"/>
    </w:p>
    <w:p w14:paraId="2BE7E14D" w14:textId="77777777" w:rsidR="00556EEC" w:rsidRPr="00891F3A" w:rsidRDefault="004B0B0A" w:rsidP="00430D17">
      <w:pPr>
        <w:rPr>
          <w:lang w:val="en-CA"/>
        </w:rPr>
      </w:pPr>
      <w:r w:rsidRPr="00891F3A">
        <w:rPr>
          <w:lang w:val="en-CA"/>
        </w:rPr>
        <w:t xml:space="preserve">The following documents were agreed to be produced or endorsed as outputs of the meeting. Names recorded below indicate </w:t>
      </w:r>
      <w:r w:rsidR="00D17DEB" w:rsidRPr="00891F3A">
        <w:rPr>
          <w:lang w:val="en-CA"/>
        </w:rPr>
        <w:t xml:space="preserve">the editors </w:t>
      </w:r>
      <w:r w:rsidRPr="00891F3A">
        <w:rPr>
          <w:lang w:val="en-CA"/>
        </w:rPr>
        <w:t xml:space="preserve">responsible for </w:t>
      </w:r>
      <w:r w:rsidR="00D17DEB" w:rsidRPr="00891F3A">
        <w:rPr>
          <w:lang w:val="en-CA"/>
        </w:rPr>
        <w:t xml:space="preserve">the </w:t>
      </w:r>
      <w:r w:rsidRPr="00891F3A">
        <w:rPr>
          <w:lang w:val="en-CA"/>
        </w:rPr>
        <w:t>document production.</w:t>
      </w:r>
      <w:r w:rsidR="00296C85" w:rsidRPr="00891F3A">
        <w:rPr>
          <w:lang w:val="en-CA"/>
        </w:rPr>
        <w:t xml:space="preserve"> Where applicable, dates of planned finalization and corresponding parent-body document numbers are also noted.</w:t>
      </w:r>
    </w:p>
    <w:p w14:paraId="79BB145F" w14:textId="0DDFF846" w:rsidR="00A106B2" w:rsidRPr="00891F3A" w:rsidRDefault="00296C85" w:rsidP="00430D17">
      <w:pPr>
        <w:rPr>
          <w:lang w:val="en-CA" w:eastAsia="de-DE"/>
        </w:rPr>
      </w:pPr>
      <w:r w:rsidRPr="00891F3A">
        <w:rPr>
          <w:lang w:val="en-CA" w:eastAsia="de-DE"/>
        </w:rPr>
        <w:t xml:space="preserve">It was reminded that in cases where the JVET document is also made available as </w:t>
      </w:r>
      <w:r w:rsidR="008D5845" w:rsidRPr="00891F3A">
        <w:rPr>
          <w:lang w:val="en-CA" w:eastAsia="de-DE"/>
        </w:rPr>
        <w:t xml:space="preserve">a WG 5 </w:t>
      </w:r>
      <w:r w:rsidRPr="00891F3A">
        <w:rPr>
          <w:lang w:val="en-CA" w:eastAsia="de-DE"/>
        </w:rPr>
        <w:t xml:space="preserve">output document, a separate version under the </w:t>
      </w:r>
      <w:r w:rsidR="008D5845" w:rsidRPr="00891F3A">
        <w:rPr>
          <w:lang w:val="en-CA" w:eastAsia="de-DE"/>
        </w:rPr>
        <w:t xml:space="preserve">WG 5 </w:t>
      </w:r>
      <w:r w:rsidRPr="00891F3A">
        <w:rPr>
          <w:lang w:val="en-CA" w:eastAsia="de-DE"/>
        </w:rPr>
        <w:t>document header should be generated. This version should be sent to GJS and JRO for upload.</w:t>
      </w:r>
    </w:p>
    <w:p w14:paraId="3AEA2ACB" w14:textId="4A003773" w:rsidR="00C3042F" w:rsidRPr="00891F3A" w:rsidRDefault="00774FFB" w:rsidP="00A16713">
      <w:pPr>
        <w:rPr>
          <w:lang w:val="en-CA" w:eastAsia="de-DE"/>
        </w:rPr>
      </w:pPr>
      <w:r w:rsidRPr="00891F3A">
        <w:rPr>
          <w:lang w:val="en-CA" w:eastAsia="de-DE"/>
        </w:rPr>
        <w:t xml:space="preserve">The list of JVET ad hoc groups was also issued as a WG 5 output document </w:t>
      </w:r>
      <w:r w:rsidR="00425483" w:rsidRPr="00891F3A">
        <w:rPr>
          <w:lang w:val="en-CA"/>
        </w:rPr>
        <w:t xml:space="preserve">WG 5 </w:t>
      </w:r>
      <w:r w:rsidR="00D24EDF" w:rsidRPr="00891F3A">
        <w:rPr>
          <w:lang w:val="en-CA"/>
        </w:rPr>
        <w:t>N </w:t>
      </w:r>
      <w:r w:rsidR="00722B28" w:rsidRPr="00891F3A">
        <w:rPr>
          <w:lang w:val="en-CA"/>
        </w:rPr>
        <w:t>212</w:t>
      </w:r>
      <w:r w:rsidR="00452C11" w:rsidRPr="00891F3A">
        <w:rPr>
          <w:bCs/>
          <w:lang w:val="en-CA"/>
        </w:rPr>
        <w:t xml:space="preserve">, </w:t>
      </w:r>
      <w:r w:rsidRPr="00891F3A">
        <w:rPr>
          <w:lang w:val="en-CA" w:eastAsia="de-DE"/>
        </w:rPr>
        <w:t>as noted in section</w:t>
      </w:r>
      <w:r w:rsidR="00452C11" w:rsidRPr="00891F3A">
        <w:rPr>
          <w:lang w:val="en-CA" w:eastAsia="de-DE"/>
        </w:rPr>
        <w:t> </w:t>
      </w:r>
      <w:r w:rsidRPr="00891F3A">
        <w:rPr>
          <w:lang w:val="en-CA" w:eastAsia="de-DE"/>
          <w:rPrChange w:id="30851" w:author="Jens-Rainer Ohm" w:date="2023-05-08T12:56:00Z">
            <w:rPr>
              <w:lang w:val="en-CA" w:eastAsia="de-DE"/>
            </w:rPr>
          </w:rPrChange>
        </w:rPr>
        <w:fldChar w:fldCharType="begin"/>
      </w:r>
      <w:r w:rsidRPr="00891F3A">
        <w:rPr>
          <w:lang w:val="en-CA" w:eastAsia="de-DE"/>
        </w:rPr>
        <w:instrText xml:space="preserve"> REF _Ref354594530 \r \h </w:instrText>
      </w:r>
      <w:r w:rsidRPr="00891F3A">
        <w:rPr>
          <w:lang w:val="en-CA" w:eastAsia="de-DE"/>
          <w:rPrChange w:id="30852" w:author="Jens-Rainer Ohm" w:date="2023-05-08T12:56:00Z">
            <w:rPr>
              <w:lang w:val="en-CA" w:eastAsia="de-DE"/>
            </w:rPr>
          </w:rPrChange>
        </w:rPr>
      </w:r>
      <w:r w:rsidRPr="00891F3A">
        <w:rPr>
          <w:lang w:val="en-CA" w:eastAsia="de-DE"/>
          <w:rPrChange w:id="30853" w:author="Jens-Rainer Ohm" w:date="2023-05-08T12:56:00Z">
            <w:rPr>
              <w:lang w:val="en-CA" w:eastAsia="de-DE"/>
            </w:rPr>
          </w:rPrChange>
        </w:rPr>
        <w:fldChar w:fldCharType="separate"/>
      </w:r>
      <w:r w:rsidR="00421642" w:rsidRPr="00891F3A">
        <w:rPr>
          <w:lang w:val="en-CA" w:eastAsia="de-DE"/>
        </w:rPr>
        <w:t>9</w:t>
      </w:r>
      <w:r w:rsidRPr="00891F3A">
        <w:rPr>
          <w:lang w:val="en-CA" w:eastAsia="de-DE"/>
          <w:rPrChange w:id="30854" w:author="Jens-Rainer Ohm" w:date="2023-05-08T12:56:00Z">
            <w:rPr>
              <w:lang w:val="en-CA" w:eastAsia="de-DE"/>
            </w:rPr>
          </w:rPrChange>
        </w:rPr>
        <w:fldChar w:fldCharType="end"/>
      </w:r>
      <w:r w:rsidRPr="00891F3A">
        <w:rPr>
          <w:lang w:val="en-CA" w:eastAsia="de-DE"/>
        </w:rPr>
        <w:t>.</w:t>
      </w:r>
    </w:p>
    <w:p w14:paraId="29209D85" w14:textId="11693C79" w:rsidR="00BD208B" w:rsidRPr="00891F3A" w:rsidRDefault="00AD04C3" w:rsidP="00430D17">
      <w:pPr>
        <w:pStyle w:val="berschrift9"/>
        <w:rPr>
          <w:lang w:val="en-CA"/>
        </w:rPr>
      </w:pPr>
      <w:r w:rsidRPr="00891F3A">
        <w:rPr>
          <w:lang w:val="en-CA"/>
          <w:rPrChange w:id="30855" w:author="Jens-Rainer Ohm" w:date="2023-05-08T12:56:00Z">
            <w:rPr/>
          </w:rPrChange>
        </w:rPr>
        <w:fldChar w:fldCharType="begin"/>
      </w:r>
      <w:r w:rsidRPr="00891F3A">
        <w:rPr>
          <w:lang w:val="en-CA"/>
          <w:rPrChange w:id="30856" w:author="Jens-Rainer Ohm" w:date="2023-05-08T12:56:00Z">
            <w:rPr/>
          </w:rPrChange>
        </w:rPr>
        <w:instrText xml:space="preserve"> HYPERLINK "https://jvet-experts.org/doc_end_user/current_document.php?id=12968" </w:instrText>
      </w:r>
      <w:r w:rsidRPr="00891F3A">
        <w:rPr>
          <w:lang w:val="en-CA"/>
          <w:rPrChange w:id="30857" w:author="Jens-Rainer Ohm" w:date="2023-05-08T12:56:00Z">
            <w:rPr>
              <w:rStyle w:val="Hyperlink"/>
              <w:lang w:val="en-CA"/>
            </w:rPr>
          </w:rPrChange>
        </w:rPr>
        <w:fldChar w:fldCharType="separate"/>
      </w:r>
      <w:r w:rsidR="007E121E" w:rsidRPr="00891F3A">
        <w:rPr>
          <w:rStyle w:val="Hyperlink"/>
          <w:lang w:val="en-CA"/>
        </w:rPr>
        <w:t>JVET-AD1000</w:t>
      </w:r>
      <w:r w:rsidRPr="00891F3A">
        <w:rPr>
          <w:rStyle w:val="Hyperlink"/>
          <w:lang w:val="en-CA"/>
          <w:rPrChange w:id="30858" w:author="Jens-Rainer Ohm" w:date="2023-05-08T12:56:00Z">
            <w:rPr>
              <w:rStyle w:val="Hyperlink"/>
              <w:lang w:val="en-CA"/>
            </w:rPr>
          </w:rPrChange>
        </w:rPr>
        <w:fldChar w:fldCharType="end"/>
      </w:r>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pPr>
        <w:rPr>
          <w:lang w:val="en-CA"/>
        </w:rPr>
      </w:pPr>
      <w:r w:rsidRPr="00891F3A">
        <w:rPr>
          <w:lang w:val="en-CA" w:eastAsia="de-DE"/>
        </w:rPr>
        <w:t xml:space="preserve">Initial </w:t>
      </w:r>
      <w:r w:rsidRPr="00891F3A">
        <w:rPr>
          <w:lang w:val="en-CA"/>
        </w:rPr>
        <w:t xml:space="preserve">versions of the meeting notes (d0 … </w:t>
      </w:r>
      <w:r w:rsidR="005C7347" w:rsidRPr="00891F3A">
        <w:rPr>
          <w:lang w:val="en-CA"/>
        </w:rPr>
        <w:t>d9</w:t>
      </w:r>
      <w:r w:rsidRPr="00891F3A">
        <w:rPr>
          <w:lang w:val="en-CA"/>
        </w:rPr>
        <w:t>) were made available on a daily basis during the meeting.</w:t>
      </w:r>
    </w:p>
    <w:p w14:paraId="3BA5EC44" w14:textId="678EED34" w:rsidR="00BD208B" w:rsidRPr="00891F3A" w:rsidRDefault="007E121E" w:rsidP="00430D17">
      <w:pPr>
        <w:pStyle w:val="berschrift9"/>
        <w:rPr>
          <w:lang w:val="en-CA" w:eastAsia="de-DE"/>
        </w:rPr>
      </w:pPr>
      <w:r w:rsidRPr="00891F3A">
        <w:rPr>
          <w:lang w:val="en-CA"/>
        </w:rPr>
        <w:lastRenderedPageBreak/>
        <w:t xml:space="preserve">Remains valid – not updated: </w:t>
      </w:r>
      <w:r w:rsidR="00AD04C3" w:rsidRPr="00891F3A">
        <w:rPr>
          <w:lang w:val="en-CA"/>
          <w:rPrChange w:id="30859" w:author="Jens-Rainer Ohm" w:date="2023-05-08T12:56:00Z">
            <w:rPr/>
          </w:rPrChange>
        </w:rPr>
        <w:fldChar w:fldCharType="begin"/>
      </w:r>
      <w:r w:rsidR="00AD04C3" w:rsidRPr="00891F3A">
        <w:rPr>
          <w:lang w:val="en-CA"/>
          <w:rPrChange w:id="30860" w:author="Jens-Rainer Ohm" w:date="2023-05-08T12:56:00Z">
            <w:rPr/>
          </w:rPrChange>
        </w:rPr>
        <w:instrText xml:space="preserve"> HYPERLINK "https://jvet-experts.org/doc_end_user/current_document.php?id=12566" </w:instrText>
      </w:r>
      <w:r w:rsidR="00AD04C3" w:rsidRPr="00891F3A">
        <w:rPr>
          <w:lang w:val="en-CA"/>
          <w:rPrChange w:id="30861" w:author="Jens-Rainer Ohm" w:date="2023-05-08T12:56:00Z">
            <w:rPr>
              <w:rStyle w:val="Hyperlink"/>
              <w:lang w:val="en-CA"/>
            </w:rPr>
          </w:rPrChange>
        </w:rPr>
        <w:fldChar w:fldCharType="separate"/>
      </w:r>
      <w:r w:rsidR="00A340B5" w:rsidRPr="00891F3A">
        <w:rPr>
          <w:rStyle w:val="Hyperlink"/>
          <w:lang w:val="en-CA"/>
        </w:rPr>
        <w:t>JVET-AC1001</w:t>
      </w:r>
      <w:r w:rsidR="00AD04C3" w:rsidRPr="00891F3A">
        <w:rPr>
          <w:rStyle w:val="Hyperlink"/>
          <w:lang w:val="en-CA"/>
          <w:rPrChange w:id="30862" w:author="Jens-Rainer Ohm" w:date="2023-05-08T12:56:00Z">
            <w:rPr>
              <w:rStyle w:val="Hyperlink"/>
              <w:lang w:val="en-CA"/>
            </w:rPr>
          </w:rPrChange>
        </w:rPr>
        <w:fldChar w:fldCharType="end"/>
      </w:r>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Bossen</w:t>
      </w:r>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berschrift9"/>
        <w:rPr>
          <w:lang w:val="en-CA"/>
        </w:rPr>
      </w:pPr>
      <w:r w:rsidRPr="00891F3A">
        <w:rPr>
          <w:lang w:val="en-CA"/>
        </w:rPr>
        <w:t xml:space="preserve">Remains valid – not updated: </w:t>
      </w:r>
      <w:r w:rsidR="00AD04C3" w:rsidRPr="00891F3A">
        <w:rPr>
          <w:lang w:val="en-CA"/>
          <w:rPrChange w:id="30863" w:author="Jens-Rainer Ohm" w:date="2023-05-08T12:56:00Z">
            <w:rPr/>
          </w:rPrChange>
        </w:rPr>
        <w:fldChar w:fldCharType="begin"/>
      </w:r>
      <w:r w:rsidR="00AD04C3" w:rsidRPr="00891F3A">
        <w:rPr>
          <w:lang w:val="en-CA"/>
          <w:rPrChange w:id="30864" w:author="Jens-Rainer Ohm" w:date="2023-05-08T12:56:00Z">
            <w:rPr/>
          </w:rPrChange>
        </w:rPr>
        <w:instrText xml:space="preserve"> HYPERLINK "https://jvet-experts.org/doc_end_user/current_document.php?id=11463" </w:instrText>
      </w:r>
      <w:r w:rsidR="00AD04C3" w:rsidRPr="00891F3A">
        <w:rPr>
          <w:lang w:val="en-CA"/>
          <w:rPrChange w:id="30865" w:author="Jens-Rainer Ohm" w:date="2023-05-08T12:56:00Z">
            <w:rPr>
              <w:rStyle w:val="Hyperlink"/>
              <w:lang w:val="en-CA"/>
            </w:rPr>
          </w:rPrChange>
        </w:rPr>
        <w:fldChar w:fldCharType="separate"/>
      </w:r>
      <w:r w:rsidR="00B8353D" w:rsidRPr="00891F3A">
        <w:rPr>
          <w:rStyle w:val="Hyperlink"/>
          <w:lang w:val="en-CA"/>
        </w:rPr>
        <w:t>JVET-Y1002</w:t>
      </w:r>
      <w:r w:rsidR="00AD04C3" w:rsidRPr="00891F3A">
        <w:rPr>
          <w:rStyle w:val="Hyperlink"/>
          <w:lang w:val="en-CA"/>
          <w:rPrChange w:id="30866" w:author="Jens-Rainer Ohm" w:date="2023-05-08T12:56:00Z">
            <w:rPr>
              <w:rStyle w:val="Hyperlink"/>
              <w:lang w:val="en-CA"/>
            </w:rPr>
          </w:rPrChange>
        </w:rPr>
        <w:fldChar w:fldCharType="end"/>
      </w:r>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 xml:space="preserve">[C. Rosewarne (primary editor), K. Sharman, R. Sjöberg, G. J. Sullivan (co-editors)] </w:t>
      </w:r>
      <w:r w:rsidR="00B8353D" w:rsidRPr="00891F3A">
        <w:rPr>
          <w:lang w:val="en-CA"/>
        </w:rPr>
        <w:t xml:space="preserve">[WG 5 </w:t>
      </w:r>
      <w:r w:rsidR="00AD04C3" w:rsidRPr="00891F3A">
        <w:rPr>
          <w:lang w:val="en-CA"/>
          <w:rPrChange w:id="30867" w:author="Jens-Rainer Ohm" w:date="2023-05-08T12:56:00Z">
            <w:rPr/>
          </w:rPrChange>
        </w:rPr>
        <w:fldChar w:fldCharType="begin"/>
      </w:r>
      <w:r w:rsidR="00AD04C3" w:rsidRPr="00891F3A">
        <w:rPr>
          <w:lang w:val="en-CA"/>
          <w:rPrChange w:id="30868" w:author="Jens-Rainer Ohm" w:date="2023-05-08T12:56:00Z">
            <w:rPr/>
          </w:rPrChange>
        </w:rPr>
        <w:instrText xml:space="preserve"> HYPERLINK "https://dms.mpeg.expert/doc_end_user/current_document.php?id=82085&amp;id_meeting=189" </w:instrText>
      </w:r>
      <w:r w:rsidR="00AD04C3" w:rsidRPr="00891F3A">
        <w:rPr>
          <w:lang w:val="en-CA"/>
          <w:rPrChange w:id="30869" w:author="Jens-Rainer Ohm" w:date="2023-05-08T12:56:00Z">
            <w:rPr>
              <w:rStyle w:val="Hyperlink"/>
              <w:lang w:val="en-CA"/>
            </w:rPr>
          </w:rPrChange>
        </w:rPr>
        <w:fldChar w:fldCharType="separate"/>
      </w:r>
      <w:r w:rsidR="00B8353D" w:rsidRPr="00891F3A">
        <w:rPr>
          <w:rStyle w:val="Hyperlink"/>
          <w:lang w:val="en-CA"/>
        </w:rPr>
        <w:t>N 10</w:t>
      </w:r>
      <w:r w:rsidR="00775C58" w:rsidRPr="00891F3A">
        <w:rPr>
          <w:rStyle w:val="Hyperlink"/>
          <w:lang w:val="en-CA"/>
        </w:rPr>
        <w:t>3</w:t>
      </w:r>
      <w:r w:rsidR="00AD04C3" w:rsidRPr="00891F3A">
        <w:rPr>
          <w:rStyle w:val="Hyperlink"/>
          <w:lang w:val="en-CA"/>
          <w:rPrChange w:id="30870" w:author="Jens-Rainer Ohm" w:date="2023-05-08T12:56:00Z">
            <w:rPr>
              <w:rStyle w:val="Hyperlink"/>
              <w:lang w:val="en-CA"/>
            </w:rPr>
          </w:rPrChange>
        </w:rPr>
        <w:fldChar w:fldCharType="end"/>
      </w:r>
      <w:r w:rsidR="00B8353D" w:rsidRPr="00891F3A">
        <w:rPr>
          <w:lang w:val="en-CA"/>
        </w:rPr>
        <w:t>]</w:t>
      </w:r>
    </w:p>
    <w:p w14:paraId="3F100569" w14:textId="308F50B9" w:rsidR="00814DCE" w:rsidRPr="00891F3A" w:rsidRDefault="00814DCE" w:rsidP="00430D17">
      <w:pPr>
        <w:rPr>
          <w:lang w:val="en-CA" w:eastAsia="de-DE"/>
        </w:rPr>
      </w:pPr>
    </w:p>
    <w:p w14:paraId="02FF2AC6" w14:textId="0D419643" w:rsidR="00BD208B" w:rsidRPr="00891F3A" w:rsidRDefault="00AD04C3" w:rsidP="00430D17">
      <w:pPr>
        <w:pStyle w:val="berschrift9"/>
        <w:rPr>
          <w:lang w:val="en-CA"/>
        </w:rPr>
      </w:pPr>
      <w:r w:rsidRPr="00891F3A">
        <w:rPr>
          <w:lang w:val="en-CA"/>
          <w:rPrChange w:id="30871" w:author="Jens-Rainer Ohm" w:date="2023-05-08T12:56:00Z">
            <w:rPr/>
          </w:rPrChange>
        </w:rPr>
        <w:fldChar w:fldCharType="begin"/>
      </w:r>
      <w:r w:rsidRPr="00891F3A">
        <w:rPr>
          <w:lang w:val="en-CA"/>
          <w:rPrChange w:id="30872" w:author="Jens-Rainer Ohm" w:date="2023-05-08T12:56:00Z">
            <w:rPr/>
          </w:rPrChange>
        </w:rPr>
        <w:instrText xml:space="preserve"> HYPERLINK "https://jvet-experts.org/doc_end_user/current_document.php?id=12970" </w:instrText>
      </w:r>
      <w:r w:rsidRPr="00891F3A">
        <w:rPr>
          <w:lang w:val="en-CA"/>
          <w:rPrChange w:id="30873" w:author="Jens-Rainer Ohm" w:date="2023-05-08T12:56:00Z">
            <w:rPr>
              <w:rStyle w:val="Hyperlink"/>
              <w:lang w:val="en-CA"/>
            </w:rPr>
          </w:rPrChange>
        </w:rPr>
        <w:fldChar w:fldCharType="separate"/>
      </w:r>
      <w:r w:rsidR="007E121E" w:rsidRPr="00891F3A">
        <w:rPr>
          <w:rStyle w:val="Hyperlink"/>
          <w:lang w:val="en-CA" w:eastAsia="de-DE"/>
        </w:rPr>
        <w:t>JVET</w:t>
      </w:r>
      <w:r w:rsidR="007E121E" w:rsidRPr="00891F3A">
        <w:rPr>
          <w:rStyle w:val="Hyperlink"/>
          <w:lang w:val="en-CA"/>
        </w:rPr>
        <w:t>-AD1003</w:t>
      </w:r>
      <w:r w:rsidRPr="00891F3A">
        <w:rPr>
          <w:rStyle w:val="Hyperlink"/>
          <w:lang w:val="en-CA"/>
          <w:rPrChange w:id="30874" w:author="Jens-Rainer Ohm" w:date="2023-05-08T12:56:00Z">
            <w:rPr>
              <w:rStyle w:val="Hyperlink"/>
              <w:lang w:val="en-CA"/>
            </w:rPr>
          </w:rPrChange>
        </w:rPr>
        <w:fldChar w:fldCharType="end"/>
      </w:r>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35C3097" w:rsidR="007E121E" w:rsidRPr="00891F3A" w:rsidRDefault="008B4421" w:rsidP="00FB6F6C">
      <w:pPr>
        <w:rPr>
          <w:lang w:val="en-CA"/>
        </w:rPr>
      </w:pPr>
      <w:r w:rsidRPr="00891F3A">
        <w:rPr>
          <w:lang w:val="en-CA"/>
        </w:rPr>
        <w:t>Text for IPT-C2 from JVET-AC1008 is carried over</w:t>
      </w:r>
      <w:r w:rsidR="00E3636A" w:rsidRPr="00891F3A">
        <w:rPr>
          <w:lang w:val="en-CA"/>
        </w:rPr>
        <w:t>,</w:t>
      </w:r>
      <w:r w:rsidRPr="00891F3A">
        <w:rPr>
          <w:lang w:val="en-CA"/>
        </w:rPr>
        <w:t xml:space="preserve"> with </w:t>
      </w:r>
      <w:r w:rsidR="00E3636A" w:rsidRPr="00891F3A">
        <w:rPr>
          <w:lang w:val="en-CA" w:eastAsia="de-DE"/>
        </w:rPr>
        <w:t>swapping number assignment IPT-C2 and YCgCo-Rx</w:t>
      </w:r>
      <w:r w:rsidRPr="00891F3A">
        <w:rPr>
          <w:lang w:val="en-CA"/>
        </w:rPr>
        <w:t xml:space="preserve"> as suggested in the ballot comment. </w:t>
      </w:r>
      <w:r w:rsidR="007E4733" w:rsidRPr="00891F3A">
        <w:rPr>
          <w:lang w:val="en-CA"/>
        </w:rPr>
        <w:t xml:space="preserve">A </w:t>
      </w:r>
      <w:r w:rsidR="007E121E" w:rsidRPr="00891F3A">
        <w:rPr>
          <w:lang w:val="en-CA"/>
        </w:rPr>
        <w:t>Draft DoCR N</w:t>
      </w:r>
      <w:r w:rsidR="00722B28" w:rsidRPr="00891F3A">
        <w:rPr>
          <w:lang w:val="en-CA"/>
        </w:rPr>
        <w:t xml:space="preserve"> 205</w:t>
      </w:r>
      <w:r w:rsidR="007E4733" w:rsidRPr="00891F3A">
        <w:rPr>
          <w:lang w:val="en-CA"/>
        </w:rPr>
        <w:t xml:space="preserve"> was reviewed Thursday 27 April 1510. It was reported that ST2128 might be published before the July meeting, when it is planned to issue the FDIS.</w:t>
      </w:r>
    </w:p>
    <w:p w14:paraId="39583CD5" w14:textId="12982D11" w:rsidR="00BD208B" w:rsidRPr="00891F3A" w:rsidRDefault="00AD04C3" w:rsidP="00430D17">
      <w:pPr>
        <w:pStyle w:val="berschrift9"/>
        <w:rPr>
          <w:lang w:val="en-CA"/>
        </w:rPr>
      </w:pPr>
      <w:r w:rsidRPr="00891F3A">
        <w:rPr>
          <w:lang w:val="en-CA"/>
          <w:rPrChange w:id="30875" w:author="Jens-Rainer Ohm" w:date="2023-05-08T12:56:00Z">
            <w:rPr/>
          </w:rPrChange>
        </w:rPr>
        <w:fldChar w:fldCharType="begin"/>
      </w:r>
      <w:r w:rsidRPr="00891F3A">
        <w:rPr>
          <w:lang w:val="en-CA"/>
          <w:rPrChange w:id="30876" w:author="Jens-Rainer Ohm" w:date="2023-05-08T12:56:00Z">
            <w:rPr/>
          </w:rPrChange>
        </w:rPr>
        <w:instrText xml:space="preserve"> HYPERLINK "https://jvet-experts.org/doc_end_user/current_document.php?id=12971" </w:instrText>
      </w:r>
      <w:r w:rsidRPr="00891F3A">
        <w:rPr>
          <w:lang w:val="en-CA"/>
          <w:rPrChange w:id="30877" w:author="Jens-Rainer Ohm" w:date="2023-05-08T12:56:00Z">
            <w:rPr>
              <w:rStyle w:val="Hyperlink"/>
              <w:lang w:val="en-CA"/>
            </w:rPr>
          </w:rPrChange>
        </w:rPr>
        <w:fldChar w:fldCharType="separate"/>
      </w:r>
      <w:r w:rsidR="007E121E" w:rsidRPr="00891F3A">
        <w:rPr>
          <w:rStyle w:val="Hyperlink"/>
          <w:lang w:val="en-CA"/>
        </w:rPr>
        <w:t>JVET-AD1004</w:t>
      </w:r>
      <w:r w:rsidRPr="00891F3A">
        <w:rPr>
          <w:rStyle w:val="Hyperlink"/>
          <w:lang w:val="en-CA"/>
          <w:rPrChange w:id="30878" w:author="Jens-Rainer Ohm" w:date="2023-05-08T12:56:00Z">
            <w:rPr>
              <w:rStyle w:val="Hyperlink"/>
              <w:lang w:val="en-CA"/>
            </w:rPr>
          </w:rPrChange>
        </w:rPr>
        <w:fldChar w:fldCharType="end"/>
      </w:r>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33034FB4" w:rsidR="00C34FD9" w:rsidRPr="00891F3A" w:rsidRDefault="00B87503" w:rsidP="00430D17">
      <w:pPr>
        <w:rPr>
          <w:lang w:val="en-CA"/>
        </w:rPr>
      </w:pPr>
      <w:r w:rsidRPr="00891F3A">
        <w:rPr>
          <w:lang w:val="en-CA"/>
        </w:rPr>
        <w:t>New</w:t>
      </w:r>
      <w:r w:rsidR="008460DB" w:rsidRPr="00891F3A">
        <w:rPr>
          <w:lang w:val="en-CA"/>
        </w:rPr>
        <w:t xml:space="preserve"> aspects included</w:t>
      </w:r>
      <w:r w:rsidRPr="00891F3A">
        <w:rPr>
          <w:lang w:val="en-CA"/>
        </w:rPr>
        <w:t xml:space="preserve"> </w:t>
      </w:r>
      <w:r w:rsidR="00954F6A" w:rsidRPr="00891F3A">
        <w:rPr>
          <w:lang w:val="en-CA"/>
        </w:rPr>
        <w:t xml:space="preserve">the issues pointed out in </w:t>
      </w:r>
      <w:r w:rsidR="00FD7D7A" w:rsidRPr="00891F3A">
        <w:rPr>
          <w:lang w:val="en-CA"/>
        </w:rPr>
        <w:t>JVET-</w:t>
      </w:r>
      <w:r w:rsidR="007E121E" w:rsidRPr="00891F3A">
        <w:rPr>
          <w:lang w:val="en-CA"/>
        </w:rPr>
        <w:t>AD007</w:t>
      </w:r>
      <w:r w:rsidR="00366A8E" w:rsidRPr="00891F3A">
        <w:rPr>
          <w:lang w:val="en-CA"/>
        </w:rPr>
        <w:t>8</w:t>
      </w:r>
      <w:r w:rsidR="007E121E" w:rsidRPr="00891F3A">
        <w:rPr>
          <w:lang w:val="en-CA"/>
        </w:rPr>
        <w:t xml:space="preserve"> (for AVC)</w:t>
      </w:r>
      <w:r w:rsidR="00366A8E" w:rsidRPr="00891F3A">
        <w:rPr>
          <w:lang w:val="en-CA"/>
        </w:rPr>
        <w:t xml:space="preserve"> Check if any items for VVC, VSEI, HEVC and Video CICP can be removed that have already been resolved in new editions. A new edition of H.264 might be </w:t>
      </w:r>
      <w:r w:rsidR="00A41994" w:rsidRPr="00891F3A">
        <w:rPr>
          <w:lang w:val="en-CA"/>
        </w:rPr>
        <w:t>produced</w:t>
      </w:r>
      <w:r w:rsidR="00366A8E" w:rsidRPr="00891F3A">
        <w:rPr>
          <w:lang w:val="en-CA"/>
        </w:rPr>
        <w:t xml:space="preserve"> at next meeting</w:t>
      </w:r>
      <w:r w:rsidR="00A41994" w:rsidRPr="00891F3A">
        <w:rPr>
          <w:lang w:val="en-CA"/>
        </w:rPr>
        <w:t xml:space="preserve"> for ITU-T consent</w:t>
      </w:r>
      <w:r w:rsidR="00366A8E" w:rsidRPr="00891F3A">
        <w:rPr>
          <w:lang w:val="en-CA"/>
        </w:rPr>
        <w:t>, and a new edition of 14496-10 might also be requested and started with DIS</w:t>
      </w:r>
      <w:r w:rsidR="00A41994" w:rsidRPr="00891F3A">
        <w:rPr>
          <w:lang w:val="en-CA"/>
        </w:rPr>
        <w:t>. If SEI messages would be carried over, it might be better starting with CD.</w:t>
      </w:r>
    </w:p>
    <w:p w14:paraId="294F5169" w14:textId="70B4E332" w:rsidR="00C34FD9" w:rsidRPr="00891F3A" w:rsidRDefault="00B87503" w:rsidP="00430D17">
      <w:pPr>
        <w:pStyle w:val="berschrift9"/>
        <w:rPr>
          <w:lang w:val="en-CA"/>
        </w:rPr>
      </w:pPr>
      <w:r w:rsidRPr="00891F3A">
        <w:rPr>
          <w:lang w:val="en-CA"/>
        </w:rPr>
        <w:t xml:space="preserve">Remains valid – not updated: </w:t>
      </w:r>
      <w:r w:rsidR="00AD04C3" w:rsidRPr="00891F3A">
        <w:rPr>
          <w:lang w:val="en-CA"/>
          <w:rPrChange w:id="30879" w:author="Jens-Rainer Ohm" w:date="2023-05-08T12:56:00Z">
            <w:rPr/>
          </w:rPrChange>
        </w:rPr>
        <w:fldChar w:fldCharType="begin"/>
      </w:r>
      <w:r w:rsidR="00AD04C3" w:rsidRPr="00891F3A">
        <w:rPr>
          <w:lang w:val="en-CA"/>
          <w:rPrChange w:id="30880" w:author="Jens-Rainer Ohm" w:date="2023-05-08T12:56:00Z">
            <w:rPr/>
          </w:rPrChange>
        </w:rPr>
        <w:instrText xml:space="preserve"> HYPERLINK "https://jvet-experts.org/doc_end_user/current_document.php?id=11707" </w:instrText>
      </w:r>
      <w:r w:rsidR="00AD04C3" w:rsidRPr="00891F3A">
        <w:rPr>
          <w:lang w:val="en-CA"/>
          <w:rPrChange w:id="30881" w:author="Jens-Rainer Ohm" w:date="2023-05-08T12:56:00Z">
            <w:rPr>
              <w:rStyle w:val="Hyperlink"/>
              <w:lang w:val="en-CA"/>
            </w:rPr>
          </w:rPrChange>
        </w:rPr>
        <w:fldChar w:fldCharType="separate"/>
      </w:r>
      <w:r w:rsidR="00814DCE" w:rsidRPr="00891F3A">
        <w:rPr>
          <w:rStyle w:val="Hyperlink"/>
          <w:lang w:val="en-CA"/>
        </w:rPr>
        <w:t>JVET-Z1005</w:t>
      </w:r>
      <w:r w:rsidR="00AD04C3" w:rsidRPr="00891F3A">
        <w:rPr>
          <w:rStyle w:val="Hyperlink"/>
          <w:lang w:val="en-CA"/>
          <w:rPrChange w:id="30882" w:author="Jens-Rainer Ohm" w:date="2023-05-08T12:56:00Z">
            <w:rPr>
              <w:rStyle w:val="Hyperlink"/>
              <w:lang w:val="en-CA"/>
            </w:rPr>
          </w:rPrChange>
        </w:rPr>
        <w:fldChar w:fldCharType="end"/>
      </w:r>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 xml:space="preserve">] </w:t>
      </w:r>
    </w:p>
    <w:p w14:paraId="41285221" w14:textId="387C9F23" w:rsidR="004468B0" w:rsidRPr="00891F3A" w:rsidRDefault="00AF4E1D" w:rsidP="007A5128">
      <w:pPr>
        <w:rPr>
          <w:lang w:val="en-CA"/>
        </w:rPr>
      </w:pPr>
      <w:r w:rsidRPr="00891F3A">
        <w:rPr>
          <w:lang w:val="en-CA"/>
        </w:rPr>
        <w:t xml:space="preserve">The content of this document will be included in a new edition of HEVC. </w:t>
      </w:r>
      <w:r w:rsidR="00AD08CE" w:rsidRPr="00891F3A">
        <w:rPr>
          <w:lang w:val="en-CA"/>
        </w:rPr>
        <w:t xml:space="preserve">For additional corrigenda items included, see documents JVET-AB1004, as well as notes under JVET-AC0311 and JVET-AC0346. </w:t>
      </w:r>
      <w:r w:rsidRPr="00891F3A">
        <w:rPr>
          <w:lang w:val="en-CA"/>
        </w:rPr>
        <w:t>A DoCR on ISO/IEC DIS23008-2 was submitted as WG 5 N178 (reviewed during session 24), and the FDIS was submitted as WG 5 N 179.</w:t>
      </w:r>
    </w:p>
    <w:p w14:paraId="258D58C7" w14:textId="643F7B1E" w:rsidR="00A1344F" w:rsidRPr="00891F3A" w:rsidRDefault="00067C7A" w:rsidP="00A1344F">
      <w:pPr>
        <w:rPr>
          <w:lang w:val="en-CA"/>
        </w:rPr>
      </w:pPr>
      <w:r w:rsidRPr="00891F3A">
        <w:rPr>
          <w:lang w:val="en-CA"/>
        </w:rPr>
        <w:t>(</w:t>
      </w:r>
      <w:r w:rsidR="00AD08CE" w:rsidRPr="00891F3A">
        <w:rPr>
          <w:lang w:val="en-CA"/>
        </w:rPr>
        <w:t>JVET-Z1005</w:t>
      </w:r>
      <w:r w:rsidR="00A1344F" w:rsidRPr="00891F3A">
        <w:rPr>
          <w:lang w:val="en-CA"/>
        </w:rPr>
        <w:t xml:space="preserve"> can be removed after publication of the new edition of ISO/IEC 23008-2.)</w:t>
      </w:r>
    </w:p>
    <w:p w14:paraId="6F933481" w14:textId="4F01D875" w:rsidR="00385524" w:rsidRPr="00891F3A" w:rsidRDefault="00385524" w:rsidP="00385524">
      <w:pPr>
        <w:pStyle w:val="berschrift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val="en-CA" w:eastAsia="de-DE"/>
        </w:rPr>
      </w:pPr>
    </w:p>
    <w:p w14:paraId="6472714E" w14:textId="529EF0C8" w:rsidR="00BD208B" w:rsidRPr="00891F3A" w:rsidRDefault="00BD208B" w:rsidP="00430D17">
      <w:pPr>
        <w:pStyle w:val="berschrift9"/>
        <w:rPr>
          <w:lang w:val="en-CA"/>
        </w:rPr>
      </w:pPr>
      <w:r w:rsidRPr="00891F3A">
        <w:rPr>
          <w:lang w:val="en-CA"/>
        </w:rPr>
        <w:t xml:space="preserve">Remains valid – not updated: </w:t>
      </w:r>
      <w:r w:rsidR="00AD04C3" w:rsidRPr="00891F3A">
        <w:rPr>
          <w:lang w:val="en-CA"/>
          <w:rPrChange w:id="30883" w:author="Jens-Rainer Ohm" w:date="2023-05-08T12:56:00Z">
            <w:rPr/>
          </w:rPrChange>
        </w:rPr>
        <w:fldChar w:fldCharType="begin"/>
      </w:r>
      <w:r w:rsidR="00AD04C3" w:rsidRPr="00891F3A">
        <w:rPr>
          <w:lang w:val="en-CA"/>
          <w:rPrChange w:id="30884" w:author="Jens-Rainer Ohm" w:date="2023-05-08T12:56:00Z">
            <w:rPr/>
          </w:rPrChange>
        </w:rPr>
        <w:instrText xml:space="preserve"> HYPERLINK "http://phenix.it-sudparis.eu/jct/doc_end_user/current_document.php?id=10312" </w:instrText>
      </w:r>
      <w:r w:rsidR="00AD04C3" w:rsidRPr="00891F3A">
        <w:rPr>
          <w:lang w:val="en-CA"/>
          <w:rPrChange w:id="30885" w:author="Jens-Rainer Ohm" w:date="2023-05-08T12:56:00Z">
            <w:rPr>
              <w:rStyle w:val="Hyperlink"/>
              <w:lang w:val="en-CA"/>
            </w:rPr>
          </w:rPrChange>
        </w:rPr>
        <w:fldChar w:fldCharType="separate"/>
      </w:r>
      <w:r w:rsidRPr="00891F3A">
        <w:rPr>
          <w:rStyle w:val="Hyperlink"/>
          <w:lang w:val="en-CA"/>
        </w:rPr>
        <w:t>JCTVC-V1007</w:t>
      </w:r>
      <w:r w:rsidR="00AD04C3" w:rsidRPr="00891F3A">
        <w:rPr>
          <w:rStyle w:val="Hyperlink"/>
          <w:lang w:val="en-CA"/>
          <w:rPrChange w:id="30886" w:author="Jens-Rainer Ohm" w:date="2023-05-08T12:56:00Z">
            <w:rPr>
              <w:rStyle w:val="Hyperlink"/>
              <w:lang w:val="en-CA"/>
            </w:rPr>
          </w:rPrChange>
        </w:rPr>
        <w:fldChar w:fldCharType="end"/>
      </w:r>
      <w:r w:rsidRPr="00891F3A">
        <w:rPr>
          <w:lang w:val="en-CA"/>
        </w:rPr>
        <w:t xml:space="preserve"> SHVC Test Model 11 (SHM 11) Introduction and Encoder Description [G. Barroux,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Pr>
        <w:rPr>
          <w:lang w:val="en-CA"/>
        </w:rPr>
      </w:pPr>
    </w:p>
    <w:p w14:paraId="077364B3" w14:textId="7305AFC4" w:rsidR="00E52255" w:rsidRPr="00891F3A" w:rsidRDefault="00AD04C3" w:rsidP="00430D17">
      <w:pPr>
        <w:pStyle w:val="berschrift9"/>
        <w:rPr>
          <w:lang w:val="en-CA"/>
        </w:rPr>
      </w:pPr>
      <w:r w:rsidRPr="00891F3A">
        <w:rPr>
          <w:lang w:val="en-CA"/>
          <w:rPrChange w:id="30887" w:author="Jens-Rainer Ohm" w:date="2023-05-08T12:56:00Z">
            <w:rPr/>
          </w:rPrChange>
        </w:rPr>
        <w:fldChar w:fldCharType="begin"/>
      </w:r>
      <w:r w:rsidRPr="00891F3A">
        <w:rPr>
          <w:lang w:val="en-CA"/>
          <w:rPrChange w:id="30888" w:author="Jens-Rainer Ohm" w:date="2023-05-08T12:56:00Z">
            <w:rPr/>
          </w:rPrChange>
        </w:rPr>
        <w:instrText xml:space="preserve"> HYPERLINK "https://jvet-experts.org/doc_end_user/current_document.php?id=12972" </w:instrText>
      </w:r>
      <w:r w:rsidRPr="00891F3A">
        <w:rPr>
          <w:lang w:val="en-CA"/>
          <w:rPrChange w:id="30889" w:author="Jens-Rainer Ohm" w:date="2023-05-08T12:56:00Z">
            <w:rPr>
              <w:rStyle w:val="Hyperlink"/>
              <w:lang w:val="en-CA"/>
            </w:rPr>
          </w:rPrChange>
        </w:rPr>
        <w:fldChar w:fldCharType="separate"/>
      </w:r>
      <w:r w:rsidR="00B07FE7" w:rsidRPr="00891F3A">
        <w:rPr>
          <w:rStyle w:val="Hyperlink"/>
          <w:lang w:val="en-CA"/>
        </w:rPr>
        <w:t>JVET-AD1008</w:t>
      </w:r>
      <w:r w:rsidRPr="00891F3A">
        <w:rPr>
          <w:rStyle w:val="Hyperlink"/>
          <w:lang w:val="en-CA"/>
          <w:rPrChange w:id="30890" w:author="Jens-Rainer Ohm" w:date="2023-05-08T12:56:00Z">
            <w:rPr>
              <w:rStyle w:val="Hyperlink"/>
              <w:lang w:val="en-CA"/>
            </w:rPr>
          </w:rPrChange>
        </w:rPr>
        <w:fldChar w:fldCharType="end"/>
      </w:r>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pPr>
        <w:rPr>
          <w:lang w:val="en-CA"/>
        </w:rPr>
      </w:pPr>
      <w:r w:rsidRPr="00891F3A">
        <w:rPr>
          <w:lang w:val="en-CA" w:eastAsia="de-DE"/>
        </w:rPr>
        <w:t>Remove items related to CICP, and swap number assignment IPT-C2 and YC</w:t>
      </w:r>
      <w:r w:rsidR="00E3636A" w:rsidRPr="00891F3A">
        <w:rPr>
          <w:lang w:val="en-CA" w:eastAsia="de-DE"/>
        </w:rPr>
        <w:t>g</w:t>
      </w:r>
      <w:r w:rsidRPr="00891F3A">
        <w:rPr>
          <w:lang w:val="en-CA" w:eastAsia="de-DE"/>
        </w:rPr>
        <w:t>C</w:t>
      </w:r>
      <w:r w:rsidR="00E3636A" w:rsidRPr="00891F3A">
        <w:rPr>
          <w:lang w:val="en-CA" w:eastAsia="de-DE"/>
        </w:rPr>
        <w:t>o-</w:t>
      </w:r>
      <w:r w:rsidRPr="00891F3A">
        <w:rPr>
          <w:lang w:val="en-CA" w:eastAsia="de-DE"/>
        </w:rPr>
        <w:t>Rx</w:t>
      </w:r>
      <w:r w:rsidR="003E167F" w:rsidRPr="00891F3A">
        <w:rPr>
          <w:lang w:val="en-CA" w:eastAsia="de-DE"/>
        </w:rPr>
        <w:t>.</w:t>
      </w:r>
    </w:p>
    <w:p w14:paraId="598C24DA" w14:textId="45BE22C5" w:rsidR="00BD208B" w:rsidRPr="00891F3A" w:rsidRDefault="007E121E" w:rsidP="00430D17">
      <w:pPr>
        <w:pStyle w:val="berschrift9"/>
        <w:rPr>
          <w:lang w:val="en-CA"/>
        </w:rPr>
      </w:pPr>
      <w:r w:rsidRPr="00891F3A">
        <w:rPr>
          <w:lang w:val="en-CA"/>
        </w:rPr>
        <w:t xml:space="preserve">Remains valid – not updated: </w:t>
      </w:r>
      <w:r w:rsidR="00AD04C3" w:rsidRPr="00891F3A">
        <w:rPr>
          <w:lang w:val="en-CA"/>
          <w:rPrChange w:id="30891" w:author="Jens-Rainer Ohm" w:date="2023-05-08T12:56:00Z">
            <w:rPr/>
          </w:rPrChange>
        </w:rPr>
        <w:fldChar w:fldCharType="begin"/>
      </w:r>
      <w:r w:rsidR="00AD04C3" w:rsidRPr="00891F3A">
        <w:rPr>
          <w:lang w:val="en-CA"/>
          <w:rPrChange w:id="30892" w:author="Jens-Rainer Ohm" w:date="2023-05-08T12:56:00Z">
            <w:rPr/>
          </w:rPrChange>
        </w:rPr>
        <w:instrText xml:space="preserve"> HYPERLINK "https://jvet-experts.org/doc_end_user/current_document.php?id=12569" </w:instrText>
      </w:r>
      <w:r w:rsidR="00AD04C3" w:rsidRPr="00891F3A">
        <w:rPr>
          <w:lang w:val="en-CA"/>
          <w:rPrChange w:id="30893" w:author="Jens-Rainer Ohm" w:date="2023-05-08T12:56:00Z">
            <w:rPr>
              <w:rStyle w:val="Hyperlink"/>
              <w:lang w:val="en-CA"/>
            </w:rPr>
          </w:rPrChange>
        </w:rPr>
        <w:fldChar w:fldCharType="separate"/>
      </w:r>
      <w:r w:rsidR="00433483" w:rsidRPr="00891F3A">
        <w:rPr>
          <w:rStyle w:val="Hyperlink"/>
          <w:lang w:val="en-CA"/>
        </w:rPr>
        <w:t>JCTVC-AC1009</w:t>
      </w:r>
      <w:r w:rsidR="00AD04C3" w:rsidRPr="00891F3A">
        <w:rPr>
          <w:rStyle w:val="Hyperlink"/>
          <w:lang w:val="en-CA"/>
          <w:rPrChange w:id="30894" w:author="Jens-Rainer Ohm" w:date="2023-05-08T12:56:00Z">
            <w:rPr>
              <w:rStyle w:val="Hyperlink"/>
              <w:lang w:val="en-CA"/>
            </w:rPr>
          </w:rPrChange>
        </w:rPr>
        <w:fldChar w:fldCharType="end"/>
      </w:r>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pPr>
        <w:rPr>
          <w:lang w:val="en-CA"/>
        </w:rPr>
      </w:pPr>
      <w:r w:rsidRPr="00891F3A">
        <w:rPr>
          <w:lang w:val="en-CA"/>
        </w:rPr>
        <w:t>This requires an update, as the previous version referred to an outdated location of test sequences.</w:t>
      </w:r>
    </w:p>
    <w:p w14:paraId="5FAF4BE5" w14:textId="06CB6EE3" w:rsidR="00BD208B" w:rsidRPr="00891F3A" w:rsidRDefault="00BD208B" w:rsidP="00430D17">
      <w:pPr>
        <w:pStyle w:val="berschrift9"/>
        <w:rPr>
          <w:lang w:val="en-CA"/>
        </w:rPr>
      </w:pPr>
      <w:r w:rsidRPr="00891F3A">
        <w:rPr>
          <w:lang w:val="en-CA"/>
        </w:rPr>
        <w:t xml:space="preserve">Remains valid – not updated </w:t>
      </w:r>
      <w:r w:rsidR="00AD04C3" w:rsidRPr="00891F3A">
        <w:rPr>
          <w:lang w:val="en-CA"/>
          <w:rPrChange w:id="30895" w:author="Jens-Rainer Ohm" w:date="2023-05-08T12:56:00Z">
            <w:rPr/>
          </w:rPrChange>
        </w:rPr>
        <w:fldChar w:fldCharType="begin"/>
      </w:r>
      <w:r w:rsidR="00AD04C3" w:rsidRPr="00891F3A">
        <w:rPr>
          <w:lang w:val="en-CA"/>
          <w:rPrChange w:id="30896" w:author="Jens-Rainer Ohm" w:date="2023-05-08T12:56:00Z">
            <w:rPr/>
          </w:rPrChange>
        </w:rPr>
        <w:instrText xml:space="preserve"> HYPERLINK "http://phenix.it-sudparis.eu/jct/doc_end_user/current_document.php?id=8511" </w:instrText>
      </w:r>
      <w:r w:rsidR="00AD04C3" w:rsidRPr="00891F3A">
        <w:rPr>
          <w:lang w:val="en-CA"/>
          <w:rPrChange w:id="30897" w:author="Jens-Rainer Ohm" w:date="2023-05-08T12:56:00Z">
            <w:rPr>
              <w:rStyle w:val="Hyperlink"/>
              <w:lang w:val="en-CA"/>
            </w:rPr>
          </w:rPrChange>
        </w:rPr>
        <w:fldChar w:fldCharType="separate"/>
      </w:r>
      <w:r w:rsidRPr="00891F3A">
        <w:rPr>
          <w:rStyle w:val="Hyperlink"/>
          <w:lang w:val="en-CA"/>
        </w:rPr>
        <w:t>JCTVC-O1010</w:t>
      </w:r>
      <w:r w:rsidR="00AD04C3" w:rsidRPr="00891F3A">
        <w:rPr>
          <w:rStyle w:val="Hyperlink"/>
          <w:lang w:val="en-CA"/>
          <w:rPrChange w:id="30898" w:author="Jens-Rainer Ohm" w:date="2023-05-08T12:56:00Z">
            <w:rPr>
              <w:rStyle w:val="Hyperlink"/>
              <w:lang w:val="en-CA"/>
            </w:rPr>
          </w:rPrChange>
        </w:rPr>
        <w:fldChar w:fldCharType="end"/>
      </w:r>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Pr>
        <w:rPr>
          <w:lang w:val="en-CA"/>
        </w:rPr>
      </w:pPr>
    </w:p>
    <w:p w14:paraId="7E79CE1A" w14:textId="7B4AFA34" w:rsidR="00BD208B" w:rsidRPr="00891F3A" w:rsidRDefault="00B20470" w:rsidP="00430D17">
      <w:pPr>
        <w:pStyle w:val="berschrift9"/>
        <w:rPr>
          <w:lang w:val="en-CA" w:eastAsia="de-DE"/>
        </w:rPr>
      </w:pPr>
      <w:r w:rsidRPr="00891F3A">
        <w:rPr>
          <w:lang w:val="en-CA"/>
        </w:rPr>
        <w:lastRenderedPageBreak/>
        <w:t>Remains valid – not updated</w:t>
      </w:r>
      <w:r w:rsidR="00E60532" w:rsidRPr="00891F3A">
        <w:rPr>
          <w:lang w:val="en-CA"/>
        </w:rPr>
        <w:t>:</w:t>
      </w:r>
      <w:r w:rsidRPr="00891F3A">
        <w:rPr>
          <w:lang w:val="en-CA"/>
        </w:rPr>
        <w:t xml:space="preserve"> </w:t>
      </w:r>
      <w:r w:rsidR="00AD04C3" w:rsidRPr="00891F3A">
        <w:rPr>
          <w:lang w:val="en-CA"/>
          <w:rPrChange w:id="30899" w:author="Jens-Rainer Ohm" w:date="2023-05-08T12:56:00Z">
            <w:rPr/>
          </w:rPrChange>
        </w:rPr>
        <w:fldChar w:fldCharType="begin"/>
      </w:r>
      <w:r w:rsidR="00AD04C3" w:rsidRPr="00891F3A">
        <w:rPr>
          <w:lang w:val="en-CA"/>
          <w:rPrChange w:id="30900" w:author="Jens-Rainer Ohm" w:date="2023-05-08T12:56:00Z">
            <w:rPr/>
          </w:rPrChange>
        </w:rPr>
        <w:instrText xml:space="preserve"> HYPERLINK "https://jvet-experts.org/doc_end_user/current_document.php?id=11944" </w:instrText>
      </w:r>
      <w:r w:rsidR="00AD04C3" w:rsidRPr="00891F3A">
        <w:rPr>
          <w:lang w:val="en-CA"/>
          <w:rPrChange w:id="30901" w:author="Jens-Rainer Ohm" w:date="2023-05-08T12:56:00Z">
            <w:rPr>
              <w:rStyle w:val="Hyperlink"/>
              <w:lang w:val="en-CA" w:eastAsia="de-DE"/>
            </w:rPr>
          </w:rPrChange>
        </w:rPr>
        <w:fldChar w:fldCharType="separate"/>
      </w:r>
      <w:r w:rsidR="00A936F7" w:rsidRPr="00891F3A">
        <w:rPr>
          <w:rStyle w:val="Hyperlink"/>
          <w:lang w:val="en-CA" w:eastAsia="de-DE"/>
        </w:rPr>
        <w:t>JVET-AA1011</w:t>
      </w:r>
      <w:r w:rsidR="00AD04C3" w:rsidRPr="00891F3A">
        <w:rPr>
          <w:rStyle w:val="Hyperlink"/>
          <w:lang w:val="en-CA" w:eastAsia="de-DE"/>
          <w:rPrChange w:id="30902" w:author="Jens-Rainer Ohm" w:date="2023-05-08T12:56:00Z">
            <w:rPr>
              <w:rStyle w:val="Hyperlink"/>
              <w:lang w:val="en-CA" w:eastAsia="de-DE"/>
            </w:rPr>
          </w:rPrChange>
        </w:rPr>
        <w:fldChar w:fldCharType="end"/>
      </w:r>
      <w:r w:rsidR="00A936F7" w:rsidRPr="00891F3A">
        <w:rPr>
          <w:lang w:val="en-CA" w:eastAsia="de-DE"/>
        </w:rPr>
        <w:t xml:space="preserve"> HEVC </w:t>
      </w:r>
      <w:r w:rsidR="00A936F7" w:rsidRPr="00891F3A">
        <w:rPr>
          <w:lang w:val="en-CA"/>
        </w:rPr>
        <w:t>multiview</w:t>
      </w:r>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3C530267" w14:textId="356F6FF5" w:rsidR="005D2437" w:rsidRPr="00891F3A" w:rsidRDefault="005D2437" w:rsidP="00430D17">
      <w:pPr>
        <w:rPr>
          <w:lang w:val="en-CA"/>
        </w:rPr>
      </w:pPr>
      <w:r w:rsidRPr="00891F3A">
        <w:rPr>
          <w:lang w:val="en-CA"/>
        </w:rPr>
        <w:t xml:space="preserve">Proponents of the new profiles </w:t>
      </w:r>
      <w:r w:rsidR="005C552A" w:rsidRPr="00891F3A">
        <w:rPr>
          <w:lang w:val="en-CA"/>
        </w:rPr>
        <w:t xml:space="preserve">reported that they are currently </w:t>
      </w:r>
      <w:r w:rsidRPr="00891F3A">
        <w:rPr>
          <w:lang w:val="en-CA"/>
        </w:rPr>
        <w:t>develop</w:t>
      </w:r>
      <w:r w:rsidR="005C552A" w:rsidRPr="00891F3A">
        <w:rPr>
          <w:lang w:val="en-CA"/>
        </w:rPr>
        <w:t>ing software and</w:t>
      </w:r>
      <w:r w:rsidRPr="00891F3A">
        <w:rPr>
          <w:lang w:val="en-CA"/>
        </w:rPr>
        <w:t xml:space="preserve"> conformance bitstreams.</w:t>
      </w:r>
    </w:p>
    <w:p w14:paraId="29FC517F" w14:textId="77777777" w:rsidR="005C552A" w:rsidRPr="00891F3A" w:rsidRDefault="005C552A" w:rsidP="00430D17">
      <w:pPr>
        <w:rPr>
          <w:lang w:val="en-CA"/>
        </w:rPr>
      </w:pPr>
    </w:p>
    <w:p w14:paraId="64648B7F" w14:textId="3C34D871" w:rsidR="008C1100" w:rsidRPr="00891F3A" w:rsidRDefault="008C1100" w:rsidP="008C1100">
      <w:pPr>
        <w:pStyle w:val="berschrift9"/>
        <w:rPr>
          <w:lang w:val="en-CA"/>
        </w:rPr>
      </w:pPr>
      <w:r w:rsidRPr="00891F3A">
        <w:rPr>
          <w:rStyle w:val="Hyperlink"/>
          <w:lang w:val="en-CA"/>
        </w:rPr>
        <w:t>JVET-</w:t>
      </w:r>
      <w:r w:rsidR="00AD04C3" w:rsidRPr="00891F3A">
        <w:rPr>
          <w:lang w:val="en-CA"/>
          <w:rPrChange w:id="30903" w:author="Jens-Rainer Ohm" w:date="2023-05-08T12:56:00Z">
            <w:rPr/>
          </w:rPrChange>
        </w:rPr>
        <w:fldChar w:fldCharType="begin"/>
      </w:r>
      <w:r w:rsidR="00AD04C3" w:rsidRPr="00891F3A">
        <w:rPr>
          <w:lang w:val="en-CA"/>
          <w:rPrChange w:id="30904" w:author="Jens-Rainer Ohm" w:date="2023-05-08T12:56:00Z">
            <w:rPr/>
          </w:rPrChange>
        </w:rPr>
        <w:instrText xml:space="preserve"> HYPERLINK "https://jvet-experts.org/doc_end_user/current_document.php?id=12973" </w:instrText>
      </w:r>
      <w:r w:rsidR="00AD04C3" w:rsidRPr="00891F3A">
        <w:rPr>
          <w:lang w:val="en-CA"/>
          <w:rPrChange w:id="30905" w:author="Jens-Rainer Ohm" w:date="2023-05-08T12:56:00Z">
            <w:rPr>
              <w:rStyle w:val="Hyperlink"/>
              <w:lang w:val="en-CA"/>
            </w:rPr>
          </w:rPrChange>
        </w:rPr>
        <w:fldChar w:fldCharType="separate"/>
      </w:r>
      <w:r w:rsidR="00A41994" w:rsidRPr="00891F3A">
        <w:rPr>
          <w:rStyle w:val="Hyperlink"/>
          <w:lang w:val="en-CA"/>
        </w:rPr>
        <w:t>AD1012</w:t>
      </w:r>
      <w:r w:rsidR="00AD04C3" w:rsidRPr="00891F3A">
        <w:rPr>
          <w:rStyle w:val="Hyperlink"/>
          <w:lang w:val="en-CA"/>
          <w:rPrChange w:id="30906" w:author="Jens-Rainer Ohm" w:date="2023-05-08T12:56:00Z">
            <w:rPr>
              <w:rStyle w:val="Hyperlink"/>
              <w:lang w:val="en-CA"/>
            </w:rPr>
          </w:rPrChange>
        </w:rPr>
        <w:fldChar w:fldCharType="end"/>
      </w:r>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5A5E25A" w:rsidR="00736758" w:rsidRPr="00891F3A" w:rsidRDefault="00A41994" w:rsidP="002C3527">
      <w:pPr>
        <w:rPr>
          <w:lang w:val="en-CA"/>
        </w:rPr>
      </w:pPr>
      <w:r w:rsidRPr="00891F3A">
        <w:rPr>
          <w:lang w:val="en-CA"/>
        </w:rPr>
        <w:t>Add annex from JVET-AD0004.</w:t>
      </w:r>
    </w:p>
    <w:p w14:paraId="4BCB6C98" w14:textId="77777777" w:rsidR="00563B06" w:rsidRPr="00891F3A" w:rsidRDefault="00563B06" w:rsidP="00563B06">
      <w:pPr>
        <w:pStyle w:val="berschrift9"/>
        <w:rPr>
          <w:lang w:val="en-CA" w:eastAsia="de-DE"/>
        </w:rPr>
      </w:pPr>
      <w:r w:rsidRPr="00891F3A">
        <w:rPr>
          <w:lang w:val="en-CA"/>
          <w:rPrChange w:id="30907" w:author="Jens-Rainer Ohm" w:date="2023-05-08T12:56:00Z">
            <w:rPr/>
          </w:rPrChange>
        </w:rPr>
        <w:t xml:space="preserve">Remains valid – not updated: </w:t>
      </w:r>
      <w:r w:rsidR="00AD04C3" w:rsidRPr="00891F3A">
        <w:rPr>
          <w:lang w:val="en-CA"/>
          <w:rPrChange w:id="30908" w:author="Jens-Rainer Ohm" w:date="2023-05-08T12:56:00Z">
            <w:rPr/>
          </w:rPrChange>
        </w:rPr>
        <w:fldChar w:fldCharType="begin"/>
      </w:r>
      <w:r w:rsidR="00AD04C3" w:rsidRPr="00891F3A">
        <w:rPr>
          <w:lang w:val="en-CA"/>
          <w:rPrChange w:id="30909" w:author="Jens-Rainer Ohm" w:date="2023-05-08T12:56:00Z">
            <w:rPr/>
          </w:rPrChange>
        </w:rPr>
        <w:instrText xml:space="preserve"> HYPERLINK "http://phenix.int-evry.fr/jct3v/doc_end_user/current_document.php?id=1884" </w:instrText>
      </w:r>
      <w:r w:rsidR="00AD04C3" w:rsidRPr="00891F3A">
        <w:rPr>
          <w:lang w:val="en-CA"/>
          <w:rPrChange w:id="30910" w:author="Jens-Rainer Ohm" w:date="2023-05-08T12:56:00Z">
            <w:rPr>
              <w:rStyle w:val="Hyperlink"/>
              <w:lang w:val="en-CA" w:eastAsia="de-DE"/>
            </w:rPr>
          </w:rPrChange>
        </w:rPr>
        <w:fldChar w:fldCharType="separate"/>
      </w:r>
      <w:r w:rsidRPr="00891F3A">
        <w:rPr>
          <w:rStyle w:val="Hyperlink"/>
          <w:lang w:val="en-CA" w:eastAsia="de-DE"/>
        </w:rPr>
        <w:t>JCT3V-G1003</w:t>
      </w:r>
      <w:r w:rsidR="00AD04C3" w:rsidRPr="00891F3A">
        <w:rPr>
          <w:rStyle w:val="Hyperlink"/>
          <w:lang w:val="en-CA" w:eastAsia="de-DE"/>
          <w:rPrChange w:id="30911" w:author="Jens-Rainer Ohm" w:date="2023-05-08T12:56:00Z">
            <w:rPr>
              <w:rStyle w:val="Hyperlink"/>
              <w:lang w:val="en-CA" w:eastAsia="de-DE"/>
            </w:rPr>
          </w:rPrChange>
        </w:rPr>
        <w:fldChar w:fldCharType="end"/>
      </w:r>
      <w:r w:rsidRPr="00891F3A">
        <w:rPr>
          <w:lang w:val="en-CA"/>
          <w:rPrChange w:id="30912" w:author="Jens-Rainer Ohm" w:date="2023-05-08T12:56:00Z">
            <w:rPr/>
          </w:rPrChange>
        </w:rPr>
        <w:t xml:space="preserve"> 3D-AVC Test</w:t>
      </w:r>
      <w:r w:rsidRPr="00891F3A">
        <w:rPr>
          <w:lang w:val="en-CA" w:eastAsia="de-DE"/>
        </w:rPr>
        <w:t xml:space="preserve"> Model 9 [</w:t>
      </w:r>
      <w:r w:rsidRPr="00891F3A">
        <w:rPr>
          <w:lang w:val="en-CA" w:eastAsia="de-DE"/>
        </w:rPr>
        <w:tab/>
        <w:t xml:space="preserve">D. Rusanovskyy, F. C. Chen, L. Zhang, T. </w:t>
      </w:r>
      <w:proofErr w:type="gramStart"/>
      <w:r w:rsidRPr="00891F3A">
        <w:rPr>
          <w:lang w:val="en-CA" w:eastAsia="de-DE"/>
        </w:rPr>
        <w:t>Suzuki ]</w:t>
      </w:r>
      <w:proofErr w:type="gramEnd"/>
      <w:r w:rsidRPr="00891F3A">
        <w:rPr>
          <w:lang w:val="en-CA" w:eastAsia="de-DE"/>
        </w:rPr>
        <w:t xml:space="preserve"> [WG 11 N 14239]</w:t>
      </w:r>
    </w:p>
    <w:p w14:paraId="5611E453" w14:textId="77777777" w:rsidR="00563B06" w:rsidRPr="00891F3A" w:rsidRDefault="00563B06" w:rsidP="00563B06">
      <w:pPr>
        <w:rPr>
          <w:lang w:val="en-CA" w:eastAsia="de-DE"/>
        </w:rPr>
      </w:pPr>
    </w:p>
    <w:p w14:paraId="07712D95" w14:textId="77777777" w:rsidR="00563B06" w:rsidRPr="00891F3A" w:rsidRDefault="00563B06" w:rsidP="00563B06">
      <w:pPr>
        <w:pStyle w:val="berschrift9"/>
        <w:rPr>
          <w:lang w:val="en-CA"/>
          <w:rPrChange w:id="30913" w:author="Jens-Rainer Ohm" w:date="2023-05-08T12:56:00Z">
            <w:rPr>
              <w:lang w:val="en-US"/>
            </w:rPr>
          </w:rPrChange>
        </w:rPr>
      </w:pPr>
      <w:r w:rsidRPr="00891F3A">
        <w:rPr>
          <w:lang w:val="en-CA"/>
          <w:rPrChange w:id="30914" w:author="Jens-Rainer Ohm" w:date="2023-05-08T12:56:00Z">
            <w:rPr/>
          </w:rPrChange>
        </w:rPr>
        <w:t xml:space="preserve">Remains valid – not updated: </w:t>
      </w:r>
      <w:r w:rsidR="00AD04C3" w:rsidRPr="00891F3A">
        <w:rPr>
          <w:lang w:val="en-CA"/>
          <w:rPrChange w:id="30915" w:author="Jens-Rainer Ohm" w:date="2023-05-08T12:56:00Z">
            <w:rPr/>
          </w:rPrChange>
        </w:rPr>
        <w:fldChar w:fldCharType="begin"/>
      </w:r>
      <w:r w:rsidR="00AD04C3" w:rsidRPr="00891F3A">
        <w:rPr>
          <w:lang w:val="en-CA"/>
          <w:rPrChange w:id="30916" w:author="Jens-Rainer Ohm" w:date="2023-05-08T12:56:00Z">
            <w:rPr/>
          </w:rPrChange>
        </w:rPr>
        <w:instrText xml:space="preserve"> HYPERLINK "http://phenix.int-evry.fr/jct3v/doc_end_user/current_document.php?id=2499" </w:instrText>
      </w:r>
      <w:r w:rsidR="00AD04C3" w:rsidRPr="00891F3A">
        <w:rPr>
          <w:lang w:val="en-CA"/>
          <w:rPrChange w:id="30917" w:author="Jens-Rainer Ohm" w:date="2023-05-08T12:56:00Z">
            <w:rPr>
              <w:rStyle w:val="Hyperlink"/>
              <w:lang w:val="en-CA" w:eastAsia="de-DE"/>
            </w:rPr>
          </w:rPrChange>
        </w:rPr>
        <w:fldChar w:fldCharType="separate"/>
      </w:r>
      <w:r w:rsidRPr="00891F3A">
        <w:rPr>
          <w:rStyle w:val="Hyperlink"/>
          <w:lang w:val="en-CA" w:eastAsia="de-DE"/>
        </w:rPr>
        <w:t>JCT3V-K1003</w:t>
      </w:r>
      <w:r w:rsidR="00AD04C3" w:rsidRPr="00891F3A">
        <w:rPr>
          <w:rStyle w:val="Hyperlink"/>
          <w:lang w:val="en-CA" w:eastAsia="de-DE"/>
          <w:rPrChange w:id="30918" w:author="Jens-Rainer Ohm" w:date="2023-05-08T12:56:00Z">
            <w:rPr>
              <w:rStyle w:val="Hyperlink"/>
              <w:lang w:val="en-CA" w:eastAsia="de-DE"/>
            </w:rPr>
          </w:rPrChange>
        </w:rPr>
        <w:fldChar w:fldCharType="end"/>
      </w:r>
      <w:r w:rsidRPr="00891F3A">
        <w:rPr>
          <w:lang w:val="en-CA"/>
          <w:rPrChange w:id="30919" w:author="Jens-Rainer Ohm" w:date="2023-05-08T12:56:00Z">
            <w:rPr/>
          </w:rPrChange>
        </w:rPr>
        <w:t xml:space="preserve"> Test Model 11 of 3D-HEVC and MV-HEVC</w:t>
      </w:r>
      <w:r w:rsidRPr="00891F3A">
        <w:rPr>
          <w:lang w:val="en-CA"/>
          <w:rPrChange w:id="30920" w:author="Jens-Rainer Ohm" w:date="2023-05-08T12:56:00Z">
            <w:rPr>
              <w:lang w:val="en-US"/>
            </w:rPr>
          </w:rPrChange>
        </w:rPr>
        <w:t xml:space="preserve"> [Y. Chen, G. Tech, K. Wegner, S. Yea] [WG 11 N 15141]</w:t>
      </w:r>
    </w:p>
    <w:p w14:paraId="1BEE500C" w14:textId="77777777" w:rsidR="00563B06" w:rsidRPr="00891F3A" w:rsidRDefault="00563B06" w:rsidP="00563B06">
      <w:pPr>
        <w:rPr>
          <w:rStyle w:val="Hyperlink"/>
          <w:b/>
          <w:color w:val="auto"/>
          <w:lang w:val="en-CA" w:eastAsia="de-DE"/>
          <w:rPrChange w:id="30921" w:author="Jens-Rainer Ohm" w:date="2023-05-08T12:56:00Z">
            <w:rPr>
              <w:rStyle w:val="Hyperlink"/>
              <w:b/>
              <w:color w:val="auto"/>
              <w:lang w:val="x-none" w:eastAsia="de-DE"/>
            </w:rPr>
          </w:rPrChange>
        </w:rPr>
      </w:pPr>
    </w:p>
    <w:p w14:paraId="1C982D3B" w14:textId="4D4438FE" w:rsidR="00FD7D7A" w:rsidRPr="00891F3A" w:rsidRDefault="00A41994" w:rsidP="00FD7D7A">
      <w:pPr>
        <w:pStyle w:val="berschrift9"/>
        <w:rPr>
          <w:lang w:val="en-CA"/>
          <w:rPrChange w:id="30922" w:author="Jens-Rainer Ohm" w:date="2023-05-08T12:56:00Z">
            <w:rPr/>
          </w:rPrChange>
        </w:rPr>
      </w:pPr>
      <w:r w:rsidRPr="00891F3A">
        <w:rPr>
          <w:lang w:val="en-CA"/>
          <w:rPrChange w:id="30923" w:author="Jens-Rainer Ohm" w:date="2023-05-08T12:56:00Z">
            <w:rPr>
              <w:color w:val="0000FF"/>
              <w:u w:val="single"/>
              <w:lang w:val="en-CA"/>
            </w:rPr>
          </w:rPrChange>
        </w:rPr>
        <w:t xml:space="preserve">Reserved number – </w:t>
      </w:r>
      <w:r w:rsidR="00AD04C3" w:rsidRPr="00891F3A">
        <w:rPr>
          <w:lang w:val="en-CA"/>
          <w:rPrChange w:id="30924" w:author="Jens-Rainer Ohm" w:date="2023-05-08T12:56:00Z">
            <w:rPr/>
          </w:rPrChange>
        </w:rPr>
        <w:fldChar w:fldCharType="begin"/>
      </w:r>
      <w:r w:rsidR="00AD04C3" w:rsidRPr="00891F3A">
        <w:rPr>
          <w:lang w:val="en-CA"/>
          <w:rPrChange w:id="30925" w:author="Jens-Rainer Ohm" w:date="2023-05-08T12:56:00Z">
            <w:rPr/>
          </w:rPrChange>
        </w:rPr>
        <w:instrText xml:space="preserve"> HYPERLINK "https://jvet-experts.org/doc_end_user/current_document.php?id=12570" </w:instrText>
      </w:r>
      <w:r w:rsidR="00AD04C3" w:rsidRPr="00891F3A">
        <w:rPr>
          <w:lang w:val="en-CA"/>
          <w:rPrChange w:id="30926" w:author="Jens-Rainer Ohm" w:date="2023-05-08T12:56:00Z">
            <w:rPr>
              <w:rStyle w:val="Hyperlink"/>
              <w:lang w:val="en-CA" w:eastAsia="de-DE"/>
            </w:rPr>
          </w:rPrChange>
        </w:rPr>
        <w:fldChar w:fldCharType="separate"/>
      </w:r>
      <w:r w:rsidR="00B75FC8" w:rsidRPr="00891F3A">
        <w:rPr>
          <w:rStyle w:val="Hyperlink"/>
          <w:lang w:val="en-CA" w:eastAsia="de-DE"/>
        </w:rPr>
        <w:t>JVET-Axy1013</w:t>
      </w:r>
      <w:r w:rsidR="00AD04C3" w:rsidRPr="00891F3A">
        <w:rPr>
          <w:rStyle w:val="Hyperlink"/>
          <w:lang w:val="en-CA" w:eastAsia="de-DE"/>
          <w:rPrChange w:id="30927" w:author="Jens-Rainer Ohm" w:date="2023-05-08T12:56:00Z">
            <w:rPr>
              <w:rStyle w:val="Hyperlink"/>
              <w:lang w:val="en-CA" w:eastAsia="de-DE"/>
            </w:rPr>
          </w:rPrChange>
        </w:rPr>
        <w:fldChar w:fldCharType="end"/>
      </w:r>
      <w:r w:rsidR="00B75FC8" w:rsidRPr="00891F3A">
        <w:rPr>
          <w:lang w:val="en-CA"/>
          <w:rPrChange w:id="30928" w:author="Jens-Rainer Ohm" w:date="2023-05-08T12:56:00Z">
            <w:rPr/>
          </w:rPrChange>
        </w:rPr>
        <w:t xml:space="preserve"> </w:t>
      </w:r>
      <w:r w:rsidR="00FD7D7A" w:rsidRPr="00891F3A">
        <w:rPr>
          <w:lang w:val="en-CA"/>
          <w:rPrChange w:id="30929" w:author="Jens-Rainer Ohm" w:date="2023-05-08T12:56:00Z">
            <w:rPr/>
          </w:rPrChange>
        </w:rPr>
        <w:t xml:space="preserve">Common </w:t>
      </w:r>
      <w:r w:rsidR="00DA4CC4" w:rsidRPr="00891F3A">
        <w:rPr>
          <w:lang w:val="en-CA"/>
          <w:rPrChange w:id="30930" w:author="Jens-Rainer Ohm" w:date="2023-05-08T12:56:00Z">
            <w:rPr>
              <w:lang w:val="en-US"/>
            </w:rPr>
          </w:rPrChange>
        </w:rPr>
        <w:t>t</w:t>
      </w:r>
      <w:r w:rsidR="00DA4CC4" w:rsidRPr="00891F3A">
        <w:rPr>
          <w:lang w:val="en-CA"/>
          <w:rPrChange w:id="30931" w:author="Jens-Rainer Ohm" w:date="2023-05-08T12:56:00Z">
            <w:rPr/>
          </w:rPrChange>
        </w:rPr>
        <w:t xml:space="preserve">est </w:t>
      </w:r>
      <w:r w:rsidR="00DA4CC4" w:rsidRPr="00891F3A">
        <w:rPr>
          <w:lang w:val="en-CA"/>
          <w:rPrChange w:id="30932" w:author="Jens-Rainer Ohm" w:date="2023-05-08T12:56:00Z">
            <w:rPr>
              <w:lang w:val="en-US"/>
            </w:rPr>
          </w:rPrChange>
        </w:rPr>
        <w:t>c</w:t>
      </w:r>
      <w:r w:rsidR="00DA4CC4" w:rsidRPr="00891F3A">
        <w:rPr>
          <w:lang w:val="en-CA"/>
          <w:rPrChange w:id="30933" w:author="Jens-Rainer Ohm" w:date="2023-05-08T12:56:00Z">
            <w:rPr/>
          </w:rPrChange>
        </w:rPr>
        <w:t xml:space="preserve">onditions </w:t>
      </w:r>
      <w:r w:rsidR="00FD7D7A" w:rsidRPr="00891F3A">
        <w:rPr>
          <w:lang w:val="en-CA"/>
          <w:rPrChange w:id="30934" w:author="Jens-Rainer Ohm" w:date="2023-05-08T12:56:00Z">
            <w:rPr/>
          </w:rPrChange>
        </w:rPr>
        <w:t xml:space="preserve">of 3DV </w:t>
      </w:r>
      <w:r w:rsidR="00DA4CC4" w:rsidRPr="00891F3A">
        <w:rPr>
          <w:lang w:val="en-CA"/>
          <w:rPrChange w:id="30935" w:author="Jens-Rainer Ohm" w:date="2023-05-08T12:56:00Z">
            <w:rPr>
              <w:lang w:val="en-US"/>
            </w:rPr>
          </w:rPrChange>
        </w:rPr>
        <w:t>e</w:t>
      </w:r>
      <w:r w:rsidR="00DA4CC4" w:rsidRPr="00891F3A">
        <w:rPr>
          <w:lang w:val="en-CA"/>
          <w:rPrChange w:id="30936" w:author="Jens-Rainer Ohm" w:date="2023-05-08T12:56:00Z">
            <w:rPr/>
          </w:rPrChange>
        </w:rPr>
        <w:t>xperiments</w:t>
      </w:r>
      <w:r w:rsidR="00DA4CC4" w:rsidRPr="00891F3A">
        <w:rPr>
          <w:lang w:val="en-CA"/>
          <w:rPrChange w:id="30937" w:author="Jens-Rainer Ohm" w:date="2023-05-08T12:56:00Z">
            <w:rPr>
              <w:lang w:val="en-US"/>
            </w:rPr>
          </w:rPrChange>
        </w:rPr>
        <w:t xml:space="preserve"> </w:t>
      </w:r>
      <w:r w:rsidR="00FD7D7A" w:rsidRPr="00891F3A">
        <w:rPr>
          <w:lang w:val="en-CA"/>
          <w:rPrChange w:id="30938" w:author="Jens-Rainer Ohm" w:date="2023-05-08T12:56:00Z">
            <w:rPr>
              <w:lang w:val="en-US"/>
            </w:rPr>
          </w:rPrChange>
        </w:rPr>
        <w:t>[K. Sühring]</w:t>
      </w:r>
    </w:p>
    <w:p w14:paraId="150BE842" w14:textId="26A33056" w:rsidR="00FD7D7A" w:rsidRPr="00891F3A" w:rsidRDefault="00A41994" w:rsidP="00FD7D7A">
      <w:pPr>
        <w:rPr>
          <w:lang w:val="en-CA"/>
        </w:rPr>
      </w:pPr>
      <w:r w:rsidRPr="00891F3A">
        <w:rPr>
          <w:highlight w:val="yellow"/>
          <w:lang w:val="en-CA"/>
        </w:rPr>
        <w:t>Withdraw JVET-AC1013</w:t>
      </w:r>
      <w:r w:rsidR="00FD7D7A" w:rsidRPr="00891F3A">
        <w:rPr>
          <w:lang w:val="en-CA"/>
        </w:rPr>
        <w:t>.</w:t>
      </w:r>
    </w:p>
    <w:p w14:paraId="21E4B80E" w14:textId="03177EA8" w:rsidR="00BD208B" w:rsidRPr="00891F3A" w:rsidRDefault="00BD208B" w:rsidP="00430D17">
      <w:pPr>
        <w:pStyle w:val="berschrift9"/>
        <w:rPr>
          <w:lang w:val="en-CA" w:eastAsia="de-DE"/>
        </w:rPr>
      </w:pPr>
      <w:r w:rsidRPr="00891F3A">
        <w:rPr>
          <w:lang w:val="en-CA"/>
        </w:rPr>
        <w:t xml:space="preserve">Remains valid – not updated </w:t>
      </w:r>
      <w:r w:rsidR="00AD04C3" w:rsidRPr="00891F3A">
        <w:rPr>
          <w:lang w:val="en-CA"/>
          <w:rPrChange w:id="30939" w:author="Jens-Rainer Ohm" w:date="2023-05-08T12:56:00Z">
            <w:rPr/>
          </w:rPrChange>
        </w:rPr>
        <w:fldChar w:fldCharType="begin"/>
      </w:r>
      <w:r w:rsidR="00AD04C3" w:rsidRPr="00891F3A">
        <w:rPr>
          <w:lang w:val="en-CA"/>
          <w:rPrChange w:id="30940" w:author="Jens-Rainer Ohm" w:date="2023-05-08T12:56:00Z">
            <w:rPr/>
          </w:rPrChange>
        </w:rPr>
        <w:instrText xml:space="preserve"> HYPERLINK "http://phenix.it-sudparis.eu/jct/doc_end_user/current_document.php?id=10316" </w:instrText>
      </w:r>
      <w:r w:rsidR="00AD04C3" w:rsidRPr="00891F3A">
        <w:rPr>
          <w:lang w:val="en-CA"/>
          <w:rPrChange w:id="30941" w:author="Jens-Rainer Ohm" w:date="2023-05-08T12:56:00Z">
            <w:rPr>
              <w:rStyle w:val="Hyperlink"/>
              <w:lang w:val="en-CA"/>
            </w:rPr>
          </w:rPrChange>
        </w:rPr>
        <w:fldChar w:fldCharType="separate"/>
      </w:r>
      <w:r w:rsidRPr="00891F3A">
        <w:rPr>
          <w:rStyle w:val="Hyperlink"/>
          <w:lang w:val="en-CA"/>
        </w:rPr>
        <w:t>JCTVC-V1014</w:t>
      </w:r>
      <w:r w:rsidR="00AD04C3" w:rsidRPr="00891F3A">
        <w:rPr>
          <w:rStyle w:val="Hyperlink"/>
          <w:lang w:val="en-CA"/>
          <w:rPrChange w:id="30942" w:author="Jens-Rainer Ohm" w:date="2023-05-08T12:56:00Z">
            <w:rPr>
              <w:rStyle w:val="Hyperlink"/>
              <w:lang w:val="en-CA"/>
            </w:rPr>
          </w:rPrChange>
        </w:rPr>
        <w:fldChar w:fldCharType="end"/>
      </w:r>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Pr>
        <w:rPr>
          <w:lang w:val="en-CA"/>
        </w:rPr>
      </w:pPr>
    </w:p>
    <w:p w14:paraId="629E7554" w14:textId="530C12D4" w:rsidR="00BD208B" w:rsidRPr="00891F3A" w:rsidRDefault="007E121E" w:rsidP="00430D17">
      <w:pPr>
        <w:pStyle w:val="berschrift9"/>
        <w:rPr>
          <w:lang w:val="en-CA" w:eastAsia="de-DE"/>
        </w:rPr>
      </w:pPr>
      <w:r w:rsidRPr="00891F3A">
        <w:rPr>
          <w:lang w:val="en-CA"/>
        </w:rPr>
        <w:t xml:space="preserve">Remains valid – not updated: </w:t>
      </w:r>
      <w:r w:rsidR="00AD04C3" w:rsidRPr="00891F3A">
        <w:rPr>
          <w:lang w:val="en-CA"/>
          <w:rPrChange w:id="30943" w:author="Jens-Rainer Ohm" w:date="2023-05-08T12:56:00Z">
            <w:rPr/>
          </w:rPrChange>
        </w:rPr>
        <w:fldChar w:fldCharType="begin"/>
      </w:r>
      <w:r w:rsidR="00AD04C3" w:rsidRPr="00891F3A">
        <w:rPr>
          <w:lang w:val="en-CA"/>
          <w:rPrChange w:id="30944" w:author="Jens-Rainer Ohm" w:date="2023-05-08T12:56:00Z">
            <w:rPr/>
          </w:rPrChange>
        </w:rPr>
        <w:instrText xml:space="preserve"> HYPERLINK "https://jvet-experts.org/doc_end_user/current_document.php?id=12571" </w:instrText>
      </w:r>
      <w:r w:rsidR="00AD04C3" w:rsidRPr="00891F3A">
        <w:rPr>
          <w:lang w:val="en-CA"/>
          <w:rPrChange w:id="30945" w:author="Jens-Rainer Ohm" w:date="2023-05-08T12:56:00Z">
            <w:rPr>
              <w:rStyle w:val="Hyperlink"/>
              <w:lang w:val="en-CA"/>
            </w:rPr>
          </w:rPrChange>
        </w:rPr>
        <w:fldChar w:fldCharType="separate"/>
      </w:r>
      <w:r w:rsidR="00B75FC8" w:rsidRPr="00891F3A">
        <w:rPr>
          <w:rStyle w:val="Hyperlink"/>
          <w:lang w:val="en-CA"/>
        </w:rPr>
        <w:t>JVET-AC1015</w:t>
      </w:r>
      <w:r w:rsidR="00AD04C3" w:rsidRPr="00891F3A">
        <w:rPr>
          <w:rStyle w:val="Hyperlink"/>
          <w:lang w:val="en-CA"/>
          <w:rPrChange w:id="30946" w:author="Jens-Rainer Ohm" w:date="2023-05-08T12:56:00Z">
            <w:rPr>
              <w:rStyle w:val="Hyperlink"/>
              <w:lang w:val="en-CA"/>
            </w:rPr>
          </w:rPrChange>
        </w:rPr>
        <w:fldChar w:fldCharType="end"/>
      </w:r>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pPr>
        <w:rPr>
          <w:lang w:val="en-CA"/>
        </w:rPr>
      </w:pPr>
      <w:r w:rsidRPr="00891F3A">
        <w:rPr>
          <w:lang w:val="en-CA"/>
        </w:rPr>
        <w:t>T</w:t>
      </w:r>
      <w:r w:rsidR="00DE0D47" w:rsidRPr="00891F3A">
        <w:rPr>
          <w:lang w:val="en-CA"/>
        </w:rPr>
        <w:t xml:space="preserve">his requires </w:t>
      </w:r>
      <w:r w:rsidRPr="00891F3A">
        <w:rPr>
          <w:lang w:val="en-CA"/>
        </w:rPr>
        <w:t xml:space="preserve">an </w:t>
      </w:r>
      <w:r w:rsidR="00DE0D47" w:rsidRPr="00891F3A">
        <w:rPr>
          <w:lang w:val="en-CA"/>
        </w:rPr>
        <w:t xml:space="preserve">update, as </w:t>
      </w:r>
      <w:r w:rsidRPr="00891F3A">
        <w:rPr>
          <w:lang w:val="en-CA"/>
        </w:rPr>
        <w:t xml:space="preserve">the previous version referred </w:t>
      </w:r>
      <w:r w:rsidR="00DE0D47" w:rsidRPr="00891F3A">
        <w:rPr>
          <w:lang w:val="en-CA"/>
        </w:rPr>
        <w:t>to an outdated location of test sequences</w:t>
      </w:r>
      <w:r w:rsidRPr="00891F3A">
        <w:rPr>
          <w:lang w:val="en-CA"/>
        </w:rPr>
        <w:t>.</w:t>
      </w:r>
    </w:p>
    <w:p w14:paraId="707539B6" w14:textId="7B179031" w:rsidR="00BD208B" w:rsidRPr="00891F3A" w:rsidRDefault="00BD208B" w:rsidP="00430D17">
      <w:pPr>
        <w:pStyle w:val="berschrift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val="en-CA" w:eastAsia="de-DE"/>
        </w:rPr>
      </w:pPr>
    </w:p>
    <w:p w14:paraId="3BD9D857" w14:textId="5203A215" w:rsidR="00BD208B" w:rsidRPr="00891F3A" w:rsidRDefault="00B20470" w:rsidP="00430D17">
      <w:pPr>
        <w:pStyle w:val="berschrift9"/>
        <w:rPr>
          <w:lang w:val="en-CA"/>
        </w:rPr>
      </w:pPr>
      <w:r w:rsidRPr="00891F3A">
        <w:rPr>
          <w:lang w:val="en-CA"/>
        </w:rPr>
        <w:t xml:space="preserve">Remains valid – not updated </w:t>
      </w:r>
      <w:r w:rsidR="00AD04C3" w:rsidRPr="00891F3A">
        <w:rPr>
          <w:lang w:val="en-CA"/>
          <w:rPrChange w:id="30947" w:author="Jens-Rainer Ohm" w:date="2023-05-08T12:56:00Z">
            <w:rPr/>
          </w:rPrChange>
        </w:rPr>
        <w:fldChar w:fldCharType="begin"/>
      </w:r>
      <w:r w:rsidR="00AD04C3" w:rsidRPr="00891F3A">
        <w:rPr>
          <w:lang w:val="en-CA"/>
          <w:rPrChange w:id="30948" w:author="Jens-Rainer Ohm" w:date="2023-05-08T12:56:00Z">
            <w:rPr/>
          </w:rPrChange>
        </w:rPr>
        <w:instrText xml:space="preserve"> HYPERLINK "https://jvet-experts.org/doc_end_user/current_document.php?id=11944" </w:instrText>
      </w:r>
      <w:r w:rsidR="00AD04C3" w:rsidRPr="00891F3A">
        <w:rPr>
          <w:lang w:val="en-CA"/>
          <w:rPrChange w:id="30949" w:author="Jens-Rainer Ohm" w:date="2023-05-08T12:56:00Z">
            <w:rPr>
              <w:rStyle w:val="Hyperlink"/>
              <w:lang w:val="en-CA" w:eastAsia="de-DE"/>
            </w:rPr>
          </w:rPrChange>
        </w:rPr>
        <w:fldChar w:fldCharType="separate"/>
      </w:r>
      <w:r w:rsidR="00B87503" w:rsidRPr="00891F3A">
        <w:rPr>
          <w:rStyle w:val="Hyperlink"/>
          <w:lang w:val="en-CA" w:eastAsia="de-DE"/>
        </w:rPr>
        <w:t>JVET-AA1100</w:t>
      </w:r>
      <w:r w:rsidR="00AD04C3" w:rsidRPr="00891F3A">
        <w:rPr>
          <w:rStyle w:val="Hyperlink"/>
          <w:lang w:val="en-CA" w:eastAsia="de-DE"/>
          <w:rPrChange w:id="30950" w:author="Jens-Rainer Ohm" w:date="2023-05-08T12:56:00Z">
            <w:rPr>
              <w:rStyle w:val="Hyperlink"/>
              <w:lang w:val="en-CA" w:eastAsia="de-DE"/>
            </w:rPr>
          </w:rPrChange>
        </w:rPr>
        <w:fldChar w:fldCharType="end"/>
      </w:r>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r w:rsidR="001D3A21" w:rsidRPr="00891F3A">
        <w:rPr>
          <w:lang w:val="en-CA"/>
        </w:rPr>
        <w:t xml:space="preserve"> </w:t>
      </w:r>
    </w:p>
    <w:p w14:paraId="5C3BDC46" w14:textId="45E5BAEF" w:rsidR="00B87503" w:rsidRPr="00891F3A" w:rsidRDefault="0032612F" w:rsidP="008460DB">
      <w:pPr>
        <w:rPr>
          <w:lang w:val="en-CA"/>
        </w:rPr>
      </w:pPr>
      <w:r w:rsidRPr="00891F3A">
        <w:rPr>
          <w:lang w:val="en-CA"/>
        </w:rPr>
        <w:t xml:space="preserve">This </w:t>
      </w:r>
      <w:r w:rsidR="00C054B2" w:rsidRPr="00891F3A">
        <w:rPr>
          <w:lang w:val="en-CA"/>
        </w:rPr>
        <w:t xml:space="preserve">specifies </w:t>
      </w:r>
      <w:r w:rsidR="00304F7C" w:rsidRPr="00891F3A">
        <w:rPr>
          <w:lang w:val="en-CA"/>
        </w:rPr>
        <w:t xml:space="preserve">only </w:t>
      </w:r>
      <w:r w:rsidR="00C054B2" w:rsidRPr="00891F3A">
        <w:rPr>
          <w:lang w:val="en-CA"/>
        </w:rPr>
        <w:t xml:space="preserve">the </w:t>
      </w:r>
      <w:r w:rsidR="00304F7C" w:rsidRPr="00891F3A">
        <w:rPr>
          <w:lang w:val="en-CA"/>
        </w:rPr>
        <w:t>CTC</w:t>
      </w:r>
      <w:r w:rsidR="00B87503" w:rsidRPr="00891F3A">
        <w:rPr>
          <w:lang w:val="en-CA"/>
        </w:rPr>
        <w:t xml:space="preserve"> for </w:t>
      </w:r>
      <w:r w:rsidR="00B87503" w:rsidRPr="00891F3A">
        <w:rPr>
          <w:lang w:val="en-CA" w:eastAsia="de-DE"/>
        </w:rPr>
        <w:t>non-4:2:0 colour formats</w:t>
      </w:r>
      <w:r w:rsidR="0022522E" w:rsidRPr="00891F3A">
        <w:rPr>
          <w:lang w:val="en-CA"/>
        </w:rPr>
        <w:t>.</w:t>
      </w:r>
      <w:r w:rsidR="00B87503" w:rsidRPr="00891F3A">
        <w:rPr>
          <w:lang w:val="en-CA"/>
        </w:rPr>
        <w:t xml:space="preserve"> The corresponding document for VVC </w:t>
      </w:r>
      <w:r w:rsidR="001B4A4E" w:rsidRPr="00891F3A">
        <w:rPr>
          <w:lang w:val="en-CA"/>
        </w:rPr>
        <w:t xml:space="preserve">is JVET-T2013, </w:t>
      </w:r>
      <w:r w:rsidR="008460DB" w:rsidRPr="00891F3A">
        <w:rPr>
          <w:lang w:val="en-CA"/>
        </w:rPr>
        <w:t xml:space="preserve">with </w:t>
      </w:r>
      <w:r w:rsidR="001B4A4E" w:rsidRPr="00891F3A">
        <w:rPr>
          <w:lang w:val="en-CA"/>
        </w:rPr>
        <w:t>no unification yet</w:t>
      </w:r>
      <w:r w:rsidR="008460DB" w:rsidRPr="00891F3A">
        <w:rPr>
          <w:lang w:val="en-CA"/>
        </w:rPr>
        <w:t>.</w:t>
      </w:r>
    </w:p>
    <w:p w14:paraId="19413F10" w14:textId="77777777" w:rsidR="008118A5" w:rsidRPr="00891F3A" w:rsidRDefault="008118A5" w:rsidP="008460DB">
      <w:pPr>
        <w:rPr>
          <w:lang w:val="en-CA"/>
        </w:rPr>
      </w:pPr>
    </w:p>
    <w:p w14:paraId="116CFDA5" w14:textId="771D134A" w:rsidR="00A54F30" w:rsidRPr="00891F3A" w:rsidRDefault="003764E3" w:rsidP="00430D17">
      <w:pPr>
        <w:rPr>
          <w:b/>
          <w:lang w:val="en-CA" w:eastAsia="de-DE"/>
        </w:rPr>
      </w:pPr>
      <w:r w:rsidRPr="00891F3A">
        <w:rPr>
          <w:b/>
          <w:lang w:val="en-CA"/>
        </w:rPr>
        <w:t xml:space="preserve">No output: </w:t>
      </w:r>
      <w:r w:rsidRPr="00891F3A">
        <w:rPr>
          <w:b/>
          <w:lang w:val="en-CA" w:eastAsia="de-DE"/>
        </w:rPr>
        <w:t>JVET-Axx2001</w:t>
      </w:r>
    </w:p>
    <w:p w14:paraId="3179ECDA" w14:textId="77777777" w:rsidR="008118A5" w:rsidRPr="00891F3A" w:rsidRDefault="008118A5" w:rsidP="00430D17">
      <w:pPr>
        <w:rPr>
          <w:b/>
          <w:lang w:val="en-CA" w:eastAsia="de-DE"/>
        </w:rPr>
      </w:pPr>
    </w:p>
    <w:p w14:paraId="18965ED3" w14:textId="52604E60" w:rsidR="00B91C33" w:rsidRPr="00891F3A" w:rsidRDefault="00AD04C3" w:rsidP="00430D17">
      <w:pPr>
        <w:pStyle w:val="berschrift9"/>
        <w:rPr>
          <w:lang w:val="en-CA" w:eastAsia="de-DE"/>
        </w:rPr>
      </w:pPr>
      <w:r w:rsidRPr="00891F3A">
        <w:rPr>
          <w:lang w:val="en-CA"/>
          <w:rPrChange w:id="30951" w:author="Jens-Rainer Ohm" w:date="2023-05-08T12:56:00Z">
            <w:rPr/>
          </w:rPrChange>
        </w:rPr>
        <w:fldChar w:fldCharType="begin"/>
      </w:r>
      <w:r w:rsidRPr="00891F3A">
        <w:rPr>
          <w:lang w:val="en-CA"/>
          <w:rPrChange w:id="30952" w:author="Jens-Rainer Ohm" w:date="2023-05-08T12:56:00Z">
            <w:rPr/>
          </w:rPrChange>
        </w:rPr>
        <w:instrText xml:space="preserve"> HYPERLINK "https://jvet-experts.org/doc_end_user/current_document.php?id=12974" </w:instrText>
      </w:r>
      <w:r w:rsidRPr="00891F3A">
        <w:rPr>
          <w:lang w:val="en-CA"/>
          <w:rPrChange w:id="30953" w:author="Jens-Rainer Ohm" w:date="2023-05-08T12:56:00Z">
            <w:rPr>
              <w:rStyle w:val="Hyperlink"/>
              <w:lang w:val="en-CA"/>
            </w:rPr>
          </w:rPrChange>
        </w:rPr>
        <w:fldChar w:fldCharType="separate"/>
      </w:r>
      <w:r w:rsidR="00B72910" w:rsidRPr="00891F3A">
        <w:rPr>
          <w:rStyle w:val="Hyperlink"/>
          <w:lang w:val="en-CA"/>
        </w:rPr>
        <w:t>JVET-AD2002</w:t>
      </w:r>
      <w:r w:rsidRPr="00891F3A">
        <w:rPr>
          <w:rStyle w:val="Hyperlink"/>
          <w:lang w:val="en-CA"/>
          <w:rPrChange w:id="30954" w:author="Jens-Rainer Ohm" w:date="2023-05-08T12:56:00Z">
            <w:rPr>
              <w:rStyle w:val="Hyperlink"/>
              <w:lang w:val="en-CA"/>
            </w:rPr>
          </w:rPrChange>
        </w:rPr>
        <w:fldChar w:fldCharType="end"/>
      </w:r>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val="en-CA" w:eastAsia="de-DE"/>
        </w:rPr>
      </w:pPr>
      <w:r w:rsidRPr="00891F3A">
        <w:rPr>
          <w:lang w:val="en-CA" w:eastAsia="de-DE"/>
        </w:rPr>
        <w:t xml:space="preserve">Updates </w:t>
      </w:r>
      <w:r w:rsidR="000F32A5" w:rsidRPr="00891F3A">
        <w:rPr>
          <w:lang w:val="en-CA" w:eastAsia="de-DE"/>
        </w:rPr>
        <w:t>from JVET-</w:t>
      </w:r>
      <w:r w:rsidR="00B72910" w:rsidRPr="00891F3A">
        <w:rPr>
          <w:lang w:val="en-CA" w:eastAsia="de-DE"/>
        </w:rPr>
        <w:t xml:space="preserve">AD0169 </w:t>
      </w:r>
      <w:r w:rsidR="000F32A5" w:rsidRPr="00891F3A">
        <w:rPr>
          <w:lang w:val="en-CA" w:eastAsia="de-DE"/>
        </w:rPr>
        <w:t xml:space="preserve">(description of RPR </w:t>
      </w:r>
      <w:r w:rsidR="00B72910" w:rsidRPr="00891F3A">
        <w:rPr>
          <w:lang w:val="en-CA" w:eastAsia="de-DE"/>
        </w:rPr>
        <w:t>downsampling</w:t>
      </w:r>
      <w:r w:rsidR="000F32A5" w:rsidRPr="00891F3A">
        <w:rPr>
          <w:lang w:val="en-CA" w:eastAsia="de-DE"/>
        </w:rPr>
        <w:t>)</w:t>
      </w:r>
      <w:r w:rsidR="00766BE0" w:rsidRPr="00891F3A">
        <w:rPr>
          <w:lang w:val="en-CA" w:eastAsia="de-DE"/>
        </w:rPr>
        <w:t>, and JVET-AD0045</w:t>
      </w:r>
      <w:r w:rsidR="005C7347" w:rsidRPr="00891F3A">
        <w:rPr>
          <w:lang w:val="en-CA" w:eastAsia="de-DE"/>
        </w:rPr>
        <w:t>.</w:t>
      </w:r>
    </w:p>
    <w:p w14:paraId="2FB62AC3" w14:textId="5EAECA37" w:rsidR="00B55AE5" w:rsidRPr="00891F3A" w:rsidRDefault="00B55AE5" w:rsidP="00430D17">
      <w:pPr>
        <w:rPr>
          <w:lang w:val="en-CA"/>
        </w:rPr>
      </w:pPr>
      <w:r w:rsidRPr="00891F3A">
        <w:rPr>
          <w:lang w:val="en-CA"/>
        </w:rPr>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berschrift9"/>
        <w:rPr>
          <w:lang w:val="en-CA"/>
        </w:rPr>
      </w:pPr>
      <w:r w:rsidRPr="00891F3A">
        <w:rPr>
          <w:lang w:val="en-CA"/>
        </w:rPr>
        <w:t xml:space="preserve">Remains valid – not updated: </w:t>
      </w:r>
      <w:r w:rsidR="00AD04C3" w:rsidRPr="00891F3A">
        <w:rPr>
          <w:lang w:val="en-CA"/>
          <w:rPrChange w:id="30955" w:author="Jens-Rainer Ohm" w:date="2023-05-08T12:56:00Z">
            <w:rPr/>
          </w:rPrChange>
        </w:rPr>
        <w:fldChar w:fldCharType="begin"/>
      </w:r>
      <w:r w:rsidR="00AD04C3" w:rsidRPr="00891F3A">
        <w:rPr>
          <w:lang w:val="en-CA"/>
          <w:rPrChange w:id="30956" w:author="Jens-Rainer Ohm" w:date="2023-05-08T12:56:00Z">
            <w:rPr/>
          </w:rPrChange>
        </w:rPr>
        <w:instrText xml:space="preserve"> HYPERLINK "https://jvet-experts.org/doc_end_user/current_document.php?id=12573" </w:instrText>
      </w:r>
      <w:r w:rsidR="00AD04C3" w:rsidRPr="00891F3A">
        <w:rPr>
          <w:lang w:val="en-CA"/>
          <w:rPrChange w:id="30957" w:author="Jens-Rainer Ohm" w:date="2023-05-08T12:56:00Z">
            <w:rPr>
              <w:rStyle w:val="Hyperlink"/>
              <w:bCs/>
              <w:lang w:val="en-CA"/>
            </w:rPr>
          </w:rPrChange>
        </w:rPr>
        <w:fldChar w:fldCharType="separate"/>
      </w:r>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r w:rsidR="00AD04C3" w:rsidRPr="00891F3A">
        <w:rPr>
          <w:rStyle w:val="Hyperlink"/>
          <w:bCs/>
          <w:lang w:val="en-CA"/>
          <w:rPrChange w:id="30958" w:author="Jens-Rainer Ohm" w:date="2023-05-08T12:56:00Z">
            <w:rPr>
              <w:rStyle w:val="Hyperlink"/>
              <w:bCs/>
              <w:lang w:val="en-CA"/>
            </w:rPr>
          </w:rPrChange>
        </w:rPr>
        <w:fldChar w:fldCharType="end"/>
      </w:r>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Bossen,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val="en-CA" w:eastAsia="de-DE"/>
        </w:rPr>
      </w:pPr>
    </w:p>
    <w:p w14:paraId="2A4D941C" w14:textId="54C5853B" w:rsidR="00890CE8" w:rsidRPr="00891F3A" w:rsidRDefault="006B7D80" w:rsidP="00430D17">
      <w:pPr>
        <w:pStyle w:val="berschrift9"/>
        <w:rPr>
          <w:lang w:val="en-CA" w:eastAsia="de-DE"/>
        </w:rPr>
      </w:pPr>
      <w:r w:rsidRPr="00891F3A">
        <w:rPr>
          <w:lang w:val="en-CA"/>
        </w:rPr>
        <w:lastRenderedPageBreak/>
        <w:t xml:space="preserve">Remains valid – not updated: </w:t>
      </w:r>
      <w:r w:rsidR="00AD04C3" w:rsidRPr="00891F3A">
        <w:rPr>
          <w:lang w:val="en-CA"/>
          <w:rPrChange w:id="30959" w:author="Jens-Rainer Ohm" w:date="2023-05-08T12:56:00Z">
            <w:rPr/>
          </w:rPrChange>
        </w:rPr>
        <w:fldChar w:fldCharType="begin"/>
      </w:r>
      <w:r w:rsidR="00AD04C3" w:rsidRPr="00891F3A">
        <w:rPr>
          <w:lang w:val="en-CA"/>
          <w:rPrChange w:id="30960" w:author="Jens-Rainer Ohm" w:date="2023-05-08T12:56:00Z">
            <w:rPr/>
          </w:rPrChange>
        </w:rPr>
        <w:instrText xml:space="preserve"> HYPERLINK "http://phenix.it-sudparis.eu/jvet/doc_end_user/current_document.php?id=10542" </w:instrText>
      </w:r>
      <w:r w:rsidR="00AD04C3" w:rsidRPr="00891F3A">
        <w:rPr>
          <w:lang w:val="en-CA"/>
          <w:rPrChange w:id="30961" w:author="Jens-Rainer Ohm" w:date="2023-05-08T12:56:00Z">
            <w:rPr>
              <w:rStyle w:val="Hyperlink"/>
              <w:lang w:val="en-CA"/>
            </w:rPr>
          </w:rPrChange>
        </w:rPr>
        <w:fldChar w:fldCharType="separate"/>
      </w:r>
      <w:r w:rsidR="005E108E" w:rsidRPr="00891F3A">
        <w:rPr>
          <w:rStyle w:val="Hyperlink"/>
          <w:lang w:val="en-CA"/>
        </w:rPr>
        <w:t>JVET-T2004</w:t>
      </w:r>
      <w:r w:rsidR="00AD04C3" w:rsidRPr="00891F3A">
        <w:rPr>
          <w:rStyle w:val="Hyperlink"/>
          <w:lang w:val="en-CA"/>
          <w:rPrChange w:id="30962" w:author="Jens-Rainer Ohm" w:date="2023-05-08T12:56:00Z">
            <w:rPr>
              <w:rStyle w:val="Hyperlink"/>
              <w:lang w:val="en-CA"/>
            </w:rPr>
          </w:rPrChange>
        </w:rPr>
        <w:fldChar w:fldCharType="end"/>
      </w:r>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val="en-CA" w:eastAsia="de-DE"/>
        </w:rPr>
      </w:pPr>
    </w:p>
    <w:p w14:paraId="6A1DDFBB" w14:textId="53ABA538" w:rsidR="00A021C5" w:rsidRPr="00891F3A" w:rsidRDefault="00AD04C3" w:rsidP="00430D17">
      <w:pPr>
        <w:pStyle w:val="berschrift9"/>
        <w:rPr>
          <w:lang w:val="en-CA"/>
        </w:rPr>
      </w:pPr>
      <w:r w:rsidRPr="00891F3A">
        <w:rPr>
          <w:lang w:val="en-CA"/>
          <w:rPrChange w:id="30963" w:author="Jens-Rainer Ohm" w:date="2023-05-08T12:56:00Z">
            <w:rPr/>
          </w:rPrChange>
        </w:rPr>
        <w:fldChar w:fldCharType="begin"/>
      </w:r>
      <w:r w:rsidRPr="00891F3A">
        <w:rPr>
          <w:lang w:val="en-CA"/>
          <w:rPrChange w:id="30964" w:author="Jens-Rainer Ohm" w:date="2023-05-08T12:56:00Z">
            <w:rPr/>
          </w:rPrChange>
        </w:rPr>
        <w:instrText xml:space="preserve"> HYPERLINK "https://jvet-experts.org/doc_end_user/current_document.php?id=12975" </w:instrText>
      </w:r>
      <w:r w:rsidRPr="00891F3A">
        <w:rPr>
          <w:lang w:val="en-CA"/>
          <w:rPrChange w:id="30965" w:author="Jens-Rainer Ohm" w:date="2023-05-08T12:56:00Z">
            <w:rPr>
              <w:rStyle w:val="Hyperlink"/>
              <w:lang w:val="en-CA" w:eastAsia="de-DE"/>
            </w:rPr>
          </w:rPrChange>
        </w:rPr>
        <w:fldChar w:fldCharType="separate"/>
      </w:r>
      <w:r w:rsidR="00011A2C" w:rsidRPr="00891F3A">
        <w:rPr>
          <w:rStyle w:val="Hyperlink"/>
          <w:lang w:val="en-CA" w:eastAsia="de-DE"/>
        </w:rPr>
        <w:t>JVET-AD2005</w:t>
      </w:r>
      <w:r w:rsidRPr="00891F3A">
        <w:rPr>
          <w:rStyle w:val="Hyperlink"/>
          <w:lang w:val="en-CA" w:eastAsia="de-DE"/>
          <w:rPrChange w:id="30966" w:author="Jens-Rainer Ohm" w:date="2023-05-08T12:56:00Z">
            <w:rPr>
              <w:rStyle w:val="Hyperlink"/>
              <w:lang w:val="en-CA" w:eastAsia="de-DE"/>
            </w:rPr>
          </w:rPrChange>
        </w:rPr>
        <w:fldChar w:fldCharType="end"/>
      </w:r>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pPr>
        <w:rPr>
          <w:lang w:val="en-CA"/>
        </w:rPr>
      </w:pPr>
      <w:r w:rsidRPr="00891F3A">
        <w:rPr>
          <w:lang w:val="en-CA"/>
        </w:rPr>
        <w:t>New version, changes to NNPFA according to JVET-AD0362</w:t>
      </w:r>
      <w:r w:rsidR="00BE2D04" w:rsidRPr="00891F3A">
        <w:rPr>
          <w:lang w:val="en-CA"/>
        </w:rPr>
        <w:t>, and editorial change from JVET-AD0077</w:t>
      </w:r>
      <w:r w:rsidR="00FF2CC9" w:rsidRPr="00891F3A">
        <w:rPr>
          <w:lang w:val="en-CA"/>
        </w:rPr>
        <w:t>, and potentially additional tickets at editors’ discretion</w:t>
      </w:r>
      <w:r w:rsidR="00BE2D04" w:rsidRPr="00891F3A">
        <w:rPr>
          <w:lang w:val="en-CA"/>
        </w:rPr>
        <w:t>.</w:t>
      </w:r>
    </w:p>
    <w:p w14:paraId="7CA2FA83" w14:textId="5693AAD3" w:rsidR="00AF4E1D" w:rsidRPr="00891F3A" w:rsidRDefault="00AF4E1D" w:rsidP="005F7C4B">
      <w:pPr>
        <w:rPr>
          <w:lang w:val="en-CA"/>
        </w:rPr>
      </w:pPr>
      <w:r w:rsidRPr="00891F3A">
        <w:rPr>
          <w:lang w:val="en-CA"/>
        </w:rPr>
        <w:t xml:space="preserve">The content of this </w:t>
      </w:r>
      <w:r w:rsidR="00B07FE7" w:rsidRPr="00891F3A">
        <w:rPr>
          <w:lang w:val="en-CA"/>
        </w:rPr>
        <w:t xml:space="preserve">delta (amendment style) </w:t>
      </w:r>
      <w:r w:rsidRPr="00891F3A">
        <w:rPr>
          <w:lang w:val="en-CA"/>
        </w:rPr>
        <w:t xml:space="preserve">document </w:t>
      </w:r>
      <w:r w:rsidR="00163BB0" w:rsidRPr="00891F3A">
        <w:rPr>
          <w:lang w:val="en-CA"/>
        </w:rPr>
        <w:t>was</w:t>
      </w:r>
      <w:r w:rsidRPr="00891F3A">
        <w:rPr>
          <w:lang w:val="en-CA"/>
        </w:rPr>
        <w:t xml:space="preserve"> included in a new edition of VVC. A draft DoCR on ISO/IEC 23090-3/DAM1 was submitted as WG 5 </w:t>
      </w:r>
      <w:r w:rsidR="007E121E" w:rsidRPr="00891F3A">
        <w:rPr>
          <w:lang w:val="en-CA"/>
        </w:rPr>
        <w:t>N</w:t>
      </w:r>
      <w:r w:rsidR="00722B28" w:rsidRPr="00891F3A">
        <w:rPr>
          <w:lang w:val="en-CA"/>
        </w:rPr>
        <w:t xml:space="preserve"> 201</w:t>
      </w:r>
      <w:r w:rsidR="007E121E" w:rsidRPr="00891F3A">
        <w:rPr>
          <w:lang w:val="en-CA"/>
        </w:rPr>
        <w:t xml:space="preserve"> </w:t>
      </w:r>
      <w:r w:rsidRPr="00891F3A">
        <w:rPr>
          <w:lang w:val="en-CA"/>
        </w:rPr>
        <w:t xml:space="preserve">(reviewed </w:t>
      </w:r>
      <w:r w:rsidR="002A5E9B" w:rsidRPr="00891F3A">
        <w:rPr>
          <w:lang w:val="en-CA"/>
        </w:rPr>
        <w:t>Thursday 27 April 1530</w:t>
      </w:r>
      <w:r w:rsidRPr="00891F3A">
        <w:rPr>
          <w:lang w:val="en-CA"/>
        </w:rPr>
        <w:t xml:space="preserve">), and the preliminary FDIS text was submitted as WG 5 N </w:t>
      </w:r>
      <w:r w:rsidR="00722B28" w:rsidRPr="00891F3A">
        <w:rPr>
          <w:lang w:val="en-CA"/>
        </w:rPr>
        <w:t>202</w:t>
      </w:r>
      <w:r w:rsidRPr="00891F3A">
        <w:rPr>
          <w:lang w:val="en-CA"/>
        </w:rPr>
        <w:t>.</w:t>
      </w:r>
    </w:p>
    <w:p w14:paraId="436B1DB8" w14:textId="7AEE4835" w:rsidR="00AE32B6" w:rsidRPr="00891F3A" w:rsidRDefault="00AD04C3" w:rsidP="00430D17">
      <w:pPr>
        <w:pStyle w:val="berschrift9"/>
        <w:rPr>
          <w:lang w:val="en-CA" w:eastAsia="de-DE"/>
        </w:rPr>
      </w:pPr>
      <w:r w:rsidRPr="00891F3A">
        <w:rPr>
          <w:lang w:val="en-CA"/>
          <w:rPrChange w:id="30967" w:author="Jens-Rainer Ohm" w:date="2023-05-08T12:56:00Z">
            <w:rPr/>
          </w:rPrChange>
        </w:rPr>
        <w:fldChar w:fldCharType="begin"/>
      </w:r>
      <w:r w:rsidRPr="00891F3A">
        <w:rPr>
          <w:lang w:val="en-CA"/>
          <w:rPrChange w:id="30968" w:author="Jens-Rainer Ohm" w:date="2023-05-08T12:56:00Z">
            <w:rPr/>
          </w:rPrChange>
        </w:rPr>
        <w:instrText xml:space="preserve"> HYPERLINK "https://jvet-experts.org/doc_end_user/current_document.php?id=12976" </w:instrText>
      </w:r>
      <w:r w:rsidRPr="00891F3A">
        <w:rPr>
          <w:lang w:val="en-CA"/>
          <w:rPrChange w:id="30969" w:author="Jens-Rainer Ohm" w:date="2023-05-08T12:56:00Z">
            <w:rPr>
              <w:rStyle w:val="Hyperlink"/>
              <w:lang w:val="en-CA" w:eastAsia="de-DE"/>
            </w:rPr>
          </w:rPrChange>
        </w:rPr>
        <w:fldChar w:fldCharType="separate"/>
      </w:r>
      <w:r w:rsidR="002A5E9B" w:rsidRPr="00891F3A">
        <w:rPr>
          <w:rStyle w:val="Hyperlink"/>
          <w:lang w:val="en-CA" w:eastAsia="de-DE"/>
        </w:rPr>
        <w:t>JVET-AD2006</w:t>
      </w:r>
      <w:r w:rsidRPr="00891F3A">
        <w:rPr>
          <w:rStyle w:val="Hyperlink"/>
          <w:lang w:val="en-CA" w:eastAsia="de-DE"/>
          <w:rPrChange w:id="30970" w:author="Jens-Rainer Ohm" w:date="2023-05-08T12:56:00Z">
            <w:rPr>
              <w:rStyle w:val="Hyperlink"/>
              <w:lang w:val="en-CA" w:eastAsia="de-DE"/>
            </w:rPr>
          </w:rPrChange>
        </w:rPr>
        <w:fldChar w:fldCharType="end"/>
      </w:r>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r w:rsidR="003A16E7" w:rsidRPr="00891F3A">
        <w:rPr>
          <w:lang w:val="en-CA" w:eastAsia="de-DE"/>
        </w:rPr>
        <w:t>Chujoh,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6F4903C3" w:rsidR="00736758" w:rsidRPr="00891F3A" w:rsidRDefault="00FF2CC9" w:rsidP="00430D17">
      <w:pPr>
        <w:rPr>
          <w:ins w:id="30971" w:author="Jens-Rainer Ohm" w:date="2023-05-08T12:38:00Z"/>
          <w:lang w:val="en-CA"/>
        </w:rPr>
      </w:pPr>
      <w:r w:rsidRPr="00891F3A">
        <w:rPr>
          <w:lang w:val="en-CA"/>
        </w:rPr>
        <w:t xml:space="preserve">The content of this </w:t>
      </w:r>
      <w:r w:rsidR="00B07FE7" w:rsidRPr="00891F3A">
        <w:rPr>
          <w:lang w:val="en-CA"/>
        </w:rPr>
        <w:t xml:space="preserve">delta (amendment style) </w:t>
      </w:r>
      <w:r w:rsidRPr="00891F3A">
        <w:rPr>
          <w:lang w:val="en-CA"/>
        </w:rPr>
        <w:t>document was included in a new edition of VSEI. A draft DoCR on ISO/IEC 23007-7/DAM1 was submitted as WG 5 N</w:t>
      </w:r>
      <w:r w:rsidR="00722B28" w:rsidRPr="00891F3A">
        <w:rPr>
          <w:lang w:val="en-CA"/>
        </w:rPr>
        <w:t xml:space="preserve"> 197</w:t>
      </w:r>
      <w:r w:rsidRPr="00891F3A">
        <w:rPr>
          <w:lang w:val="en-CA"/>
        </w:rPr>
        <w:t xml:space="preserve"> (reviewed Thursday 27 April 1535), and the preliminary FDIS text was submitted as WG 5 N </w:t>
      </w:r>
      <w:r w:rsidR="00722B28" w:rsidRPr="00891F3A">
        <w:rPr>
          <w:lang w:val="en-CA"/>
        </w:rPr>
        <w:t>198</w:t>
      </w:r>
      <w:r w:rsidRPr="00891F3A">
        <w:rPr>
          <w:lang w:val="en-CA"/>
        </w:rPr>
        <w:t>.</w:t>
      </w:r>
    </w:p>
    <w:p w14:paraId="5F22530A" w14:textId="714AB241" w:rsidR="00DB6F27" w:rsidRPr="00891F3A" w:rsidRDefault="00DB6F27" w:rsidP="00430D17">
      <w:pPr>
        <w:rPr>
          <w:lang w:val="en-CA" w:eastAsia="de-DE"/>
        </w:rPr>
      </w:pPr>
      <w:ins w:id="30972" w:author="Jens-Rainer Ohm" w:date="2023-05-08T12:38:00Z">
        <w:r w:rsidRPr="00891F3A">
          <w:rPr>
            <w:lang w:val="en-CA"/>
          </w:rPr>
          <w:t xml:space="preserve">See </w:t>
        </w:r>
      </w:ins>
      <w:ins w:id="30973" w:author="Jens-Rainer Ohm" w:date="2023-05-08T12:39:00Z">
        <w:r w:rsidRPr="00891F3A">
          <w:rPr>
            <w:lang w:val="en-CA"/>
          </w:rPr>
          <w:t>notes under JVET-AD0362 for elements included.</w:t>
        </w:r>
      </w:ins>
    </w:p>
    <w:p w14:paraId="090DCB9A" w14:textId="36FE833E" w:rsidR="00175C2D" w:rsidRPr="00891F3A" w:rsidRDefault="00AD04C3" w:rsidP="00430D17">
      <w:pPr>
        <w:pStyle w:val="berschrift9"/>
        <w:rPr>
          <w:lang w:val="en-CA" w:eastAsia="de-DE"/>
        </w:rPr>
      </w:pPr>
      <w:r w:rsidRPr="00891F3A">
        <w:rPr>
          <w:lang w:val="en-CA"/>
          <w:rPrChange w:id="30974" w:author="Jens-Rainer Ohm" w:date="2023-05-08T12:56:00Z">
            <w:rPr/>
          </w:rPrChange>
        </w:rPr>
        <w:fldChar w:fldCharType="begin"/>
      </w:r>
      <w:r w:rsidRPr="00891F3A">
        <w:rPr>
          <w:lang w:val="en-CA"/>
          <w:rPrChange w:id="30975" w:author="Jens-Rainer Ohm" w:date="2023-05-08T12:56:00Z">
            <w:rPr/>
          </w:rPrChange>
        </w:rPr>
        <w:instrText xml:space="preserve"> HYPERLINK "https://jvet-experts.org/doc_end_user/current_document.php?id=12977" </w:instrText>
      </w:r>
      <w:r w:rsidRPr="00891F3A">
        <w:rPr>
          <w:lang w:val="en-CA"/>
          <w:rPrChange w:id="30976" w:author="Jens-Rainer Ohm" w:date="2023-05-08T12:56:00Z">
            <w:rPr>
              <w:rStyle w:val="Hyperlink"/>
              <w:bCs/>
              <w:lang w:val="en-CA"/>
            </w:rPr>
          </w:rPrChange>
        </w:rPr>
        <w:fldChar w:fldCharType="separate"/>
      </w:r>
      <w:r w:rsidR="00B75FC8" w:rsidRPr="00891F3A">
        <w:rPr>
          <w:rStyle w:val="Hyperlink"/>
          <w:bCs/>
          <w:lang w:val="en-CA"/>
        </w:rPr>
        <w:t>JVET-AD2007</w:t>
      </w:r>
      <w:r w:rsidRPr="00891F3A">
        <w:rPr>
          <w:rStyle w:val="Hyperlink"/>
          <w:bCs/>
          <w:lang w:val="en-CA"/>
          <w:rPrChange w:id="30977" w:author="Jens-Rainer Ohm" w:date="2023-05-08T12:56:00Z">
            <w:rPr>
              <w:rStyle w:val="Hyperlink"/>
              <w:bCs/>
              <w:lang w:val="en-CA"/>
            </w:rPr>
          </w:rPrChange>
        </w:rPr>
        <w:fldChar w:fldCharType="end"/>
      </w:r>
      <w:r w:rsidR="009D7B4B" w:rsidRPr="00891F3A">
        <w:rPr>
          <w:lang w:val="en-CA"/>
        </w:rPr>
        <w:t xml:space="preserve"> </w:t>
      </w:r>
      <w:r w:rsidR="00B75FC8" w:rsidRPr="00891F3A">
        <w:rPr>
          <w:sz w:val="24"/>
          <w:lang w:val="en-CA" w:eastAsia="de-DE"/>
        </w:rPr>
        <w:t>Guidelines for NNVC software development [F. Galpin, S. Eadie, L. Wang, Z. Xie, Y. Li] (2023-05-2</w:t>
      </w:r>
      <w:r w:rsidR="000411D4" w:rsidRPr="00891F3A">
        <w:rPr>
          <w:sz w:val="24"/>
          <w:lang w:val="en-CA" w:eastAsia="de-DE"/>
        </w:rPr>
        <w:t>6</w:t>
      </w:r>
      <w:r w:rsidR="00B75FC8" w:rsidRPr="00891F3A">
        <w:rPr>
          <w:sz w:val="24"/>
          <w:lang w:val="en-CA" w:eastAsia="de-DE"/>
        </w:rPr>
        <w:t>)</w:t>
      </w:r>
    </w:p>
    <w:p w14:paraId="3021EB5C" w14:textId="79CDAC7F" w:rsidR="00A54F30" w:rsidRPr="00891F3A" w:rsidRDefault="00B75FC8" w:rsidP="00430D17">
      <w:pPr>
        <w:rPr>
          <w:lang w:val="en-CA" w:eastAsia="de-DE"/>
        </w:rPr>
      </w:pPr>
      <w:r w:rsidRPr="00891F3A">
        <w:rPr>
          <w:lang w:val="en-CA" w:eastAsia="de-DE"/>
        </w:rPr>
        <w:t xml:space="preserve"> Developed from JVET-AD0111</w:t>
      </w:r>
    </w:p>
    <w:p w14:paraId="70DB897F" w14:textId="200ED7A0" w:rsidR="00457BB3" w:rsidRPr="00891F3A" w:rsidRDefault="004157DE" w:rsidP="00430D17">
      <w:pPr>
        <w:pStyle w:val="berschrift9"/>
        <w:rPr>
          <w:lang w:val="en-CA" w:eastAsia="de-DE"/>
        </w:rPr>
      </w:pPr>
      <w:r w:rsidRPr="00891F3A">
        <w:rPr>
          <w:lang w:val="en-CA"/>
        </w:rPr>
        <w:t xml:space="preserve">Remains valid – not updated: </w:t>
      </w:r>
      <w:r w:rsidR="00AD04C3" w:rsidRPr="00891F3A">
        <w:rPr>
          <w:lang w:val="en-CA"/>
          <w:rPrChange w:id="30978" w:author="Jens-Rainer Ohm" w:date="2023-05-08T12:56:00Z">
            <w:rPr/>
          </w:rPrChange>
        </w:rPr>
        <w:fldChar w:fldCharType="begin"/>
      </w:r>
      <w:r w:rsidR="00AD04C3" w:rsidRPr="00891F3A">
        <w:rPr>
          <w:lang w:val="en-CA"/>
          <w:rPrChange w:id="30979" w:author="Jens-Rainer Ohm" w:date="2023-05-08T12:56:00Z">
            <w:rPr/>
          </w:rPrChange>
        </w:rPr>
        <w:instrText xml:space="preserve"> HYPERLINK "https://jvet-experts.org/doc_end_user/current_document.php?id=11228" </w:instrText>
      </w:r>
      <w:r w:rsidR="00AD04C3" w:rsidRPr="00891F3A">
        <w:rPr>
          <w:lang w:val="en-CA"/>
          <w:rPrChange w:id="30980" w:author="Jens-Rainer Ohm" w:date="2023-05-08T12:56:00Z">
            <w:rPr>
              <w:rStyle w:val="Hyperlink"/>
              <w:lang w:val="en-CA"/>
            </w:rPr>
          </w:rPrChange>
        </w:rPr>
        <w:fldChar w:fldCharType="separate"/>
      </w:r>
      <w:r w:rsidR="00016090" w:rsidRPr="00891F3A">
        <w:rPr>
          <w:rStyle w:val="Hyperlink"/>
          <w:lang w:val="en-CA"/>
        </w:rPr>
        <w:t>JVET-X2008</w:t>
      </w:r>
      <w:r w:rsidR="00AD04C3" w:rsidRPr="00891F3A">
        <w:rPr>
          <w:rStyle w:val="Hyperlink"/>
          <w:lang w:val="en-CA"/>
          <w:rPrChange w:id="30981" w:author="Jens-Rainer Ohm" w:date="2023-05-08T12:56:00Z">
            <w:rPr>
              <w:rStyle w:val="Hyperlink"/>
              <w:lang w:val="en-CA"/>
            </w:rPr>
          </w:rPrChange>
        </w:rPr>
        <w:fldChar w:fldCharType="end"/>
      </w:r>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 xml:space="preserve">F. Bossen, </w:t>
      </w:r>
      <w:r w:rsidR="00457BB3" w:rsidRPr="00891F3A">
        <w:rPr>
          <w:lang w:val="en-CA" w:eastAsia="de-DE"/>
        </w:rPr>
        <w:t>K. Kawamura, I. Moccagatta, W. Wan]</w:t>
      </w:r>
    </w:p>
    <w:p w14:paraId="219F66C0" w14:textId="77777777" w:rsidR="00C054B2" w:rsidRPr="00891F3A" w:rsidRDefault="00C054B2" w:rsidP="00430D17">
      <w:pPr>
        <w:rPr>
          <w:lang w:val="en-CA" w:eastAsia="de-DE"/>
        </w:rPr>
      </w:pPr>
      <w:bookmarkStart w:id="30982" w:name="_Hlk30160321"/>
    </w:p>
    <w:p w14:paraId="7E2DEDEB" w14:textId="28874155" w:rsidR="00A021C5" w:rsidRPr="00891F3A" w:rsidRDefault="00E52255" w:rsidP="00430D17">
      <w:pPr>
        <w:pStyle w:val="berschrift9"/>
        <w:rPr>
          <w:lang w:val="en-CA" w:eastAsia="de-DE"/>
        </w:rPr>
      </w:pPr>
      <w:r w:rsidRPr="00891F3A">
        <w:rPr>
          <w:lang w:val="en-CA"/>
        </w:rPr>
        <w:t xml:space="preserve">Remains valid – </w:t>
      </w:r>
      <w:r w:rsidRPr="00891F3A">
        <w:rPr>
          <w:lang w:val="en-CA" w:eastAsia="de-DE"/>
        </w:rPr>
        <w:t xml:space="preserve">not updated: </w:t>
      </w:r>
      <w:r w:rsidR="00AD04C3" w:rsidRPr="00891F3A">
        <w:rPr>
          <w:lang w:val="en-CA"/>
          <w:rPrChange w:id="30983" w:author="Jens-Rainer Ohm" w:date="2023-05-08T12:56:00Z">
            <w:rPr/>
          </w:rPrChange>
        </w:rPr>
        <w:fldChar w:fldCharType="begin"/>
      </w:r>
      <w:r w:rsidR="00AD04C3" w:rsidRPr="00891F3A">
        <w:rPr>
          <w:lang w:val="en-CA"/>
          <w:rPrChange w:id="30984" w:author="Jens-Rainer Ohm" w:date="2023-05-08T12:56:00Z">
            <w:rPr/>
          </w:rPrChange>
        </w:rPr>
        <w:instrText xml:space="preserve"> HYPERLINK "https://jvet-experts.org/doc_end_user/current_document.php?id=11470" </w:instrText>
      </w:r>
      <w:r w:rsidR="00AD04C3" w:rsidRPr="00891F3A">
        <w:rPr>
          <w:lang w:val="en-CA"/>
          <w:rPrChange w:id="30985" w:author="Jens-Rainer Ohm" w:date="2023-05-08T12:56:00Z">
            <w:rPr>
              <w:rStyle w:val="Hyperlink"/>
              <w:lang w:val="en-CA"/>
            </w:rPr>
          </w:rPrChange>
        </w:rPr>
        <w:fldChar w:fldCharType="separate"/>
      </w:r>
      <w:r w:rsidR="004157DE" w:rsidRPr="00891F3A">
        <w:rPr>
          <w:rStyle w:val="Hyperlink"/>
          <w:lang w:val="en-CA"/>
        </w:rPr>
        <w:t>JVET-Y2009</w:t>
      </w:r>
      <w:r w:rsidR="00AD04C3" w:rsidRPr="00891F3A">
        <w:rPr>
          <w:rStyle w:val="Hyperlink"/>
          <w:lang w:val="en-CA"/>
          <w:rPrChange w:id="30986" w:author="Jens-Rainer Ohm" w:date="2023-05-08T12:56:00Z">
            <w:rPr>
              <w:rStyle w:val="Hyperlink"/>
              <w:lang w:val="en-CA"/>
            </w:rPr>
          </w:rPrChange>
        </w:rPr>
        <w:fldChar w:fldCharType="end"/>
      </w:r>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Bossen, K. </w:t>
      </w:r>
      <w:r w:rsidR="00A1011B" w:rsidRPr="00891F3A">
        <w:rPr>
          <w:lang w:val="en-CA" w:eastAsia="de-DE"/>
        </w:rPr>
        <w:t>Sühring</w:t>
      </w:r>
      <w:r w:rsidR="00A021C5" w:rsidRPr="00891F3A">
        <w:rPr>
          <w:lang w:val="en-CA" w:eastAsia="de-DE"/>
        </w:rPr>
        <w:t>, X. Li]</w:t>
      </w:r>
    </w:p>
    <w:bookmarkEnd w:id="30982"/>
    <w:p w14:paraId="605DC803" w14:textId="77777777" w:rsidR="00B77252" w:rsidRPr="00891F3A" w:rsidRDefault="00B77252" w:rsidP="00B77252">
      <w:pPr>
        <w:rPr>
          <w:lang w:val="en-CA" w:eastAsia="de-DE"/>
        </w:rPr>
      </w:pPr>
    </w:p>
    <w:p w14:paraId="4D3F3E09" w14:textId="0D142491" w:rsidR="00D260C4" w:rsidRPr="00891F3A" w:rsidRDefault="0088790C" w:rsidP="00430D17">
      <w:pPr>
        <w:pStyle w:val="berschrift9"/>
        <w:rPr>
          <w:lang w:val="en-CA" w:eastAsia="de-DE"/>
        </w:rPr>
      </w:pPr>
      <w:r w:rsidRPr="00891F3A">
        <w:rPr>
          <w:lang w:val="en-CA"/>
          <w:rPrChange w:id="30987" w:author="Jens-Rainer Ohm" w:date="2023-05-08T12:56:00Z">
            <w:rPr>
              <w:lang w:val="en-US"/>
            </w:rPr>
          </w:rPrChange>
        </w:rPr>
        <w:t xml:space="preserve">Remains valid – not updated </w:t>
      </w:r>
      <w:r w:rsidR="00AD04C3" w:rsidRPr="00891F3A">
        <w:rPr>
          <w:lang w:val="en-CA"/>
          <w:rPrChange w:id="30988" w:author="Jens-Rainer Ohm" w:date="2023-05-08T12:56:00Z">
            <w:rPr/>
          </w:rPrChange>
        </w:rPr>
        <w:fldChar w:fldCharType="begin"/>
      </w:r>
      <w:r w:rsidR="00AD04C3" w:rsidRPr="00891F3A">
        <w:rPr>
          <w:lang w:val="en-CA"/>
          <w:rPrChange w:id="30989" w:author="Jens-Rainer Ohm" w:date="2023-05-08T12:56:00Z">
            <w:rPr/>
          </w:rPrChange>
        </w:rPr>
        <w:instrText xml:space="preserve"> HYPERLINK "https://jvet-experts.org/doc_end_user/current_document.php?id=12216" </w:instrText>
      </w:r>
      <w:r w:rsidR="00AD04C3" w:rsidRPr="00891F3A">
        <w:rPr>
          <w:lang w:val="en-CA"/>
          <w:rPrChange w:id="30990" w:author="Jens-Rainer Ohm" w:date="2023-05-08T12:56:00Z">
            <w:rPr>
              <w:rStyle w:val="Hyperlink"/>
              <w:lang w:val="en-CA"/>
            </w:rPr>
          </w:rPrChange>
        </w:rPr>
        <w:fldChar w:fldCharType="separate"/>
      </w:r>
      <w:r w:rsidR="00954382" w:rsidRPr="00891F3A">
        <w:rPr>
          <w:rStyle w:val="Hyperlink"/>
          <w:lang w:val="en-CA"/>
        </w:rPr>
        <w:t>JVET-AB2010</w:t>
      </w:r>
      <w:r w:rsidR="00AD04C3" w:rsidRPr="00891F3A">
        <w:rPr>
          <w:rStyle w:val="Hyperlink"/>
          <w:lang w:val="en-CA"/>
          <w:rPrChange w:id="30991" w:author="Jens-Rainer Ohm" w:date="2023-05-08T12:56:00Z">
            <w:rPr>
              <w:rStyle w:val="Hyperlink"/>
              <w:lang w:val="en-CA"/>
            </w:rPr>
          </w:rPrChange>
        </w:rPr>
        <w:fldChar w:fldCharType="end"/>
      </w:r>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w:t>
      </w:r>
      <w:proofErr w:type="gramStart"/>
      <w:r w:rsidR="0020714A" w:rsidRPr="00891F3A">
        <w:rPr>
          <w:lang w:val="en-CA" w:eastAsia="de-DE"/>
        </w:rPr>
        <w:t>10 bit</w:t>
      </w:r>
      <w:proofErr w:type="gramEnd"/>
      <w:r w:rsidR="0020714A" w:rsidRPr="00891F3A">
        <w:rPr>
          <w:lang w:val="en-CA" w:eastAsia="de-DE"/>
        </w:rPr>
        <w:t xml:space="preserve"> </w:t>
      </w:r>
      <w:r w:rsidR="00E6164E" w:rsidRPr="00891F3A">
        <w:rPr>
          <w:lang w:val="en-CA" w:eastAsia="de-DE"/>
        </w:rPr>
        <w:t xml:space="preserve">video </w:t>
      </w:r>
      <w:r w:rsidR="00D260C4" w:rsidRPr="00891F3A">
        <w:rPr>
          <w:lang w:val="en-CA" w:eastAsia="de-DE"/>
        </w:rPr>
        <w:t>[</w:t>
      </w:r>
      <w:r w:rsidR="008775DB" w:rsidRPr="00891F3A">
        <w:rPr>
          <w:lang w:val="en-CA" w:eastAsia="de-DE"/>
        </w:rPr>
        <w:t xml:space="preserve">F. Bossen,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r w:rsidR="00954382" w:rsidRPr="00891F3A">
        <w:rPr>
          <w:lang w:val="en-CA" w:eastAsia="de-DE"/>
        </w:rPr>
        <w:t xml:space="preserve"> </w:t>
      </w:r>
    </w:p>
    <w:p w14:paraId="25FBA71B" w14:textId="77777777" w:rsidR="00B77252" w:rsidRPr="00891F3A" w:rsidRDefault="00B77252" w:rsidP="00B77252">
      <w:pPr>
        <w:rPr>
          <w:lang w:val="en-CA" w:eastAsia="de-DE"/>
        </w:rPr>
      </w:pPr>
    </w:p>
    <w:p w14:paraId="24D471DD" w14:textId="041A3E27" w:rsidR="003004EC" w:rsidRPr="00891F3A" w:rsidRDefault="0095226D" w:rsidP="00430D17">
      <w:pPr>
        <w:pStyle w:val="berschrift9"/>
        <w:rPr>
          <w:lang w:val="en-CA" w:eastAsia="de-DE"/>
        </w:rPr>
      </w:pPr>
      <w:r w:rsidRPr="00891F3A">
        <w:rPr>
          <w:lang w:val="en-CA"/>
        </w:rPr>
        <w:t xml:space="preserve">Remains valid – not updated: </w:t>
      </w:r>
      <w:r w:rsidR="00AD04C3" w:rsidRPr="00891F3A">
        <w:rPr>
          <w:lang w:val="en-CA"/>
          <w:rPrChange w:id="30992" w:author="Jens-Rainer Ohm" w:date="2023-05-08T12:56:00Z">
            <w:rPr/>
          </w:rPrChange>
        </w:rPr>
        <w:fldChar w:fldCharType="begin"/>
      </w:r>
      <w:r w:rsidR="00AD04C3" w:rsidRPr="00891F3A">
        <w:rPr>
          <w:lang w:val="en-CA"/>
          <w:rPrChange w:id="30993" w:author="Jens-Rainer Ohm" w:date="2023-05-08T12:56:00Z">
            <w:rPr/>
          </w:rPrChange>
        </w:rPr>
        <w:instrText xml:space="preserve"> HYPERLINK "https://jvet-experts.org/doc_end_user/current_document.php?id=12575" </w:instrText>
      </w:r>
      <w:r w:rsidR="00AD04C3" w:rsidRPr="00891F3A">
        <w:rPr>
          <w:lang w:val="en-CA"/>
          <w:rPrChange w:id="30994" w:author="Jens-Rainer Ohm" w:date="2023-05-08T12:56:00Z">
            <w:rPr>
              <w:rStyle w:val="Hyperlink"/>
              <w:lang w:val="en-CA"/>
            </w:rPr>
          </w:rPrChange>
        </w:rPr>
        <w:fldChar w:fldCharType="separate"/>
      </w:r>
      <w:r w:rsidR="00206D8D" w:rsidRPr="00891F3A">
        <w:rPr>
          <w:rStyle w:val="Hyperlink"/>
          <w:lang w:val="en-CA"/>
        </w:rPr>
        <w:t>JVET-AC2011</w:t>
      </w:r>
      <w:r w:rsidR="00AD04C3" w:rsidRPr="00891F3A">
        <w:rPr>
          <w:rStyle w:val="Hyperlink"/>
          <w:lang w:val="en-CA"/>
          <w:rPrChange w:id="30995" w:author="Jens-Rainer Ohm" w:date="2023-05-08T12:56:00Z">
            <w:rPr>
              <w:rStyle w:val="Hyperlink"/>
              <w:lang w:val="en-CA"/>
            </w:rPr>
          </w:rPrChange>
        </w:rPr>
        <w:fldChar w:fldCharType="end"/>
      </w:r>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r w:rsidR="005B3FAE" w:rsidRPr="00891F3A">
        <w:rPr>
          <w:lang w:val="en-CA" w:eastAsia="de-DE"/>
        </w:rPr>
        <w:t xml:space="preserve">Segall,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 xml:space="preserve">S. Iwamura, </w:t>
      </w:r>
      <w:r w:rsidR="005B3FAE" w:rsidRPr="00891F3A">
        <w:rPr>
          <w:lang w:val="en-CA" w:eastAsia="de-DE"/>
        </w:rPr>
        <w:t>D</w:t>
      </w:r>
      <w:r w:rsidR="0054359A" w:rsidRPr="00891F3A">
        <w:rPr>
          <w:lang w:val="en-CA" w:eastAsia="de-DE"/>
        </w:rPr>
        <w:t>. </w:t>
      </w:r>
      <w:r w:rsidR="005B3FAE" w:rsidRPr="00891F3A">
        <w:rPr>
          <w:lang w:val="en-CA" w:eastAsia="de-DE"/>
        </w:rPr>
        <w:t>Rusanovskyy]</w:t>
      </w:r>
    </w:p>
    <w:p w14:paraId="662B13D4" w14:textId="77777777" w:rsidR="00B77252" w:rsidRPr="00891F3A" w:rsidRDefault="00B77252" w:rsidP="00B77252">
      <w:pPr>
        <w:rPr>
          <w:lang w:val="en-CA" w:eastAsia="de-DE"/>
        </w:rPr>
      </w:pPr>
    </w:p>
    <w:p w14:paraId="5A22A418" w14:textId="4929FA68" w:rsidR="00D22821" w:rsidRPr="00891F3A" w:rsidRDefault="00F81F72" w:rsidP="00430D17">
      <w:pPr>
        <w:pStyle w:val="berschrift9"/>
        <w:rPr>
          <w:lang w:val="en-CA" w:eastAsia="de-DE"/>
        </w:rPr>
      </w:pPr>
      <w:r w:rsidRPr="00891F3A">
        <w:rPr>
          <w:lang w:val="en-CA"/>
        </w:rPr>
        <w:t xml:space="preserve">Remains valid – not updated: </w:t>
      </w:r>
      <w:r w:rsidR="00AD04C3" w:rsidRPr="00891F3A">
        <w:rPr>
          <w:lang w:val="en-CA"/>
          <w:rPrChange w:id="30996" w:author="Jens-Rainer Ohm" w:date="2023-05-08T12:56:00Z">
            <w:rPr/>
          </w:rPrChange>
        </w:rPr>
        <w:fldChar w:fldCharType="begin"/>
      </w:r>
      <w:r w:rsidR="00AD04C3" w:rsidRPr="00891F3A">
        <w:rPr>
          <w:lang w:val="en-CA"/>
          <w:rPrChange w:id="30997" w:author="Jens-Rainer Ohm" w:date="2023-05-08T12:56:00Z">
            <w:rPr/>
          </w:rPrChange>
        </w:rPr>
        <w:instrText xml:space="preserve"> HYPERLINK "https://jvet-experts.org/doc_end_user/current_document.php?id=10681" </w:instrText>
      </w:r>
      <w:r w:rsidR="00AD04C3" w:rsidRPr="00891F3A">
        <w:rPr>
          <w:lang w:val="en-CA"/>
          <w:rPrChange w:id="30998" w:author="Jens-Rainer Ohm" w:date="2023-05-08T12:56:00Z">
            <w:rPr>
              <w:rStyle w:val="Hyperlink"/>
              <w:lang w:val="en-CA"/>
            </w:rPr>
          </w:rPrChange>
        </w:rPr>
        <w:fldChar w:fldCharType="separate"/>
      </w:r>
      <w:r w:rsidR="00A1011B" w:rsidRPr="00891F3A">
        <w:rPr>
          <w:rStyle w:val="Hyperlink"/>
          <w:lang w:val="en-CA"/>
        </w:rPr>
        <w:t>JVET-U2012</w:t>
      </w:r>
      <w:r w:rsidR="00AD04C3" w:rsidRPr="00891F3A">
        <w:rPr>
          <w:rStyle w:val="Hyperlink"/>
          <w:lang w:val="en-CA"/>
          <w:rPrChange w:id="30999" w:author="Jens-Rainer Ohm" w:date="2023-05-08T12:56:00Z">
            <w:rPr>
              <w:rStyle w:val="Hyperlink"/>
              <w:lang w:val="en-CA"/>
            </w:rPr>
          </w:rPrChange>
        </w:rPr>
        <w:fldChar w:fldCharType="end"/>
      </w:r>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r w:rsidR="0021024D" w:rsidRPr="00891F3A">
        <w:rPr>
          <w:lang w:val="en-CA" w:eastAsia="de-DE"/>
        </w:rPr>
        <w:t xml:space="preserve"> </w:t>
      </w:r>
    </w:p>
    <w:p w14:paraId="4E2EA942" w14:textId="77777777" w:rsidR="00802B67" w:rsidRPr="00891F3A" w:rsidRDefault="00802B67" w:rsidP="00430D17">
      <w:pPr>
        <w:rPr>
          <w:lang w:val="en-CA" w:eastAsia="de-DE"/>
        </w:rPr>
      </w:pPr>
    </w:p>
    <w:p w14:paraId="737AF0C4" w14:textId="3D81D96C" w:rsidR="008A76EF" w:rsidRPr="00891F3A" w:rsidRDefault="0021024D" w:rsidP="00430D17">
      <w:pPr>
        <w:pStyle w:val="berschrift9"/>
        <w:rPr>
          <w:lang w:val="en-CA" w:eastAsia="de-DE"/>
        </w:rPr>
      </w:pPr>
      <w:r w:rsidRPr="00891F3A">
        <w:rPr>
          <w:lang w:val="en-CA"/>
        </w:rPr>
        <w:t xml:space="preserve">Remains valid – not updated: </w:t>
      </w:r>
      <w:r w:rsidR="00AD04C3" w:rsidRPr="00891F3A">
        <w:rPr>
          <w:lang w:val="en-CA"/>
          <w:rPrChange w:id="31000" w:author="Jens-Rainer Ohm" w:date="2023-05-08T12:56:00Z">
            <w:rPr/>
          </w:rPrChange>
        </w:rPr>
        <w:fldChar w:fldCharType="begin"/>
      </w:r>
      <w:r w:rsidR="00AD04C3" w:rsidRPr="00891F3A">
        <w:rPr>
          <w:lang w:val="en-CA"/>
          <w:rPrChange w:id="31001" w:author="Jens-Rainer Ohm" w:date="2023-05-08T12:56:00Z">
            <w:rPr/>
          </w:rPrChange>
        </w:rPr>
        <w:instrText xml:space="preserve"> HYPERLINK "http://phenix.it-sudparis.eu/jvet/doc_end_user/current_document.php?id=10546" </w:instrText>
      </w:r>
      <w:r w:rsidR="00AD04C3" w:rsidRPr="00891F3A">
        <w:rPr>
          <w:lang w:val="en-CA"/>
          <w:rPrChange w:id="31002" w:author="Jens-Rainer Ohm" w:date="2023-05-08T12:56:00Z">
            <w:rPr>
              <w:rStyle w:val="Hyperlink"/>
              <w:lang w:val="en-CA"/>
            </w:rPr>
          </w:rPrChange>
        </w:rPr>
        <w:fldChar w:fldCharType="separate"/>
      </w:r>
      <w:r w:rsidR="005E108E" w:rsidRPr="00891F3A">
        <w:rPr>
          <w:rStyle w:val="Hyperlink"/>
          <w:lang w:val="en-CA"/>
        </w:rPr>
        <w:t>JVET-T2013</w:t>
      </w:r>
      <w:r w:rsidR="00AD04C3" w:rsidRPr="00891F3A">
        <w:rPr>
          <w:rStyle w:val="Hyperlink"/>
          <w:lang w:val="en-CA"/>
          <w:rPrChange w:id="31003" w:author="Jens-Rainer Ohm" w:date="2023-05-08T12:56:00Z">
            <w:rPr>
              <w:rStyle w:val="Hyperlink"/>
              <w:lang w:val="en-CA"/>
            </w:rPr>
          </w:rPrChange>
        </w:rPr>
        <w:fldChar w:fldCharType="end"/>
      </w:r>
      <w:r w:rsidR="00456E22" w:rsidRPr="00891F3A">
        <w:rPr>
          <w:lang w:val="en-CA" w:eastAsia="de-DE"/>
        </w:rPr>
        <w:t xml:space="preserve"> </w:t>
      </w:r>
      <w:bookmarkStart w:id="31004"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31004"/>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val="en-CA" w:eastAsia="de-DE"/>
        </w:rPr>
      </w:pPr>
    </w:p>
    <w:p w14:paraId="4310B8DB" w14:textId="6E666912" w:rsidR="008A76EF" w:rsidRPr="00891F3A" w:rsidRDefault="00FC678E" w:rsidP="00430D17">
      <w:pPr>
        <w:pStyle w:val="berschrift9"/>
        <w:rPr>
          <w:lang w:val="en-CA" w:eastAsia="de-DE"/>
        </w:rPr>
      </w:pPr>
      <w:r w:rsidRPr="00891F3A">
        <w:rPr>
          <w:lang w:val="en-CA"/>
        </w:rPr>
        <w:lastRenderedPageBreak/>
        <w:t xml:space="preserve">Remains valid – not updated: </w:t>
      </w:r>
      <w:r w:rsidR="00AD04C3" w:rsidRPr="00891F3A">
        <w:rPr>
          <w:lang w:val="en-CA"/>
          <w:rPrChange w:id="31005" w:author="Jens-Rainer Ohm" w:date="2023-05-08T12:56:00Z">
            <w:rPr/>
          </w:rPrChange>
        </w:rPr>
        <w:fldChar w:fldCharType="begin"/>
      </w:r>
      <w:r w:rsidR="00AD04C3" w:rsidRPr="00891F3A">
        <w:rPr>
          <w:lang w:val="en-CA"/>
          <w:rPrChange w:id="31006" w:author="Jens-Rainer Ohm" w:date="2023-05-08T12:56:00Z">
            <w:rPr/>
          </w:rPrChange>
        </w:rPr>
        <w:instrText xml:space="preserve"> HYPERLINK "http://phenix.it-sudparis.eu/jvet/doc_end_user/current_document.php?id=9683" </w:instrText>
      </w:r>
      <w:r w:rsidR="00AD04C3" w:rsidRPr="00891F3A">
        <w:rPr>
          <w:lang w:val="en-CA"/>
          <w:rPrChange w:id="31007" w:author="Jens-Rainer Ohm" w:date="2023-05-08T12:56:00Z">
            <w:rPr>
              <w:rStyle w:val="Hyperlink"/>
              <w:bCs/>
              <w:lang w:val="en-CA"/>
            </w:rPr>
          </w:rPrChange>
        </w:rPr>
        <w:fldChar w:fldCharType="separate"/>
      </w:r>
      <w:r w:rsidR="00F04399" w:rsidRPr="00891F3A">
        <w:rPr>
          <w:rStyle w:val="Hyperlink"/>
          <w:bCs/>
          <w:lang w:val="en-CA"/>
        </w:rPr>
        <w:t>JVET-</w:t>
      </w:r>
      <w:r w:rsidR="008A76EF" w:rsidRPr="00891F3A">
        <w:rPr>
          <w:rStyle w:val="Hyperlink"/>
          <w:bCs/>
          <w:lang w:val="en-CA"/>
        </w:rPr>
        <w:t>Q2014</w:t>
      </w:r>
      <w:r w:rsidR="00AD04C3" w:rsidRPr="00891F3A">
        <w:rPr>
          <w:rStyle w:val="Hyperlink"/>
          <w:bCs/>
          <w:lang w:val="en-CA"/>
          <w:rPrChange w:id="31008" w:author="Jens-Rainer Ohm" w:date="2023-05-08T12:56:00Z">
            <w:rPr>
              <w:rStyle w:val="Hyperlink"/>
              <w:bCs/>
              <w:lang w:val="en-CA"/>
            </w:rPr>
          </w:rPrChange>
        </w:rPr>
        <w:fldChar w:fldCharType="end"/>
      </w:r>
      <w:r w:rsidR="00456E22" w:rsidRPr="00891F3A">
        <w:rPr>
          <w:lang w:val="en-CA" w:eastAsia="de-DE"/>
        </w:rPr>
        <w:t xml:space="preserve"> </w:t>
      </w:r>
      <w:bookmarkStart w:id="31009"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31009"/>
      <w:r w:rsidR="00456E22" w:rsidRPr="00891F3A">
        <w:rPr>
          <w:lang w:val="en-CA" w:eastAsia="de-DE"/>
        </w:rPr>
        <w:t xml:space="preserve"> [T.-C. Ma, A</w:t>
      </w:r>
      <w:r w:rsidR="00D30CBB" w:rsidRPr="00891F3A">
        <w:rPr>
          <w:lang w:val="en-CA" w:eastAsia="de-DE"/>
        </w:rPr>
        <w:t>. </w:t>
      </w:r>
      <w:r w:rsidR="00456E22" w:rsidRPr="00891F3A">
        <w:rPr>
          <w:lang w:val="en-CA" w:eastAsia="de-DE"/>
        </w:rPr>
        <w:t>Nalci,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val="en-CA" w:eastAsia="de-DE"/>
        </w:rPr>
      </w:pPr>
    </w:p>
    <w:p w14:paraId="79521EC9" w14:textId="78B9C02E" w:rsidR="008A76EF" w:rsidRPr="00891F3A" w:rsidRDefault="007924F2" w:rsidP="00430D17">
      <w:pPr>
        <w:pStyle w:val="berschrift9"/>
        <w:rPr>
          <w:lang w:val="en-CA" w:eastAsia="de-DE"/>
        </w:rPr>
      </w:pPr>
      <w:r w:rsidRPr="00891F3A">
        <w:rPr>
          <w:lang w:val="en-CA"/>
        </w:rPr>
        <w:t xml:space="preserve">Remains valid – not updated: </w:t>
      </w:r>
      <w:r w:rsidR="00AD04C3" w:rsidRPr="00891F3A">
        <w:rPr>
          <w:lang w:val="en-CA"/>
          <w:rPrChange w:id="31010" w:author="Jens-Rainer Ohm" w:date="2023-05-08T12:56:00Z">
            <w:rPr/>
          </w:rPrChange>
        </w:rPr>
        <w:fldChar w:fldCharType="begin"/>
      </w:r>
      <w:r w:rsidR="00AD04C3" w:rsidRPr="00891F3A">
        <w:rPr>
          <w:lang w:val="en-CA"/>
          <w:rPrChange w:id="31011" w:author="Jens-Rainer Ohm" w:date="2023-05-08T12:56:00Z">
            <w:rPr/>
          </w:rPrChange>
        </w:rPr>
        <w:instrText xml:space="preserve"> HYPERLINK "http://phenix.it-sudparis.eu/jvet/doc_end_user/current_document.php?id=9684" </w:instrText>
      </w:r>
      <w:r w:rsidR="00AD04C3" w:rsidRPr="00891F3A">
        <w:rPr>
          <w:lang w:val="en-CA"/>
          <w:rPrChange w:id="31012" w:author="Jens-Rainer Ohm" w:date="2023-05-08T12:56:00Z">
            <w:rPr>
              <w:rStyle w:val="Hyperlink"/>
              <w:bCs/>
              <w:lang w:val="en-CA"/>
            </w:rPr>
          </w:rPrChange>
        </w:rPr>
        <w:fldChar w:fldCharType="separate"/>
      </w:r>
      <w:r w:rsidR="00F04399" w:rsidRPr="00891F3A">
        <w:rPr>
          <w:rStyle w:val="Hyperlink"/>
          <w:bCs/>
          <w:lang w:val="en-CA"/>
        </w:rPr>
        <w:t>JVET-</w:t>
      </w:r>
      <w:r w:rsidR="008A76EF" w:rsidRPr="00891F3A">
        <w:rPr>
          <w:rStyle w:val="Hyperlink"/>
          <w:bCs/>
          <w:lang w:val="en-CA"/>
        </w:rPr>
        <w:t>Q2015</w:t>
      </w:r>
      <w:r w:rsidR="00AD04C3" w:rsidRPr="00891F3A">
        <w:rPr>
          <w:rStyle w:val="Hyperlink"/>
          <w:bCs/>
          <w:lang w:val="en-CA"/>
          <w:rPrChange w:id="31013" w:author="Jens-Rainer Ohm" w:date="2023-05-08T12:56:00Z">
            <w:rPr>
              <w:rStyle w:val="Hyperlink"/>
              <w:bCs/>
              <w:lang w:val="en-CA"/>
            </w:rPr>
          </w:rPrChange>
        </w:rPr>
        <w:fldChar w:fldCharType="end"/>
      </w:r>
      <w:r w:rsidR="008A76EF" w:rsidRPr="00891F3A">
        <w:rPr>
          <w:lang w:val="en-CA" w:eastAsia="de-DE"/>
        </w:rPr>
        <w:t xml:space="preserve"> </w:t>
      </w:r>
      <w:bookmarkStart w:id="31014"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31014"/>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val="en-CA" w:eastAsia="de-DE"/>
        </w:rPr>
      </w:pPr>
      <w:bookmarkStart w:id="31015" w:name="_Hlk535629726"/>
    </w:p>
    <w:p w14:paraId="7F4115F1" w14:textId="5CFDBA50" w:rsidR="00AE32B6" w:rsidRPr="00891F3A" w:rsidRDefault="00AD04C3" w:rsidP="00430D17">
      <w:pPr>
        <w:pStyle w:val="berschrift9"/>
        <w:rPr>
          <w:lang w:val="en-CA"/>
        </w:rPr>
      </w:pPr>
      <w:r w:rsidRPr="00891F3A">
        <w:rPr>
          <w:lang w:val="en-CA"/>
          <w:rPrChange w:id="31016" w:author="Jens-Rainer Ohm" w:date="2023-05-08T12:56:00Z">
            <w:rPr/>
          </w:rPrChange>
        </w:rPr>
        <w:fldChar w:fldCharType="begin"/>
      </w:r>
      <w:r w:rsidRPr="00891F3A">
        <w:rPr>
          <w:lang w:val="en-CA"/>
          <w:rPrChange w:id="31017" w:author="Jens-Rainer Ohm" w:date="2023-05-08T12:56:00Z">
            <w:rPr/>
          </w:rPrChange>
        </w:rPr>
        <w:instrText xml:space="preserve"> HYPERLINK "https://jvet-experts.org/doc_end_user/current_document.php?id=12978" </w:instrText>
      </w:r>
      <w:r w:rsidRPr="00891F3A">
        <w:rPr>
          <w:lang w:val="en-CA"/>
          <w:rPrChange w:id="31018" w:author="Jens-Rainer Ohm" w:date="2023-05-08T12:56:00Z">
            <w:rPr>
              <w:rStyle w:val="Hyperlink"/>
              <w:lang w:val="en-CA"/>
            </w:rPr>
          </w:rPrChange>
        </w:rPr>
        <w:fldChar w:fldCharType="separate"/>
      </w:r>
      <w:r w:rsidR="002C4289" w:rsidRPr="00891F3A">
        <w:rPr>
          <w:rStyle w:val="Hyperlink"/>
          <w:lang w:val="en-CA"/>
        </w:rPr>
        <w:t>JVET-AD2016</w:t>
      </w:r>
      <w:r w:rsidRPr="00891F3A">
        <w:rPr>
          <w:rStyle w:val="Hyperlink"/>
          <w:lang w:val="en-CA"/>
          <w:rPrChange w:id="31019" w:author="Jens-Rainer Ohm" w:date="2023-05-08T12:56:00Z">
            <w:rPr>
              <w:rStyle w:val="Hyperlink"/>
              <w:lang w:val="en-CA"/>
            </w:rPr>
          </w:rPrChange>
        </w:rPr>
        <w:fldChar w:fldCharType="end"/>
      </w:r>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 xml:space="preserve">S. Liu, A. Segall]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1BD4BCDF" w:rsidR="0021024D" w:rsidRPr="00891F3A" w:rsidRDefault="002C4289" w:rsidP="00430D17">
      <w:pPr>
        <w:rPr>
          <w:lang w:val="en-CA"/>
        </w:rPr>
      </w:pPr>
      <w:r w:rsidRPr="00891F3A">
        <w:rPr>
          <w:lang w:val="en-CA"/>
        </w:rPr>
        <w:t xml:space="preserve">New definition of low complexity operation </w:t>
      </w:r>
      <w:proofErr w:type="gramStart"/>
      <w:r w:rsidRPr="00891F3A">
        <w:rPr>
          <w:lang w:val="en-CA"/>
        </w:rPr>
        <w:t>point</w:t>
      </w:r>
      <w:proofErr w:type="gramEnd"/>
      <w:r w:rsidRPr="00891F3A">
        <w:rPr>
          <w:lang w:val="en-CA"/>
        </w:rPr>
        <w:t xml:space="preserve"> as anchor</w:t>
      </w:r>
      <w:r w:rsidR="00206D8D" w:rsidRPr="00891F3A">
        <w:rPr>
          <w:lang w:val="en-CA"/>
        </w:rPr>
        <w:t>.</w:t>
      </w:r>
    </w:p>
    <w:p w14:paraId="5693BC72" w14:textId="0CE17245" w:rsidR="00AE32B6" w:rsidRPr="00891F3A" w:rsidRDefault="00AD04C3" w:rsidP="00430D17">
      <w:pPr>
        <w:pStyle w:val="berschrift9"/>
        <w:rPr>
          <w:lang w:val="en-CA" w:eastAsia="de-DE"/>
        </w:rPr>
      </w:pPr>
      <w:r w:rsidRPr="00891F3A">
        <w:rPr>
          <w:lang w:val="en-CA"/>
          <w:rPrChange w:id="31020" w:author="Jens-Rainer Ohm" w:date="2023-05-08T12:56:00Z">
            <w:rPr/>
          </w:rPrChange>
        </w:rPr>
        <w:fldChar w:fldCharType="begin"/>
      </w:r>
      <w:r w:rsidRPr="00891F3A">
        <w:rPr>
          <w:lang w:val="en-CA"/>
          <w:rPrChange w:id="31021" w:author="Jens-Rainer Ohm" w:date="2023-05-08T12:56:00Z">
            <w:rPr/>
          </w:rPrChange>
        </w:rPr>
        <w:instrText xml:space="preserve"> HYPERLINK "https://jvet-experts.org/doc_end_user/current_document.php?id=12979" </w:instrText>
      </w:r>
      <w:r w:rsidRPr="00891F3A">
        <w:rPr>
          <w:lang w:val="en-CA"/>
          <w:rPrChange w:id="31022" w:author="Jens-Rainer Ohm" w:date="2023-05-08T12:56:00Z">
            <w:rPr>
              <w:rStyle w:val="Hyperlink"/>
              <w:lang w:val="en-CA"/>
            </w:rPr>
          </w:rPrChange>
        </w:rPr>
        <w:fldChar w:fldCharType="separate"/>
      </w:r>
      <w:r w:rsidR="002C4289" w:rsidRPr="00891F3A">
        <w:rPr>
          <w:rStyle w:val="Hyperlink"/>
          <w:lang w:val="en-CA"/>
        </w:rPr>
        <w:t>JVET-AD2017</w:t>
      </w:r>
      <w:r w:rsidRPr="00891F3A">
        <w:rPr>
          <w:rStyle w:val="Hyperlink"/>
          <w:lang w:val="en-CA"/>
          <w:rPrChange w:id="31023" w:author="Jens-Rainer Ohm" w:date="2023-05-08T12:56:00Z">
            <w:rPr>
              <w:rStyle w:val="Hyperlink"/>
              <w:lang w:val="en-CA"/>
            </w:rPr>
          </w:rPrChange>
        </w:rPr>
        <w:fldChar w:fldCharType="end"/>
      </w:r>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r w:rsidR="00AE32B6" w:rsidRPr="00891F3A">
        <w:rPr>
          <w:lang w:val="en-CA" w:eastAsia="zh-TW"/>
        </w:rPr>
        <w:t>Karczewicz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46DE7EAA" w:rsidR="00903B67" w:rsidRPr="00891F3A" w:rsidRDefault="002C4289" w:rsidP="008460DB">
      <w:pPr>
        <w:rPr>
          <w:lang w:val="en-CA" w:eastAsia="de-DE"/>
        </w:rPr>
      </w:pPr>
      <w:r w:rsidRPr="00891F3A">
        <w:rPr>
          <w:lang w:val="en-CA" w:eastAsia="de-DE"/>
        </w:rPr>
        <w:t>Editorial improvements as suggested in JVET-AD0242</w:t>
      </w:r>
      <w:r w:rsidR="00421F93" w:rsidRPr="00891F3A">
        <w:rPr>
          <w:lang w:val="en-CA" w:eastAsia="de-DE"/>
        </w:rPr>
        <w:t>, and increase of runtime reporting precision as suggested in JVET-AD0401.</w:t>
      </w:r>
    </w:p>
    <w:p w14:paraId="192E7AD7" w14:textId="0E5EFE7D" w:rsidR="00E60940" w:rsidRPr="00891F3A" w:rsidRDefault="002B58F0" w:rsidP="00430D17">
      <w:pPr>
        <w:pStyle w:val="berschrift9"/>
        <w:rPr>
          <w:lang w:val="en-CA"/>
        </w:rPr>
      </w:pPr>
      <w:r w:rsidRPr="00891F3A">
        <w:rPr>
          <w:lang w:val="en-CA"/>
        </w:rPr>
        <w:t xml:space="preserve">Remains valid – not updated: </w:t>
      </w:r>
      <w:r w:rsidR="00AD04C3" w:rsidRPr="00891F3A">
        <w:rPr>
          <w:lang w:val="en-CA"/>
          <w:rPrChange w:id="31024" w:author="Jens-Rainer Ohm" w:date="2023-05-08T12:56:00Z">
            <w:rPr/>
          </w:rPrChange>
        </w:rPr>
        <w:fldChar w:fldCharType="begin"/>
      </w:r>
      <w:r w:rsidR="00AD04C3" w:rsidRPr="00891F3A">
        <w:rPr>
          <w:lang w:val="en-CA"/>
          <w:rPrChange w:id="31025" w:author="Jens-Rainer Ohm" w:date="2023-05-08T12:56:00Z">
            <w:rPr/>
          </w:rPrChange>
        </w:rPr>
        <w:instrText xml:space="preserve"> HYPERLINK "https://jvet-experts.org/doc_end_user/current_document.php?id=11949" </w:instrText>
      </w:r>
      <w:r w:rsidR="00AD04C3" w:rsidRPr="00891F3A">
        <w:rPr>
          <w:lang w:val="en-CA"/>
          <w:rPrChange w:id="31026" w:author="Jens-Rainer Ohm" w:date="2023-05-08T12:56:00Z">
            <w:rPr>
              <w:color w:val="0000FF"/>
              <w:u w:val="single"/>
              <w:lang w:val="en-CA"/>
            </w:rPr>
          </w:rPrChange>
        </w:rPr>
        <w:fldChar w:fldCharType="separate"/>
      </w:r>
      <w:r w:rsidR="007F341E" w:rsidRPr="00891F3A">
        <w:rPr>
          <w:color w:val="0000FF"/>
          <w:u w:val="single"/>
          <w:lang w:val="en-CA"/>
        </w:rPr>
        <w:t>JVET-AA2018</w:t>
      </w:r>
      <w:r w:rsidR="00AD04C3" w:rsidRPr="00891F3A">
        <w:rPr>
          <w:color w:val="0000FF"/>
          <w:u w:val="single"/>
          <w:lang w:val="en-CA"/>
          <w:rPrChange w:id="31027" w:author="Jens-Rainer Ohm" w:date="2023-05-08T12:56:00Z">
            <w:rPr>
              <w:color w:val="0000FF"/>
              <w:u w:val="single"/>
              <w:lang w:val="en-CA"/>
            </w:rPr>
          </w:rPrChange>
        </w:rPr>
        <w:fldChar w:fldCharType="end"/>
      </w:r>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r w:rsidR="00E60940" w:rsidRPr="00891F3A">
        <w:rPr>
          <w:lang w:val="en-CA"/>
        </w:rPr>
        <w:t>Ikai, D</w:t>
      </w:r>
      <w:r w:rsidR="00D30CBB" w:rsidRPr="00891F3A">
        <w:rPr>
          <w:lang w:val="en-CA"/>
        </w:rPr>
        <w:t>. </w:t>
      </w:r>
      <w:r w:rsidR="00E60940" w:rsidRPr="00891F3A">
        <w:rPr>
          <w:lang w:val="en-CA"/>
        </w:rPr>
        <w:t>Rusanovskyy,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r w:rsidR="00AD7B7D" w:rsidRPr="00891F3A">
        <w:rPr>
          <w:lang w:val="en-CA"/>
        </w:rPr>
        <w:t xml:space="preserve"> </w:t>
      </w:r>
    </w:p>
    <w:p w14:paraId="27238FF4" w14:textId="77777777" w:rsidR="002C1E63" w:rsidRPr="00891F3A" w:rsidRDefault="002C1E63" w:rsidP="009D0D8C">
      <w:pPr>
        <w:rPr>
          <w:lang w:val="en-CA"/>
        </w:rPr>
      </w:pPr>
    </w:p>
    <w:p w14:paraId="774DAEB9" w14:textId="3FE9876D" w:rsidR="003A16E7" w:rsidRPr="00891F3A" w:rsidRDefault="00AD04C3" w:rsidP="00430D17">
      <w:pPr>
        <w:pStyle w:val="berschrift9"/>
        <w:rPr>
          <w:lang w:val="en-CA" w:eastAsia="de-DE"/>
        </w:rPr>
      </w:pPr>
      <w:r w:rsidRPr="00891F3A">
        <w:rPr>
          <w:lang w:val="en-CA"/>
          <w:rPrChange w:id="31028" w:author="Jens-Rainer Ohm" w:date="2023-05-08T12:56:00Z">
            <w:rPr/>
          </w:rPrChange>
        </w:rPr>
        <w:fldChar w:fldCharType="begin"/>
      </w:r>
      <w:r w:rsidRPr="00891F3A">
        <w:rPr>
          <w:lang w:val="en-CA"/>
          <w:rPrChange w:id="31029" w:author="Jens-Rainer Ohm" w:date="2023-05-08T12:56:00Z">
            <w:rPr/>
          </w:rPrChange>
        </w:rPr>
        <w:instrText xml:space="preserve"> HYPERLINK "https://jvet-experts.org/doc_end_user/current_document.php?id=12980" </w:instrText>
      </w:r>
      <w:r w:rsidRPr="00891F3A">
        <w:rPr>
          <w:lang w:val="en-CA"/>
          <w:rPrChange w:id="31030" w:author="Jens-Rainer Ohm" w:date="2023-05-08T12:56:00Z">
            <w:rPr>
              <w:rStyle w:val="Hyperlink"/>
              <w:lang w:val="en-CA"/>
            </w:rPr>
          </w:rPrChange>
        </w:rPr>
        <w:fldChar w:fldCharType="separate"/>
      </w:r>
      <w:r w:rsidR="0095226D" w:rsidRPr="00891F3A">
        <w:rPr>
          <w:rStyle w:val="Hyperlink"/>
          <w:lang w:val="en-CA"/>
        </w:rPr>
        <w:t>JVET-AD2019</w:t>
      </w:r>
      <w:r w:rsidRPr="00891F3A">
        <w:rPr>
          <w:rStyle w:val="Hyperlink"/>
          <w:lang w:val="en-CA"/>
          <w:rPrChange w:id="31031" w:author="Jens-Rainer Ohm" w:date="2023-05-08T12:56:00Z">
            <w:rPr>
              <w:rStyle w:val="Hyperlink"/>
              <w:lang w:val="en-CA"/>
            </w:rPr>
          </w:rPrChange>
        </w:rPr>
        <w:fldChar w:fldCharType="end"/>
      </w:r>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D. Rusanovskyy, J. Ström</w:t>
      </w:r>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val="en-CA" w:eastAsia="de-DE"/>
        </w:rPr>
      </w:pPr>
      <w:r w:rsidRPr="00891F3A">
        <w:rPr>
          <w:lang w:val="en-CA" w:eastAsia="de-DE"/>
        </w:rPr>
        <w:t>New elements from notes elsewhere in this report:</w:t>
      </w:r>
    </w:p>
    <w:p w14:paraId="4F29C81F" w14:textId="390AE33F" w:rsidR="00D8008F" w:rsidRPr="00891F3A" w:rsidRDefault="001D03FA" w:rsidP="00A14AF3">
      <w:pPr>
        <w:numPr>
          <w:ilvl w:val="0"/>
          <w:numId w:val="40"/>
        </w:numPr>
        <w:rPr>
          <w:ins w:id="31032" w:author="Jens-Rainer Ohm" w:date="2023-05-08T12:49:00Z"/>
          <w:lang w:val="en-CA"/>
          <w:rPrChange w:id="31033" w:author="Jens-Rainer Ohm" w:date="2023-05-08T12:56:00Z">
            <w:rPr>
              <w:ins w:id="31034" w:author="Jens-Rainer Ohm" w:date="2023-05-08T12:49:00Z"/>
            </w:rPr>
          </w:rPrChange>
        </w:rPr>
      </w:pPr>
      <w:ins w:id="31035" w:author="Jens-Rainer Ohm" w:date="2023-05-08T12:49:00Z">
        <w:r w:rsidRPr="00891F3A">
          <w:rPr>
            <w:highlight w:val="yellow"/>
            <w:lang w:val="en-CA"/>
          </w:rPr>
          <w:t>Decision:</w:t>
        </w:r>
        <w:r w:rsidRPr="00891F3A">
          <w:rPr>
            <w:lang w:val="en-CA"/>
          </w:rPr>
          <w:t xml:space="preserve"> Adopt JVET-AD0156 (16 kMAC/pxl) to NNVC-5.0 (quantization aspect to be aligned with other filters in NNVC) as “low-complexity” operation point</w:t>
        </w:r>
        <w:r w:rsidRPr="00891F3A" w:rsidDel="001D03FA">
          <w:rPr>
            <w:lang w:val="en-CA"/>
            <w:rPrChange w:id="31036" w:author="Jens-Rainer Ohm" w:date="2023-05-08T12:56:00Z">
              <w:rPr/>
            </w:rPrChange>
          </w:rPr>
          <w:t xml:space="preserve"> </w:t>
        </w:r>
      </w:ins>
      <w:del w:id="31037" w:author="Jens-Rainer Ohm" w:date="2023-05-08T12:49:00Z">
        <w:r w:rsidR="002C4289" w:rsidRPr="00891F3A" w:rsidDel="001D03FA">
          <w:rPr>
            <w:lang w:val="en-CA"/>
            <w:rPrChange w:id="31038" w:author="Jens-Rainer Ohm" w:date="2023-05-08T12:56:00Z">
              <w:rPr/>
            </w:rPrChange>
          </w:rPr>
          <w:delText>…</w:delText>
        </w:r>
      </w:del>
    </w:p>
    <w:p w14:paraId="4D10576B" w14:textId="5D5C8BE3" w:rsidR="001D03FA" w:rsidRPr="00891F3A" w:rsidRDefault="001D03FA" w:rsidP="00A14AF3">
      <w:pPr>
        <w:numPr>
          <w:ilvl w:val="0"/>
          <w:numId w:val="40"/>
        </w:numPr>
        <w:rPr>
          <w:ins w:id="31039" w:author="Jens-Rainer Ohm" w:date="2023-05-08T12:50:00Z"/>
          <w:lang w:val="en-CA"/>
        </w:rPr>
      </w:pPr>
      <w:ins w:id="31040" w:author="Jens-Rainer Ohm" w:date="2023-05-08T12:50:00Z">
        <w:r w:rsidRPr="00891F3A">
          <w:rPr>
            <w:highlight w:val="yellow"/>
            <w:lang w:val="en-CA"/>
          </w:rPr>
          <w:t>Decision</w:t>
        </w:r>
        <w:r w:rsidRPr="00891F3A">
          <w:rPr>
            <w:lang w:val="en-CA"/>
          </w:rPr>
          <w:t>: Adopt the unified filter design documented in the Excel file of v7 of JVET-AD0380</w:t>
        </w:r>
      </w:ins>
    </w:p>
    <w:p w14:paraId="4A26B3C9" w14:textId="77777777" w:rsidR="001D03FA" w:rsidRPr="00891F3A" w:rsidRDefault="001D03FA" w:rsidP="001D03FA">
      <w:pPr>
        <w:pStyle w:val="Listenabsatz"/>
        <w:numPr>
          <w:ilvl w:val="0"/>
          <w:numId w:val="40"/>
        </w:numPr>
        <w:rPr>
          <w:ins w:id="31041" w:author="Jens-Rainer Ohm" w:date="2023-05-08T12:50:00Z"/>
          <w:lang w:val="en-CA"/>
        </w:rPr>
      </w:pPr>
      <w:proofErr w:type="gramStart"/>
      <w:ins w:id="31042" w:author="Jens-Rainer Ohm" w:date="2023-05-08T12:50:00Z">
        <w:r w:rsidRPr="00891F3A">
          <w:rPr>
            <w:highlight w:val="yellow"/>
            <w:lang w:val="en-CA"/>
          </w:rPr>
          <w:t>Decision(</w:t>
        </w:r>
        <w:proofErr w:type="gramEnd"/>
        <w:r w:rsidRPr="00891F3A">
          <w:rPr>
            <w:highlight w:val="yellow"/>
            <w:lang w:val="en-CA"/>
          </w:rPr>
          <w:t>SW/BF)</w:t>
        </w:r>
        <w:r w:rsidRPr="00891F3A">
          <w:rPr>
            <w:lang w:val="en-CA"/>
          </w:rPr>
          <w:t>: Adopt JVET-AD0050</w:t>
        </w:r>
      </w:ins>
    </w:p>
    <w:p w14:paraId="5CD72674" w14:textId="69A4971F" w:rsidR="001D03FA" w:rsidRPr="00891F3A" w:rsidRDefault="001D03FA">
      <w:pPr>
        <w:numPr>
          <w:ilvl w:val="0"/>
          <w:numId w:val="40"/>
        </w:numPr>
        <w:rPr>
          <w:lang w:val="en-CA"/>
        </w:rPr>
      </w:pPr>
      <w:proofErr w:type="gramStart"/>
      <w:ins w:id="31043" w:author="Jens-Rainer Ohm" w:date="2023-05-08T12:51:00Z">
        <w:r w:rsidRPr="00891F3A">
          <w:rPr>
            <w:szCs w:val="22"/>
            <w:highlight w:val="yellow"/>
            <w:lang w:val="en-CA"/>
          </w:rPr>
          <w:t>Decision(</w:t>
        </w:r>
        <w:proofErr w:type="gramEnd"/>
        <w:r w:rsidRPr="00891F3A">
          <w:rPr>
            <w:szCs w:val="22"/>
            <w:highlight w:val="yellow"/>
            <w:lang w:val="en-CA"/>
          </w:rPr>
          <w:t>SW/align/encoder)</w:t>
        </w:r>
        <w:r w:rsidRPr="00891F3A">
          <w:rPr>
            <w:szCs w:val="22"/>
            <w:lang w:val="en-CA"/>
          </w:rPr>
          <w:t>: Adopt JVET-AD0163</w:t>
        </w:r>
      </w:ins>
    </w:p>
    <w:p w14:paraId="180C24C3" w14:textId="0653DDD8" w:rsidR="00206D8D" w:rsidRPr="00891F3A" w:rsidRDefault="00206D8D" w:rsidP="00430D17">
      <w:pPr>
        <w:rPr>
          <w:lang w:val="en-CA" w:eastAsia="de-DE"/>
        </w:rPr>
      </w:pPr>
      <w:r w:rsidRPr="00891F3A">
        <w:rPr>
          <w:lang w:val="en-CA"/>
        </w:rPr>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berschrift9"/>
        <w:rPr>
          <w:lang w:val="en-CA"/>
        </w:rPr>
      </w:pPr>
      <w:r w:rsidRPr="00891F3A">
        <w:rPr>
          <w:lang w:val="en-CA"/>
        </w:rPr>
        <w:t xml:space="preserve">Remains valid – not updated: </w:t>
      </w:r>
      <w:r w:rsidR="00AD04C3" w:rsidRPr="00891F3A">
        <w:rPr>
          <w:lang w:val="en-CA"/>
          <w:rPrChange w:id="31044" w:author="Jens-Rainer Ohm" w:date="2023-05-08T12:56:00Z">
            <w:rPr/>
          </w:rPrChange>
        </w:rPr>
        <w:fldChar w:fldCharType="begin"/>
      </w:r>
      <w:r w:rsidR="00AD04C3" w:rsidRPr="00891F3A">
        <w:rPr>
          <w:lang w:val="en-CA"/>
          <w:rPrChange w:id="31045" w:author="Jens-Rainer Ohm" w:date="2023-05-08T12:56:00Z">
            <w:rPr/>
          </w:rPrChange>
        </w:rPr>
        <w:instrText xml:space="preserve"> HYPERLINK "https://jvet-experts.org/doc_end_user/current_document.php?id=12577" </w:instrText>
      </w:r>
      <w:r w:rsidR="00AD04C3" w:rsidRPr="00891F3A">
        <w:rPr>
          <w:lang w:val="en-CA"/>
          <w:rPrChange w:id="31046" w:author="Jens-Rainer Ohm" w:date="2023-05-08T12:56:00Z">
            <w:rPr>
              <w:rStyle w:val="Hyperlink"/>
              <w:lang w:val="en-CA"/>
            </w:rPr>
          </w:rPrChange>
        </w:rPr>
        <w:fldChar w:fldCharType="separate"/>
      </w:r>
      <w:r w:rsidR="00736758" w:rsidRPr="00891F3A">
        <w:rPr>
          <w:rStyle w:val="Hyperlink"/>
          <w:lang w:val="en-CA"/>
        </w:rPr>
        <w:t>JVET-AC2020</w:t>
      </w:r>
      <w:r w:rsidR="00AD04C3" w:rsidRPr="00891F3A">
        <w:rPr>
          <w:rStyle w:val="Hyperlink"/>
          <w:lang w:val="en-CA"/>
          <w:rPrChange w:id="31047" w:author="Jens-Rainer Ohm" w:date="2023-05-08T12:56:00Z">
            <w:rPr>
              <w:rStyle w:val="Hyperlink"/>
              <w:lang w:val="en-CA"/>
            </w:rPr>
          </w:rPrChange>
        </w:rPr>
        <w:fldChar w:fldCharType="end"/>
      </w:r>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M. Radosavljević,</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val="en-CA" w:eastAsia="de-DE"/>
        </w:rPr>
      </w:pPr>
    </w:p>
    <w:p w14:paraId="7988CE14" w14:textId="7CFD2993" w:rsidR="00B20470" w:rsidRPr="00891F3A" w:rsidRDefault="00AD04C3" w:rsidP="00430D17">
      <w:pPr>
        <w:pStyle w:val="berschrift9"/>
        <w:rPr>
          <w:lang w:val="en-CA"/>
        </w:rPr>
      </w:pPr>
      <w:r w:rsidRPr="00891F3A">
        <w:rPr>
          <w:lang w:val="en-CA"/>
          <w:rPrChange w:id="31048" w:author="Jens-Rainer Ohm" w:date="2023-05-08T12:56:00Z">
            <w:rPr/>
          </w:rPrChange>
        </w:rPr>
        <w:fldChar w:fldCharType="begin"/>
      </w:r>
      <w:r w:rsidRPr="00891F3A">
        <w:rPr>
          <w:lang w:val="en-CA"/>
          <w:rPrChange w:id="31049" w:author="Jens-Rainer Ohm" w:date="2023-05-08T12:56:00Z">
            <w:rPr/>
          </w:rPrChange>
        </w:rPr>
        <w:instrText xml:space="preserve"> HYPERLINK "https://jvet-experts.org/doc_end_user/current_document.php?id=12981" </w:instrText>
      </w:r>
      <w:r w:rsidRPr="00891F3A">
        <w:rPr>
          <w:lang w:val="en-CA"/>
          <w:rPrChange w:id="31050" w:author="Jens-Rainer Ohm" w:date="2023-05-08T12:56:00Z">
            <w:rPr>
              <w:rStyle w:val="Hyperlink"/>
              <w:lang w:val="en-CA"/>
            </w:rPr>
          </w:rPrChange>
        </w:rPr>
        <w:fldChar w:fldCharType="separate"/>
      </w:r>
      <w:r w:rsidR="0095226D" w:rsidRPr="00891F3A">
        <w:rPr>
          <w:rStyle w:val="Hyperlink"/>
          <w:lang w:val="en-CA"/>
        </w:rPr>
        <w:t>JVET-AD2021</w:t>
      </w:r>
      <w:r w:rsidRPr="00891F3A">
        <w:rPr>
          <w:rStyle w:val="Hyperlink"/>
          <w:lang w:val="en-CA"/>
          <w:rPrChange w:id="31051" w:author="Jens-Rainer Ohm" w:date="2023-05-08T12:56:00Z">
            <w:rPr>
              <w:rStyle w:val="Hyperlink"/>
              <w:lang w:val="en-CA"/>
            </w:rPr>
          </w:rPrChange>
        </w:rPr>
        <w:fldChar w:fldCharType="end"/>
      </w:r>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S. Iwamura,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32AF8233" w:rsidR="00F248D3" w:rsidRPr="00891F3A" w:rsidRDefault="00F248D3" w:rsidP="00F248D3">
      <w:pPr>
        <w:rPr>
          <w:lang w:val="en-CA"/>
        </w:rPr>
      </w:pPr>
      <w:r w:rsidRPr="00891F3A">
        <w:rPr>
          <w:lang w:val="en-CA"/>
        </w:rPr>
        <w:t xml:space="preserve">See notes under </w:t>
      </w:r>
      <w:r w:rsidR="00763915" w:rsidRPr="00891F3A">
        <w:rPr>
          <w:lang w:val="en-CA"/>
        </w:rPr>
        <w:t xml:space="preserve">section </w:t>
      </w:r>
      <w:r w:rsidR="00DC00D0" w:rsidRPr="00891F3A">
        <w:rPr>
          <w:lang w:val="en-CA"/>
        </w:rPr>
        <w:t>4.5</w:t>
      </w:r>
      <w:r w:rsidRPr="00891F3A">
        <w:rPr>
          <w:lang w:val="en-CA"/>
        </w:rPr>
        <w:t>for updates.</w:t>
      </w:r>
      <w:r w:rsidR="00DC00D0" w:rsidRPr="00891F3A">
        <w:rPr>
          <w:lang w:val="en-CA"/>
        </w:rPr>
        <w:t xml:space="preserve"> See notes under AD0102 and AD0399</w:t>
      </w:r>
      <w:r w:rsidR="00C406B7" w:rsidRPr="00891F3A">
        <w:rPr>
          <w:lang w:val="en-CA"/>
        </w:rPr>
        <w:t>.</w:t>
      </w:r>
    </w:p>
    <w:p w14:paraId="3DDB8321" w14:textId="1730E976" w:rsidR="00A021C5" w:rsidRPr="00891F3A" w:rsidRDefault="00AD04C3" w:rsidP="00430D17">
      <w:pPr>
        <w:pStyle w:val="berschrift9"/>
        <w:rPr>
          <w:lang w:val="en-CA"/>
        </w:rPr>
      </w:pPr>
      <w:r w:rsidRPr="00891F3A">
        <w:rPr>
          <w:lang w:val="en-CA"/>
          <w:rPrChange w:id="31052" w:author="Jens-Rainer Ohm" w:date="2023-05-08T12:56:00Z">
            <w:rPr/>
          </w:rPrChange>
        </w:rPr>
        <w:fldChar w:fldCharType="begin"/>
      </w:r>
      <w:r w:rsidRPr="00891F3A">
        <w:rPr>
          <w:lang w:val="en-CA"/>
          <w:rPrChange w:id="31053" w:author="Jens-Rainer Ohm" w:date="2023-05-08T12:56:00Z">
            <w:rPr/>
          </w:rPrChange>
        </w:rPr>
        <w:instrText xml:space="preserve"> HYPERLINK "https://jvet-experts.org/doc_end_user/current_document.php?id=12982" </w:instrText>
      </w:r>
      <w:r w:rsidRPr="00891F3A">
        <w:rPr>
          <w:lang w:val="en-CA"/>
          <w:rPrChange w:id="31054" w:author="Jens-Rainer Ohm" w:date="2023-05-08T12:56:00Z">
            <w:rPr>
              <w:rStyle w:val="Hyperlink"/>
              <w:lang w:val="en-CA"/>
            </w:rPr>
          </w:rPrChange>
        </w:rPr>
        <w:fldChar w:fldCharType="separate"/>
      </w:r>
      <w:r w:rsidR="0095226D" w:rsidRPr="00891F3A">
        <w:rPr>
          <w:rStyle w:val="Hyperlink"/>
          <w:lang w:val="en-CA"/>
        </w:rPr>
        <w:t>JVET-AD2022</w:t>
      </w:r>
      <w:r w:rsidRPr="00891F3A">
        <w:rPr>
          <w:rStyle w:val="Hyperlink"/>
          <w:lang w:val="en-CA"/>
          <w:rPrChange w:id="31055" w:author="Jens-Rainer Ohm" w:date="2023-05-08T12:56:00Z">
            <w:rPr>
              <w:rStyle w:val="Hyperlink"/>
              <w:lang w:val="en-CA"/>
            </w:rPr>
          </w:rPrChange>
        </w:rPr>
        <w:fldChar w:fldCharType="end"/>
      </w:r>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P. de Lagrange, W. Husak, M. Radosavljevi</w:t>
      </w:r>
      <w:r w:rsidR="002C1E63" w:rsidRPr="00891F3A">
        <w:rPr>
          <w:lang w:val="en-CA"/>
        </w:rPr>
        <w:t>ć</w:t>
      </w:r>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48423771" w:rsidR="00F248D3" w:rsidRPr="00891F3A" w:rsidRDefault="00F248D3" w:rsidP="009D0D8C">
      <w:pPr>
        <w:rPr>
          <w:lang w:val="en-CA"/>
        </w:rPr>
      </w:pPr>
      <w:bookmarkStart w:id="31056" w:name="_Hlk124959590"/>
      <w:r w:rsidRPr="00891F3A">
        <w:rPr>
          <w:lang w:val="en-CA"/>
        </w:rPr>
        <w:t xml:space="preserve">See notes under </w:t>
      </w:r>
      <w:r w:rsidR="00763915" w:rsidRPr="00891F3A">
        <w:rPr>
          <w:lang w:val="en-CA"/>
        </w:rPr>
        <w:t xml:space="preserve">section </w:t>
      </w:r>
      <w:r w:rsidRPr="00891F3A">
        <w:rPr>
          <w:lang w:val="en-CA"/>
          <w:rPrChange w:id="31057" w:author="Jens-Rainer Ohm" w:date="2023-05-08T12:56:00Z">
            <w:rPr>
              <w:lang w:val="en-CA"/>
            </w:rPr>
          </w:rPrChange>
        </w:rPr>
        <w:fldChar w:fldCharType="begin"/>
      </w:r>
      <w:r w:rsidRPr="00891F3A">
        <w:rPr>
          <w:lang w:val="en-CA"/>
        </w:rPr>
        <w:instrText xml:space="preserve"> REF _Ref119780217 \r \h </w:instrText>
      </w:r>
      <w:r w:rsidRPr="00891F3A">
        <w:rPr>
          <w:lang w:val="en-CA"/>
          <w:rPrChange w:id="31058" w:author="Jens-Rainer Ohm" w:date="2023-05-08T12:56:00Z">
            <w:rPr>
              <w:lang w:val="en-CA"/>
            </w:rPr>
          </w:rPrChange>
        </w:rPr>
      </w:r>
      <w:r w:rsidRPr="00891F3A">
        <w:rPr>
          <w:lang w:val="en-CA"/>
          <w:rPrChange w:id="31059" w:author="Jens-Rainer Ohm" w:date="2023-05-08T12:56:00Z">
            <w:rPr>
              <w:lang w:val="en-CA"/>
            </w:rPr>
          </w:rPrChange>
        </w:rPr>
        <w:fldChar w:fldCharType="separate"/>
      </w:r>
      <w:r w:rsidR="00DC00D0" w:rsidRPr="00891F3A">
        <w:rPr>
          <w:lang w:val="en-CA"/>
        </w:rPr>
        <w:t>4.4</w:t>
      </w:r>
      <w:r w:rsidRPr="00891F3A">
        <w:rPr>
          <w:lang w:val="en-CA"/>
          <w:rPrChange w:id="31060" w:author="Jens-Rainer Ohm" w:date="2023-05-08T12:56:00Z">
            <w:rPr>
              <w:lang w:val="en-CA"/>
            </w:rPr>
          </w:rPrChange>
        </w:rPr>
        <w:fldChar w:fldCharType="end"/>
      </w:r>
      <w:r w:rsidRPr="00891F3A">
        <w:rPr>
          <w:lang w:val="en-CA"/>
        </w:rPr>
        <w:t xml:space="preserve"> </w:t>
      </w:r>
      <w:r w:rsidR="00DC00D0" w:rsidRPr="00891F3A">
        <w:rPr>
          <w:lang w:val="en-CA"/>
        </w:rPr>
        <w:t xml:space="preserve">4.5 </w:t>
      </w:r>
      <w:r w:rsidRPr="00891F3A">
        <w:rPr>
          <w:lang w:val="en-CA"/>
        </w:rPr>
        <w:t>for updates.</w:t>
      </w:r>
      <w:r w:rsidR="00DC00D0" w:rsidRPr="00891F3A">
        <w:rPr>
          <w:lang w:val="en-CA"/>
        </w:rPr>
        <w:t xml:space="preserve"> Update for phase 1 based on conclusions from expert viewing (AD0382). More test material needed. Update for phase 2 concepts based on considerations discussed under AD0268 and AD0369. For judging preservation of artistic intent, this might need involving </w:t>
      </w:r>
      <w:r w:rsidR="000B3EC8" w:rsidRPr="00891F3A">
        <w:rPr>
          <w:lang w:val="en-CA"/>
        </w:rPr>
        <w:t xml:space="preserve">(non-technical) </w:t>
      </w:r>
      <w:r w:rsidR="00DC00D0" w:rsidRPr="00891F3A">
        <w:rPr>
          <w:lang w:val="en-CA"/>
        </w:rPr>
        <w:t>expert viewers</w:t>
      </w:r>
      <w:r w:rsidR="00996055" w:rsidRPr="00891F3A">
        <w:rPr>
          <w:lang w:val="en-CA"/>
        </w:rPr>
        <w:t>. To be discussed in interim AHG meeting.</w:t>
      </w:r>
    </w:p>
    <w:bookmarkEnd w:id="31056"/>
    <w:p w14:paraId="7603E06C" w14:textId="2107420A" w:rsidR="005E108E" w:rsidRPr="00891F3A" w:rsidRDefault="0095226D" w:rsidP="00430D17">
      <w:pPr>
        <w:pStyle w:val="berschrift9"/>
        <w:rPr>
          <w:lang w:val="en-CA"/>
        </w:rPr>
      </w:pPr>
      <w:r w:rsidRPr="00891F3A">
        <w:rPr>
          <w:lang w:val="en-CA"/>
          <w:rPrChange w:id="31061" w:author="Jens-Rainer Ohm" w:date="2023-05-08T12:56:00Z">
            <w:rPr/>
          </w:rPrChange>
        </w:rPr>
        <w:lastRenderedPageBreak/>
        <w:fldChar w:fldCharType="begin"/>
      </w:r>
      <w:r w:rsidR="00404DE5" w:rsidRPr="00891F3A">
        <w:rPr>
          <w:lang w:val="en-CA"/>
          <w:rPrChange w:id="31062" w:author="Jens-Rainer Ohm" w:date="2023-05-08T12:56:00Z">
            <w:rPr/>
          </w:rPrChange>
        </w:rPr>
        <w:instrText>HYPERLINK "https://jvet-experts.org/doc_end_user/current_document.php?id=12967"</w:instrText>
      </w:r>
      <w:r w:rsidRPr="00891F3A">
        <w:rPr>
          <w:lang w:val="en-CA"/>
          <w:rPrChange w:id="31063" w:author="Jens-Rainer Ohm" w:date="2023-05-08T12:56:00Z">
            <w:rPr>
              <w:color w:val="0000FF"/>
              <w:u w:val="single"/>
              <w:lang w:val="en-CA"/>
            </w:rPr>
          </w:rPrChange>
        </w:rPr>
        <w:fldChar w:fldCharType="separate"/>
      </w:r>
      <w:r w:rsidRPr="00891F3A">
        <w:rPr>
          <w:color w:val="0000FF"/>
          <w:u w:val="single"/>
          <w:lang w:val="en-CA"/>
        </w:rPr>
        <w:t>JVET-AD2023</w:t>
      </w:r>
      <w:r w:rsidRPr="00891F3A">
        <w:rPr>
          <w:color w:val="0000FF"/>
          <w:u w:val="single"/>
          <w:lang w:val="en-CA"/>
          <w:rPrChange w:id="31064" w:author="Jens-Rainer Ohm" w:date="2023-05-08T12:56:00Z">
            <w:rPr>
              <w:color w:val="0000FF"/>
              <w:u w:val="single"/>
              <w:lang w:val="en-CA"/>
            </w:rPr>
          </w:rPrChange>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Rusanovskyy, </w:t>
      </w:r>
      <w:r w:rsidR="00B9153E" w:rsidRPr="00891F3A">
        <w:rPr>
          <w:lang w:val="en-CA"/>
        </w:rPr>
        <w:t xml:space="preserve">M. Santamaria, </w:t>
      </w:r>
      <w:r w:rsidR="001F518A" w:rsidRPr="00891F3A">
        <w:rPr>
          <w:lang w:val="en-CA"/>
        </w:rPr>
        <w:t xml:space="preserve">J. Ström,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Z. Xie</w:t>
      </w:r>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val="en-CA" w:eastAsia="de-DE"/>
        </w:rPr>
      </w:pPr>
      <w:r w:rsidRPr="00891F3A">
        <w:rPr>
          <w:lang w:val="en-CA" w:eastAsia="de-DE"/>
        </w:rPr>
        <w:t xml:space="preserve">An initial draft </w:t>
      </w:r>
      <w:r w:rsidR="00AD7C0A" w:rsidRPr="00891F3A">
        <w:rPr>
          <w:lang w:val="en-CA" w:eastAsia="de-DE"/>
        </w:rPr>
        <w:t xml:space="preserve">of this document </w:t>
      </w:r>
      <w:r w:rsidR="00C3144B" w:rsidRPr="00891F3A">
        <w:rPr>
          <w:lang w:val="en-CA" w:eastAsia="de-DE"/>
        </w:rPr>
        <w:t>was reviewed and approved</w:t>
      </w:r>
      <w:r w:rsidR="0039558B" w:rsidRPr="00891F3A">
        <w:rPr>
          <w:lang w:val="en-CA" w:eastAsia="de-DE"/>
        </w:rPr>
        <w:t xml:space="preserve"> </w:t>
      </w:r>
      <w:r w:rsidR="00EE3C4C" w:rsidRPr="00891F3A">
        <w:rPr>
          <w:lang w:val="en-CA" w:eastAsia="de-DE"/>
        </w:rPr>
        <w:t xml:space="preserve">at </w:t>
      </w:r>
      <w:r w:rsidR="00421F93" w:rsidRPr="00891F3A">
        <w:rPr>
          <w:lang w:val="en-CA" w:eastAsia="de-DE"/>
        </w:rPr>
        <w:t>0920</w:t>
      </w:r>
      <w:r w:rsidR="000411D4" w:rsidRPr="00891F3A">
        <w:rPr>
          <w:lang w:val="en-CA" w:eastAsia="de-DE"/>
        </w:rPr>
        <w:t>-</w:t>
      </w:r>
      <w:r w:rsidR="006165D5" w:rsidRPr="00891F3A">
        <w:rPr>
          <w:lang w:val="en-CA" w:eastAsia="de-DE"/>
        </w:rPr>
        <w:t xml:space="preserve">0945 </w:t>
      </w:r>
      <w:r w:rsidR="0039558B" w:rsidRPr="00891F3A">
        <w:rPr>
          <w:lang w:val="en-CA" w:eastAsia="de-DE"/>
        </w:rPr>
        <w:t xml:space="preserve">on </w:t>
      </w:r>
      <w:r w:rsidR="00043EFE" w:rsidRPr="00891F3A">
        <w:rPr>
          <w:lang w:val="en-CA" w:eastAsia="de-DE"/>
        </w:rPr>
        <w:t xml:space="preserve">Friday </w:t>
      </w:r>
      <w:r w:rsidR="000411D4" w:rsidRPr="00891F3A">
        <w:rPr>
          <w:lang w:val="en-CA" w:eastAsia="de-DE"/>
        </w:rPr>
        <w:t>28 April</w:t>
      </w:r>
      <w:r w:rsidR="00C3144B" w:rsidRPr="00891F3A">
        <w:rPr>
          <w:lang w:val="en-CA" w:eastAsia="de-DE"/>
        </w:rPr>
        <w:t>.</w:t>
      </w:r>
    </w:p>
    <w:p w14:paraId="7E6CDB1B" w14:textId="01A0E243" w:rsidR="008D5AFE" w:rsidRPr="00891F3A" w:rsidRDefault="00AF60D7" w:rsidP="00430D17">
      <w:pPr>
        <w:rPr>
          <w:lang w:val="en-CA" w:eastAsia="de-DE"/>
        </w:rPr>
      </w:pPr>
      <w:r w:rsidRPr="00891F3A">
        <w:rPr>
          <w:lang w:val="en-CA" w:eastAsia="de-DE"/>
        </w:rPr>
        <w:t>Categories are</w:t>
      </w:r>
      <w:r w:rsidR="008D5AFE" w:rsidRPr="00891F3A">
        <w:rPr>
          <w:lang w:val="en-CA" w:eastAsia="de-DE"/>
        </w:rPr>
        <w:t>:</w:t>
      </w:r>
    </w:p>
    <w:p w14:paraId="787B9775" w14:textId="413AA4AF"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0: Unified filter for high operation point (to become part of NNVC5)</w:t>
      </w:r>
    </w:p>
    <w:p w14:paraId="559C353C" w14:textId="2150F56D"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1: Separate model luma/chroma</w:t>
      </w:r>
    </w:p>
    <w:p w14:paraId="5601357B" w14:textId="7F0F84CB"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2: Alternative training</w:t>
      </w:r>
    </w:p>
    <w:p w14:paraId="6ED322AD" w14:textId="208CD2D1"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3: Flipping input/output</w:t>
      </w:r>
    </w:p>
    <w:p w14:paraId="3B696B1D" w14:textId="1414D904" w:rsidR="00AF60D7"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4: Improvements of filter for low operation point</w:t>
      </w:r>
    </w:p>
    <w:p w14:paraId="386398F0" w14:textId="7CF7BFD1"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5: NN-based inter coding</w:t>
      </w:r>
    </w:p>
    <w:p w14:paraId="466C1A5F" w14:textId="146CB57F" w:rsidR="008D5AFE" w:rsidRPr="00891F3A" w:rsidRDefault="008D5AFE" w:rsidP="008D5AFE">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6: NN-based intra coding</w:t>
      </w:r>
    </w:p>
    <w:p w14:paraId="2F83E6BF" w14:textId="029BF6E0" w:rsidR="008D5AFE" w:rsidRPr="00891F3A" w:rsidRDefault="008D5AFE" w:rsidP="00A1412B">
      <w:pPr>
        <w:pStyle w:val="Listenabsatz"/>
        <w:numPr>
          <w:ilvl w:val="0"/>
          <w:numId w:val="98"/>
        </w:numPr>
        <w:rPr>
          <w:lang w:val="en-CA" w:eastAsia="de-DE"/>
        </w:rPr>
      </w:pPr>
      <w:r w:rsidRPr="00891F3A">
        <w:rPr>
          <w:lang w:val="en-CA" w:eastAsia="de-DE"/>
        </w:rPr>
        <w:t>EE1</w:t>
      </w:r>
      <w:r w:rsidR="006165D5" w:rsidRPr="00891F3A">
        <w:rPr>
          <w:lang w:val="en-CA" w:eastAsia="de-DE"/>
        </w:rPr>
        <w:t>-</w:t>
      </w:r>
      <w:r w:rsidRPr="00891F3A">
        <w:rPr>
          <w:lang w:val="en-CA" w:eastAsia="de-DE"/>
        </w:rPr>
        <w:t>7: NN-based superresolution</w:t>
      </w:r>
    </w:p>
    <w:p w14:paraId="51888A22" w14:textId="2E7D3401" w:rsidR="004053A8" w:rsidRPr="00891F3A" w:rsidRDefault="00AD04C3" w:rsidP="00430D17">
      <w:pPr>
        <w:pStyle w:val="berschrift9"/>
        <w:rPr>
          <w:lang w:val="en-CA"/>
        </w:rPr>
      </w:pPr>
      <w:r w:rsidRPr="00891F3A">
        <w:rPr>
          <w:lang w:val="en-CA"/>
          <w:rPrChange w:id="31065" w:author="Jens-Rainer Ohm" w:date="2023-05-08T12:56:00Z">
            <w:rPr/>
          </w:rPrChange>
        </w:rPr>
        <w:fldChar w:fldCharType="begin"/>
      </w:r>
      <w:r w:rsidRPr="00891F3A">
        <w:rPr>
          <w:lang w:val="en-CA"/>
          <w:rPrChange w:id="31066" w:author="Jens-Rainer Ohm" w:date="2023-05-08T12:56:00Z">
            <w:rPr/>
          </w:rPrChange>
        </w:rPr>
        <w:instrText xml:space="preserve"> HYPERLINK "https://jvet-experts.org/doc_end_user/current_document.php?id=12966" </w:instrText>
      </w:r>
      <w:r w:rsidRPr="00891F3A">
        <w:rPr>
          <w:lang w:val="en-CA"/>
          <w:rPrChange w:id="31067" w:author="Jens-Rainer Ohm" w:date="2023-05-08T12:56:00Z">
            <w:rPr>
              <w:color w:val="0000FF"/>
              <w:u w:val="single"/>
              <w:lang w:val="en-CA"/>
            </w:rPr>
          </w:rPrChange>
        </w:rPr>
        <w:fldChar w:fldCharType="separate"/>
      </w:r>
      <w:r w:rsidR="0095226D" w:rsidRPr="00891F3A">
        <w:rPr>
          <w:color w:val="0000FF"/>
          <w:u w:val="single"/>
          <w:lang w:val="en-CA"/>
        </w:rPr>
        <w:t>JVET-AD2024</w:t>
      </w:r>
      <w:r w:rsidRPr="00891F3A">
        <w:rPr>
          <w:color w:val="0000FF"/>
          <w:u w:val="single"/>
          <w:lang w:val="en-CA"/>
          <w:rPrChange w:id="31068" w:author="Jens-Rainer Ohm" w:date="2023-05-08T12:56:00Z">
            <w:rPr>
              <w:color w:val="0000FF"/>
              <w:u w:val="single"/>
              <w:lang w:val="en-CA"/>
            </w:rPr>
          </w:rPrChange>
        </w:rPr>
        <w:fldChar w:fldCharType="end"/>
      </w:r>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R. Chernyak</w:t>
      </w:r>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r w:rsidR="00A672FB" w:rsidRPr="00891F3A">
        <w:rPr>
          <w:lang w:val="en-CA"/>
        </w:rPr>
        <w:t xml:space="preserve">Ström, </w:t>
      </w:r>
      <w:r w:rsidR="001F518A" w:rsidRPr="00891F3A">
        <w:rPr>
          <w:lang w:val="en-CA"/>
        </w:rPr>
        <w:t xml:space="preserve">F. Wang, </w:t>
      </w:r>
      <w:r w:rsidR="003F11AC" w:rsidRPr="00891F3A">
        <w:rPr>
          <w:lang w:val="en-CA"/>
        </w:rPr>
        <w:t xml:space="preserve">M. Winken,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66F1FA2F" w:rsidR="000B04B5" w:rsidRPr="00891F3A" w:rsidRDefault="001402E0" w:rsidP="00430D17">
      <w:pPr>
        <w:rPr>
          <w:lang w:val="en-CA" w:eastAsia="de-DE"/>
        </w:rPr>
      </w:pPr>
      <w:r w:rsidRPr="00891F3A">
        <w:rPr>
          <w:lang w:val="en-CA" w:eastAsia="de-DE"/>
        </w:rPr>
        <w:t>An initial draft</w:t>
      </w:r>
      <w:r w:rsidR="00F1551F" w:rsidRPr="00891F3A">
        <w:rPr>
          <w:lang w:val="en-CA" w:eastAsia="de-DE"/>
        </w:rPr>
        <w:t xml:space="preserve"> of this document</w:t>
      </w:r>
      <w:r w:rsidRPr="00891F3A">
        <w:rPr>
          <w:lang w:val="en-CA" w:eastAsia="de-DE"/>
        </w:rPr>
        <w:t xml:space="preserve"> was reviewed and approved</w:t>
      </w:r>
      <w:r w:rsidR="00EE12A4" w:rsidRPr="00891F3A">
        <w:rPr>
          <w:lang w:val="en-CA" w:eastAsia="de-DE"/>
        </w:rPr>
        <w:t xml:space="preserve"> </w:t>
      </w:r>
      <w:r w:rsidR="00F1551F" w:rsidRPr="00891F3A">
        <w:rPr>
          <w:lang w:val="en-CA" w:eastAsia="de-DE"/>
        </w:rPr>
        <w:t xml:space="preserve">at </w:t>
      </w:r>
      <w:r w:rsidR="00214F1D" w:rsidRPr="00891F3A">
        <w:rPr>
          <w:lang w:val="en-CA" w:eastAsia="de-DE"/>
        </w:rPr>
        <w:t>0945</w:t>
      </w:r>
      <w:r w:rsidR="00AF60D7" w:rsidRPr="00891F3A">
        <w:rPr>
          <w:lang w:val="en-CA" w:eastAsia="de-DE"/>
        </w:rPr>
        <w:t>-</w:t>
      </w:r>
      <w:r w:rsidR="00E214AE" w:rsidRPr="00891F3A">
        <w:rPr>
          <w:lang w:val="en-CA" w:eastAsia="de-DE"/>
        </w:rPr>
        <w:t xml:space="preserve">1000 </w:t>
      </w:r>
      <w:r w:rsidR="00B9153E" w:rsidRPr="00891F3A">
        <w:rPr>
          <w:lang w:val="en-CA" w:eastAsia="de-DE"/>
        </w:rPr>
        <w:t xml:space="preserve">on </w:t>
      </w:r>
      <w:r w:rsidR="00043EFE" w:rsidRPr="00891F3A">
        <w:rPr>
          <w:lang w:val="en-CA" w:eastAsia="de-DE"/>
        </w:rPr>
        <w:t xml:space="preserve">Friday </w:t>
      </w:r>
      <w:r w:rsidR="000411D4" w:rsidRPr="00891F3A">
        <w:rPr>
          <w:lang w:val="en-CA" w:eastAsia="de-DE"/>
        </w:rPr>
        <w:t>28 April</w:t>
      </w:r>
      <w:r w:rsidRPr="00891F3A">
        <w:rPr>
          <w:lang w:val="en-CA" w:eastAsia="de-DE"/>
        </w:rPr>
        <w:t>.</w:t>
      </w:r>
      <w:r w:rsidR="0062441C" w:rsidRPr="00891F3A">
        <w:rPr>
          <w:lang w:val="en-CA" w:eastAsia="de-DE"/>
        </w:rPr>
        <w:t xml:space="preserve"> </w:t>
      </w:r>
    </w:p>
    <w:p w14:paraId="0F13854C" w14:textId="6A4601D3" w:rsidR="00DF38B6" w:rsidRPr="00891F3A" w:rsidRDefault="000B04B5" w:rsidP="008460DB">
      <w:pPr>
        <w:rPr>
          <w:lang w:val="en-CA" w:eastAsia="de-DE"/>
        </w:rPr>
      </w:pPr>
      <w:r w:rsidRPr="00891F3A">
        <w:rPr>
          <w:lang w:val="en-CA" w:eastAsia="de-DE"/>
        </w:rPr>
        <w:t xml:space="preserve">Categories are </w:t>
      </w:r>
      <w:r w:rsidR="003B531E" w:rsidRPr="00891F3A">
        <w:rPr>
          <w:lang w:val="en-CA" w:eastAsia="de-DE"/>
        </w:rPr>
        <w:t xml:space="preserve">partitioning, </w:t>
      </w:r>
      <w:r w:rsidRPr="00891F3A">
        <w:rPr>
          <w:lang w:val="en-CA" w:eastAsia="de-DE"/>
        </w:rPr>
        <w:t xml:space="preserve">intra prediction, inter prediction, </w:t>
      </w:r>
      <w:r w:rsidR="00214F1D" w:rsidRPr="00891F3A">
        <w:rPr>
          <w:lang w:val="en-CA" w:eastAsia="de-DE"/>
        </w:rPr>
        <w:t>transforms</w:t>
      </w:r>
      <w:r w:rsidRPr="00891F3A">
        <w:rPr>
          <w:lang w:val="en-CA" w:eastAsia="de-DE"/>
        </w:rPr>
        <w:t xml:space="preserve">, </w:t>
      </w:r>
      <w:r w:rsidR="003B531E" w:rsidRPr="00891F3A">
        <w:rPr>
          <w:lang w:val="en-CA" w:eastAsia="de-DE"/>
        </w:rPr>
        <w:t xml:space="preserve">and </w:t>
      </w:r>
      <w:r w:rsidR="00C16765" w:rsidRPr="00891F3A">
        <w:rPr>
          <w:lang w:val="en-CA" w:eastAsia="de-DE"/>
        </w:rPr>
        <w:t>in-loop filters</w:t>
      </w:r>
      <w:r w:rsidRPr="00891F3A">
        <w:rPr>
          <w:lang w:val="en-CA" w:eastAsia="de-DE"/>
        </w:rPr>
        <w:t>.</w:t>
      </w:r>
    </w:p>
    <w:p w14:paraId="407C37F1" w14:textId="33A6BC9E" w:rsidR="00214F1D" w:rsidRPr="00891F3A" w:rsidRDefault="00214F1D" w:rsidP="008460DB">
      <w:pPr>
        <w:rPr>
          <w:lang w:val="en-CA" w:eastAsia="de-DE"/>
        </w:rPr>
      </w:pPr>
      <w:r w:rsidRPr="00891F3A">
        <w:rPr>
          <w:lang w:val="en-CA" w:eastAsia="de-DE"/>
        </w:rPr>
        <w:t>It was suggested to add an encoder-only optimization test to 1.1</w:t>
      </w:r>
      <w:r w:rsidR="003B531E" w:rsidRPr="00891F3A">
        <w:rPr>
          <w:lang w:val="en-CA" w:eastAsia="de-DE"/>
        </w:rPr>
        <w:t xml:space="preserve">, where the encoder might </w:t>
      </w:r>
      <w:r w:rsidR="00E214AE" w:rsidRPr="00891F3A">
        <w:rPr>
          <w:lang w:val="en-CA" w:eastAsia="de-DE"/>
        </w:rPr>
        <w:t>use the partition in the reference picture for deciding which partition to consider for the current picture, without modification of signalling. The encoder-only approach should be conceptually close to the prediction method, and not use run-time savings to check additional partition options.</w:t>
      </w:r>
    </w:p>
    <w:p w14:paraId="6AEFEDE0" w14:textId="3884269B" w:rsidR="008A2090" w:rsidRPr="00891F3A" w:rsidRDefault="008A2090" w:rsidP="008460DB">
      <w:pPr>
        <w:rPr>
          <w:lang w:val="en-CA" w:eastAsia="de-DE"/>
        </w:rPr>
      </w:pPr>
    </w:p>
    <w:p w14:paraId="1BAE321F" w14:textId="1440D0F3" w:rsidR="00106719" w:rsidRPr="00891F3A" w:rsidRDefault="00AD04C3" w:rsidP="00430D17">
      <w:pPr>
        <w:pStyle w:val="berschrift9"/>
        <w:rPr>
          <w:lang w:val="en-CA" w:eastAsia="de-DE"/>
        </w:rPr>
      </w:pPr>
      <w:r w:rsidRPr="00891F3A">
        <w:rPr>
          <w:lang w:val="en-CA"/>
          <w:rPrChange w:id="31069" w:author="Jens-Rainer Ohm" w:date="2023-05-08T12:56:00Z">
            <w:rPr/>
          </w:rPrChange>
        </w:rPr>
        <w:fldChar w:fldCharType="begin"/>
      </w:r>
      <w:r w:rsidRPr="00891F3A">
        <w:rPr>
          <w:lang w:val="en-CA"/>
          <w:rPrChange w:id="31070" w:author="Jens-Rainer Ohm" w:date="2023-05-08T12:56:00Z">
            <w:rPr/>
          </w:rPrChange>
        </w:rPr>
        <w:instrText xml:space="preserve"> HYPERLINK "https://jvet-experts.org/doc_end_user/current_document.php?id=12983" </w:instrText>
      </w:r>
      <w:r w:rsidRPr="00891F3A">
        <w:rPr>
          <w:lang w:val="en-CA"/>
          <w:rPrChange w:id="31071" w:author="Jens-Rainer Ohm" w:date="2023-05-08T12:56:00Z">
            <w:rPr>
              <w:rStyle w:val="Hyperlink"/>
              <w:lang w:val="en-CA"/>
            </w:rPr>
          </w:rPrChange>
        </w:rPr>
        <w:fldChar w:fldCharType="separate"/>
      </w:r>
      <w:r w:rsidR="0095226D" w:rsidRPr="00891F3A">
        <w:rPr>
          <w:rStyle w:val="Hyperlink"/>
          <w:lang w:val="en-CA"/>
        </w:rPr>
        <w:t>JVET-AD2025</w:t>
      </w:r>
      <w:r w:rsidRPr="00891F3A">
        <w:rPr>
          <w:rStyle w:val="Hyperlink"/>
          <w:lang w:val="en-CA"/>
          <w:rPrChange w:id="31072" w:author="Jens-Rainer Ohm" w:date="2023-05-08T12:56:00Z">
            <w:rPr>
              <w:rStyle w:val="Hyperlink"/>
              <w:lang w:val="en-CA"/>
            </w:rPr>
          </w:rPrChange>
        </w:rPr>
        <w:fldChar w:fldCharType="end"/>
      </w:r>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J. Ström</w:t>
      </w:r>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val="en-CA" w:eastAsia="de-DE"/>
        </w:rPr>
      </w:pPr>
      <w:r w:rsidRPr="00891F3A">
        <w:rPr>
          <w:lang w:val="en-CA" w:eastAsia="de-DE"/>
        </w:rPr>
        <w:t>New elements</w:t>
      </w:r>
      <w:r w:rsidR="007847A2" w:rsidRPr="00891F3A">
        <w:rPr>
          <w:lang w:val="en-CA" w:eastAsia="de-DE"/>
        </w:rPr>
        <w:t xml:space="preserve"> from notes elsewhere in this report</w:t>
      </w:r>
      <w:r w:rsidRPr="00891F3A">
        <w:rPr>
          <w:lang w:val="en-CA" w:eastAsia="de-DE"/>
        </w:rPr>
        <w:t>:</w:t>
      </w:r>
    </w:p>
    <w:p w14:paraId="7949BE47" w14:textId="1D15AC3F" w:rsidR="00DB6F27" w:rsidRPr="00891F3A" w:rsidRDefault="00DB6F27" w:rsidP="00A14AF3">
      <w:pPr>
        <w:numPr>
          <w:ilvl w:val="0"/>
          <w:numId w:val="40"/>
        </w:numPr>
        <w:rPr>
          <w:ins w:id="31073" w:author="Jens-Rainer Ohm" w:date="2023-05-08T12:41:00Z"/>
          <w:lang w:val="en-CA"/>
        </w:rPr>
      </w:pPr>
      <w:ins w:id="31074" w:author="Jens-Rainer Ohm" w:date="2023-05-08T12:41:00Z">
        <w:r w:rsidRPr="00891F3A">
          <w:rPr>
            <w:highlight w:val="yellow"/>
            <w:lang w:val="en-CA"/>
          </w:rPr>
          <w:t>Decision:</w:t>
        </w:r>
        <w:r w:rsidRPr="00891F3A">
          <w:rPr>
            <w:lang w:val="en-CA"/>
          </w:rPr>
          <w:t xml:space="preserve"> Adopt JVET-AD0202</w:t>
        </w:r>
      </w:ins>
    </w:p>
    <w:p w14:paraId="637DA980" w14:textId="003048A5" w:rsidR="00DB6F27" w:rsidRPr="00891F3A" w:rsidRDefault="00DB6F27" w:rsidP="00A14AF3">
      <w:pPr>
        <w:numPr>
          <w:ilvl w:val="0"/>
          <w:numId w:val="40"/>
        </w:numPr>
        <w:rPr>
          <w:ins w:id="31075" w:author="Jens-Rainer Ohm" w:date="2023-05-08T12:41:00Z"/>
          <w:lang w:val="en-CA"/>
        </w:rPr>
      </w:pPr>
      <w:ins w:id="31076" w:author="Jens-Rainer Ohm" w:date="2023-05-08T12:41:00Z">
        <w:r w:rsidRPr="00891F3A">
          <w:rPr>
            <w:highlight w:val="yellow"/>
            <w:lang w:val="en-CA"/>
          </w:rPr>
          <w:t>Decision:</w:t>
        </w:r>
        <w:r w:rsidRPr="00891F3A">
          <w:rPr>
            <w:lang w:val="en-CA"/>
          </w:rPr>
          <w:t xml:space="preserve"> Adopt JVET-AD0120 test 1.3e</w:t>
        </w:r>
      </w:ins>
    </w:p>
    <w:p w14:paraId="575F99B0" w14:textId="2AAC4CDA" w:rsidR="00DB6F27" w:rsidRPr="00891F3A" w:rsidRDefault="001D03FA" w:rsidP="00A14AF3">
      <w:pPr>
        <w:numPr>
          <w:ilvl w:val="0"/>
          <w:numId w:val="40"/>
        </w:numPr>
        <w:rPr>
          <w:ins w:id="31077" w:author="Jens-Rainer Ohm" w:date="2023-05-08T12:41:00Z"/>
          <w:lang w:val="en-CA"/>
        </w:rPr>
      </w:pPr>
      <w:ins w:id="31078" w:author="Jens-Rainer Ohm" w:date="2023-05-08T12:41:00Z">
        <w:r w:rsidRPr="00891F3A">
          <w:rPr>
            <w:highlight w:val="yellow"/>
            <w:lang w:val="en-CA"/>
          </w:rPr>
          <w:t>Decision:</w:t>
        </w:r>
        <w:r w:rsidRPr="00891F3A">
          <w:rPr>
            <w:lang w:val="en-CA"/>
          </w:rPr>
          <w:t xml:space="preserve"> Adopt JVET-AD0188 test 1.6c</w:t>
        </w:r>
      </w:ins>
    </w:p>
    <w:p w14:paraId="2F0D0A42" w14:textId="70F725DE" w:rsidR="001D03FA" w:rsidRPr="00891F3A" w:rsidRDefault="001D03FA" w:rsidP="00A14AF3">
      <w:pPr>
        <w:numPr>
          <w:ilvl w:val="0"/>
          <w:numId w:val="40"/>
        </w:numPr>
        <w:rPr>
          <w:ins w:id="31079" w:author="Jens-Rainer Ohm" w:date="2023-05-08T12:42:00Z"/>
          <w:lang w:val="en-CA"/>
        </w:rPr>
      </w:pPr>
      <w:ins w:id="31080" w:author="Jens-Rainer Ohm" w:date="2023-05-08T12:42:00Z">
        <w:r w:rsidRPr="00891F3A">
          <w:rPr>
            <w:highlight w:val="yellow"/>
            <w:lang w:val="en-CA"/>
          </w:rPr>
          <w:t>Decision:</w:t>
        </w:r>
        <w:r w:rsidRPr="00891F3A">
          <w:rPr>
            <w:lang w:val="en-CA"/>
          </w:rPr>
          <w:t xml:space="preserve"> Adopt JVET-AD0208 test 1.8c</w:t>
        </w:r>
      </w:ins>
    </w:p>
    <w:p w14:paraId="5474B2C7" w14:textId="17DD9DF4" w:rsidR="001D03FA" w:rsidRPr="00891F3A" w:rsidRDefault="001D03FA" w:rsidP="00A14AF3">
      <w:pPr>
        <w:numPr>
          <w:ilvl w:val="0"/>
          <w:numId w:val="40"/>
        </w:numPr>
        <w:rPr>
          <w:ins w:id="31081" w:author="Jens-Rainer Ohm" w:date="2023-05-08T12:42:00Z"/>
          <w:lang w:val="en-CA"/>
        </w:rPr>
      </w:pPr>
      <w:ins w:id="31082" w:author="Jens-Rainer Ohm" w:date="2023-05-08T12:42:00Z">
        <w:r w:rsidRPr="00891F3A">
          <w:rPr>
            <w:highlight w:val="yellow"/>
            <w:lang w:val="en-CA"/>
          </w:rPr>
          <w:t>Decision:</w:t>
        </w:r>
        <w:r w:rsidRPr="00891F3A">
          <w:rPr>
            <w:lang w:val="en-CA"/>
          </w:rPr>
          <w:t xml:space="preserve"> Adopt-JVET-AD0086 test 1.20j</w:t>
        </w:r>
      </w:ins>
    </w:p>
    <w:p w14:paraId="2C015F67" w14:textId="67789C39" w:rsidR="001D03FA" w:rsidRPr="00891F3A" w:rsidRDefault="001D03FA" w:rsidP="00A14AF3">
      <w:pPr>
        <w:numPr>
          <w:ilvl w:val="0"/>
          <w:numId w:val="40"/>
        </w:numPr>
        <w:rPr>
          <w:ins w:id="31083" w:author="Jens-Rainer Ohm" w:date="2023-05-08T12:42:00Z"/>
          <w:lang w:val="en-CA"/>
        </w:rPr>
      </w:pPr>
      <w:ins w:id="31084" w:author="Jens-Rainer Ohm" w:date="2023-05-08T12:42:00Z">
        <w:r w:rsidRPr="00891F3A">
          <w:rPr>
            <w:highlight w:val="yellow"/>
            <w:lang w:val="en-CA"/>
          </w:rPr>
          <w:t>Decision:</w:t>
        </w:r>
        <w:r w:rsidRPr="00891F3A">
          <w:rPr>
            <w:lang w:val="en-CA"/>
          </w:rPr>
          <w:t xml:space="preserve"> Adopt JVET-AD0085 test EE2-1.24a</w:t>
        </w:r>
      </w:ins>
    </w:p>
    <w:p w14:paraId="190E26F4" w14:textId="72D3B052" w:rsidR="001D03FA" w:rsidRPr="00891F3A" w:rsidRDefault="001D03FA" w:rsidP="00A14AF3">
      <w:pPr>
        <w:numPr>
          <w:ilvl w:val="0"/>
          <w:numId w:val="40"/>
        </w:numPr>
        <w:rPr>
          <w:ins w:id="31085" w:author="Jens-Rainer Ohm" w:date="2023-05-08T12:43:00Z"/>
          <w:lang w:val="en-CA"/>
        </w:rPr>
      </w:pPr>
      <w:ins w:id="31086" w:author="Jens-Rainer Ohm" w:date="2023-05-08T12:43:00Z">
        <w:r w:rsidRPr="00891F3A">
          <w:rPr>
            <w:highlight w:val="yellow"/>
            <w:lang w:val="en-CA"/>
          </w:rPr>
          <w:t>Decision:</w:t>
        </w:r>
        <w:r w:rsidRPr="00891F3A">
          <w:rPr>
            <w:lang w:val="en-CA"/>
          </w:rPr>
          <w:t xml:space="preserve"> Adopt JVET-AD0182 test 2.1l</w:t>
        </w:r>
      </w:ins>
    </w:p>
    <w:p w14:paraId="3E203BA4" w14:textId="73D7AB62" w:rsidR="001D03FA" w:rsidRPr="00891F3A" w:rsidRDefault="001D03FA" w:rsidP="00A14AF3">
      <w:pPr>
        <w:numPr>
          <w:ilvl w:val="0"/>
          <w:numId w:val="40"/>
        </w:numPr>
        <w:rPr>
          <w:ins w:id="31087" w:author="Jens-Rainer Ohm" w:date="2023-05-08T12:43:00Z"/>
          <w:lang w:val="en-CA"/>
        </w:rPr>
      </w:pPr>
      <w:ins w:id="31088" w:author="Jens-Rainer Ohm" w:date="2023-05-08T12:43:00Z">
        <w:r w:rsidRPr="00891F3A">
          <w:rPr>
            <w:highlight w:val="yellow"/>
            <w:lang w:val="en-CA"/>
          </w:rPr>
          <w:t>Decision:</w:t>
        </w:r>
        <w:r w:rsidRPr="00891F3A">
          <w:rPr>
            <w:lang w:val="en-CA"/>
          </w:rPr>
          <w:t xml:space="preserve"> Adopt JVET-AD0195</w:t>
        </w:r>
      </w:ins>
    </w:p>
    <w:p w14:paraId="33D6C477" w14:textId="61403E3B" w:rsidR="001D03FA" w:rsidRPr="00891F3A" w:rsidRDefault="001D03FA" w:rsidP="00A14AF3">
      <w:pPr>
        <w:numPr>
          <w:ilvl w:val="0"/>
          <w:numId w:val="40"/>
        </w:numPr>
        <w:rPr>
          <w:ins w:id="31089" w:author="Jens-Rainer Ohm" w:date="2023-05-08T12:43:00Z"/>
          <w:lang w:val="en-CA"/>
        </w:rPr>
      </w:pPr>
      <w:ins w:id="31090" w:author="Jens-Rainer Ohm" w:date="2023-05-08T12:43:00Z">
        <w:r w:rsidRPr="00891F3A">
          <w:rPr>
            <w:highlight w:val="yellow"/>
            <w:lang w:val="en-CA"/>
          </w:rPr>
          <w:t>Decision:</w:t>
        </w:r>
        <w:r w:rsidRPr="00891F3A">
          <w:rPr>
            <w:lang w:val="en-CA"/>
          </w:rPr>
          <w:t xml:space="preserve"> Adopt JVET-AD0213 test 2.7b</w:t>
        </w:r>
      </w:ins>
    </w:p>
    <w:p w14:paraId="78A057F0" w14:textId="539A3982" w:rsidR="001D03FA" w:rsidRPr="00891F3A" w:rsidRDefault="001D03FA" w:rsidP="00A14AF3">
      <w:pPr>
        <w:numPr>
          <w:ilvl w:val="0"/>
          <w:numId w:val="40"/>
        </w:numPr>
        <w:rPr>
          <w:ins w:id="31091" w:author="Jens-Rainer Ohm" w:date="2023-05-08T12:43:00Z"/>
          <w:lang w:val="en-CA"/>
        </w:rPr>
      </w:pPr>
      <w:ins w:id="31092" w:author="Jens-Rainer Ohm" w:date="2023-05-08T12:43:00Z">
        <w:r w:rsidRPr="00891F3A">
          <w:rPr>
            <w:highlight w:val="yellow"/>
            <w:lang w:val="en-CA"/>
          </w:rPr>
          <w:t>Decision:</w:t>
        </w:r>
        <w:r w:rsidRPr="00891F3A">
          <w:rPr>
            <w:lang w:val="en-CA"/>
          </w:rPr>
          <w:t xml:space="preserve"> Adopt JVET-AD0193 test 2.11e</w:t>
        </w:r>
      </w:ins>
    </w:p>
    <w:p w14:paraId="5E9D1C6C" w14:textId="48247B0E" w:rsidR="001D03FA" w:rsidRPr="00891F3A" w:rsidRDefault="001D03FA" w:rsidP="00A14AF3">
      <w:pPr>
        <w:numPr>
          <w:ilvl w:val="0"/>
          <w:numId w:val="40"/>
        </w:numPr>
        <w:rPr>
          <w:ins w:id="31093" w:author="Jens-Rainer Ohm" w:date="2023-05-08T12:43:00Z"/>
          <w:lang w:val="en-CA"/>
        </w:rPr>
      </w:pPr>
      <w:ins w:id="31094" w:author="Jens-Rainer Ohm" w:date="2023-05-08T12:43:00Z">
        <w:r w:rsidRPr="00891F3A">
          <w:rPr>
            <w:highlight w:val="yellow"/>
            <w:lang w:val="en-CA"/>
          </w:rPr>
          <w:t>Decision:</w:t>
        </w:r>
        <w:r w:rsidRPr="00891F3A">
          <w:rPr>
            <w:lang w:val="en-CA"/>
          </w:rPr>
          <w:t xml:space="preserve"> Adopt JVET-AD0140 test 2.12a</w:t>
        </w:r>
      </w:ins>
    </w:p>
    <w:p w14:paraId="3A91AAB1" w14:textId="7D0255DB" w:rsidR="001D03FA" w:rsidRPr="00891F3A" w:rsidRDefault="001D03FA" w:rsidP="00A14AF3">
      <w:pPr>
        <w:numPr>
          <w:ilvl w:val="0"/>
          <w:numId w:val="40"/>
        </w:numPr>
        <w:rPr>
          <w:ins w:id="31095" w:author="Jens-Rainer Ohm" w:date="2023-05-08T12:44:00Z"/>
          <w:lang w:val="en-CA"/>
        </w:rPr>
      </w:pPr>
      <w:ins w:id="31096" w:author="Jens-Rainer Ohm" w:date="2023-05-08T12:44:00Z">
        <w:r w:rsidRPr="00891F3A">
          <w:rPr>
            <w:highlight w:val="yellow"/>
            <w:lang w:val="en-CA"/>
          </w:rPr>
          <w:t>Decision:</w:t>
        </w:r>
        <w:r w:rsidRPr="00891F3A">
          <w:rPr>
            <w:lang w:val="en-CA"/>
          </w:rPr>
          <w:t xml:space="preserve"> Adopt JVET-AD0222 test 4.4b</w:t>
        </w:r>
      </w:ins>
    </w:p>
    <w:p w14:paraId="5DA4B994" w14:textId="3B5BE3E2" w:rsidR="001D03FA" w:rsidRPr="00891F3A" w:rsidRDefault="001D03FA" w:rsidP="00A14AF3">
      <w:pPr>
        <w:numPr>
          <w:ilvl w:val="0"/>
          <w:numId w:val="40"/>
        </w:numPr>
        <w:rPr>
          <w:ins w:id="31097" w:author="Jens-Rainer Ohm" w:date="2023-05-08T12:44:00Z"/>
          <w:lang w:val="en-CA"/>
        </w:rPr>
      </w:pPr>
      <w:ins w:id="31098" w:author="Jens-Rainer Ohm" w:date="2023-05-08T12:44:00Z">
        <w:r w:rsidRPr="00891F3A">
          <w:rPr>
            <w:highlight w:val="yellow"/>
            <w:lang w:val="en-CA"/>
          </w:rPr>
          <w:t>Decision:</w:t>
        </w:r>
        <w:r w:rsidRPr="00891F3A">
          <w:rPr>
            <w:lang w:val="en-CA"/>
          </w:rPr>
          <w:t xml:space="preserve"> Adopt JVET-AD0123</w:t>
        </w:r>
      </w:ins>
    </w:p>
    <w:p w14:paraId="78965C5A" w14:textId="77777777" w:rsidR="001D03FA" w:rsidRPr="00891F3A" w:rsidRDefault="001D03FA" w:rsidP="001D03FA">
      <w:pPr>
        <w:pStyle w:val="Listenabsatz"/>
        <w:numPr>
          <w:ilvl w:val="0"/>
          <w:numId w:val="40"/>
        </w:numPr>
        <w:rPr>
          <w:ins w:id="31099" w:author="Jens-Rainer Ohm" w:date="2023-05-08T12:47:00Z"/>
          <w:lang w:val="en-CA" w:eastAsia="de-DE"/>
        </w:rPr>
      </w:pPr>
      <w:ins w:id="31100" w:author="Jens-Rainer Ohm" w:date="2023-05-08T12:47:00Z">
        <w:r w:rsidRPr="00891F3A">
          <w:rPr>
            <w:highlight w:val="yellow"/>
            <w:lang w:val="en-CA" w:eastAsia="de-DE"/>
          </w:rPr>
          <w:t>Decision:</w:t>
        </w:r>
        <w:r w:rsidRPr="00891F3A">
          <w:rPr>
            <w:lang w:val="en-CA" w:eastAsia="de-DE"/>
          </w:rPr>
          <w:t xml:space="preserve"> Adopt JVET-AD0184</w:t>
        </w:r>
      </w:ins>
    </w:p>
    <w:p w14:paraId="4F421EC1" w14:textId="4D29E0C0" w:rsidR="001D03FA" w:rsidRPr="00891F3A" w:rsidRDefault="001D03FA" w:rsidP="00A14AF3">
      <w:pPr>
        <w:numPr>
          <w:ilvl w:val="0"/>
          <w:numId w:val="40"/>
        </w:numPr>
        <w:rPr>
          <w:ins w:id="31101" w:author="Jens-Rainer Ohm" w:date="2023-05-08T12:45:00Z"/>
          <w:lang w:val="en-CA"/>
          <w:rPrChange w:id="31102" w:author="Jens-Rainer Ohm" w:date="2023-05-08T12:56:00Z">
            <w:rPr>
              <w:ins w:id="31103" w:author="Jens-Rainer Ohm" w:date="2023-05-08T12:45:00Z"/>
              <w:szCs w:val="22"/>
              <w:lang w:val="en-CA" w:eastAsia="ko-KR"/>
            </w:rPr>
          </w:rPrChange>
        </w:rPr>
      </w:pPr>
      <w:ins w:id="31104" w:author="Jens-Rainer Ohm" w:date="2023-05-08T12:45:00Z">
        <w:r w:rsidRPr="00891F3A">
          <w:rPr>
            <w:szCs w:val="22"/>
            <w:highlight w:val="yellow"/>
            <w:lang w:val="en-CA" w:eastAsia="ko-KR"/>
          </w:rPr>
          <w:t>Decision (SW/BF)</w:t>
        </w:r>
        <w:r w:rsidRPr="00891F3A">
          <w:rPr>
            <w:szCs w:val="22"/>
            <w:lang w:val="en-CA" w:eastAsia="ko-KR"/>
          </w:rPr>
          <w:t>: Adopt JVET-AD0124</w:t>
        </w:r>
      </w:ins>
    </w:p>
    <w:p w14:paraId="5A9FF253" w14:textId="73FC1BC3" w:rsidR="001D03FA" w:rsidRPr="00891F3A" w:rsidRDefault="001D03FA" w:rsidP="00A14AF3">
      <w:pPr>
        <w:numPr>
          <w:ilvl w:val="0"/>
          <w:numId w:val="40"/>
        </w:numPr>
        <w:rPr>
          <w:ins w:id="31105" w:author="Jens-Rainer Ohm" w:date="2023-05-08T12:46:00Z"/>
          <w:lang w:val="en-CA"/>
        </w:rPr>
      </w:pPr>
      <w:proofErr w:type="gramStart"/>
      <w:ins w:id="31106" w:author="Jens-Rainer Ohm" w:date="2023-05-08T12:46:00Z">
        <w:r w:rsidRPr="00891F3A">
          <w:rPr>
            <w:highlight w:val="yellow"/>
            <w:lang w:val="en-CA" w:eastAsia="de-DE"/>
          </w:rPr>
          <w:lastRenderedPageBreak/>
          <w:t>Decision(</w:t>
        </w:r>
        <w:proofErr w:type="gramEnd"/>
        <w:r w:rsidRPr="00891F3A">
          <w:rPr>
            <w:highlight w:val="yellow"/>
            <w:lang w:val="en-CA" w:eastAsia="de-DE"/>
          </w:rPr>
          <w:t>SW)</w:t>
        </w:r>
        <w:r w:rsidRPr="00891F3A">
          <w:rPr>
            <w:lang w:val="en-CA" w:eastAsia="de-DE"/>
          </w:rPr>
          <w:t>: Adopt JVET-AD0169 (only the non-normative aspect)</w:t>
        </w:r>
      </w:ins>
    </w:p>
    <w:p w14:paraId="4563D3A7" w14:textId="77777777" w:rsidR="001D03FA" w:rsidRPr="00891F3A" w:rsidRDefault="001D03FA" w:rsidP="001D03FA">
      <w:pPr>
        <w:pStyle w:val="Listenabsatz"/>
        <w:numPr>
          <w:ilvl w:val="0"/>
          <w:numId w:val="40"/>
        </w:numPr>
        <w:rPr>
          <w:ins w:id="31107" w:author="Jens-Rainer Ohm" w:date="2023-05-08T12:47:00Z"/>
          <w:lang w:val="en-CA" w:eastAsia="de-DE"/>
          <w:rPrChange w:id="31108" w:author="Jens-Rainer Ohm" w:date="2023-05-08T12:56:00Z">
            <w:rPr>
              <w:ins w:id="31109" w:author="Jens-Rainer Ohm" w:date="2023-05-08T12:47:00Z"/>
              <w:lang w:eastAsia="de-DE"/>
            </w:rPr>
          </w:rPrChange>
        </w:rPr>
      </w:pPr>
      <w:proofErr w:type="gramStart"/>
      <w:ins w:id="31110" w:author="Jens-Rainer Ohm" w:date="2023-05-08T12:47:00Z">
        <w:r w:rsidRPr="00891F3A">
          <w:rPr>
            <w:highlight w:val="yellow"/>
            <w:lang w:val="en-CA" w:eastAsia="de-DE"/>
            <w:rPrChange w:id="31111" w:author="Jens-Rainer Ohm" w:date="2023-05-08T12:56:00Z">
              <w:rPr>
                <w:highlight w:val="yellow"/>
                <w:lang w:eastAsia="de-DE"/>
              </w:rPr>
            </w:rPrChange>
          </w:rPr>
          <w:t>Decision(</w:t>
        </w:r>
        <w:proofErr w:type="gramEnd"/>
        <w:r w:rsidRPr="00891F3A">
          <w:rPr>
            <w:highlight w:val="yellow"/>
            <w:lang w:val="en-CA" w:eastAsia="de-DE"/>
            <w:rPrChange w:id="31112" w:author="Jens-Rainer Ohm" w:date="2023-05-08T12:56:00Z">
              <w:rPr>
                <w:highlight w:val="yellow"/>
                <w:lang w:eastAsia="de-DE"/>
              </w:rPr>
            </w:rPrChange>
          </w:rPr>
          <w:t>SW/BF/nonCTC)</w:t>
        </w:r>
        <w:r w:rsidRPr="00891F3A">
          <w:rPr>
            <w:lang w:val="en-CA" w:eastAsia="de-DE"/>
            <w:rPrChange w:id="31113" w:author="Jens-Rainer Ohm" w:date="2023-05-08T12:56:00Z">
              <w:rPr>
                <w:lang w:eastAsia="de-DE"/>
              </w:rPr>
            </w:rPrChange>
          </w:rPr>
          <w:t>: Adopt JVET-AD0206</w:t>
        </w:r>
      </w:ins>
    </w:p>
    <w:p w14:paraId="3128B91A" w14:textId="75F9F89B" w:rsidR="001D03FA" w:rsidRPr="00891F3A" w:rsidRDefault="001D03FA" w:rsidP="00A14AF3">
      <w:pPr>
        <w:numPr>
          <w:ilvl w:val="0"/>
          <w:numId w:val="40"/>
        </w:numPr>
        <w:rPr>
          <w:ins w:id="31114" w:author="Jens-Rainer Ohm" w:date="2023-05-08T12:48:00Z"/>
          <w:lang w:val="en-CA"/>
        </w:rPr>
      </w:pPr>
      <w:proofErr w:type="gramStart"/>
      <w:ins w:id="31115" w:author="Jens-Rainer Ohm" w:date="2023-05-08T12:48:00Z">
        <w:r w:rsidRPr="00891F3A">
          <w:rPr>
            <w:highlight w:val="yellow"/>
            <w:lang w:val="en-CA"/>
          </w:rPr>
          <w:t>Decision(</w:t>
        </w:r>
        <w:proofErr w:type="gramEnd"/>
        <w:r w:rsidRPr="00891F3A">
          <w:rPr>
            <w:highlight w:val="yellow"/>
            <w:lang w:val="en-CA"/>
          </w:rPr>
          <w:t>BF/SW/original intent)</w:t>
        </w:r>
        <w:r w:rsidRPr="00891F3A">
          <w:rPr>
            <w:lang w:val="en-CA"/>
          </w:rPr>
          <w:t>: Adopt JVET-AD0239</w:t>
        </w:r>
      </w:ins>
    </w:p>
    <w:p w14:paraId="11C34F38" w14:textId="4A95D121" w:rsidR="001D03FA" w:rsidRPr="00891F3A" w:rsidRDefault="001D03FA" w:rsidP="00A14AF3">
      <w:pPr>
        <w:numPr>
          <w:ilvl w:val="0"/>
          <w:numId w:val="40"/>
        </w:numPr>
        <w:rPr>
          <w:ins w:id="31116" w:author="Jens-Rainer Ohm" w:date="2023-05-08T12:41:00Z"/>
          <w:lang w:val="en-CA"/>
        </w:rPr>
      </w:pPr>
      <w:ins w:id="31117" w:author="Jens-Rainer Ohm" w:date="2023-05-08T12:48:00Z">
        <w:r w:rsidRPr="00891F3A">
          <w:rPr>
            <w:highlight w:val="yellow"/>
            <w:lang w:val="en-CA"/>
            <w:rPrChange w:id="31118" w:author="Jens-Rainer Ohm" w:date="2023-05-08T12:56:00Z">
              <w:rPr>
                <w:highlight w:val="yellow"/>
              </w:rPr>
            </w:rPrChange>
          </w:rPr>
          <w:t>Decision (SW&amp;CTC)</w:t>
        </w:r>
        <w:r w:rsidRPr="00891F3A">
          <w:rPr>
            <w:lang w:val="en-CA"/>
            <w:rPrChange w:id="31119" w:author="Jens-Rainer Ohm" w:date="2023-05-08T12:56:00Z">
              <w:rPr/>
            </w:rPrChange>
          </w:rPr>
          <w:t>: adopt the first aspect in JVET-AD0105, i.e., to set NumSignPred to 4 for QP=22 in RA and AI</w:t>
        </w:r>
      </w:ins>
    </w:p>
    <w:p w14:paraId="0EAC0474" w14:textId="4392FEE7" w:rsidR="00AD08CE" w:rsidRPr="00891F3A" w:rsidDel="00DB6F27" w:rsidRDefault="000411D4" w:rsidP="00A14AF3">
      <w:pPr>
        <w:numPr>
          <w:ilvl w:val="0"/>
          <w:numId w:val="40"/>
        </w:numPr>
        <w:rPr>
          <w:del w:id="31120" w:author="Jens-Rainer Ohm" w:date="2023-05-08T12:41:00Z"/>
          <w:lang w:val="en-CA"/>
        </w:rPr>
      </w:pPr>
      <w:del w:id="31121" w:author="Jens-Rainer Ohm" w:date="2023-05-08T12:41:00Z">
        <w:r w:rsidRPr="00891F3A" w:rsidDel="00DB6F27">
          <w:rPr>
            <w:lang w:val="en-CA"/>
          </w:rPr>
          <w:delText>…</w:delText>
        </w:r>
      </w:del>
    </w:p>
    <w:p w14:paraId="274E76D5" w14:textId="2B1FCEBC" w:rsidR="00E87D79" w:rsidRPr="00891F3A" w:rsidRDefault="003026F3" w:rsidP="00430D17">
      <w:pPr>
        <w:rPr>
          <w:lang w:val="en-CA" w:eastAsia="de-DE"/>
        </w:rPr>
      </w:pPr>
      <w:r w:rsidRPr="00891F3A">
        <w:rPr>
          <w:lang w:val="en-CA"/>
        </w:rPr>
        <w:t xml:space="preserve">It is noted that the list above may not be complete; if some adoption is missing that is recorded somewhere else in the meeting notes it shall also be </w:t>
      </w:r>
      <w:r w:rsidR="00624AFA" w:rsidRPr="00891F3A">
        <w:rPr>
          <w:lang w:val="en-CA"/>
        </w:rPr>
        <w:t xml:space="preserve">considered </w:t>
      </w:r>
      <w:r w:rsidRPr="00891F3A">
        <w:rPr>
          <w:lang w:val="en-CA"/>
        </w:rPr>
        <w:t>included.</w:t>
      </w:r>
    </w:p>
    <w:p w14:paraId="7C8049D8" w14:textId="42B6B4A1" w:rsidR="00415741" w:rsidRPr="00891F3A" w:rsidRDefault="0095226D" w:rsidP="00430D17">
      <w:pPr>
        <w:pStyle w:val="berschrift9"/>
        <w:rPr>
          <w:lang w:val="en-CA" w:eastAsia="de-DE"/>
        </w:rPr>
      </w:pPr>
      <w:r w:rsidRPr="00891F3A">
        <w:rPr>
          <w:lang w:val="en-CA"/>
        </w:rPr>
        <w:t xml:space="preserve">Remains valid – not updated: </w:t>
      </w:r>
      <w:r w:rsidR="00AD04C3" w:rsidRPr="00891F3A">
        <w:rPr>
          <w:lang w:val="en-CA"/>
          <w:rPrChange w:id="31122" w:author="Jens-Rainer Ohm" w:date="2023-05-08T12:56:00Z">
            <w:rPr/>
          </w:rPrChange>
        </w:rPr>
        <w:fldChar w:fldCharType="begin"/>
      </w:r>
      <w:r w:rsidR="00AD04C3" w:rsidRPr="00891F3A">
        <w:rPr>
          <w:lang w:val="en-CA"/>
          <w:rPrChange w:id="31123" w:author="Jens-Rainer Ohm" w:date="2023-05-08T12:56:00Z">
            <w:rPr/>
          </w:rPrChange>
        </w:rPr>
        <w:instrText xml:space="preserve"> HYPERLINK "https://jvet-experts.org/doc_end_user/current_document.php?id=12581" </w:instrText>
      </w:r>
      <w:r w:rsidR="00AD04C3" w:rsidRPr="00891F3A">
        <w:rPr>
          <w:lang w:val="en-CA"/>
          <w:rPrChange w:id="31124" w:author="Jens-Rainer Ohm" w:date="2023-05-08T12:56:00Z">
            <w:rPr>
              <w:rStyle w:val="Hyperlink"/>
              <w:lang w:val="en-CA"/>
            </w:rPr>
          </w:rPrChange>
        </w:rPr>
        <w:fldChar w:fldCharType="separate"/>
      </w:r>
      <w:r w:rsidR="00736758" w:rsidRPr="00891F3A">
        <w:rPr>
          <w:rStyle w:val="Hyperlink"/>
          <w:lang w:val="en-CA"/>
        </w:rPr>
        <w:t>JVET-AC2026</w:t>
      </w:r>
      <w:r w:rsidR="00AD04C3" w:rsidRPr="00891F3A">
        <w:rPr>
          <w:rStyle w:val="Hyperlink"/>
          <w:lang w:val="en-CA"/>
          <w:rPrChange w:id="31125" w:author="Jens-Rainer Ohm" w:date="2023-05-08T12:56:00Z">
            <w:rPr>
              <w:rStyle w:val="Hyperlink"/>
              <w:lang w:val="en-CA"/>
            </w:rPr>
          </w:rPrChange>
        </w:rPr>
        <w:fldChar w:fldCharType="end"/>
      </w:r>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D. Rusanovskyy</w:t>
      </w:r>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Jhu,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pPr>
        <w:rPr>
          <w:lang w:val="en-CA"/>
        </w:rPr>
      </w:pPr>
      <w:bookmarkStart w:id="31126" w:name="_Ref510716061"/>
      <w:bookmarkEnd w:id="31015"/>
    </w:p>
    <w:bookmarkStart w:id="31127" w:name="_Hlk110072065"/>
    <w:p w14:paraId="1652FD76" w14:textId="159CB1CD" w:rsidR="00430D27" w:rsidRPr="00891F3A" w:rsidRDefault="0095226D" w:rsidP="00430D17">
      <w:pPr>
        <w:pStyle w:val="berschrift9"/>
        <w:rPr>
          <w:lang w:val="en-CA" w:eastAsia="de-DE"/>
        </w:rPr>
      </w:pPr>
      <w:r w:rsidRPr="00891F3A">
        <w:rPr>
          <w:lang w:val="en-CA"/>
          <w:rPrChange w:id="31128" w:author="Jens-Rainer Ohm" w:date="2023-05-08T12:56:00Z">
            <w:rPr/>
          </w:rPrChange>
        </w:rPr>
        <w:fldChar w:fldCharType="begin"/>
      </w:r>
      <w:r w:rsidR="00404DE5" w:rsidRPr="00891F3A">
        <w:rPr>
          <w:lang w:val="en-CA"/>
          <w:rPrChange w:id="31129" w:author="Jens-Rainer Ohm" w:date="2023-05-08T12:56:00Z">
            <w:rPr/>
          </w:rPrChange>
        </w:rPr>
        <w:instrText>HYPERLINK "https://jvet-experts.org/doc_end_user/current_document.php?id=12984"</w:instrText>
      </w:r>
      <w:r w:rsidRPr="00891F3A">
        <w:rPr>
          <w:lang w:val="en-CA"/>
          <w:rPrChange w:id="31130" w:author="Jens-Rainer Ohm" w:date="2023-05-08T12:56:00Z">
            <w:rPr>
              <w:rStyle w:val="Hyperlink"/>
              <w:lang w:val="en-CA" w:eastAsia="de-DE"/>
            </w:rPr>
          </w:rPrChange>
        </w:rPr>
        <w:fldChar w:fldCharType="separate"/>
      </w:r>
      <w:r w:rsidRPr="00891F3A">
        <w:rPr>
          <w:rStyle w:val="Hyperlink"/>
          <w:lang w:val="en-CA" w:eastAsia="de-DE"/>
        </w:rPr>
        <w:t>JVET-AD2027</w:t>
      </w:r>
      <w:r w:rsidRPr="00891F3A">
        <w:rPr>
          <w:rStyle w:val="Hyperlink"/>
          <w:lang w:val="en-CA" w:eastAsia="de-DE"/>
          <w:rPrChange w:id="31131" w:author="Jens-Rainer Ohm" w:date="2023-05-08T12:56:00Z">
            <w:rPr>
              <w:rStyle w:val="Hyperlink"/>
              <w:lang w:val="en-CA" w:eastAsia="de-DE"/>
            </w:rPr>
          </w:rPrChang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31127"/>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pPr>
        <w:rPr>
          <w:lang w:val="en-CA"/>
        </w:rPr>
      </w:pPr>
      <w:r w:rsidRPr="00891F3A">
        <w:rPr>
          <w:lang w:val="en-CA"/>
        </w:rPr>
        <w:t>Update</w:t>
      </w:r>
      <w:r w:rsidR="00763915" w:rsidRPr="00891F3A">
        <w:rPr>
          <w:lang w:val="en-CA"/>
        </w:rPr>
        <w:t>d</w:t>
      </w:r>
      <w:r w:rsidRPr="00891F3A">
        <w:rPr>
          <w:lang w:val="en-CA"/>
        </w:rPr>
        <w:t xml:space="preserve"> from </w:t>
      </w:r>
      <w:r w:rsidR="00DE21D2" w:rsidRPr="00891F3A">
        <w:rPr>
          <w:lang w:val="en-CA"/>
        </w:rPr>
        <w:t>JVET-</w:t>
      </w:r>
      <w:r w:rsidR="0095226D" w:rsidRPr="00891F3A">
        <w:rPr>
          <w:lang w:val="en-CA"/>
        </w:rPr>
        <w:t>AD0386 and JVET-AD0362</w:t>
      </w:r>
      <w:r w:rsidR="00763915" w:rsidRPr="00891F3A">
        <w:rPr>
          <w:lang w:val="en-CA"/>
        </w:rPr>
        <w:t>.</w:t>
      </w:r>
    </w:p>
    <w:p w14:paraId="7BEEA149" w14:textId="375DCFCD" w:rsidR="00116360" w:rsidRPr="00891F3A" w:rsidRDefault="00AD04C3">
      <w:pPr>
        <w:pStyle w:val="berschrift9"/>
        <w:rPr>
          <w:lang w:val="en-CA"/>
        </w:rPr>
      </w:pPr>
      <w:r w:rsidRPr="00891F3A">
        <w:rPr>
          <w:lang w:val="en-CA"/>
          <w:rPrChange w:id="31132" w:author="Jens-Rainer Ohm" w:date="2023-05-08T12:56:00Z">
            <w:rPr/>
          </w:rPrChange>
        </w:rPr>
        <w:fldChar w:fldCharType="begin"/>
      </w:r>
      <w:r w:rsidRPr="00891F3A">
        <w:rPr>
          <w:lang w:val="en-CA"/>
          <w:rPrChange w:id="31133" w:author="Jens-Rainer Ohm" w:date="2023-05-08T12:56:00Z">
            <w:rPr/>
          </w:rPrChange>
        </w:rPr>
        <w:instrText xml:space="preserve"> HYPERLINK "https://jvet-experts.org/doc_end_user/current_document.php?id=12985" </w:instrText>
      </w:r>
      <w:r w:rsidRPr="00891F3A">
        <w:rPr>
          <w:lang w:val="en-CA"/>
          <w:rPrChange w:id="31134" w:author="Jens-Rainer Ohm" w:date="2023-05-08T12:56:00Z">
            <w:rPr>
              <w:rStyle w:val="Hyperlink"/>
              <w:lang w:val="en-CA"/>
            </w:rPr>
          </w:rPrChange>
        </w:rPr>
        <w:fldChar w:fldCharType="separate"/>
      </w:r>
      <w:r w:rsidR="00EE641E" w:rsidRPr="00891F3A">
        <w:rPr>
          <w:rStyle w:val="Hyperlink"/>
          <w:lang w:val="en-CA"/>
        </w:rPr>
        <w:t>JVET-AD2028</w:t>
      </w:r>
      <w:r w:rsidRPr="00891F3A">
        <w:rPr>
          <w:rStyle w:val="Hyperlink"/>
          <w:lang w:val="en-CA"/>
          <w:rPrChange w:id="31135" w:author="Jens-Rainer Ohm" w:date="2023-05-08T12:56:00Z">
            <w:rPr>
              <w:rStyle w:val="Hyperlink"/>
              <w:lang w:val="en-CA"/>
            </w:rPr>
          </w:rPrChange>
        </w:rPr>
        <w:fldChar w:fldCharType="end"/>
      </w:r>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Iwamura,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pPr>
        <w:rPr>
          <w:lang w:val="en-CA"/>
        </w:rPr>
      </w:pPr>
      <w:r w:rsidRPr="00891F3A">
        <w:rPr>
          <w:lang w:val="en-CA"/>
        </w:rPr>
        <w:t>Include new streams from JVET-AD0101</w:t>
      </w:r>
      <w:r w:rsidR="00763915" w:rsidRPr="00891F3A">
        <w:rPr>
          <w:lang w:val="en-CA"/>
        </w:rPr>
        <w:t>.</w:t>
      </w:r>
    </w:p>
    <w:p w14:paraId="310DF321" w14:textId="3669B0C8" w:rsidR="00774662" w:rsidRPr="00891F3A" w:rsidRDefault="004626FF" w:rsidP="00303C32">
      <w:pPr>
        <w:pStyle w:val="berschrift9"/>
        <w:rPr>
          <w:lang w:val="en-CA"/>
        </w:rPr>
      </w:pPr>
      <w:r w:rsidRPr="00891F3A">
        <w:rPr>
          <w:lang w:val="en-CA"/>
          <w:rPrChange w:id="31136" w:author="Jens-Rainer Ohm" w:date="2023-05-08T12:56:00Z">
            <w:rPr>
              <w:lang w:val="en-US"/>
            </w:rPr>
          </w:rPrChange>
        </w:rPr>
        <w:t xml:space="preserve">Remains valid – not updated: </w:t>
      </w:r>
      <w:r w:rsidR="00AD04C3" w:rsidRPr="00891F3A">
        <w:rPr>
          <w:lang w:val="en-CA"/>
          <w:rPrChange w:id="31137" w:author="Jens-Rainer Ohm" w:date="2023-05-08T12:56:00Z">
            <w:rPr/>
          </w:rPrChange>
        </w:rPr>
        <w:fldChar w:fldCharType="begin"/>
      </w:r>
      <w:r w:rsidR="00AD04C3" w:rsidRPr="00891F3A">
        <w:rPr>
          <w:lang w:val="en-CA"/>
          <w:rPrChange w:id="31138" w:author="Jens-Rainer Ohm" w:date="2023-05-08T12:56:00Z">
            <w:rPr/>
          </w:rPrChange>
        </w:rPr>
        <w:instrText xml:space="preserve"> HYPERLINK "https://jvet-experts.org/doc_end_user/current_document.php?id=12225" </w:instrText>
      </w:r>
      <w:r w:rsidR="00AD04C3" w:rsidRPr="00891F3A">
        <w:rPr>
          <w:lang w:val="en-CA"/>
          <w:rPrChange w:id="31139" w:author="Jens-Rainer Ohm" w:date="2023-05-08T12:56:00Z">
            <w:rPr>
              <w:rStyle w:val="Hyperlink"/>
              <w:lang w:val="en-CA"/>
            </w:rPr>
          </w:rPrChange>
        </w:rPr>
        <w:fldChar w:fldCharType="separate"/>
      </w:r>
      <w:r w:rsidR="00774662" w:rsidRPr="00891F3A">
        <w:rPr>
          <w:rStyle w:val="Hyperlink"/>
          <w:lang w:val="en-CA"/>
        </w:rPr>
        <w:t>JVET-AB2029</w:t>
      </w:r>
      <w:r w:rsidR="00AD04C3" w:rsidRPr="00891F3A">
        <w:rPr>
          <w:rStyle w:val="Hyperlink"/>
          <w:lang w:val="en-CA"/>
          <w:rPrChange w:id="31140" w:author="Jens-Rainer Ohm" w:date="2023-05-08T12:56:00Z">
            <w:rPr>
              <w:rStyle w:val="Hyperlink"/>
              <w:lang w:val="en-CA"/>
            </w:rPr>
          </w:rPrChange>
        </w:rPr>
        <w:fldChar w:fldCharType="end"/>
      </w:r>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Baroncini, J.-R. Ohm, M. Wien] </w:t>
      </w:r>
      <w:r w:rsidR="009B312C" w:rsidRPr="00891F3A">
        <w:rPr>
          <w:lang w:val="en-CA"/>
        </w:rPr>
        <w:t xml:space="preserve">[AG 5 N75] </w:t>
      </w:r>
    </w:p>
    <w:p w14:paraId="267C4D2B" w14:textId="77777777" w:rsidR="00B77252" w:rsidRPr="00891F3A" w:rsidRDefault="00B77252" w:rsidP="00B77252">
      <w:pPr>
        <w:rPr>
          <w:lang w:val="en-CA" w:eastAsia="de-DE"/>
        </w:rPr>
      </w:pPr>
    </w:p>
    <w:p w14:paraId="20416091" w14:textId="24F9CC82" w:rsidR="004626FF" w:rsidRPr="00891F3A" w:rsidRDefault="00AD04C3" w:rsidP="007A5128">
      <w:pPr>
        <w:pStyle w:val="berschrift9"/>
        <w:rPr>
          <w:lang w:val="en-CA"/>
        </w:rPr>
      </w:pPr>
      <w:r w:rsidRPr="00891F3A">
        <w:rPr>
          <w:lang w:val="en-CA"/>
          <w:rPrChange w:id="31141" w:author="Jens-Rainer Ohm" w:date="2023-05-08T12:56:00Z">
            <w:rPr/>
          </w:rPrChange>
        </w:rPr>
        <w:fldChar w:fldCharType="begin"/>
      </w:r>
      <w:r w:rsidRPr="00891F3A">
        <w:rPr>
          <w:lang w:val="en-CA"/>
          <w:rPrChange w:id="31142" w:author="Jens-Rainer Ohm" w:date="2023-05-08T12:56:00Z">
            <w:rPr/>
          </w:rPrChange>
        </w:rPr>
        <w:instrText xml:space="preserve"> HYPERLINK "https://jvet-experts.org/doc_end_user/current_document.php?id=12986" </w:instrText>
      </w:r>
      <w:r w:rsidRPr="00891F3A">
        <w:rPr>
          <w:lang w:val="en-CA"/>
          <w:rPrChange w:id="31143" w:author="Jens-Rainer Ohm" w:date="2023-05-08T12:56:00Z">
            <w:rPr>
              <w:rStyle w:val="Hyperlink"/>
            </w:rPr>
          </w:rPrChange>
        </w:rPr>
        <w:fldChar w:fldCharType="separate"/>
      </w:r>
      <w:r w:rsidR="001D1C55" w:rsidRPr="00891F3A">
        <w:rPr>
          <w:rStyle w:val="Hyperlink"/>
          <w:lang w:val="en-CA"/>
          <w:rPrChange w:id="31144" w:author="Jens-Rainer Ohm" w:date="2023-05-08T12:56:00Z">
            <w:rPr>
              <w:rStyle w:val="Hyperlink"/>
            </w:rPr>
          </w:rPrChange>
        </w:rPr>
        <w:t>JVET-A</w:t>
      </w:r>
      <w:r w:rsidR="001D1C55" w:rsidRPr="00891F3A">
        <w:rPr>
          <w:rStyle w:val="Hyperlink"/>
          <w:lang w:val="en-CA"/>
        </w:rPr>
        <w:t>D</w:t>
      </w:r>
      <w:r w:rsidR="001D1C55" w:rsidRPr="00891F3A">
        <w:rPr>
          <w:rStyle w:val="Hyperlink"/>
          <w:lang w:val="en-CA"/>
          <w:rPrChange w:id="31145" w:author="Jens-Rainer Ohm" w:date="2023-05-08T12:56:00Z">
            <w:rPr>
              <w:rStyle w:val="Hyperlink"/>
            </w:rPr>
          </w:rPrChange>
        </w:rPr>
        <w:t>2030</w:t>
      </w:r>
      <w:r w:rsidRPr="00891F3A">
        <w:rPr>
          <w:rStyle w:val="Hyperlink"/>
          <w:lang w:val="en-CA"/>
          <w:rPrChange w:id="31146" w:author="Jens-Rainer Ohm" w:date="2023-05-08T12:56:00Z">
            <w:rPr>
              <w:rStyle w:val="Hyperlink"/>
            </w:rPr>
          </w:rPrChange>
        </w:rPr>
        <w:fldChar w:fldCharType="end"/>
      </w:r>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val="en-CA" w:eastAsia="de-DE"/>
        </w:rPr>
      </w:pPr>
      <w:r w:rsidRPr="00891F3A">
        <w:rPr>
          <w:lang w:val="en-CA" w:eastAsia="de-DE"/>
        </w:rPr>
        <w:t>From JVET-AD0042</w:t>
      </w:r>
      <w:r w:rsidR="002A16A3" w:rsidRPr="00891F3A">
        <w:rPr>
          <w:lang w:val="en-CA" w:eastAsia="de-DE"/>
        </w:rPr>
        <w:t>, plus annex about example algorithms from JVET-AD0047 and JVET-AD0135.</w:t>
      </w:r>
    </w:p>
    <w:p w14:paraId="50CF05BF" w14:textId="65B43E30" w:rsidR="00736758" w:rsidRPr="00891F3A" w:rsidRDefault="00AD04C3" w:rsidP="007A5128">
      <w:pPr>
        <w:pStyle w:val="berschrift9"/>
        <w:rPr>
          <w:lang w:val="en-CA"/>
        </w:rPr>
      </w:pPr>
      <w:r w:rsidRPr="00891F3A">
        <w:rPr>
          <w:lang w:val="en-CA"/>
          <w:rPrChange w:id="31147" w:author="Jens-Rainer Ohm" w:date="2023-05-08T12:56:00Z">
            <w:rPr/>
          </w:rPrChange>
        </w:rPr>
        <w:fldChar w:fldCharType="begin"/>
      </w:r>
      <w:r w:rsidRPr="00891F3A">
        <w:rPr>
          <w:lang w:val="en-CA"/>
          <w:rPrChange w:id="31148" w:author="Jens-Rainer Ohm" w:date="2023-05-08T12:56:00Z">
            <w:rPr/>
          </w:rPrChange>
        </w:rPr>
        <w:instrText xml:space="preserve"> HYPERLINK "https://jvet-experts.org/doc_end_user/current_document.php?id=12987" </w:instrText>
      </w:r>
      <w:r w:rsidRPr="00891F3A">
        <w:rPr>
          <w:lang w:val="en-CA"/>
          <w:rPrChange w:id="31149" w:author="Jens-Rainer Ohm" w:date="2023-05-08T12:56:00Z">
            <w:rPr>
              <w:rStyle w:val="Hyperlink"/>
            </w:rPr>
          </w:rPrChange>
        </w:rPr>
        <w:fldChar w:fldCharType="separate"/>
      </w:r>
      <w:r w:rsidR="001D1C55" w:rsidRPr="00891F3A">
        <w:rPr>
          <w:rStyle w:val="Hyperlink"/>
          <w:lang w:val="en-CA"/>
          <w:rPrChange w:id="31150" w:author="Jens-Rainer Ohm" w:date="2023-05-08T12:56:00Z">
            <w:rPr>
              <w:rStyle w:val="Hyperlink"/>
            </w:rPr>
          </w:rPrChange>
        </w:rPr>
        <w:t>JVET-A</w:t>
      </w:r>
      <w:r w:rsidR="001D1C55" w:rsidRPr="00891F3A">
        <w:rPr>
          <w:rStyle w:val="Hyperlink"/>
          <w:lang w:val="en-CA"/>
        </w:rPr>
        <w:t>D</w:t>
      </w:r>
      <w:r w:rsidR="001D1C55" w:rsidRPr="00891F3A">
        <w:rPr>
          <w:rStyle w:val="Hyperlink"/>
          <w:lang w:val="en-CA"/>
          <w:rPrChange w:id="31151" w:author="Jens-Rainer Ohm" w:date="2023-05-08T12:56:00Z">
            <w:rPr>
              <w:rStyle w:val="Hyperlink"/>
            </w:rPr>
          </w:rPrChange>
        </w:rPr>
        <w:t>2031</w:t>
      </w:r>
      <w:r w:rsidRPr="00891F3A">
        <w:rPr>
          <w:rStyle w:val="Hyperlink"/>
          <w:lang w:val="en-CA"/>
          <w:rPrChange w:id="31152" w:author="Jens-Rainer Ohm" w:date="2023-05-08T12:56:00Z">
            <w:rPr>
              <w:rStyle w:val="Hyperlink"/>
            </w:rPr>
          </w:rPrChange>
        </w:rPr>
        <w:fldChar w:fldCharType="end"/>
      </w:r>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61A19531" w:rsidR="00B77252" w:rsidRPr="00891F3A" w:rsidRDefault="001D1C55" w:rsidP="00B77252">
      <w:pPr>
        <w:rPr>
          <w:lang w:val="en-CA" w:eastAsia="de-DE"/>
        </w:rPr>
      </w:pPr>
      <w:bookmarkStart w:id="31153" w:name="_Ref119780881"/>
      <w:r w:rsidRPr="00891F3A">
        <w:rPr>
          <w:lang w:val="en-CA" w:eastAsia="de-DE"/>
        </w:rPr>
        <w:t>New Excel template from JVET-AD0043</w:t>
      </w:r>
      <w:r w:rsidR="003118C8" w:rsidRPr="00891F3A">
        <w:rPr>
          <w:lang w:val="en-CA" w:eastAsia="de-DE"/>
        </w:rPr>
        <w:t>, potentially new anchor settings from JVET-AD0122, and the new sequences from JVET-AD0181</w:t>
      </w:r>
      <w:r w:rsidR="000411D4" w:rsidRPr="00891F3A">
        <w:rPr>
          <w:lang w:val="en-CA" w:eastAsia="de-DE"/>
        </w:rPr>
        <w:t>.</w:t>
      </w:r>
    </w:p>
    <w:p w14:paraId="565AF617" w14:textId="166BD959" w:rsidR="00315CE8" w:rsidRPr="00891F3A" w:rsidRDefault="00315CE8" w:rsidP="00430D17">
      <w:pPr>
        <w:pStyle w:val="berschrift1"/>
        <w:rPr>
          <w:lang w:val="en-CA"/>
        </w:rPr>
      </w:pPr>
      <w:r w:rsidRPr="00891F3A">
        <w:rPr>
          <w:lang w:val="en-CA"/>
        </w:rPr>
        <w:t>Future meeting plans</w:t>
      </w:r>
      <w:r w:rsidR="00DA3044" w:rsidRPr="00891F3A">
        <w:rPr>
          <w:lang w:val="en-CA"/>
        </w:rPr>
        <w:t>, expressions of thanks,</w:t>
      </w:r>
      <w:r w:rsidR="00E50AE7" w:rsidRPr="00891F3A">
        <w:rPr>
          <w:lang w:val="en-CA"/>
        </w:rPr>
        <w:t xml:space="preserve"> and closing of the meeting</w:t>
      </w:r>
      <w:bookmarkEnd w:id="31126"/>
      <w:bookmarkEnd w:id="31153"/>
    </w:p>
    <w:p w14:paraId="7A9FBF79" w14:textId="061094C1" w:rsidR="00556EEC" w:rsidRPr="00891F3A" w:rsidRDefault="00E50AE7" w:rsidP="00430D17">
      <w:pPr>
        <w:keepNext/>
        <w:rPr>
          <w:lang w:val="en-CA"/>
        </w:rPr>
      </w:pPr>
      <w:r w:rsidRPr="00891F3A">
        <w:rPr>
          <w:lang w:val="en-CA"/>
        </w:rPr>
        <w:t xml:space="preserve">Future meeting plans were </w:t>
      </w:r>
      <w:r w:rsidR="006C5056" w:rsidRPr="00891F3A">
        <w:rPr>
          <w:lang w:val="en-CA"/>
        </w:rPr>
        <w:t>established according to the following guidelines</w:t>
      </w:r>
      <w:r w:rsidR="00B55AE5" w:rsidRPr="00891F3A">
        <w:rPr>
          <w:lang w:val="en-CA"/>
        </w:rPr>
        <w:t xml:space="preserve"> (assuming face-to-face meetings)</w:t>
      </w:r>
      <w:r w:rsidRPr="00891F3A">
        <w:rPr>
          <w:lang w:val="en-CA"/>
        </w:rPr>
        <w:t>:</w:t>
      </w:r>
    </w:p>
    <w:p w14:paraId="5D816D1B" w14:textId="69D36203" w:rsidR="00556EEC" w:rsidRPr="00891F3A" w:rsidRDefault="00E50AE7" w:rsidP="00430D17">
      <w:pPr>
        <w:pStyle w:val="Aufzhlungszeichen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Aufzhlungszeichen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pPr>
        <w:rPr>
          <w:lang w:val="en-CA"/>
        </w:rPr>
      </w:pPr>
      <w:r w:rsidRPr="00891F3A">
        <w:rPr>
          <w:lang w:val="en-CA"/>
        </w:rPr>
        <w:t xml:space="preserve">In cases where </w:t>
      </w:r>
      <w:r w:rsidR="008E2AB3" w:rsidRPr="00891F3A">
        <w:rPr>
          <w:lang w:val="en-CA"/>
        </w:rPr>
        <w:t xml:space="preserve">an exceptionally </w:t>
      </w:r>
      <w:r w:rsidRPr="00891F3A">
        <w:rPr>
          <w:lang w:val="en-CA"/>
        </w:rPr>
        <w:t>high workload is expected for a meeting, an earlier starting date may be defined.</w:t>
      </w:r>
      <w:r w:rsidR="00B75975" w:rsidRPr="00891F3A">
        <w:rPr>
          <w:lang w:val="en-CA"/>
        </w:rPr>
        <w:t xml:space="preserve"> In case</w:t>
      </w:r>
      <w:r w:rsidR="00B55AE5" w:rsidRPr="00891F3A">
        <w:rPr>
          <w:lang w:val="en-CA"/>
        </w:rPr>
        <w:t>s</w:t>
      </w:r>
      <w:r w:rsidR="00B75975" w:rsidRPr="00891F3A">
        <w:rPr>
          <w:lang w:val="en-CA"/>
        </w:rPr>
        <w:t xml:space="preserve"> of online meetings, no sessions should be held on weekend days</w:t>
      </w:r>
      <w:r w:rsidR="007D7D17" w:rsidRPr="00891F3A">
        <w:rPr>
          <w:lang w:val="en-CA"/>
        </w:rPr>
        <w:t>, such that meetings would typically start two days earlier</w:t>
      </w:r>
      <w:r w:rsidR="00B75975" w:rsidRPr="00891F3A">
        <w:rPr>
          <w:lang w:val="en-CA"/>
        </w:rPr>
        <w:t>.</w:t>
      </w:r>
    </w:p>
    <w:p w14:paraId="40642018" w14:textId="77777777" w:rsidR="00556EEC" w:rsidRPr="00891F3A" w:rsidRDefault="00AF2799" w:rsidP="00430D17">
      <w:pPr>
        <w:keepNext/>
        <w:rPr>
          <w:lang w:val="en-CA"/>
        </w:rPr>
      </w:pPr>
      <w:r w:rsidRPr="00891F3A">
        <w:rPr>
          <w:lang w:val="en-CA"/>
        </w:rPr>
        <w:lastRenderedPageBreak/>
        <w:t xml:space="preserve">Some specific future meeting plans </w:t>
      </w:r>
      <w:r w:rsidR="00060699" w:rsidRPr="00891F3A">
        <w:rPr>
          <w:lang w:val="en-CA"/>
        </w:rPr>
        <w:t xml:space="preserve">(to be confirmed) </w:t>
      </w:r>
      <w:r w:rsidRPr="00891F3A">
        <w:rPr>
          <w:lang w:val="en-CA"/>
        </w:rPr>
        <w:t>were established as follows:</w:t>
      </w:r>
    </w:p>
    <w:p w14:paraId="6DC7D665" w14:textId="27AFBAE3" w:rsidR="00EE75F6" w:rsidRPr="00891F3A" w:rsidRDefault="00EE75F6" w:rsidP="00430D17">
      <w:pPr>
        <w:pStyle w:val="Aufzhlungszeichen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Aufzhlungszeichen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Aufzhlungszeichen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Aufzhlungszeichen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ITU-T SG16 auspices, date and location t.b.d.</w:t>
      </w:r>
      <w:r w:rsidR="00404DE5" w:rsidRPr="00891F3A">
        <w:rPr>
          <w:lang w:val="en-CA"/>
        </w:rPr>
        <w:t>,</w:t>
      </w:r>
    </w:p>
    <w:p w14:paraId="68CA9635" w14:textId="46D3CDCF" w:rsidR="00787121" w:rsidRPr="00891F3A" w:rsidRDefault="00787121" w:rsidP="00430D17">
      <w:pPr>
        <w:pStyle w:val="Aufzhlungszeichen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Aufzhlungszeichen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date and location t.b.d.</w:t>
      </w:r>
      <w:r w:rsidR="00404DE5" w:rsidRPr="00891F3A">
        <w:rPr>
          <w:lang w:val="en-CA"/>
        </w:rPr>
        <w:t>,</w:t>
      </w:r>
    </w:p>
    <w:p w14:paraId="1229C513" w14:textId="6C8654BD" w:rsidR="008E4353" w:rsidRPr="00891F3A" w:rsidRDefault="008E4353" w:rsidP="00C73EA1">
      <w:pPr>
        <w:pStyle w:val="Aufzhlungszeichen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date and location t.b.d.</w:t>
      </w:r>
      <w:r w:rsidR="00404DE5" w:rsidRPr="00891F3A">
        <w:rPr>
          <w:lang w:val="en-CA"/>
        </w:rPr>
        <w:t>,</w:t>
      </w:r>
    </w:p>
    <w:p w14:paraId="073983F2" w14:textId="786DD356" w:rsidR="000156A3" w:rsidRPr="00891F3A" w:rsidRDefault="000156A3" w:rsidP="000156A3">
      <w:pPr>
        <w:pStyle w:val="Aufzhlungszeichen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date and location t.b.d.</w:t>
      </w:r>
      <w:r w:rsidR="00404DE5" w:rsidRPr="00891F3A">
        <w:rPr>
          <w:lang w:val="en-CA"/>
        </w:rPr>
        <w:t>,</w:t>
      </w:r>
    </w:p>
    <w:p w14:paraId="6EA0373E" w14:textId="289860C1" w:rsidR="000156A3" w:rsidRPr="00891F3A" w:rsidRDefault="000156A3" w:rsidP="00C73EA1">
      <w:pPr>
        <w:pStyle w:val="Aufzhlungszeichen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pPr>
        <w:rPr>
          <w:lang w:val="en-CA"/>
        </w:rPr>
      </w:pPr>
      <w:r w:rsidRPr="00891F3A">
        <w:rPr>
          <w:lang w:val="en-CA"/>
        </w:rPr>
        <w:t xml:space="preserve">The agreed document deadline for the </w:t>
      </w:r>
      <w:r w:rsidR="00536FC0" w:rsidRPr="00891F3A">
        <w:rPr>
          <w:lang w:val="en-CA"/>
        </w:rPr>
        <w:t>3</w:t>
      </w:r>
      <w:r w:rsidR="007D7D17" w:rsidRPr="00891F3A">
        <w:rPr>
          <w:lang w:val="en-CA"/>
        </w:rPr>
        <w:t>1</w:t>
      </w:r>
      <w:r w:rsidR="007D7D17" w:rsidRPr="00891F3A">
        <w:rPr>
          <w:vertAlign w:val="superscript"/>
          <w:lang w:val="en-CA"/>
        </w:rPr>
        <w:t>st</w:t>
      </w:r>
      <w:r w:rsidR="00536FC0" w:rsidRPr="00891F3A">
        <w:rPr>
          <w:lang w:val="en-CA"/>
        </w:rPr>
        <w:t xml:space="preserve"> </w:t>
      </w:r>
      <w:r w:rsidR="002A185F" w:rsidRPr="00891F3A">
        <w:rPr>
          <w:lang w:val="en-CA"/>
        </w:rPr>
        <w:t>JVET</w:t>
      </w:r>
      <w:r w:rsidR="004D4398" w:rsidRPr="00891F3A">
        <w:rPr>
          <w:lang w:val="en-CA"/>
        </w:rPr>
        <w:t xml:space="preserve"> meeting </w:t>
      </w:r>
      <w:r w:rsidR="00C6741B" w:rsidRPr="00891F3A">
        <w:rPr>
          <w:lang w:val="en-CA"/>
        </w:rPr>
        <w:t>wa</w:t>
      </w:r>
      <w:r w:rsidRPr="00891F3A">
        <w:rPr>
          <w:lang w:val="en-CA"/>
        </w:rPr>
        <w:t>s</w:t>
      </w:r>
      <w:r w:rsidR="00C6741B" w:rsidRPr="00891F3A">
        <w:rPr>
          <w:lang w:val="en-CA"/>
        </w:rPr>
        <w:t xml:space="preserve"> planned to be</w:t>
      </w:r>
      <w:r w:rsidRPr="00891F3A">
        <w:rPr>
          <w:lang w:val="en-CA"/>
        </w:rPr>
        <w:t xml:space="preserve"> </w:t>
      </w:r>
      <w:r w:rsidR="00D74B19" w:rsidRPr="00891F3A">
        <w:rPr>
          <w:lang w:val="en-CA"/>
        </w:rPr>
        <w:t>Tues</w:t>
      </w:r>
      <w:r w:rsidR="00536FC0" w:rsidRPr="00891F3A">
        <w:rPr>
          <w:lang w:val="en-CA"/>
        </w:rPr>
        <w:t xml:space="preserve">day </w:t>
      </w:r>
      <w:r w:rsidR="002F61C3" w:rsidRPr="00891F3A">
        <w:rPr>
          <w:lang w:val="en-CA"/>
        </w:rPr>
        <w:t xml:space="preserve">4 </w:t>
      </w:r>
      <w:r w:rsidR="00D74B19" w:rsidRPr="00891F3A">
        <w:rPr>
          <w:lang w:val="en-CA"/>
        </w:rPr>
        <w:t>July</w:t>
      </w:r>
      <w:r w:rsidR="00536FC0" w:rsidRPr="00891F3A">
        <w:rPr>
          <w:lang w:val="en-CA"/>
        </w:rPr>
        <w:t xml:space="preserve"> </w:t>
      </w:r>
      <w:r w:rsidR="002F61C3" w:rsidRPr="00891F3A">
        <w:rPr>
          <w:lang w:val="en-CA"/>
        </w:rPr>
        <w:t>2023</w:t>
      </w:r>
      <w:r w:rsidRPr="00891F3A">
        <w:rPr>
          <w:lang w:val="en-CA"/>
        </w:rPr>
        <w:t>.</w:t>
      </w:r>
    </w:p>
    <w:p w14:paraId="5C06412B" w14:textId="5C5CC437" w:rsidR="002C7486" w:rsidRPr="00891F3A" w:rsidRDefault="002C7486" w:rsidP="002C7486">
      <w:pPr>
        <w:rPr>
          <w:lang w:val="en-CA" w:eastAsia="de-DE"/>
        </w:rPr>
      </w:pPr>
      <w:r w:rsidRPr="00891F3A">
        <w:rPr>
          <w:lang w:val="en-CA"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pPr>
        <w:rPr>
          <w:lang w:val="en-CA"/>
        </w:rPr>
      </w:pPr>
      <w:r w:rsidRPr="00891F3A">
        <w:rPr>
          <w:lang w:val="en-CA"/>
        </w:rPr>
        <w:t>Marius Preda was thanked for his support in maintaining the document site jvet-experts.org, as well as the document sites of JCT-VC and JCT-3V. Institut Mines-Télécom is thanked for hosting the sites.</w:t>
      </w:r>
    </w:p>
    <w:p w14:paraId="67F38BCE" w14:textId="2821893E" w:rsidR="002E1B7B" w:rsidRPr="00891F3A" w:rsidRDefault="00A06BFF" w:rsidP="00A1412B">
      <w:pPr>
        <w:rPr>
          <w:szCs w:val="22"/>
          <w:lang w:val="en-CA"/>
          <w:rPrChange w:id="31154" w:author="Jens-Rainer Ohm" w:date="2023-05-08T12:56:00Z">
            <w:rPr>
              <w:szCs w:val="22"/>
            </w:rPr>
          </w:rPrChange>
        </w:rPr>
      </w:pPr>
      <w:r w:rsidRPr="00891F3A">
        <w:rPr>
          <w:lang w:val="en-CA"/>
          <w:rPrChange w:id="31155" w:author="Jens-Rainer Ohm" w:date="2023-05-08T12:56:00Z">
            <w:rPr/>
          </w:rPrChange>
        </w:rPr>
        <w:t xml:space="preserve">Ali Begen was thanked for the dedication put into organizing, and </w:t>
      </w:r>
      <w:r w:rsidR="00E729DC" w:rsidRPr="00891F3A">
        <w:rPr>
          <w:lang w:val="en-CA"/>
          <w:rPrChange w:id="31156" w:author="Jens-Rainer Ohm" w:date="2023-05-08T12:56:00Z">
            <w:rPr/>
          </w:rPrChange>
        </w:rPr>
        <w:t xml:space="preserve">for the </w:t>
      </w:r>
      <w:r w:rsidRPr="00891F3A">
        <w:rPr>
          <w:lang w:val="en-CA"/>
          <w:rPrChange w:id="31157" w:author="Jens-Rainer Ohm" w:date="2023-05-08T12:56:00Z">
            <w:rPr/>
          </w:rPrChange>
        </w:rPr>
        <w:t xml:space="preserve">hospitality </w:t>
      </w:r>
      <w:r w:rsidR="001E6FAA" w:rsidRPr="00891F3A">
        <w:rPr>
          <w:lang w:val="en-CA"/>
          <w:rPrChange w:id="31158" w:author="Jens-Rainer Ohm" w:date="2023-05-08T12:56:00Z">
            <w:rPr/>
          </w:rPrChange>
        </w:rPr>
        <w:t>experienced during</w:t>
      </w:r>
      <w:r w:rsidRPr="00891F3A">
        <w:rPr>
          <w:lang w:val="en-CA"/>
          <w:rPrChange w:id="31159" w:author="Jens-Rainer Ohm" w:date="2023-05-08T12:56:00Z">
            <w:rPr/>
          </w:rPrChange>
        </w:rPr>
        <w:t xml:space="preserve"> </w:t>
      </w:r>
      <w:r w:rsidR="001E6FAA" w:rsidRPr="00891F3A">
        <w:rPr>
          <w:lang w:val="en-CA"/>
          <w:rPrChange w:id="31160" w:author="Jens-Rainer Ohm" w:date="2023-05-08T12:56:00Z">
            <w:rPr/>
          </w:rPrChange>
        </w:rPr>
        <w:t>the</w:t>
      </w:r>
      <w:r w:rsidRPr="00891F3A">
        <w:rPr>
          <w:lang w:val="en-CA"/>
          <w:rPrChange w:id="31161" w:author="Jens-Rainer Ohm" w:date="2023-05-08T12:56:00Z">
            <w:rPr/>
          </w:rPrChange>
        </w:rPr>
        <w:t xml:space="preserve"> </w:t>
      </w:r>
      <w:r w:rsidR="001E6FAA" w:rsidRPr="00891F3A">
        <w:rPr>
          <w:lang w:val="en-CA"/>
          <w:rPrChange w:id="31162" w:author="Jens-Rainer Ohm" w:date="2023-05-08T12:56:00Z">
            <w:rPr/>
          </w:rPrChange>
        </w:rPr>
        <w:t>30</w:t>
      </w:r>
      <w:r w:rsidR="001E6FAA" w:rsidRPr="00891F3A">
        <w:rPr>
          <w:vertAlign w:val="superscript"/>
          <w:lang w:val="en-CA"/>
          <w:rPrChange w:id="31163" w:author="Jens-Rainer Ohm" w:date="2023-05-08T12:56:00Z">
            <w:rPr>
              <w:vertAlign w:val="superscript"/>
            </w:rPr>
          </w:rPrChange>
        </w:rPr>
        <w:t>th</w:t>
      </w:r>
      <w:r w:rsidR="001E6FAA" w:rsidRPr="00891F3A">
        <w:rPr>
          <w:lang w:val="en-CA"/>
          <w:rPrChange w:id="31164" w:author="Jens-Rainer Ohm" w:date="2023-05-08T12:56:00Z">
            <w:rPr/>
          </w:rPrChange>
        </w:rPr>
        <w:t xml:space="preserve"> JVET </w:t>
      </w:r>
      <w:r w:rsidRPr="00891F3A">
        <w:rPr>
          <w:lang w:val="en-CA"/>
          <w:rPrChange w:id="31165" w:author="Jens-Rainer Ohm" w:date="2023-05-08T12:56:00Z">
            <w:rPr/>
          </w:rPrChange>
        </w:rPr>
        <w:t xml:space="preserve">meeting. Mustafa Bay, Alev Yavuz, Basak Erel and Merve Dağlı </w:t>
      </w:r>
      <w:r w:rsidR="002E1B7B" w:rsidRPr="00891F3A">
        <w:rPr>
          <w:lang w:val="en-CA"/>
          <w:rPrChange w:id="31166" w:author="Jens-Rainer Ohm" w:date="2023-05-08T12:56:00Z">
            <w:rPr/>
          </w:rPrChange>
        </w:rPr>
        <w:t>of Dekon Congress &amp; Tourism</w:t>
      </w:r>
      <w:r w:rsidRPr="00891F3A">
        <w:rPr>
          <w:lang w:val="en-CA"/>
          <w:rPrChange w:id="31167" w:author="Jens-Rainer Ohm" w:date="2023-05-08T12:56:00Z">
            <w:rPr/>
          </w:rPrChange>
        </w:rPr>
        <w:t xml:space="preserve">, and the staff of </w:t>
      </w:r>
      <w:r w:rsidR="002E1B7B" w:rsidRPr="00891F3A">
        <w:rPr>
          <w:lang w:val="en-CA"/>
          <w:rPrChange w:id="31168" w:author="Jens-Rainer Ohm" w:date="2023-05-08T12:56:00Z">
            <w:rPr/>
          </w:rPrChange>
        </w:rPr>
        <w:t xml:space="preserve">Mirage Park Resort Hotel </w:t>
      </w:r>
      <w:r w:rsidR="001E6FAA" w:rsidRPr="00891F3A">
        <w:rPr>
          <w:lang w:val="en-CA"/>
          <w:rPrChange w:id="31169" w:author="Jens-Rainer Ohm" w:date="2023-05-08T12:56:00Z">
            <w:rPr/>
          </w:rPrChange>
        </w:rPr>
        <w:t xml:space="preserve">were thanked </w:t>
      </w:r>
      <w:r w:rsidR="002E1B7B" w:rsidRPr="00891F3A">
        <w:rPr>
          <w:lang w:val="en-CA"/>
          <w:rPrChange w:id="31170" w:author="Jens-Rainer Ohm" w:date="2023-05-08T12:56:00Z">
            <w:rPr/>
          </w:rPrChange>
        </w:rPr>
        <w:t xml:space="preserve">for </w:t>
      </w:r>
      <w:r w:rsidR="001E6FAA" w:rsidRPr="00891F3A">
        <w:rPr>
          <w:lang w:val="en-CA"/>
          <w:rPrChange w:id="31171" w:author="Jens-Rainer Ohm" w:date="2023-05-08T12:56:00Z">
            <w:rPr/>
          </w:rPrChange>
        </w:rPr>
        <w:t>the excellent support during the meeting, including the capability for remote access</w:t>
      </w:r>
      <w:r w:rsidR="002E1B7B" w:rsidRPr="00891F3A">
        <w:rPr>
          <w:lang w:val="en-CA"/>
          <w:rPrChange w:id="31172" w:author="Jens-Rainer Ohm" w:date="2023-05-08T12:56:00Z">
            <w:rPr/>
          </w:rPrChange>
        </w:rPr>
        <w:t xml:space="preserve">. Further thanks </w:t>
      </w:r>
      <w:r w:rsidR="001E6FAA" w:rsidRPr="00891F3A">
        <w:rPr>
          <w:lang w:val="en-CA"/>
          <w:rPrChange w:id="31173" w:author="Jens-Rainer Ohm" w:date="2023-05-08T12:56:00Z">
            <w:rPr/>
          </w:rPrChange>
        </w:rPr>
        <w:t>were expressed</w:t>
      </w:r>
      <w:r w:rsidR="002E1B7B" w:rsidRPr="00891F3A">
        <w:rPr>
          <w:lang w:val="en-CA"/>
          <w:rPrChange w:id="31174" w:author="Jens-Rainer Ohm" w:date="2023-05-08T12:56:00Z">
            <w:rPr/>
          </w:rPrChange>
        </w:rPr>
        <w:t xml:space="preserve"> to the sponsors Adobe, Ateme, Comcast, Dolby, Ericsson, Nokia, </w:t>
      </w:r>
      <w:r w:rsidR="00B27548" w:rsidRPr="00891F3A">
        <w:rPr>
          <w:lang w:val="en-CA"/>
          <w:rPrChange w:id="31175" w:author="Jens-Rainer Ohm" w:date="2023-05-08T12:56:00Z">
            <w:rPr/>
          </w:rPrChange>
        </w:rPr>
        <w:t>ö</w:t>
      </w:r>
      <w:r w:rsidR="001E6FAA" w:rsidRPr="00891F3A">
        <w:rPr>
          <w:lang w:val="en-CA"/>
          <w:rPrChange w:id="31176" w:author="Jens-Rainer Ohm" w:date="2023-05-08T12:56:00Z">
            <w:rPr/>
          </w:rPrChange>
        </w:rPr>
        <w:t xml:space="preserve">zyegin </w:t>
      </w:r>
      <w:r w:rsidR="002E1B7B" w:rsidRPr="00891F3A">
        <w:rPr>
          <w:lang w:val="en-CA"/>
          <w:rPrChange w:id="31177" w:author="Jens-Rainer Ohm" w:date="2023-05-08T12:56:00Z">
            <w:rPr/>
          </w:rPrChange>
        </w:rPr>
        <w:t>University, ofinno, Perculus, Pico TV, Pixery, Turkish Airlines, Unified Streaming, and V-Nova.</w:t>
      </w:r>
    </w:p>
    <w:p w14:paraId="221076B9" w14:textId="77777777" w:rsidR="002E1B7B" w:rsidRPr="00891F3A" w:rsidRDefault="002E1B7B" w:rsidP="00430D17">
      <w:pPr>
        <w:rPr>
          <w:lang w:val="en-CA"/>
        </w:rPr>
      </w:pPr>
    </w:p>
    <w:p w14:paraId="56610580" w14:textId="4A56AEC5" w:rsidR="00556EEC" w:rsidRPr="00891F3A" w:rsidRDefault="00C9487C" w:rsidP="00430D17">
      <w:pPr>
        <w:rPr>
          <w:lang w:val="en-CA"/>
        </w:rPr>
      </w:pPr>
      <w:r w:rsidRPr="00891F3A">
        <w:rPr>
          <w:lang w:val="en-CA"/>
        </w:rPr>
        <w:t xml:space="preserve">The </w:t>
      </w:r>
      <w:r w:rsidR="00D74B19" w:rsidRPr="00891F3A">
        <w:rPr>
          <w:lang w:val="en-CA"/>
        </w:rPr>
        <w:t>30</w:t>
      </w:r>
      <w:r w:rsidR="00536FC0" w:rsidRPr="00891F3A">
        <w:rPr>
          <w:vertAlign w:val="superscript"/>
          <w:lang w:val="en-CA"/>
        </w:rPr>
        <w:t>th</w:t>
      </w:r>
      <w:r w:rsidR="00536FC0" w:rsidRPr="00891F3A">
        <w:rPr>
          <w:lang w:val="en-CA"/>
        </w:rPr>
        <w:t xml:space="preserve"> </w:t>
      </w:r>
      <w:r w:rsidRPr="00891F3A">
        <w:rPr>
          <w:lang w:val="en-CA"/>
        </w:rPr>
        <w:t xml:space="preserve">JVET meeting was closed at approximately </w:t>
      </w:r>
      <w:r w:rsidR="00E52827" w:rsidRPr="00891F3A">
        <w:rPr>
          <w:lang w:val="en-CA"/>
        </w:rPr>
        <w:t xml:space="preserve">1655 </w:t>
      </w:r>
      <w:r w:rsidRPr="00891F3A">
        <w:rPr>
          <w:lang w:val="en-CA"/>
        </w:rPr>
        <w:t xml:space="preserve">hours on </w:t>
      </w:r>
      <w:r w:rsidR="00941A8A" w:rsidRPr="00891F3A">
        <w:rPr>
          <w:lang w:val="en-CA"/>
        </w:rPr>
        <w:t>Friday 2</w:t>
      </w:r>
      <w:r w:rsidR="00D74B19" w:rsidRPr="00891F3A">
        <w:rPr>
          <w:lang w:val="en-CA"/>
        </w:rPr>
        <w:t>8</w:t>
      </w:r>
      <w:r w:rsidR="00941A8A" w:rsidRPr="00891F3A">
        <w:rPr>
          <w:lang w:val="en-CA"/>
        </w:rPr>
        <w:t xml:space="preserve"> </w:t>
      </w:r>
      <w:r w:rsidR="00D74B19" w:rsidRPr="00891F3A">
        <w:rPr>
          <w:lang w:val="en-CA"/>
        </w:rPr>
        <w:t>April</w:t>
      </w:r>
      <w:r w:rsidR="00536FC0" w:rsidRPr="00891F3A">
        <w:rPr>
          <w:lang w:val="en-CA"/>
        </w:rPr>
        <w:t xml:space="preserve"> 2023</w:t>
      </w:r>
      <w:r w:rsidRPr="00891F3A">
        <w:rPr>
          <w:lang w:val="en-CA"/>
        </w:rPr>
        <w:t>.</w:t>
      </w:r>
    </w:p>
    <w:p w14:paraId="631CD9DD" w14:textId="6FE858AC" w:rsidR="00E26A6C" w:rsidRPr="00891F3A" w:rsidRDefault="00E26A6C" w:rsidP="00430D17">
      <w:pPr>
        <w:pStyle w:val="berschrift1"/>
        <w:pageBreakBefore/>
        <w:numPr>
          <w:ilvl w:val="0"/>
          <w:numId w:val="0"/>
        </w:numPr>
        <w:spacing w:after="136"/>
        <w:jc w:val="center"/>
        <w:rPr>
          <w:lang w:val="en-CA"/>
        </w:rPr>
      </w:pPr>
      <w:r w:rsidRPr="00891F3A">
        <w:rPr>
          <w:lang w:val="en-CA"/>
        </w:rPr>
        <w:lastRenderedPageBreak/>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68B50645" w:rsidR="006A658C" w:rsidRPr="00891F3A" w:rsidRDefault="006A658C" w:rsidP="00430D17">
      <w:pPr>
        <w:rPr>
          <w:lang w:val="en-CA"/>
        </w:rPr>
      </w:pPr>
    </w:p>
    <w:p w14:paraId="199E245C" w14:textId="77777777" w:rsidR="00404DE5" w:rsidRPr="00891F3A" w:rsidRDefault="005E0337" w:rsidP="00430D17">
      <w:pPr>
        <w:rPr>
          <w:lang w:val="en-CA"/>
        </w:rPr>
      </w:pPr>
      <w:r w:rsidRPr="00891F3A">
        <w:rPr>
          <w:lang w:val="en-CA"/>
        </w:rPr>
        <w:t xml:space="preserve"> </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Look w:val="04A0" w:firstRow="1" w:lastRow="0" w:firstColumn="1" w:lastColumn="0" w:noHBand="0" w:noVBand="1"/>
      </w:tblPr>
      <w:tblGrid>
        <w:gridCol w:w="887"/>
        <w:gridCol w:w="834"/>
        <w:gridCol w:w="897"/>
        <w:gridCol w:w="897"/>
        <w:gridCol w:w="897"/>
        <w:gridCol w:w="2526"/>
        <w:gridCol w:w="2072"/>
      </w:tblGrid>
      <w:tr w:rsidR="00404DE5" w:rsidRPr="00891F3A" w14:paraId="3320F5D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891F3A" w:rsidRDefault="00404DE5" w:rsidP="00404DE5">
            <w:pPr>
              <w:spacing w:before="0"/>
              <w:jc w:val="center"/>
              <w:rPr>
                <w:sz w:val="24"/>
                <w:lang w:val="en-CA" w:eastAsia="de-DE"/>
                <w:rPrChange w:id="31178" w:author="Jens-Rainer Ohm" w:date="2023-05-08T12:56:00Z">
                  <w:rPr>
                    <w:sz w:val="24"/>
                    <w:lang w:val="de-DE" w:eastAsia="de-DE"/>
                  </w:rPr>
                </w:rPrChange>
              </w:rPr>
            </w:pPr>
            <w:r w:rsidRPr="00891F3A">
              <w:rPr>
                <w:sz w:val="24"/>
                <w:lang w:val="en-CA" w:eastAsia="de-DE"/>
                <w:rPrChange w:id="31179" w:author="Jens-Rainer Ohm" w:date="2023-05-08T12:56:00Z">
                  <w:rPr>
                    <w:sz w:val="24"/>
                    <w:lang w:val="de-DE" w:eastAsia="de-DE"/>
                  </w:rPr>
                </w:rPrChange>
              </w:rPr>
              <w:t>JVET- number</w:t>
            </w:r>
          </w:p>
        </w:tc>
        <w:tc>
          <w:tcPr>
            <w:tcW w:w="80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891F3A" w:rsidRDefault="00404DE5" w:rsidP="00404DE5">
            <w:pPr>
              <w:spacing w:before="0"/>
              <w:jc w:val="center"/>
              <w:rPr>
                <w:sz w:val="24"/>
                <w:lang w:val="en-CA" w:eastAsia="de-DE"/>
                <w:rPrChange w:id="31180" w:author="Jens-Rainer Ohm" w:date="2023-05-08T12:56:00Z">
                  <w:rPr>
                    <w:sz w:val="24"/>
                    <w:lang w:val="de-DE" w:eastAsia="de-DE"/>
                  </w:rPr>
                </w:rPrChange>
              </w:rPr>
            </w:pPr>
            <w:r w:rsidRPr="00891F3A">
              <w:rPr>
                <w:sz w:val="24"/>
                <w:lang w:val="en-CA" w:eastAsia="de-DE"/>
                <w:rPrChange w:id="31181" w:author="Jens-Rainer Ohm" w:date="2023-05-08T12:56:00Z">
                  <w:rPr>
                    <w:sz w:val="24"/>
                    <w:lang w:val="de-DE" w:eastAsia="de-DE"/>
                  </w:rPr>
                </w:rPrChange>
              </w:rPr>
              <w:t>MPEG number</w:t>
            </w:r>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891F3A" w:rsidRDefault="00404DE5" w:rsidP="00404DE5">
            <w:pPr>
              <w:spacing w:before="0"/>
              <w:jc w:val="center"/>
              <w:rPr>
                <w:sz w:val="24"/>
                <w:lang w:val="en-CA" w:eastAsia="de-DE"/>
                <w:rPrChange w:id="31182" w:author="Jens-Rainer Ohm" w:date="2023-05-08T12:56:00Z">
                  <w:rPr>
                    <w:sz w:val="24"/>
                    <w:lang w:val="de-DE" w:eastAsia="de-DE"/>
                  </w:rPr>
                </w:rPrChange>
              </w:rPr>
            </w:pPr>
            <w:r w:rsidRPr="00891F3A">
              <w:rPr>
                <w:sz w:val="24"/>
                <w:lang w:val="en-CA" w:eastAsia="de-DE"/>
                <w:rPrChange w:id="31183" w:author="Jens-Rainer Ohm" w:date="2023-05-08T12:56:00Z">
                  <w:rPr>
                    <w:sz w:val="24"/>
                    <w:lang w:val="de-DE" w:eastAsia="de-DE"/>
                  </w:rPr>
                </w:rPrChange>
              </w:rPr>
              <w:t>Created</w:t>
            </w:r>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891F3A" w:rsidRDefault="00404DE5" w:rsidP="00404DE5">
            <w:pPr>
              <w:spacing w:before="0"/>
              <w:jc w:val="center"/>
              <w:rPr>
                <w:sz w:val="24"/>
                <w:lang w:val="en-CA" w:eastAsia="de-DE"/>
                <w:rPrChange w:id="31184" w:author="Jens-Rainer Ohm" w:date="2023-05-08T12:56:00Z">
                  <w:rPr>
                    <w:sz w:val="24"/>
                    <w:lang w:val="de-DE" w:eastAsia="de-DE"/>
                  </w:rPr>
                </w:rPrChange>
              </w:rPr>
            </w:pPr>
            <w:r w:rsidRPr="00891F3A">
              <w:rPr>
                <w:sz w:val="24"/>
                <w:lang w:val="en-CA" w:eastAsia="de-DE"/>
                <w:rPrChange w:id="31185" w:author="Jens-Rainer Ohm" w:date="2023-05-08T12:56:00Z">
                  <w:rPr>
                    <w:sz w:val="24"/>
                    <w:lang w:val="de-DE" w:eastAsia="de-DE"/>
                  </w:rPr>
                </w:rPrChange>
              </w:rPr>
              <w:t>First upload</w:t>
            </w:r>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891F3A" w:rsidRDefault="00404DE5" w:rsidP="00404DE5">
            <w:pPr>
              <w:spacing w:before="0"/>
              <w:jc w:val="center"/>
              <w:rPr>
                <w:sz w:val="24"/>
                <w:lang w:val="en-CA" w:eastAsia="de-DE"/>
                <w:rPrChange w:id="31186" w:author="Jens-Rainer Ohm" w:date="2023-05-08T12:56:00Z">
                  <w:rPr>
                    <w:sz w:val="24"/>
                    <w:lang w:val="de-DE" w:eastAsia="de-DE"/>
                  </w:rPr>
                </w:rPrChange>
              </w:rPr>
            </w:pPr>
            <w:r w:rsidRPr="00891F3A">
              <w:rPr>
                <w:sz w:val="24"/>
                <w:lang w:val="en-CA" w:eastAsia="de-DE"/>
                <w:rPrChange w:id="31187" w:author="Jens-Rainer Ohm" w:date="2023-05-08T12:56:00Z">
                  <w:rPr>
                    <w:sz w:val="24"/>
                    <w:lang w:val="de-DE" w:eastAsia="de-DE"/>
                  </w:rPr>
                </w:rPrChange>
              </w:rPr>
              <w:t>Last upload</w:t>
            </w:r>
          </w:p>
        </w:tc>
        <w:tc>
          <w:tcPr>
            <w:tcW w:w="249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891F3A" w:rsidRDefault="00404DE5" w:rsidP="00404DE5">
            <w:pPr>
              <w:spacing w:before="0"/>
              <w:jc w:val="center"/>
              <w:rPr>
                <w:sz w:val="24"/>
                <w:lang w:val="en-CA" w:eastAsia="de-DE"/>
                <w:rPrChange w:id="31188" w:author="Jens-Rainer Ohm" w:date="2023-05-08T12:56:00Z">
                  <w:rPr>
                    <w:sz w:val="24"/>
                    <w:lang w:val="de-DE" w:eastAsia="de-DE"/>
                  </w:rPr>
                </w:rPrChange>
              </w:rPr>
            </w:pPr>
            <w:r w:rsidRPr="00891F3A">
              <w:rPr>
                <w:sz w:val="24"/>
                <w:lang w:val="en-CA" w:eastAsia="de-DE"/>
                <w:rPrChange w:id="31189" w:author="Jens-Rainer Ohm" w:date="2023-05-08T12:56:00Z">
                  <w:rPr>
                    <w:sz w:val="24"/>
                    <w:lang w:val="de-DE" w:eastAsia="de-DE"/>
                  </w:rPr>
                </w:rPrChange>
              </w:rPr>
              <w:t>Title</w:t>
            </w:r>
          </w:p>
        </w:tc>
        <w:tc>
          <w:tcPr>
            <w:tcW w:w="202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891F3A" w:rsidRDefault="00404DE5" w:rsidP="00404DE5">
            <w:pPr>
              <w:spacing w:before="0"/>
              <w:jc w:val="center"/>
              <w:rPr>
                <w:sz w:val="24"/>
                <w:lang w:val="en-CA" w:eastAsia="de-DE"/>
                <w:rPrChange w:id="31190" w:author="Jens-Rainer Ohm" w:date="2023-05-08T12:56:00Z">
                  <w:rPr>
                    <w:sz w:val="24"/>
                    <w:lang w:val="de-DE" w:eastAsia="de-DE"/>
                  </w:rPr>
                </w:rPrChange>
              </w:rPr>
            </w:pPr>
            <w:r w:rsidRPr="00891F3A">
              <w:rPr>
                <w:sz w:val="24"/>
                <w:lang w:val="en-CA" w:eastAsia="de-DE"/>
                <w:rPrChange w:id="31191" w:author="Jens-Rainer Ohm" w:date="2023-05-08T12:56:00Z">
                  <w:rPr>
                    <w:sz w:val="24"/>
                    <w:lang w:val="de-DE" w:eastAsia="de-DE"/>
                  </w:rPr>
                </w:rPrChange>
              </w:rPr>
              <w:t xml:space="preserve">Authors </w:t>
            </w:r>
          </w:p>
        </w:tc>
      </w:tr>
      <w:tr w:rsidR="00404DE5" w:rsidRPr="00891F3A" w14:paraId="4E6F91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891F3A" w:rsidRDefault="00AD04C3" w:rsidP="00404DE5">
            <w:pPr>
              <w:spacing w:before="0"/>
              <w:jc w:val="center"/>
              <w:rPr>
                <w:szCs w:val="22"/>
                <w:lang w:val="en-CA" w:eastAsia="de-DE"/>
                <w:rPrChange w:id="31192" w:author="Jens-Rainer Ohm" w:date="2023-05-08T12:56:00Z">
                  <w:rPr>
                    <w:szCs w:val="22"/>
                    <w:lang w:val="de-DE" w:eastAsia="de-DE"/>
                  </w:rPr>
                </w:rPrChange>
              </w:rPr>
            </w:pPr>
            <w:r w:rsidRPr="00891F3A">
              <w:rPr>
                <w:lang w:val="en-CA"/>
                <w:rPrChange w:id="31193" w:author="Jens-Rainer Ohm" w:date="2023-05-08T12:56:00Z">
                  <w:rPr/>
                </w:rPrChange>
              </w:rPr>
              <w:fldChar w:fldCharType="begin"/>
            </w:r>
            <w:r w:rsidRPr="00891F3A">
              <w:rPr>
                <w:lang w:val="en-CA"/>
                <w:rPrChange w:id="31194" w:author="Jens-Rainer Ohm" w:date="2023-05-08T12:56:00Z">
                  <w:rPr/>
                </w:rPrChange>
              </w:rPr>
              <w:instrText xml:space="preserve"> HYPERLINK "file:///C:\\Users\\jens\\Downloads\\current_document.php%3fid=12732" </w:instrText>
            </w:r>
            <w:r w:rsidRPr="00891F3A">
              <w:rPr>
                <w:lang w:val="en-CA"/>
                <w:rPrChange w:id="311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196" w:author="Jens-Rainer Ohm" w:date="2023-05-08T12:56:00Z">
                  <w:rPr>
                    <w:color w:val="0000FF"/>
                    <w:szCs w:val="22"/>
                    <w:u w:val="single"/>
                    <w:lang w:val="de-DE" w:eastAsia="de-DE"/>
                  </w:rPr>
                </w:rPrChange>
              </w:rPr>
              <w:t>JVET-AD0001</w:t>
            </w:r>
            <w:r w:rsidRPr="00891F3A">
              <w:rPr>
                <w:color w:val="0000FF"/>
                <w:szCs w:val="22"/>
                <w:u w:val="single"/>
                <w:lang w:val="en-CA" w:eastAsia="de-DE"/>
                <w:rPrChange w:id="311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891F3A" w:rsidRDefault="00404DE5" w:rsidP="00404DE5">
            <w:pPr>
              <w:spacing w:before="0"/>
              <w:jc w:val="center"/>
              <w:rPr>
                <w:szCs w:val="22"/>
                <w:lang w:val="en-CA" w:eastAsia="de-DE"/>
                <w:rPrChange w:id="31198" w:author="Jens-Rainer Ohm" w:date="2023-05-08T12:56:00Z">
                  <w:rPr>
                    <w:szCs w:val="22"/>
                    <w:lang w:val="de-DE" w:eastAsia="de-DE"/>
                  </w:rPr>
                </w:rPrChange>
              </w:rPr>
            </w:pPr>
            <w:r w:rsidRPr="00891F3A">
              <w:rPr>
                <w:szCs w:val="22"/>
                <w:lang w:val="en-CA" w:eastAsia="de-DE"/>
                <w:rPrChange w:id="31199" w:author="Jens-Rainer Ohm" w:date="2023-05-08T12:56:00Z">
                  <w:rPr>
                    <w:szCs w:val="22"/>
                    <w:lang w:val="de-DE" w:eastAsia="de-DE"/>
                  </w:rPr>
                </w:rPrChange>
              </w:rPr>
              <w:t>m628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891F3A" w:rsidRDefault="00404DE5" w:rsidP="00404DE5">
            <w:pPr>
              <w:spacing w:before="0"/>
              <w:jc w:val="left"/>
              <w:rPr>
                <w:szCs w:val="22"/>
                <w:lang w:val="en-CA" w:eastAsia="de-DE"/>
                <w:rPrChange w:id="31200" w:author="Jens-Rainer Ohm" w:date="2023-05-08T12:56:00Z">
                  <w:rPr>
                    <w:szCs w:val="22"/>
                    <w:lang w:val="de-DE" w:eastAsia="de-DE"/>
                  </w:rPr>
                </w:rPrChange>
              </w:rPr>
            </w:pPr>
            <w:r w:rsidRPr="00891F3A">
              <w:rPr>
                <w:szCs w:val="22"/>
                <w:lang w:val="en-CA" w:eastAsia="de-DE"/>
                <w:rPrChange w:id="31201" w:author="Jens-Rainer Ohm" w:date="2023-05-08T12:56:00Z">
                  <w:rPr>
                    <w:szCs w:val="22"/>
                    <w:lang w:val="de-DE" w:eastAsia="de-DE"/>
                  </w:rPr>
                </w:rPrChange>
              </w:rPr>
              <w:t>2023-04-14 17:56: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891F3A" w:rsidRDefault="00404DE5" w:rsidP="00404DE5">
            <w:pPr>
              <w:spacing w:before="0"/>
              <w:jc w:val="left"/>
              <w:rPr>
                <w:szCs w:val="22"/>
                <w:lang w:val="en-CA" w:eastAsia="de-DE"/>
                <w:rPrChange w:id="31202" w:author="Jens-Rainer Ohm" w:date="2023-05-08T12:56:00Z">
                  <w:rPr>
                    <w:szCs w:val="22"/>
                    <w:lang w:val="de-DE" w:eastAsia="de-DE"/>
                  </w:rPr>
                </w:rPrChange>
              </w:rPr>
            </w:pPr>
            <w:r w:rsidRPr="00891F3A">
              <w:rPr>
                <w:szCs w:val="22"/>
                <w:lang w:val="en-CA" w:eastAsia="de-DE"/>
                <w:rPrChange w:id="31203" w:author="Jens-Rainer Ohm" w:date="2023-05-08T12:56:00Z">
                  <w:rPr>
                    <w:szCs w:val="22"/>
                    <w:lang w:val="de-DE" w:eastAsia="de-DE"/>
                  </w:rPr>
                </w:rPrChange>
              </w:rPr>
              <w:t>2023-04-20 22:02: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891F3A" w:rsidRDefault="00404DE5" w:rsidP="00404DE5">
            <w:pPr>
              <w:spacing w:before="0"/>
              <w:jc w:val="left"/>
              <w:rPr>
                <w:szCs w:val="22"/>
                <w:lang w:val="en-CA" w:eastAsia="de-DE"/>
                <w:rPrChange w:id="31204" w:author="Jens-Rainer Ohm" w:date="2023-05-08T12:56:00Z">
                  <w:rPr>
                    <w:szCs w:val="22"/>
                    <w:lang w:val="de-DE" w:eastAsia="de-DE"/>
                  </w:rPr>
                </w:rPrChange>
              </w:rPr>
            </w:pPr>
            <w:r w:rsidRPr="00891F3A">
              <w:rPr>
                <w:szCs w:val="22"/>
                <w:lang w:val="en-CA" w:eastAsia="de-DE"/>
                <w:rPrChange w:id="31205" w:author="Jens-Rainer Ohm" w:date="2023-05-08T12:56:00Z">
                  <w:rPr>
                    <w:szCs w:val="22"/>
                    <w:lang w:val="de-DE" w:eastAsia="de-DE"/>
                  </w:rPr>
                </w:rPrChange>
              </w:rPr>
              <w:t>2023-04-21 21:51: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891F3A" w:rsidRDefault="00404DE5" w:rsidP="00404DE5">
            <w:pPr>
              <w:spacing w:before="0"/>
              <w:jc w:val="left"/>
              <w:rPr>
                <w:szCs w:val="22"/>
                <w:lang w:val="en-CA" w:eastAsia="de-DE"/>
              </w:rPr>
            </w:pPr>
            <w:r w:rsidRPr="00891F3A">
              <w:rPr>
                <w:szCs w:val="22"/>
                <w:lang w:val="en-CA" w:eastAsia="de-DE"/>
              </w:rPr>
              <w:t>JVET AHG report: Project Management (AHG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77777777" w:rsidR="00404DE5" w:rsidRPr="00891F3A" w:rsidRDefault="00404DE5" w:rsidP="00404DE5">
            <w:pPr>
              <w:spacing w:before="0"/>
              <w:jc w:val="left"/>
              <w:rPr>
                <w:szCs w:val="22"/>
                <w:lang w:val="en-CA" w:eastAsia="de-DE"/>
              </w:rPr>
            </w:pPr>
            <w:r w:rsidRPr="00891F3A">
              <w:rPr>
                <w:szCs w:val="22"/>
                <w:lang w:val="en-CA" w:eastAsia="de-DE"/>
              </w:rPr>
              <w:t>J.-R. Ohm (chair), G. J. Sullivan (vice-chair)</w:t>
            </w:r>
          </w:p>
        </w:tc>
      </w:tr>
      <w:tr w:rsidR="00404DE5" w:rsidRPr="00891F3A" w14:paraId="26F5AB4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891F3A" w:rsidRDefault="00AD04C3" w:rsidP="00404DE5">
            <w:pPr>
              <w:spacing w:before="0"/>
              <w:jc w:val="center"/>
              <w:rPr>
                <w:szCs w:val="22"/>
                <w:lang w:val="en-CA" w:eastAsia="de-DE"/>
                <w:rPrChange w:id="31206" w:author="Jens-Rainer Ohm" w:date="2023-05-08T12:56:00Z">
                  <w:rPr>
                    <w:szCs w:val="22"/>
                    <w:lang w:val="de-DE" w:eastAsia="de-DE"/>
                  </w:rPr>
                </w:rPrChange>
              </w:rPr>
            </w:pPr>
            <w:r w:rsidRPr="00891F3A">
              <w:rPr>
                <w:lang w:val="en-CA"/>
                <w:rPrChange w:id="31207" w:author="Jens-Rainer Ohm" w:date="2023-05-08T12:56:00Z">
                  <w:rPr/>
                </w:rPrChange>
              </w:rPr>
              <w:fldChar w:fldCharType="begin"/>
            </w:r>
            <w:r w:rsidRPr="00891F3A">
              <w:rPr>
                <w:lang w:val="en-CA"/>
                <w:rPrChange w:id="31208" w:author="Jens-Rainer Ohm" w:date="2023-05-08T12:56:00Z">
                  <w:rPr/>
                </w:rPrChange>
              </w:rPr>
              <w:instrText xml:space="preserve"> HYPERLINK "file:///C:\\Users\\jens\\Downloads\\current_document.php%3fid=12733" </w:instrText>
            </w:r>
            <w:r w:rsidRPr="00891F3A">
              <w:rPr>
                <w:lang w:val="en-CA"/>
                <w:rPrChange w:id="3120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10" w:author="Jens-Rainer Ohm" w:date="2023-05-08T12:56:00Z">
                  <w:rPr>
                    <w:color w:val="0000FF"/>
                    <w:szCs w:val="22"/>
                    <w:u w:val="single"/>
                    <w:lang w:val="de-DE" w:eastAsia="de-DE"/>
                  </w:rPr>
                </w:rPrChange>
              </w:rPr>
              <w:t>JVET-AD0002</w:t>
            </w:r>
            <w:r w:rsidRPr="00891F3A">
              <w:rPr>
                <w:color w:val="0000FF"/>
                <w:szCs w:val="22"/>
                <w:u w:val="single"/>
                <w:lang w:val="en-CA" w:eastAsia="de-DE"/>
                <w:rPrChange w:id="3121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891F3A" w:rsidRDefault="00404DE5" w:rsidP="00404DE5">
            <w:pPr>
              <w:spacing w:before="0"/>
              <w:jc w:val="center"/>
              <w:rPr>
                <w:szCs w:val="22"/>
                <w:lang w:val="en-CA" w:eastAsia="de-DE"/>
                <w:rPrChange w:id="31212" w:author="Jens-Rainer Ohm" w:date="2023-05-08T12:56:00Z">
                  <w:rPr>
                    <w:szCs w:val="22"/>
                    <w:lang w:val="de-DE" w:eastAsia="de-DE"/>
                  </w:rPr>
                </w:rPrChange>
              </w:rPr>
            </w:pPr>
            <w:r w:rsidRPr="00891F3A">
              <w:rPr>
                <w:szCs w:val="22"/>
                <w:lang w:val="en-CA" w:eastAsia="de-DE"/>
                <w:rPrChange w:id="31213" w:author="Jens-Rainer Ohm" w:date="2023-05-08T12:56:00Z">
                  <w:rPr>
                    <w:szCs w:val="22"/>
                    <w:lang w:val="de-DE" w:eastAsia="de-DE"/>
                  </w:rPr>
                </w:rPrChange>
              </w:rPr>
              <w:t>m628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891F3A" w:rsidRDefault="00404DE5" w:rsidP="00404DE5">
            <w:pPr>
              <w:spacing w:before="0"/>
              <w:jc w:val="left"/>
              <w:rPr>
                <w:szCs w:val="22"/>
                <w:lang w:val="en-CA" w:eastAsia="de-DE"/>
                <w:rPrChange w:id="31214" w:author="Jens-Rainer Ohm" w:date="2023-05-08T12:56:00Z">
                  <w:rPr>
                    <w:szCs w:val="22"/>
                    <w:lang w:val="de-DE" w:eastAsia="de-DE"/>
                  </w:rPr>
                </w:rPrChange>
              </w:rPr>
            </w:pPr>
            <w:r w:rsidRPr="00891F3A">
              <w:rPr>
                <w:szCs w:val="22"/>
                <w:lang w:val="en-CA" w:eastAsia="de-DE"/>
                <w:rPrChange w:id="31215" w:author="Jens-Rainer Ohm" w:date="2023-05-08T12:56:00Z">
                  <w:rPr>
                    <w:szCs w:val="22"/>
                    <w:lang w:val="de-DE" w:eastAsia="de-DE"/>
                  </w:rPr>
                </w:rPrChange>
              </w:rPr>
              <w:t>2023-04-14 17:59: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891F3A" w:rsidRDefault="00404DE5" w:rsidP="00404DE5">
            <w:pPr>
              <w:spacing w:before="0"/>
              <w:jc w:val="left"/>
              <w:rPr>
                <w:szCs w:val="22"/>
                <w:lang w:val="en-CA" w:eastAsia="de-DE"/>
                <w:rPrChange w:id="31216" w:author="Jens-Rainer Ohm" w:date="2023-05-08T12:56:00Z">
                  <w:rPr>
                    <w:szCs w:val="22"/>
                    <w:lang w:val="de-DE" w:eastAsia="de-DE"/>
                  </w:rPr>
                </w:rPrChange>
              </w:rPr>
            </w:pPr>
            <w:r w:rsidRPr="00891F3A">
              <w:rPr>
                <w:szCs w:val="22"/>
                <w:lang w:val="en-CA" w:eastAsia="de-DE"/>
                <w:rPrChange w:id="31217" w:author="Jens-Rainer Ohm" w:date="2023-05-08T12:56:00Z">
                  <w:rPr>
                    <w:szCs w:val="22"/>
                    <w:lang w:val="de-DE" w:eastAsia="de-DE"/>
                  </w:rPr>
                </w:rPrChange>
              </w:rPr>
              <w:t>2023-04-20 20:52: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891F3A" w:rsidRDefault="00404DE5" w:rsidP="00404DE5">
            <w:pPr>
              <w:spacing w:before="0"/>
              <w:jc w:val="left"/>
              <w:rPr>
                <w:szCs w:val="22"/>
                <w:lang w:val="en-CA" w:eastAsia="de-DE"/>
                <w:rPrChange w:id="31218" w:author="Jens-Rainer Ohm" w:date="2023-05-08T12:56:00Z">
                  <w:rPr>
                    <w:szCs w:val="22"/>
                    <w:lang w:val="de-DE" w:eastAsia="de-DE"/>
                  </w:rPr>
                </w:rPrChange>
              </w:rPr>
            </w:pPr>
            <w:r w:rsidRPr="00891F3A">
              <w:rPr>
                <w:szCs w:val="22"/>
                <w:lang w:val="en-CA" w:eastAsia="de-DE"/>
                <w:rPrChange w:id="31219" w:author="Jens-Rainer Ohm" w:date="2023-05-08T12:56:00Z">
                  <w:rPr>
                    <w:szCs w:val="22"/>
                    <w:lang w:val="de-DE" w:eastAsia="de-DE"/>
                  </w:rPr>
                </w:rPrChange>
              </w:rPr>
              <w:t>2023-04-20 20:52: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891F3A" w:rsidRDefault="00404DE5" w:rsidP="00404DE5">
            <w:pPr>
              <w:spacing w:before="0"/>
              <w:jc w:val="left"/>
              <w:rPr>
                <w:szCs w:val="22"/>
                <w:lang w:val="en-CA" w:eastAsia="de-DE"/>
              </w:rPr>
            </w:pPr>
            <w:r w:rsidRPr="00891F3A">
              <w:rPr>
                <w:szCs w:val="22"/>
                <w:lang w:val="en-CA" w:eastAsia="de-DE"/>
              </w:rPr>
              <w:t>JVET AHG report: Draft text and test model algorithm description editing (AHG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77777777" w:rsidR="00404DE5" w:rsidRPr="00891F3A" w:rsidRDefault="00404DE5" w:rsidP="00404DE5">
            <w:pPr>
              <w:spacing w:before="0"/>
              <w:jc w:val="left"/>
              <w:rPr>
                <w:szCs w:val="22"/>
                <w:lang w:val="en-CA" w:eastAsia="de-DE"/>
              </w:rPr>
            </w:pPr>
            <w:r w:rsidRPr="00891F3A">
              <w:rPr>
                <w:szCs w:val="22"/>
                <w:lang w:val="en-CA" w:eastAsia="de-DE"/>
              </w:rPr>
              <w:t>B. Bross, C. Rosewarne (co-chairs), F. Bossen, A. Browne, S. Kim, S. Liu, J.-R. Ohm, G. J. Sullivan, A. Tourapis, Y.-K. Wang, Y. Ye (vice-chairs)</w:t>
            </w:r>
          </w:p>
        </w:tc>
      </w:tr>
      <w:tr w:rsidR="00404DE5" w:rsidRPr="00891F3A" w14:paraId="3599D18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891F3A" w:rsidRDefault="00AD04C3" w:rsidP="00404DE5">
            <w:pPr>
              <w:spacing w:before="0"/>
              <w:jc w:val="center"/>
              <w:rPr>
                <w:szCs w:val="22"/>
                <w:lang w:val="en-CA" w:eastAsia="de-DE"/>
                <w:rPrChange w:id="31220" w:author="Jens-Rainer Ohm" w:date="2023-05-08T12:56:00Z">
                  <w:rPr>
                    <w:szCs w:val="22"/>
                    <w:lang w:val="de-DE" w:eastAsia="de-DE"/>
                  </w:rPr>
                </w:rPrChange>
              </w:rPr>
            </w:pPr>
            <w:r w:rsidRPr="00891F3A">
              <w:rPr>
                <w:lang w:val="en-CA"/>
                <w:rPrChange w:id="31221" w:author="Jens-Rainer Ohm" w:date="2023-05-08T12:56:00Z">
                  <w:rPr/>
                </w:rPrChange>
              </w:rPr>
              <w:fldChar w:fldCharType="begin"/>
            </w:r>
            <w:r w:rsidRPr="00891F3A">
              <w:rPr>
                <w:lang w:val="en-CA"/>
                <w:rPrChange w:id="31222" w:author="Jens-Rainer Ohm" w:date="2023-05-08T12:56:00Z">
                  <w:rPr/>
                </w:rPrChange>
              </w:rPr>
              <w:instrText xml:space="preserve"> HYPERLINK "file:///C:\\Users\\jens\\Downloads\\current_document.php%3fid=12735" </w:instrText>
            </w:r>
            <w:r w:rsidRPr="00891F3A">
              <w:rPr>
                <w:lang w:val="en-CA"/>
                <w:rPrChange w:id="3122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24" w:author="Jens-Rainer Ohm" w:date="2023-05-08T12:56:00Z">
                  <w:rPr>
                    <w:color w:val="0000FF"/>
                    <w:szCs w:val="22"/>
                    <w:u w:val="single"/>
                    <w:lang w:val="de-DE" w:eastAsia="de-DE"/>
                  </w:rPr>
                </w:rPrChange>
              </w:rPr>
              <w:t>JVET-AD0003</w:t>
            </w:r>
            <w:r w:rsidRPr="00891F3A">
              <w:rPr>
                <w:color w:val="0000FF"/>
                <w:szCs w:val="22"/>
                <w:u w:val="single"/>
                <w:lang w:val="en-CA" w:eastAsia="de-DE"/>
                <w:rPrChange w:id="3122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891F3A" w:rsidRDefault="00404DE5" w:rsidP="00404DE5">
            <w:pPr>
              <w:spacing w:before="0"/>
              <w:jc w:val="center"/>
              <w:rPr>
                <w:szCs w:val="22"/>
                <w:lang w:val="en-CA" w:eastAsia="de-DE"/>
                <w:rPrChange w:id="31226" w:author="Jens-Rainer Ohm" w:date="2023-05-08T12:56:00Z">
                  <w:rPr>
                    <w:szCs w:val="22"/>
                    <w:lang w:val="de-DE" w:eastAsia="de-DE"/>
                  </w:rPr>
                </w:rPrChange>
              </w:rPr>
            </w:pPr>
            <w:r w:rsidRPr="00891F3A">
              <w:rPr>
                <w:szCs w:val="22"/>
                <w:lang w:val="en-CA" w:eastAsia="de-DE"/>
                <w:rPrChange w:id="31227" w:author="Jens-Rainer Ohm" w:date="2023-05-08T12:56:00Z">
                  <w:rPr>
                    <w:szCs w:val="22"/>
                    <w:lang w:val="de-DE" w:eastAsia="de-DE"/>
                  </w:rPr>
                </w:rPrChange>
              </w:rPr>
              <w:t>m628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891F3A" w:rsidRDefault="00404DE5" w:rsidP="00404DE5">
            <w:pPr>
              <w:spacing w:before="0"/>
              <w:jc w:val="left"/>
              <w:rPr>
                <w:szCs w:val="22"/>
                <w:lang w:val="en-CA" w:eastAsia="de-DE"/>
                <w:rPrChange w:id="31228" w:author="Jens-Rainer Ohm" w:date="2023-05-08T12:56:00Z">
                  <w:rPr>
                    <w:szCs w:val="22"/>
                    <w:lang w:val="de-DE" w:eastAsia="de-DE"/>
                  </w:rPr>
                </w:rPrChange>
              </w:rPr>
            </w:pPr>
            <w:r w:rsidRPr="00891F3A">
              <w:rPr>
                <w:szCs w:val="22"/>
                <w:lang w:val="en-CA" w:eastAsia="de-DE"/>
                <w:rPrChange w:id="31229" w:author="Jens-Rainer Ohm" w:date="2023-05-08T12:56:00Z">
                  <w:rPr>
                    <w:szCs w:val="22"/>
                    <w:lang w:val="de-DE" w:eastAsia="de-DE"/>
                  </w:rPr>
                </w:rPrChange>
              </w:rPr>
              <w:t>2023-04-14 18:02: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891F3A" w:rsidRDefault="00404DE5" w:rsidP="00404DE5">
            <w:pPr>
              <w:spacing w:before="0"/>
              <w:jc w:val="left"/>
              <w:rPr>
                <w:szCs w:val="22"/>
                <w:lang w:val="en-CA" w:eastAsia="de-DE"/>
                <w:rPrChange w:id="31230" w:author="Jens-Rainer Ohm" w:date="2023-05-08T12:56:00Z">
                  <w:rPr>
                    <w:szCs w:val="22"/>
                    <w:lang w:val="de-DE" w:eastAsia="de-DE"/>
                  </w:rPr>
                </w:rPrChange>
              </w:rPr>
            </w:pPr>
            <w:r w:rsidRPr="00891F3A">
              <w:rPr>
                <w:szCs w:val="22"/>
                <w:lang w:val="en-CA" w:eastAsia="de-DE"/>
                <w:rPrChange w:id="31231" w:author="Jens-Rainer Ohm" w:date="2023-05-08T12:56:00Z">
                  <w:rPr>
                    <w:szCs w:val="22"/>
                    <w:lang w:val="de-DE" w:eastAsia="de-DE"/>
                  </w:rPr>
                </w:rPrChange>
              </w:rPr>
              <w:t>2023-04-20 22:22: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891F3A" w:rsidRDefault="00404DE5" w:rsidP="00404DE5">
            <w:pPr>
              <w:spacing w:before="0"/>
              <w:jc w:val="left"/>
              <w:rPr>
                <w:szCs w:val="22"/>
                <w:lang w:val="en-CA" w:eastAsia="de-DE"/>
                <w:rPrChange w:id="31232" w:author="Jens-Rainer Ohm" w:date="2023-05-08T12:56:00Z">
                  <w:rPr>
                    <w:szCs w:val="22"/>
                    <w:lang w:val="de-DE" w:eastAsia="de-DE"/>
                  </w:rPr>
                </w:rPrChange>
              </w:rPr>
            </w:pPr>
            <w:r w:rsidRPr="00891F3A">
              <w:rPr>
                <w:szCs w:val="22"/>
                <w:lang w:val="en-CA" w:eastAsia="de-DE"/>
                <w:rPrChange w:id="31233" w:author="Jens-Rainer Ohm" w:date="2023-05-08T12:56:00Z">
                  <w:rPr>
                    <w:szCs w:val="22"/>
                    <w:lang w:val="de-DE" w:eastAsia="de-DE"/>
                  </w:rPr>
                </w:rPrChange>
              </w:rPr>
              <w:t>2023-04-22 11:18: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891F3A" w:rsidRDefault="00404DE5" w:rsidP="00404DE5">
            <w:pPr>
              <w:spacing w:before="0"/>
              <w:jc w:val="left"/>
              <w:rPr>
                <w:szCs w:val="22"/>
                <w:lang w:val="en-CA" w:eastAsia="de-DE"/>
              </w:rPr>
            </w:pPr>
            <w:r w:rsidRPr="00891F3A">
              <w:rPr>
                <w:szCs w:val="22"/>
                <w:lang w:val="en-CA" w:eastAsia="de-DE"/>
              </w:rPr>
              <w:t>JVET AHG report: Test model software development (AHG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2AFDD819" w:rsidR="00404DE5" w:rsidRPr="00891F3A" w:rsidRDefault="00404DE5" w:rsidP="00404DE5">
            <w:pPr>
              <w:spacing w:before="0"/>
              <w:jc w:val="left"/>
              <w:rPr>
                <w:szCs w:val="22"/>
                <w:lang w:val="en-CA" w:eastAsia="de-DE"/>
              </w:rPr>
            </w:pPr>
            <w:r w:rsidRPr="00891F3A">
              <w:rPr>
                <w:szCs w:val="22"/>
                <w:lang w:val="en-CA" w:eastAsia="de-DE"/>
              </w:rPr>
              <w:t>F. Bossen, X. Li, K. S</w:t>
            </w:r>
            <w:r w:rsidR="00A853F6" w:rsidRPr="00891F3A">
              <w:rPr>
                <w:szCs w:val="22"/>
                <w:lang w:val="en-CA" w:eastAsia="de-DE"/>
              </w:rPr>
              <w:t>ü</w:t>
            </w:r>
            <w:r w:rsidRPr="00891F3A">
              <w:rPr>
                <w:szCs w:val="22"/>
                <w:lang w:val="en-CA" w:eastAsia="de-DE"/>
              </w:rPr>
              <w:t xml:space="preserve">hring (co-chairs), E. </w:t>
            </w:r>
            <w:r w:rsidR="00A853F6" w:rsidRPr="00891F3A">
              <w:rPr>
                <w:szCs w:val="22"/>
                <w:lang w:val="en-CA" w:eastAsia="de-DE"/>
              </w:rPr>
              <w:t>Franç</w:t>
            </w:r>
            <w:r w:rsidRPr="00891F3A">
              <w:rPr>
                <w:szCs w:val="22"/>
                <w:lang w:val="en-CA" w:eastAsia="de-DE"/>
              </w:rPr>
              <w:t>ois, Y. He, K. Sharman, V. Seregin, A. Tourapis (vice-chairs)</w:t>
            </w:r>
          </w:p>
        </w:tc>
      </w:tr>
      <w:tr w:rsidR="00404DE5" w:rsidRPr="00891F3A" w14:paraId="54FDDB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891F3A" w:rsidRDefault="00AD04C3" w:rsidP="00404DE5">
            <w:pPr>
              <w:spacing w:before="0"/>
              <w:jc w:val="center"/>
              <w:rPr>
                <w:szCs w:val="22"/>
                <w:lang w:val="en-CA" w:eastAsia="de-DE"/>
                <w:rPrChange w:id="31234" w:author="Jens-Rainer Ohm" w:date="2023-05-08T12:56:00Z">
                  <w:rPr>
                    <w:szCs w:val="22"/>
                    <w:lang w:val="de-DE" w:eastAsia="de-DE"/>
                  </w:rPr>
                </w:rPrChange>
              </w:rPr>
            </w:pPr>
            <w:r w:rsidRPr="00891F3A">
              <w:rPr>
                <w:lang w:val="en-CA"/>
                <w:rPrChange w:id="31235" w:author="Jens-Rainer Ohm" w:date="2023-05-08T12:56:00Z">
                  <w:rPr/>
                </w:rPrChange>
              </w:rPr>
              <w:fldChar w:fldCharType="begin"/>
            </w:r>
            <w:r w:rsidRPr="00891F3A">
              <w:rPr>
                <w:lang w:val="en-CA"/>
                <w:rPrChange w:id="31236" w:author="Jens-Rainer Ohm" w:date="2023-05-08T12:56:00Z">
                  <w:rPr/>
                </w:rPrChange>
              </w:rPr>
              <w:instrText xml:space="preserve"> HYPERLINK "file:///C:\\Users\\jens\\Downloads\\current_document.php%3fid=12736" </w:instrText>
            </w:r>
            <w:r w:rsidRPr="00891F3A">
              <w:rPr>
                <w:lang w:val="en-CA"/>
                <w:rPrChange w:id="3123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38" w:author="Jens-Rainer Ohm" w:date="2023-05-08T12:56:00Z">
                  <w:rPr>
                    <w:color w:val="0000FF"/>
                    <w:szCs w:val="22"/>
                    <w:u w:val="single"/>
                    <w:lang w:val="de-DE" w:eastAsia="de-DE"/>
                  </w:rPr>
                </w:rPrChange>
              </w:rPr>
              <w:t>JVET-AD0004</w:t>
            </w:r>
            <w:r w:rsidRPr="00891F3A">
              <w:rPr>
                <w:color w:val="0000FF"/>
                <w:szCs w:val="22"/>
                <w:u w:val="single"/>
                <w:lang w:val="en-CA" w:eastAsia="de-DE"/>
                <w:rPrChange w:id="3123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891F3A" w:rsidRDefault="00404DE5" w:rsidP="00404DE5">
            <w:pPr>
              <w:spacing w:before="0"/>
              <w:jc w:val="center"/>
              <w:rPr>
                <w:szCs w:val="22"/>
                <w:lang w:val="en-CA" w:eastAsia="de-DE"/>
                <w:rPrChange w:id="31240" w:author="Jens-Rainer Ohm" w:date="2023-05-08T12:56:00Z">
                  <w:rPr>
                    <w:szCs w:val="22"/>
                    <w:lang w:val="de-DE" w:eastAsia="de-DE"/>
                  </w:rPr>
                </w:rPrChange>
              </w:rPr>
            </w:pPr>
            <w:r w:rsidRPr="00891F3A">
              <w:rPr>
                <w:szCs w:val="22"/>
                <w:lang w:val="en-CA" w:eastAsia="de-DE"/>
                <w:rPrChange w:id="31241" w:author="Jens-Rainer Ohm" w:date="2023-05-08T12:56:00Z">
                  <w:rPr>
                    <w:szCs w:val="22"/>
                    <w:lang w:val="de-DE" w:eastAsia="de-DE"/>
                  </w:rPr>
                </w:rPrChange>
              </w:rPr>
              <w:t>m628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891F3A" w:rsidRDefault="00404DE5" w:rsidP="00404DE5">
            <w:pPr>
              <w:spacing w:before="0"/>
              <w:jc w:val="left"/>
              <w:rPr>
                <w:szCs w:val="22"/>
                <w:lang w:val="en-CA" w:eastAsia="de-DE"/>
                <w:rPrChange w:id="31242" w:author="Jens-Rainer Ohm" w:date="2023-05-08T12:56:00Z">
                  <w:rPr>
                    <w:szCs w:val="22"/>
                    <w:lang w:val="de-DE" w:eastAsia="de-DE"/>
                  </w:rPr>
                </w:rPrChange>
              </w:rPr>
            </w:pPr>
            <w:r w:rsidRPr="00891F3A">
              <w:rPr>
                <w:szCs w:val="22"/>
                <w:lang w:val="en-CA" w:eastAsia="de-DE"/>
                <w:rPrChange w:id="31243" w:author="Jens-Rainer Ohm" w:date="2023-05-08T12:56:00Z">
                  <w:rPr>
                    <w:szCs w:val="22"/>
                    <w:lang w:val="de-DE" w:eastAsia="de-DE"/>
                  </w:rPr>
                </w:rPrChange>
              </w:rPr>
              <w:t>2023-04-14 18:04: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891F3A" w:rsidRDefault="00404DE5" w:rsidP="00404DE5">
            <w:pPr>
              <w:spacing w:before="0"/>
              <w:jc w:val="left"/>
              <w:rPr>
                <w:szCs w:val="22"/>
                <w:lang w:val="en-CA" w:eastAsia="de-DE"/>
                <w:rPrChange w:id="31244" w:author="Jens-Rainer Ohm" w:date="2023-05-08T12:56:00Z">
                  <w:rPr>
                    <w:szCs w:val="22"/>
                    <w:lang w:val="de-DE" w:eastAsia="de-DE"/>
                  </w:rPr>
                </w:rPrChange>
              </w:rPr>
            </w:pPr>
            <w:r w:rsidRPr="00891F3A">
              <w:rPr>
                <w:szCs w:val="22"/>
                <w:lang w:val="en-CA" w:eastAsia="de-DE"/>
                <w:rPrChange w:id="31245" w:author="Jens-Rainer Ohm" w:date="2023-05-08T12:56:00Z">
                  <w:rPr>
                    <w:szCs w:val="22"/>
                    <w:lang w:val="de-DE" w:eastAsia="de-DE"/>
                  </w:rPr>
                </w:rPrChange>
              </w:rPr>
              <w:t>2023-04-21 08:52: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891F3A" w:rsidRDefault="00404DE5" w:rsidP="00404DE5">
            <w:pPr>
              <w:spacing w:before="0"/>
              <w:jc w:val="left"/>
              <w:rPr>
                <w:szCs w:val="22"/>
                <w:lang w:val="en-CA" w:eastAsia="de-DE"/>
                <w:rPrChange w:id="31246" w:author="Jens-Rainer Ohm" w:date="2023-05-08T12:56:00Z">
                  <w:rPr>
                    <w:szCs w:val="22"/>
                    <w:lang w:val="de-DE" w:eastAsia="de-DE"/>
                  </w:rPr>
                </w:rPrChange>
              </w:rPr>
            </w:pPr>
            <w:r w:rsidRPr="00891F3A">
              <w:rPr>
                <w:szCs w:val="22"/>
                <w:lang w:val="en-CA" w:eastAsia="de-DE"/>
                <w:rPrChange w:id="31247" w:author="Jens-Rainer Ohm" w:date="2023-05-08T12:56:00Z">
                  <w:rPr>
                    <w:szCs w:val="22"/>
                    <w:lang w:val="de-DE" w:eastAsia="de-DE"/>
                  </w:rPr>
                </w:rPrChange>
              </w:rPr>
              <w:t>2023-04-21 08:52: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891F3A" w:rsidRDefault="00404DE5" w:rsidP="00404DE5">
            <w:pPr>
              <w:spacing w:before="0"/>
              <w:jc w:val="left"/>
              <w:rPr>
                <w:szCs w:val="22"/>
                <w:lang w:val="en-CA" w:eastAsia="de-DE"/>
              </w:rPr>
            </w:pPr>
            <w:r w:rsidRPr="00891F3A">
              <w:rPr>
                <w:szCs w:val="22"/>
                <w:lang w:val="en-CA" w:eastAsia="de-DE"/>
              </w:rPr>
              <w:t>JVET AHG report: Test material and visual assessment (AHG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7777777" w:rsidR="00404DE5" w:rsidRPr="00891F3A" w:rsidRDefault="00404DE5" w:rsidP="00404DE5">
            <w:pPr>
              <w:spacing w:before="0"/>
              <w:jc w:val="left"/>
              <w:rPr>
                <w:szCs w:val="22"/>
                <w:lang w:val="en-CA" w:eastAsia="de-DE"/>
              </w:rPr>
            </w:pPr>
            <w:r w:rsidRPr="00891F3A">
              <w:rPr>
                <w:szCs w:val="22"/>
                <w:lang w:val="en-CA" w:eastAsia="de-DE"/>
              </w:rPr>
              <w:t>V. Baroncini, T. Suzuki, M. Wien (co-chairs), S. Liu, S. Puri, A. Segall, P. Topiwala, S. Wenger, J. Xu, Y. Ye (vice-chairs)</w:t>
            </w:r>
          </w:p>
        </w:tc>
      </w:tr>
      <w:tr w:rsidR="00404DE5" w:rsidRPr="00891F3A" w14:paraId="2BD722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891F3A" w:rsidRDefault="00AD04C3" w:rsidP="00404DE5">
            <w:pPr>
              <w:spacing w:before="0"/>
              <w:jc w:val="center"/>
              <w:rPr>
                <w:szCs w:val="22"/>
                <w:lang w:val="en-CA" w:eastAsia="de-DE"/>
                <w:rPrChange w:id="31248" w:author="Jens-Rainer Ohm" w:date="2023-05-08T12:56:00Z">
                  <w:rPr>
                    <w:szCs w:val="22"/>
                    <w:lang w:val="de-DE" w:eastAsia="de-DE"/>
                  </w:rPr>
                </w:rPrChange>
              </w:rPr>
            </w:pPr>
            <w:r w:rsidRPr="00891F3A">
              <w:rPr>
                <w:lang w:val="en-CA"/>
                <w:rPrChange w:id="31249" w:author="Jens-Rainer Ohm" w:date="2023-05-08T12:56:00Z">
                  <w:rPr/>
                </w:rPrChange>
              </w:rPr>
              <w:fldChar w:fldCharType="begin"/>
            </w:r>
            <w:r w:rsidRPr="00891F3A">
              <w:rPr>
                <w:lang w:val="en-CA"/>
                <w:rPrChange w:id="31250" w:author="Jens-Rainer Ohm" w:date="2023-05-08T12:56:00Z">
                  <w:rPr/>
                </w:rPrChange>
              </w:rPr>
              <w:instrText xml:space="preserve"> HYPERLINK "file:///C:\\Users\\jens\\Downloads\\current_document.php%3fid=12738" </w:instrText>
            </w:r>
            <w:r w:rsidRPr="00891F3A">
              <w:rPr>
                <w:lang w:val="en-CA"/>
                <w:rPrChange w:id="312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52" w:author="Jens-Rainer Ohm" w:date="2023-05-08T12:56:00Z">
                  <w:rPr>
                    <w:color w:val="0000FF"/>
                    <w:szCs w:val="22"/>
                    <w:u w:val="single"/>
                    <w:lang w:val="de-DE" w:eastAsia="de-DE"/>
                  </w:rPr>
                </w:rPrChange>
              </w:rPr>
              <w:t>JVET-AD0005</w:t>
            </w:r>
            <w:r w:rsidRPr="00891F3A">
              <w:rPr>
                <w:color w:val="0000FF"/>
                <w:szCs w:val="22"/>
                <w:u w:val="single"/>
                <w:lang w:val="en-CA" w:eastAsia="de-DE"/>
                <w:rPrChange w:id="312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891F3A" w:rsidRDefault="00404DE5" w:rsidP="00404DE5">
            <w:pPr>
              <w:spacing w:before="0"/>
              <w:jc w:val="center"/>
              <w:rPr>
                <w:szCs w:val="22"/>
                <w:lang w:val="en-CA" w:eastAsia="de-DE"/>
                <w:rPrChange w:id="31254" w:author="Jens-Rainer Ohm" w:date="2023-05-08T12:56:00Z">
                  <w:rPr>
                    <w:szCs w:val="22"/>
                    <w:lang w:val="de-DE" w:eastAsia="de-DE"/>
                  </w:rPr>
                </w:rPrChange>
              </w:rPr>
            </w:pPr>
            <w:r w:rsidRPr="00891F3A">
              <w:rPr>
                <w:szCs w:val="22"/>
                <w:lang w:val="en-CA" w:eastAsia="de-DE"/>
                <w:rPrChange w:id="31255" w:author="Jens-Rainer Ohm" w:date="2023-05-08T12:56:00Z">
                  <w:rPr>
                    <w:szCs w:val="22"/>
                    <w:lang w:val="de-DE" w:eastAsia="de-DE"/>
                  </w:rPr>
                </w:rPrChange>
              </w:rPr>
              <w:t>m628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891F3A" w:rsidRDefault="00404DE5" w:rsidP="00404DE5">
            <w:pPr>
              <w:spacing w:before="0"/>
              <w:jc w:val="left"/>
              <w:rPr>
                <w:szCs w:val="22"/>
                <w:lang w:val="en-CA" w:eastAsia="de-DE"/>
                <w:rPrChange w:id="31256" w:author="Jens-Rainer Ohm" w:date="2023-05-08T12:56:00Z">
                  <w:rPr>
                    <w:szCs w:val="22"/>
                    <w:lang w:val="de-DE" w:eastAsia="de-DE"/>
                  </w:rPr>
                </w:rPrChange>
              </w:rPr>
            </w:pPr>
            <w:r w:rsidRPr="00891F3A">
              <w:rPr>
                <w:szCs w:val="22"/>
                <w:lang w:val="en-CA" w:eastAsia="de-DE"/>
                <w:rPrChange w:id="31257" w:author="Jens-Rainer Ohm" w:date="2023-05-08T12:56:00Z">
                  <w:rPr>
                    <w:szCs w:val="22"/>
                    <w:lang w:val="de-DE" w:eastAsia="de-DE"/>
                  </w:rPr>
                </w:rPrChange>
              </w:rPr>
              <w:t>2023-04-14 18:0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891F3A" w:rsidRDefault="00404DE5" w:rsidP="00404DE5">
            <w:pPr>
              <w:spacing w:before="0"/>
              <w:jc w:val="left"/>
              <w:rPr>
                <w:szCs w:val="22"/>
                <w:lang w:val="en-CA" w:eastAsia="de-DE"/>
                <w:rPrChange w:id="31258" w:author="Jens-Rainer Ohm" w:date="2023-05-08T12:56:00Z">
                  <w:rPr>
                    <w:szCs w:val="22"/>
                    <w:lang w:val="de-DE" w:eastAsia="de-DE"/>
                  </w:rPr>
                </w:rPrChange>
              </w:rPr>
            </w:pPr>
            <w:r w:rsidRPr="00891F3A">
              <w:rPr>
                <w:szCs w:val="22"/>
                <w:lang w:val="en-CA" w:eastAsia="de-DE"/>
                <w:rPrChange w:id="31259" w:author="Jens-Rainer Ohm" w:date="2023-05-08T12:56:00Z">
                  <w:rPr>
                    <w:szCs w:val="22"/>
                    <w:lang w:val="de-DE" w:eastAsia="de-DE"/>
                  </w:rPr>
                </w:rPrChange>
              </w:rPr>
              <w:t>2023-04-20 04:49: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891F3A" w:rsidRDefault="00404DE5" w:rsidP="00404DE5">
            <w:pPr>
              <w:spacing w:before="0"/>
              <w:jc w:val="left"/>
              <w:rPr>
                <w:szCs w:val="22"/>
                <w:lang w:val="en-CA" w:eastAsia="de-DE"/>
                <w:rPrChange w:id="31260" w:author="Jens-Rainer Ohm" w:date="2023-05-08T12:56:00Z">
                  <w:rPr>
                    <w:szCs w:val="22"/>
                    <w:lang w:val="de-DE" w:eastAsia="de-DE"/>
                  </w:rPr>
                </w:rPrChange>
              </w:rPr>
            </w:pPr>
            <w:r w:rsidRPr="00891F3A">
              <w:rPr>
                <w:szCs w:val="22"/>
                <w:lang w:val="en-CA" w:eastAsia="de-DE"/>
                <w:rPrChange w:id="31261" w:author="Jens-Rainer Ohm" w:date="2023-05-08T12:56:00Z">
                  <w:rPr>
                    <w:szCs w:val="22"/>
                    <w:lang w:val="de-DE" w:eastAsia="de-DE"/>
                  </w:rPr>
                </w:rPrChange>
              </w:rPr>
              <w:t>2023-04-21 13:31: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891F3A" w:rsidRDefault="00404DE5" w:rsidP="00404DE5">
            <w:pPr>
              <w:spacing w:before="0"/>
              <w:jc w:val="left"/>
              <w:rPr>
                <w:szCs w:val="22"/>
                <w:lang w:val="en-CA" w:eastAsia="de-DE"/>
              </w:rPr>
            </w:pPr>
            <w:r w:rsidRPr="00891F3A">
              <w:rPr>
                <w:szCs w:val="22"/>
                <w:lang w:val="en-CA" w:eastAsia="de-DE"/>
              </w:rPr>
              <w:t>JVET AHG report: Conformance testing (AHG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62D574CC" w:rsidR="00404DE5" w:rsidRPr="00891F3A" w:rsidRDefault="00404DE5" w:rsidP="00404DE5">
            <w:pPr>
              <w:spacing w:before="0"/>
              <w:jc w:val="left"/>
              <w:rPr>
                <w:szCs w:val="22"/>
                <w:lang w:val="en-CA" w:eastAsia="de-DE"/>
              </w:rPr>
            </w:pPr>
            <w:r w:rsidRPr="00891F3A">
              <w:rPr>
                <w:szCs w:val="22"/>
                <w:lang w:val="en-CA" w:eastAsia="de-DE"/>
              </w:rPr>
              <w:t>D. Rusanovskyy, I. Moccagatta (co-chairs), F. Bossen, K. Kawamura, T. Ikai, H.-J. Jhu, K. S</w:t>
            </w:r>
            <w:r w:rsidR="00A853F6" w:rsidRPr="00891F3A">
              <w:rPr>
                <w:szCs w:val="22"/>
                <w:lang w:val="en-CA" w:eastAsia="de-DE"/>
              </w:rPr>
              <w:t>ü</w:t>
            </w:r>
            <w:r w:rsidRPr="00891F3A">
              <w:rPr>
                <w:szCs w:val="22"/>
                <w:lang w:val="en-CA" w:eastAsia="de-DE"/>
              </w:rPr>
              <w:t>hring, Y. Yu (vice-chairs)</w:t>
            </w:r>
          </w:p>
        </w:tc>
      </w:tr>
      <w:tr w:rsidR="00404DE5" w:rsidRPr="00891F3A" w14:paraId="62A60D5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891F3A" w:rsidRDefault="00AD04C3" w:rsidP="00404DE5">
            <w:pPr>
              <w:spacing w:before="0"/>
              <w:jc w:val="center"/>
              <w:rPr>
                <w:szCs w:val="22"/>
                <w:lang w:val="en-CA" w:eastAsia="de-DE"/>
                <w:rPrChange w:id="31262" w:author="Jens-Rainer Ohm" w:date="2023-05-08T12:56:00Z">
                  <w:rPr>
                    <w:szCs w:val="22"/>
                    <w:lang w:val="de-DE" w:eastAsia="de-DE"/>
                  </w:rPr>
                </w:rPrChange>
              </w:rPr>
            </w:pPr>
            <w:r w:rsidRPr="00891F3A">
              <w:rPr>
                <w:lang w:val="en-CA"/>
                <w:rPrChange w:id="31263" w:author="Jens-Rainer Ohm" w:date="2023-05-08T12:56:00Z">
                  <w:rPr/>
                </w:rPrChange>
              </w:rPr>
              <w:fldChar w:fldCharType="begin"/>
            </w:r>
            <w:r w:rsidRPr="00891F3A">
              <w:rPr>
                <w:lang w:val="en-CA"/>
                <w:rPrChange w:id="31264" w:author="Jens-Rainer Ohm" w:date="2023-05-08T12:56:00Z">
                  <w:rPr/>
                </w:rPrChange>
              </w:rPr>
              <w:instrText xml:space="preserve"> HYPERLINK "file:///C:\\Users\\jens\\Downloads\\current_document.php%3fid=12588" </w:instrText>
            </w:r>
            <w:r w:rsidRPr="00891F3A">
              <w:rPr>
                <w:lang w:val="en-CA"/>
                <w:rPrChange w:id="3126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66" w:author="Jens-Rainer Ohm" w:date="2023-05-08T12:56:00Z">
                  <w:rPr>
                    <w:color w:val="0000FF"/>
                    <w:szCs w:val="22"/>
                    <w:u w:val="single"/>
                    <w:lang w:val="de-DE" w:eastAsia="de-DE"/>
                  </w:rPr>
                </w:rPrChange>
              </w:rPr>
              <w:t>JVET-AD0006</w:t>
            </w:r>
            <w:r w:rsidRPr="00891F3A">
              <w:rPr>
                <w:color w:val="0000FF"/>
                <w:szCs w:val="22"/>
                <w:u w:val="single"/>
                <w:lang w:val="en-CA" w:eastAsia="de-DE"/>
                <w:rPrChange w:id="3126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891F3A" w:rsidRDefault="00404DE5" w:rsidP="00404DE5">
            <w:pPr>
              <w:spacing w:before="0"/>
              <w:jc w:val="center"/>
              <w:rPr>
                <w:szCs w:val="22"/>
                <w:lang w:val="en-CA" w:eastAsia="de-DE"/>
                <w:rPrChange w:id="31268" w:author="Jens-Rainer Ohm" w:date="2023-05-08T12:56:00Z">
                  <w:rPr>
                    <w:szCs w:val="22"/>
                    <w:lang w:val="de-DE" w:eastAsia="de-DE"/>
                  </w:rPr>
                </w:rPrChange>
              </w:rPr>
            </w:pPr>
            <w:r w:rsidRPr="00891F3A">
              <w:rPr>
                <w:szCs w:val="22"/>
                <w:lang w:val="en-CA" w:eastAsia="de-DE"/>
                <w:rPrChange w:id="31269" w:author="Jens-Rainer Ohm" w:date="2023-05-08T12:56:00Z">
                  <w:rPr>
                    <w:szCs w:val="22"/>
                    <w:lang w:val="de-DE" w:eastAsia="de-DE"/>
                  </w:rPr>
                </w:rPrChange>
              </w:rPr>
              <w:t>m625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891F3A" w:rsidRDefault="00404DE5" w:rsidP="00404DE5">
            <w:pPr>
              <w:spacing w:before="0"/>
              <w:jc w:val="left"/>
              <w:rPr>
                <w:szCs w:val="22"/>
                <w:lang w:val="en-CA" w:eastAsia="de-DE"/>
                <w:rPrChange w:id="31270" w:author="Jens-Rainer Ohm" w:date="2023-05-08T12:56:00Z">
                  <w:rPr>
                    <w:szCs w:val="22"/>
                    <w:lang w:val="de-DE" w:eastAsia="de-DE"/>
                  </w:rPr>
                </w:rPrChange>
              </w:rPr>
            </w:pPr>
            <w:r w:rsidRPr="00891F3A">
              <w:rPr>
                <w:szCs w:val="22"/>
                <w:lang w:val="en-CA" w:eastAsia="de-DE"/>
                <w:rPrChange w:id="31271" w:author="Jens-Rainer Ohm" w:date="2023-05-08T12:56:00Z">
                  <w:rPr>
                    <w:szCs w:val="22"/>
                    <w:lang w:val="de-DE" w:eastAsia="de-DE"/>
                  </w:rPr>
                </w:rPrChange>
              </w:rPr>
              <w:t>2023-03-21 23:33: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891F3A" w:rsidRDefault="00404DE5" w:rsidP="00404DE5">
            <w:pPr>
              <w:spacing w:before="0"/>
              <w:jc w:val="left"/>
              <w:rPr>
                <w:szCs w:val="22"/>
                <w:lang w:val="en-CA" w:eastAsia="de-DE"/>
                <w:rPrChange w:id="31272" w:author="Jens-Rainer Ohm" w:date="2023-05-08T12:56:00Z">
                  <w:rPr>
                    <w:szCs w:val="22"/>
                    <w:lang w:val="de-DE" w:eastAsia="de-DE"/>
                  </w:rPr>
                </w:rPrChange>
              </w:rPr>
            </w:pPr>
            <w:r w:rsidRPr="00891F3A">
              <w:rPr>
                <w:szCs w:val="22"/>
                <w:lang w:val="en-CA" w:eastAsia="de-DE"/>
                <w:rPrChange w:id="31273" w:author="Jens-Rainer Ohm" w:date="2023-05-08T12:56:00Z">
                  <w:rPr>
                    <w:szCs w:val="22"/>
                    <w:lang w:val="de-DE" w:eastAsia="de-DE"/>
                  </w:rPr>
                </w:rPrChange>
              </w:rPr>
              <w:t>2023-03-21 23:39: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891F3A" w:rsidRDefault="00404DE5" w:rsidP="00404DE5">
            <w:pPr>
              <w:spacing w:before="0"/>
              <w:jc w:val="left"/>
              <w:rPr>
                <w:szCs w:val="22"/>
                <w:lang w:val="en-CA" w:eastAsia="de-DE"/>
                <w:rPrChange w:id="31274" w:author="Jens-Rainer Ohm" w:date="2023-05-08T12:56:00Z">
                  <w:rPr>
                    <w:szCs w:val="22"/>
                    <w:lang w:val="de-DE" w:eastAsia="de-DE"/>
                  </w:rPr>
                </w:rPrChange>
              </w:rPr>
            </w:pPr>
            <w:r w:rsidRPr="00891F3A">
              <w:rPr>
                <w:szCs w:val="22"/>
                <w:lang w:val="en-CA" w:eastAsia="de-DE"/>
                <w:rPrChange w:id="31275" w:author="Jens-Rainer Ohm" w:date="2023-05-08T12:56:00Z">
                  <w:rPr>
                    <w:szCs w:val="22"/>
                    <w:lang w:val="de-DE" w:eastAsia="de-DE"/>
                  </w:rPr>
                </w:rPrChange>
              </w:rPr>
              <w:t>2023-04-20 21:27:0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891F3A" w:rsidRDefault="00404DE5" w:rsidP="00404DE5">
            <w:pPr>
              <w:spacing w:before="0"/>
              <w:jc w:val="left"/>
              <w:rPr>
                <w:szCs w:val="22"/>
                <w:lang w:val="en-CA" w:eastAsia="de-DE"/>
              </w:rPr>
            </w:pPr>
            <w:r w:rsidRPr="00891F3A">
              <w:rPr>
                <w:szCs w:val="22"/>
                <w:lang w:val="en-CA" w:eastAsia="de-DE"/>
              </w:rPr>
              <w:t>JVET AHG report: ECM software development (AHG6)</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3A24652D" w:rsidR="00404DE5" w:rsidRPr="00891F3A" w:rsidRDefault="00404DE5" w:rsidP="00404DE5">
            <w:pPr>
              <w:spacing w:before="0"/>
              <w:jc w:val="left"/>
              <w:rPr>
                <w:szCs w:val="22"/>
                <w:lang w:val="en-CA" w:eastAsia="de-DE"/>
              </w:rPr>
            </w:pPr>
            <w:r w:rsidRPr="00891F3A">
              <w:rPr>
                <w:szCs w:val="22"/>
                <w:lang w:val="en-CA" w:eastAsia="de-DE"/>
              </w:rPr>
              <w:t>V. Seregin (chair), J. Chen, F. Le L</w:t>
            </w:r>
            <w:r w:rsidR="00A853F6" w:rsidRPr="00891F3A">
              <w:rPr>
                <w:szCs w:val="22"/>
                <w:lang w:val="en-CA" w:eastAsia="de-DE"/>
              </w:rPr>
              <w:t>é</w:t>
            </w:r>
            <w:r w:rsidRPr="00891F3A">
              <w:rPr>
                <w:szCs w:val="22"/>
                <w:lang w:val="en-CA" w:eastAsia="de-DE"/>
              </w:rPr>
              <w:t>annec, K. Zhang (vice-chairs)</w:t>
            </w:r>
          </w:p>
        </w:tc>
      </w:tr>
      <w:tr w:rsidR="00404DE5" w:rsidRPr="00891F3A" w14:paraId="728FCE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891F3A" w:rsidRDefault="00AD04C3" w:rsidP="00404DE5">
            <w:pPr>
              <w:spacing w:before="0"/>
              <w:jc w:val="center"/>
              <w:rPr>
                <w:szCs w:val="22"/>
                <w:lang w:val="en-CA" w:eastAsia="de-DE"/>
                <w:rPrChange w:id="31276" w:author="Jens-Rainer Ohm" w:date="2023-05-08T12:56:00Z">
                  <w:rPr>
                    <w:szCs w:val="22"/>
                    <w:lang w:val="de-DE" w:eastAsia="de-DE"/>
                  </w:rPr>
                </w:rPrChange>
              </w:rPr>
            </w:pPr>
            <w:r w:rsidRPr="00891F3A">
              <w:rPr>
                <w:lang w:val="en-CA"/>
                <w:rPrChange w:id="31277" w:author="Jens-Rainer Ohm" w:date="2023-05-08T12:56:00Z">
                  <w:rPr/>
                </w:rPrChange>
              </w:rPr>
              <w:fldChar w:fldCharType="begin"/>
            </w:r>
            <w:r w:rsidRPr="00891F3A">
              <w:rPr>
                <w:lang w:val="en-CA"/>
                <w:rPrChange w:id="31278" w:author="Jens-Rainer Ohm" w:date="2023-05-08T12:56:00Z">
                  <w:rPr/>
                </w:rPrChange>
              </w:rPr>
              <w:instrText xml:space="preserve"> HYPERLINK "file:///C:\\Users\\jens\\Downloads\\current_document.php%3fid=12631" </w:instrText>
            </w:r>
            <w:r w:rsidRPr="00891F3A">
              <w:rPr>
                <w:lang w:val="en-CA"/>
                <w:rPrChange w:id="312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80" w:author="Jens-Rainer Ohm" w:date="2023-05-08T12:56:00Z">
                  <w:rPr>
                    <w:color w:val="0000FF"/>
                    <w:szCs w:val="22"/>
                    <w:u w:val="single"/>
                    <w:lang w:val="de-DE" w:eastAsia="de-DE"/>
                  </w:rPr>
                </w:rPrChange>
              </w:rPr>
              <w:t>JVET-AD0007</w:t>
            </w:r>
            <w:r w:rsidRPr="00891F3A">
              <w:rPr>
                <w:color w:val="0000FF"/>
                <w:szCs w:val="22"/>
                <w:u w:val="single"/>
                <w:lang w:val="en-CA" w:eastAsia="de-DE"/>
                <w:rPrChange w:id="312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891F3A" w:rsidRDefault="00404DE5" w:rsidP="00404DE5">
            <w:pPr>
              <w:spacing w:before="0"/>
              <w:jc w:val="center"/>
              <w:rPr>
                <w:szCs w:val="22"/>
                <w:lang w:val="en-CA" w:eastAsia="de-DE"/>
                <w:rPrChange w:id="31282" w:author="Jens-Rainer Ohm" w:date="2023-05-08T12:56:00Z">
                  <w:rPr>
                    <w:szCs w:val="22"/>
                    <w:lang w:val="de-DE" w:eastAsia="de-DE"/>
                  </w:rPr>
                </w:rPrChange>
              </w:rPr>
            </w:pPr>
            <w:r w:rsidRPr="00891F3A">
              <w:rPr>
                <w:szCs w:val="22"/>
                <w:lang w:val="en-CA" w:eastAsia="de-DE"/>
                <w:rPrChange w:id="31283" w:author="Jens-Rainer Ohm" w:date="2023-05-08T12:56:00Z">
                  <w:rPr>
                    <w:szCs w:val="22"/>
                    <w:lang w:val="de-DE" w:eastAsia="de-DE"/>
                  </w:rPr>
                </w:rPrChange>
              </w:rPr>
              <w:t>m627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891F3A" w:rsidRDefault="00404DE5" w:rsidP="00404DE5">
            <w:pPr>
              <w:spacing w:before="0"/>
              <w:jc w:val="left"/>
              <w:rPr>
                <w:szCs w:val="22"/>
                <w:lang w:val="en-CA" w:eastAsia="de-DE"/>
                <w:rPrChange w:id="31284" w:author="Jens-Rainer Ohm" w:date="2023-05-08T12:56:00Z">
                  <w:rPr>
                    <w:szCs w:val="22"/>
                    <w:lang w:val="de-DE" w:eastAsia="de-DE"/>
                  </w:rPr>
                </w:rPrChange>
              </w:rPr>
            </w:pPr>
            <w:r w:rsidRPr="00891F3A">
              <w:rPr>
                <w:szCs w:val="22"/>
                <w:lang w:val="en-CA" w:eastAsia="de-DE"/>
                <w:rPrChange w:id="31285" w:author="Jens-Rainer Ohm" w:date="2023-05-08T12:56:00Z">
                  <w:rPr>
                    <w:szCs w:val="22"/>
                    <w:lang w:val="de-DE" w:eastAsia="de-DE"/>
                  </w:rPr>
                </w:rPrChange>
              </w:rPr>
              <w:t>2023-04-14 05:13: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891F3A" w:rsidRDefault="00404DE5" w:rsidP="00404DE5">
            <w:pPr>
              <w:spacing w:before="0"/>
              <w:jc w:val="left"/>
              <w:rPr>
                <w:szCs w:val="22"/>
                <w:lang w:val="en-CA" w:eastAsia="de-DE"/>
                <w:rPrChange w:id="31286" w:author="Jens-Rainer Ohm" w:date="2023-05-08T12:56:00Z">
                  <w:rPr>
                    <w:szCs w:val="22"/>
                    <w:lang w:val="de-DE" w:eastAsia="de-DE"/>
                  </w:rPr>
                </w:rPrChange>
              </w:rPr>
            </w:pPr>
            <w:r w:rsidRPr="00891F3A">
              <w:rPr>
                <w:szCs w:val="22"/>
                <w:lang w:val="en-CA" w:eastAsia="de-DE"/>
                <w:rPrChange w:id="31287" w:author="Jens-Rainer Ohm" w:date="2023-05-08T12:56:00Z">
                  <w:rPr>
                    <w:szCs w:val="22"/>
                    <w:lang w:val="de-DE" w:eastAsia="de-DE"/>
                  </w:rPr>
                </w:rPrChange>
              </w:rPr>
              <w:t>2023-04-18 18:44: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891F3A" w:rsidRDefault="00404DE5" w:rsidP="00404DE5">
            <w:pPr>
              <w:spacing w:before="0"/>
              <w:jc w:val="left"/>
              <w:rPr>
                <w:szCs w:val="22"/>
                <w:lang w:val="en-CA" w:eastAsia="de-DE"/>
                <w:rPrChange w:id="31288" w:author="Jens-Rainer Ohm" w:date="2023-05-08T12:56:00Z">
                  <w:rPr>
                    <w:szCs w:val="22"/>
                    <w:lang w:val="de-DE" w:eastAsia="de-DE"/>
                  </w:rPr>
                </w:rPrChange>
              </w:rPr>
            </w:pPr>
            <w:r w:rsidRPr="00891F3A">
              <w:rPr>
                <w:szCs w:val="22"/>
                <w:lang w:val="en-CA" w:eastAsia="de-DE"/>
                <w:rPrChange w:id="31289" w:author="Jens-Rainer Ohm" w:date="2023-05-08T12:56:00Z">
                  <w:rPr>
                    <w:szCs w:val="22"/>
                    <w:lang w:val="de-DE" w:eastAsia="de-DE"/>
                  </w:rPr>
                </w:rPrChange>
              </w:rPr>
              <w:t>2023-04-21 06:27: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891F3A" w:rsidRDefault="00404DE5" w:rsidP="00404DE5">
            <w:pPr>
              <w:spacing w:before="0"/>
              <w:jc w:val="left"/>
              <w:rPr>
                <w:szCs w:val="22"/>
                <w:lang w:val="en-CA" w:eastAsia="de-DE"/>
              </w:rPr>
            </w:pPr>
            <w:r w:rsidRPr="00891F3A">
              <w:rPr>
                <w:szCs w:val="22"/>
                <w:lang w:val="en-CA" w:eastAsia="de-DE"/>
              </w:rPr>
              <w:t>JVET AHG report: ECM tool assessment (AHG7)</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36800293" w:rsidR="00404DE5" w:rsidRPr="00891F3A" w:rsidRDefault="00DF3A8C" w:rsidP="00404DE5">
            <w:pPr>
              <w:spacing w:before="0"/>
              <w:jc w:val="left"/>
              <w:rPr>
                <w:szCs w:val="22"/>
                <w:lang w:val="en-CA" w:eastAsia="de-DE"/>
              </w:rPr>
            </w:pPr>
            <w:r w:rsidRPr="00891F3A">
              <w:rPr>
                <w:szCs w:val="22"/>
                <w:lang w:val="en-CA" w:eastAsia="de-DE"/>
              </w:rPr>
              <w:t>X. Li (chair)</w:t>
            </w:r>
            <w:r w:rsidR="00404DE5" w:rsidRPr="00891F3A">
              <w:rPr>
                <w:szCs w:val="22"/>
                <w:lang w:val="en-CA" w:eastAsia="de-DE"/>
              </w:rPr>
              <w:t xml:space="preserve">, </w:t>
            </w:r>
            <w:r w:rsidRPr="00891F3A">
              <w:rPr>
                <w:szCs w:val="22"/>
                <w:lang w:val="en-CA" w:eastAsia="de-DE"/>
              </w:rPr>
              <w:t>L.-F. Chen</w:t>
            </w:r>
            <w:r w:rsidR="00404DE5" w:rsidRPr="00891F3A">
              <w:rPr>
                <w:szCs w:val="22"/>
                <w:lang w:val="en-CA" w:eastAsia="de-DE"/>
              </w:rPr>
              <w:t xml:space="preserve">, </w:t>
            </w:r>
            <w:r w:rsidRPr="00891F3A">
              <w:rPr>
                <w:szCs w:val="22"/>
                <w:lang w:val="en-CA" w:eastAsia="de-DE"/>
              </w:rPr>
              <w:t>Z. Deng</w:t>
            </w:r>
            <w:r w:rsidR="00404DE5" w:rsidRPr="00891F3A">
              <w:rPr>
                <w:szCs w:val="22"/>
                <w:lang w:val="en-CA" w:eastAsia="de-DE"/>
              </w:rPr>
              <w:t xml:space="preserve">, </w:t>
            </w:r>
            <w:r w:rsidRPr="00891F3A">
              <w:rPr>
                <w:szCs w:val="22"/>
                <w:lang w:val="en-CA" w:eastAsia="de-DE"/>
              </w:rPr>
              <w:t>J. Gan</w:t>
            </w:r>
            <w:r w:rsidR="00404DE5" w:rsidRPr="00891F3A">
              <w:rPr>
                <w:szCs w:val="22"/>
                <w:lang w:val="en-CA" w:eastAsia="de-DE"/>
              </w:rPr>
              <w:t xml:space="preserve">, </w:t>
            </w:r>
            <w:r w:rsidRPr="00891F3A">
              <w:rPr>
                <w:szCs w:val="22"/>
                <w:lang w:val="en-CA" w:eastAsia="de-DE"/>
              </w:rPr>
              <w:t xml:space="preserve">E. </w:t>
            </w:r>
            <w:r w:rsidR="00A853F6" w:rsidRPr="00891F3A">
              <w:rPr>
                <w:szCs w:val="22"/>
                <w:lang w:val="en-CA" w:eastAsia="de-DE"/>
              </w:rPr>
              <w:t>Franç</w:t>
            </w:r>
            <w:r w:rsidRPr="00891F3A">
              <w:rPr>
                <w:szCs w:val="22"/>
                <w:lang w:val="en-CA" w:eastAsia="de-DE"/>
              </w:rPr>
              <w:t>ois</w:t>
            </w:r>
            <w:r w:rsidR="00404DE5" w:rsidRPr="00891F3A">
              <w:rPr>
                <w:szCs w:val="22"/>
                <w:lang w:val="en-CA" w:eastAsia="de-DE"/>
              </w:rPr>
              <w:t xml:space="preserve">, </w:t>
            </w:r>
            <w:r w:rsidRPr="00891F3A">
              <w:rPr>
                <w:szCs w:val="22"/>
                <w:lang w:val="en-CA" w:eastAsia="de-DE"/>
              </w:rPr>
              <w:t>H.-J. Jhu</w:t>
            </w:r>
            <w:r w:rsidR="00404DE5" w:rsidRPr="00891F3A">
              <w:rPr>
                <w:szCs w:val="22"/>
                <w:lang w:val="en-CA" w:eastAsia="de-DE"/>
              </w:rPr>
              <w:t xml:space="preserve">,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H. Wang (vice chairs)</w:t>
            </w:r>
          </w:p>
        </w:tc>
      </w:tr>
      <w:tr w:rsidR="00404DE5" w:rsidRPr="00891F3A" w14:paraId="372155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891F3A" w:rsidRDefault="00AD04C3" w:rsidP="00404DE5">
            <w:pPr>
              <w:spacing w:before="0"/>
              <w:jc w:val="center"/>
              <w:rPr>
                <w:szCs w:val="22"/>
                <w:lang w:val="en-CA" w:eastAsia="de-DE"/>
                <w:rPrChange w:id="31290" w:author="Jens-Rainer Ohm" w:date="2023-05-08T12:56:00Z">
                  <w:rPr>
                    <w:szCs w:val="22"/>
                    <w:lang w:val="de-DE" w:eastAsia="de-DE"/>
                  </w:rPr>
                </w:rPrChange>
              </w:rPr>
            </w:pPr>
            <w:r w:rsidRPr="00891F3A">
              <w:rPr>
                <w:lang w:val="en-CA"/>
                <w:rPrChange w:id="31291" w:author="Jens-Rainer Ohm" w:date="2023-05-08T12:56:00Z">
                  <w:rPr/>
                </w:rPrChange>
              </w:rPr>
              <w:fldChar w:fldCharType="begin"/>
            </w:r>
            <w:r w:rsidRPr="00891F3A">
              <w:rPr>
                <w:lang w:val="en-CA"/>
                <w:rPrChange w:id="31292" w:author="Jens-Rainer Ohm" w:date="2023-05-08T12:56:00Z">
                  <w:rPr/>
                </w:rPrChange>
              </w:rPr>
              <w:instrText xml:space="preserve"> HYPERLINK "file:///C:\\Users\\jens\\Downloads\\current_document.php%3fid=12739" </w:instrText>
            </w:r>
            <w:r w:rsidRPr="00891F3A">
              <w:rPr>
                <w:lang w:val="en-CA"/>
                <w:rPrChange w:id="3129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294" w:author="Jens-Rainer Ohm" w:date="2023-05-08T12:56:00Z">
                  <w:rPr>
                    <w:color w:val="0000FF"/>
                    <w:szCs w:val="22"/>
                    <w:u w:val="single"/>
                    <w:lang w:val="de-DE" w:eastAsia="de-DE"/>
                  </w:rPr>
                </w:rPrChange>
              </w:rPr>
              <w:t>JVET-AD0008</w:t>
            </w:r>
            <w:r w:rsidRPr="00891F3A">
              <w:rPr>
                <w:color w:val="0000FF"/>
                <w:szCs w:val="22"/>
                <w:u w:val="single"/>
                <w:lang w:val="en-CA" w:eastAsia="de-DE"/>
                <w:rPrChange w:id="3129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891F3A" w:rsidRDefault="00404DE5" w:rsidP="00404DE5">
            <w:pPr>
              <w:spacing w:before="0"/>
              <w:jc w:val="center"/>
              <w:rPr>
                <w:szCs w:val="22"/>
                <w:lang w:val="en-CA" w:eastAsia="de-DE"/>
                <w:rPrChange w:id="31296" w:author="Jens-Rainer Ohm" w:date="2023-05-08T12:56:00Z">
                  <w:rPr>
                    <w:szCs w:val="22"/>
                    <w:lang w:val="de-DE" w:eastAsia="de-DE"/>
                  </w:rPr>
                </w:rPrChange>
              </w:rPr>
            </w:pPr>
            <w:r w:rsidRPr="00891F3A">
              <w:rPr>
                <w:szCs w:val="22"/>
                <w:lang w:val="en-CA" w:eastAsia="de-DE"/>
                <w:rPrChange w:id="31297" w:author="Jens-Rainer Ohm" w:date="2023-05-08T12:56:00Z">
                  <w:rPr>
                    <w:szCs w:val="22"/>
                    <w:lang w:val="de-DE" w:eastAsia="de-DE"/>
                  </w:rPr>
                </w:rPrChange>
              </w:rPr>
              <w:t>m628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891F3A" w:rsidRDefault="00404DE5" w:rsidP="00404DE5">
            <w:pPr>
              <w:spacing w:before="0"/>
              <w:jc w:val="left"/>
              <w:rPr>
                <w:szCs w:val="22"/>
                <w:lang w:val="en-CA" w:eastAsia="de-DE"/>
                <w:rPrChange w:id="31298" w:author="Jens-Rainer Ohm" w:date="2023-05-08T12:56:00Z">
                  <w:rPr>
                    <w:szCs w:val="22"/>
                    <w:lang w:val="de-DE" w:eastAsia="de-DE"/>
                  </w:rPr>
                </w:rPrChange>
              </w:rPr>
            </w:pPr>
            <w:r w:rsidRPr="00891F3A">
              <w:rPr>
                <w:szCs w:val="22"/>
                <w:lang w:val="en-CA" w:eastAsia="de-DE"/>
                <w:rPrChange w:id="31299" w:author="Jens-Rainer Ohm" w:date="2023-05-08T12:56:00Z">
                  <w:rPr>
                    <w:szCs w:val="22"/>
                    <w:lang w:val="de-DE" w:eastAsia="de-DE"/>
                  </w:rPr>
                </w:rPrChange>
              </w:rPr>
              <w:t>2023-04-14 18:12: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891F3A" w:rsidRDefault="00404DE5" w:rsidP="00404DE5">
            <w:pPr>
              <w:spacing w:before="0"/>
              <w:jc w:val="left"/>
              <w:rPr>
                <w:szCs w:val="22"/>
                <w:lang w:val="en-CA" w:eastAsia="de-DE"/>
                <w:rPrChange w:id="31300" w:author="Jens-Rainer Ohm" w:date="2023-05-08T12:56:00Z">
                  <w:rPr>
                    <w:szCs w:val="22"/>
                    <w:lang w:val="de-DE" w:eastAsia="de-DE"/>
                  </w:rPr>
                </w:rPrChange>
              </w:rPr>
            </w:pPr>
            <w:r w:rsidRPr="00891F3A">
              <w:rPr>
                <w:szCs w:val="22"/>
                <w:lang w:val="en-CA" w:eastAsia="de-DE"/>
                <w:rPrChange w:id="31301" w:author="Jens-Rainer Ohm" w:date="2023-05-08T12:56:00Z">
                  <w:rPr>
                    <w:szCs w:val="22"/>
                    <w:lang w:val="de-DE" w:eastAsia="de-DE"/>
                  </w:rPr>
                </w:rPrChange>
              </w:rPr>
              <w:t>2023-04-16 01:42: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891F3A" w:rsidRDefault="00404DE5" w:rsidP="00404DE5">
            <w:pPr>
              <w:spacing w:before="0"/>
              <w:jc w:val="left"/>
              <w:rPr>
                <w:szCs w:val="22"/>
                <w:lang w:val="en-CA" w:eastAsia="de-DE"/>
                <w:rPrChange w:id="31302" w:author="Jens-Rainer Ohm" w:date="2023-05-08T12:56:00Z">
                  <w:rPr>
                    <w:szCs w:val="22"/>
                    <w:lang w:val="de-DE" w:eastAsia="de-DE"/>
                  </w:rPr>
                </w:rPrChange>
              </w:rPr>
            </w:pPr>
            <w:r w:rsidRPr="00891F3A">
              <w:rPr>
                <w:szCs w:val="22"/>
                <w:lang w:val="en-CA" w:eastAsia="de-DE"/>
                <w:rPrChange w:id="31303" w:author="Jens-Rainer Ohm" w:date="2023-05-08T12:56:00Z">
                  <w:rPr>
                    <w:szCs w:val="22"/>
                    <w:lang w:val="de-DE" w:eastAsia="de-DE"/>
                  </w:rPr>
                </w:rPrChange>
              </w:rPr>
              <w:t>2023-04-20 12:40: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891F3A" w:rsidRDefault="00404DE5" w:rsidP="00404DE5">
            <w:pPr>
              <w:spacing w:before="0"/>
              <w:jc w:val="left"/>
              <w:rPr>
                <w:szCs w:val="22"/>
                <w:lang w:val="en-CA" w:eastAsia="de-DE"/>
              </w:rPr>
            </w:pPr>
            <w:r w:rsidRPr="00891F3A">
              <w:rPr>
                <w:szCs w:val="22"/>
                <w:lang w:val="en-CA" w:eastAsia="de-DE"/>
              </w:rPr>
              <w:t>JVET AHG report: Optimization of encoders and receiving systems for machine analysis of coded video content (AHG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77777777" w:rsidR="00404DE5" w:rsidRPr="00891F3A" w:rsidRDefault="00404DE5" w:rsidP="00404DE5">
            <w:pPr>
              <w:spacing w:before="0"/>
              <w:jc w:val="left"/>
              <w:rPr>
                <w:szCs w:val="22"/>
                <w:lang w:val="en-CA" w:eastAsia="de-DE"/>
                <w:rPrChange w:id="31304" w:author="Jens-Rainer Ohm" w:date="2023-05-08T12:56:00Z">
                  <w:rPr>
                    <w:szCs w:val="22"/>
                    <w:lang w:val="de-DE" w:eastAsia="de-DE"/>
                  </w:rPr>
                </w:rPrChange>
              </w:rPr>
            </w:pPr>
            <w:r w:rsidRPr="00891F3A">
              <w:rPr>
                <w:szCs w:val="22"/>
                <w:lang w:val="en-CA" w:eastAsia="de-DE"/>
                <w:rPrChange w:id="31305" w:author="Jens-Rainer Ohm" w:date="2023-05-08T12:56:00Z">
                  <w:rPr>
                    <w:szCs w:val="22"/>
                    <w:lang w:val="de-DE" w:eastAsia="de-DE"/>
                  </w:rPr>
                </w:rPrChange>
              </w:rPr>
              <w:t>C. Hollmann, S. Liu, S. Wang, M. Zhou (AHG chairs)</w:t>
            </w:r>
          </w:p>
        </w:tc>
      </w:tr>
      <w:tr w:rsidR="00404DE5" w:rsidRPr="00891F3A" w14:paraId="41E9FB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891F3A" w:rsidRDefault="00AD04C3" w:rsidP="00404DE5">
            <w:pPr>
              <w:spacing w:before="0"/>
              <w:jc w:val="center"/>
              <w:rPr>
                <w:szCs w:val="22"/>
                <w:lang w:val="en-CA" w:eastAsia="de-DE"/>
                <w:rPrChange w:id="31306" w:author="Jens-Rainer Ohm" w:date="2023-05-08T12:56:00Z">
                  <w:rPr>
                    <w:szCs w:val="22"/>
                    <w:lang w:val="de-DE" w:eastAsia="de-DE"/>
                  </w:rPr>
                </w:rPrChange>
              </w:rPr>
            </w:pPr>
            <w:r w:rsidRPr="00891F3A">
              <w:rPr>
                <w:lang w:val="en-CA"/>
                <w:rPrChange w:id="31307" w:author="Jens-Rainer Ohm" w:date="2023-05-08T12:56:00Z">
                  <w:rPr/>
                </w:rPrChange>
              </w:rPr>
              <w:fldChar w:fldCharType="begin"/>
            </w:r>
            <w:r w:rsidRPr="00891F3A">
              <w:rPr>
                <w:lang w:val="en-CA"/>
                <w:rPrChange w:id="31308" w:author="Jens-Rainer Ohm" w:date="2023-05-08T12:56:00Z">
                  <w:rPr/>
                </w:rPrChange>
              </w:rPr>
              <w:instrText xml:space="preserve"> HYPERLINK "file:///C:\\Users\\jens\\Downloads\\current_document.php%3fid=12741" </w:instrText>
            </w:r>
            <w:r w:rsidRPr="00891F3A">
              <w:rPr>
                <w:lang w:val="en-CA"/>
                <w:rPrChange w:id="3130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10" w:author="Jens-Rainer Ohm" w:date="2023-05-08T12:56:00Z">
                  <w:rPr>
                    <w:color w:val="0000FF"/>
                    <w:szCs w:val="22"/>
                    <w:u w:val="single"/>
                    <w:lang w:val="de-DE" w:eastAsia="de-DE"/>
                  </w:rPr>
                </w:rPrChange>
              </w:rPr>
              <w:t>JVET-AD0009</w:t>
            </w:r>
            <w:r w:rsidRPr="00891F3A">
              <w:rPr>
                <w:color w:val="0000FF"/>
                <w:szCs w:val="22"/>
                <w:u w:val="single"/>
                <w:lang w:val="en-CA" w:eastAsia="de-DE"/>
                <w:rPrChange w:id="3131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891F3A" w:rsidRDefault="00404DE5" w:rsidP="00404DE5">
            <w:pPr>
              <w:spacing w:before="0"/>
              <w:jc w:val="center"/>
              <w:rPr>
                <w:szCs w:val="22"/>
                <w:lang w:val="en-CA" w:eastAsia="de-DE"/>
                <w:rPrChange w:id="31312" w:author="Jens-Rainer Ohm" w:date="2023-05-08T12:56:00Z">
                  <w:rPr>
                    <w:szCs w:val="22"/>
                    <w:lang w:val="de-DE" w:eastAsia="de-DE"/>
                  </w:rPr>
                </w:rPrChange>
              </w:rPr>
            </w:pPr>
            <w:r w:rsidRPr="00891F3A">
              <w:rPr>
                <w:szCs w:val="22"/>
                <w:lang w:val="en-CA" w:eastAsia="de-DE"/>
                <w:rPrChange w:id="31313" w:author="Jens-Rainer Ohm" w:date="2023-05-08T12:56:00Z">
                  <w:rPr>
                    <w:szCs w:val="22"/>
                    <w:lang w:val="de-DE" w:eastAsia="de-DE"/>
                  </w:rPr>
                </w:rPrChange>
              </w:rPr>
              <w:t>m62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891F3A" w:rsidRDefault="00404DE5" w:rsidP="00404DE5">
            <w:pPr>
              <w:spacing w:before="0"/>
              <w:jc w:val="left"/>
              <w:rPr>
                <w:szCs w:val="22"/>
                <w:lang w:val="en-CA" w:eastAsia="de-DE"/>
                <w:rPrChange w:id="31314" w:author="Jens-Rainer Ohm" w:date="2023-05-08T12:56:00Z">
                  <w:rPr>
                    <w:szCs w:val="22"/>
                    <w:lang w:val="de-DE" w:eastAsia="de-DE"/>
                  </w:rPr>
                </w:rPrChange>
              </w:rPr>
            </w:pPr>
            <w:r w:rsidRPr="00891F3A">
              <w:rPr>
                <w:szCs w:val="22"/>
                <w:lang w:val="en-CA" w:eastAsia="de-DE"/>
                <w:rPrChange w:id="31315" w:author="Jens-Rainer Ohm" w:date="2023-05-08T12:56:00Z">
                  <w:rPr>
                    <w:szCs w:val="22"/>
                    <w:lang w:val="de-DE" w:eastAsia="de-DE"/>
                  </w:rPr>
                </w:rPrChange>
              </w:rPr>
              <w:t>2023-04-14 18:13: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891F3A" w:rsidRDefault="00404DE5" w:rsidP="00404DE5">
            <w:pPr>
              <w:spacing w:before="0"/>
              <w:jc w:val="left"/>
              <w:rPr>
                <w:szCs w:val="22"/>
                <w:lang w:val="en-CA" w:eastAsia="de-DE"/>
                <w:rPrChange w:id="31316" w:author="Jens-Rainer Ohm" w:date="2023-05-08T12:56:00Z">
                  <w:rPr>
                    <w:szCs w:val="22"/>
                    <w:lang w:val="de-DE" w:eastAsia="de-DE"/>
                  </w:rPr>
                </w:rPrChange>
              </w:rPr>
            </w:pPr>
            <w:r w:rsidRPr="00891F3A">
              <w:rPr>
                <w:szCs w:val="22"/>
                <w:lang w:val="en-CA" w:eastAsia="de-DE"/>
                <w:rPrChange w:id="31317" w:author="Jens-Rainer Ohm" w:date="2023-05-08T12:56:00Z">
                  <w:rPr>
                    <w:szCs w:val="22"/>
                    <w:lang w:val="de-DE" w:eastAsia="de-DE"/>
                  </w:rPr>
                </w:rPrChange>
              </w:rPr>
              <w:t>2023-04-21 06:12: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891F3A" w:rsidRDefault="00404DE5" w:rsidP="00404DE5">
            <w:pPr>
              <w:spacing w:before="0"/>
              <w:jc w:val="left"/>
              <w:rPr>
                <w:szCs w:val="22"/>
                <w:lang w:val="en-CA" w:eastAsia="de-DE"/>
                <w:rPrChange w:id="31318" w:author="Jens-Rainer Ohm" w:date="2023-05-08T12:56:00Z">
                  <w:rPr>
                    <w:szCs w:val="22"/>
                    <w:lang w:val="de-DE" w:eastAsia="de-DE"/>
                  </w:rPr>
                </w:rPrChange>
              </w:rPr>
            </w:pPr>
            <w:r w:rsidRPr="00891F3A">
              <w:rPr>
                <w:szCs w:val="22"/>
                <w:lang w:val="en-CA" w:eastAsia="de-DE"/>
                <w:rPrChange w:id="31319" w:author="Jens-Rainer Ohm" w:date="2023-05-08T12:56:00Z">
                  <w:rPr>
                    <w:szCs w:val="22"/>
                    <w:lang w:val="de-DE" w:eastAsia="de-DE"/>
                  </w:rPr>
                </w:rPrChange>
              </w:rPr>
              <w:t>2023-04-21 10:33: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BB5A16" w:rsidRDefault="00404DE5" w:rsidP="00404DE5">
            <w:pPr>
              <w:spacing w:before="0"/>
              <w:jc w:val="left"/>
              <w:rPr>
                <w:szCs w:val="22"/>
                <w:lang w:val="de-DE" w:eastAsia="de-DE"/>
                <w:rPrChange w:id="31320" w:author="Jens-Rainer Ohm" w:date="2023-05-08T14:00:00Z">
                  <w:rPr>
                    <w:szCs w:val="22"/>
                    <w:lang w:val="de-DE" w:eastAsia="de-DE"/>
                  </w:rPr>
                </w:rPrChange>
              </w:rPr>
            </w:pPr>
            <w:r w:rsidRPr="00BB5A16">
              <w:rPr>
                <w:szCs w:val="22"/>
                <w:lang w:val="de-DE" w:eastAsia="de-DE"/>
                <w:rPrChange w:id="31321" w:author="Jens-Rainer Ohm" w:date="2023-05-08T14:00:00Z">
                  <w:rPr>
                    <w:szCs w:val="22"/>
                    <w:lang w:val="de-DE" w:eastAsia="de-DE"/>
                  </w:rPr>
                </w:rPrChange>
              </w:rPr>
              <w:t>JVET AHG report: SEI message studies (AHG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77777777" w:rsidR="00404DE5" w:rsidRPr="00891F3A" w:rsidRDefault="00404DE5" w:rsidP="00404DE5">
            <w:pPr>
              <w:spacing w:before="0"/>
              <w:jc w:val="left"/>
              <w:rPr>
                <w:szCs w:val="22"/>
                <w:lang w:val="en-CA" w:eastAsia="de-DE"/>
              </w:rPr>
            </w:pPr>
            <w:r w:rsidRPr="00891F3A">
              <w:rPr>
                <w:szCs w:val="22"/>
                <w:lang w:val="en-CA" w:eastAsia="de-DE"/>
              </w:rPr>
              <w:t xml:space="preserve">S. McCarthy, Y.-K. Wang (co-chairs), T. Chujoh, S. </w:t>
            </w:r>
            <w:r w:rsidRPr="00891F3A">
              <w:rPr>
                <w:szCs w:val="22"/>
                <w:lang w:val="en-CA" w:eastAsia="de-DE"/>
              </w:rPr>
              <w:lastRenderedPageBreak/>
              <w:t>Deshpande, C. Fogg, Hendry, P. de Lagrange, G. J. Sullivan, A. Tourapis, S. Wenger (vice-chairs)</w:t>
            </w:r>
          </w:p>
        </w:tc>
      </w:tr>
      <w:tr w:rsidR="00404DE5" w:rsidRPr="00891F3A" w14:paraId="3680C54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891F3A" w:rsidRDefault="00AD04C3" w:rsidP="00404DE5">
            <w:pPr>
              <w:spacing w:before="0"/>
              <w:jc w:val="center"/>
              <w:rPr>
                <w:szCs w:val="22"/>
                <w:lang w:val="en-CA" w:eastAsia="de-DE"/>
                <w:rPrChange w:id="31322" w:author="Jens-Rainer Ohm" w:date="2023-05-08T12:56:00Z">
                  <w:rPr>
                    <w:szCs w:val="22"/>
                    <w:lang w:val="de-DE" w:eastAsia="de-DE"/>
                  </w:rPr>
                </w:rPrChange>
              </w:rPr>
            </w:pPr>
            <w:r w:rsidRPr="00891F3A">
              <w:rPr>
                <w:lang w:val="en-CA"/>
                <w:rPrChange w:id="31323" w:author="Jens-Rainer Ohm" w:date="2023-05-08T12:56:00Z">
                  <w:rPr/>
                </w:rPrChange>
              </w:rPr>
              <w:lastRenderedPageBreak/>
              <w:fldChar w:fldCharType="begin"/>
            </w:r>
            <w:r w:rsidRPr="00891F3A">
              <w:rPr>
                <w:lang w:val="en-CA"/>
                <w:rPrChange w:id="31324" w:author="Jens-Rainer Ohm" w:date="2023-05-08T12:56:00Z">
                  <w:rPr/>
                </w:rPrChange>
              </w:rPr>
              <w:instrText xml:space="preserve"> HYPERLINK "file:///C:\\Users\\jens\\Downloads\\current_document.php%3fid=12742" </w:instrText>
            </w:r>
            <w:r w:rsidRPr="00891F3A">
              <w:rPr>
                <w:lang w:val="en-CA"/>
                <w:rPrChange w:id="3132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26" w:author="Jens-Rainer Ohm" w:date="2023-05-08T12:56:00Z">
                  <w:rPr>
                    <w:color w:val="0000FF"/>
                    <w:szCs w:val="22"/>
                    <w:u w:val="single"/>
                    <w:lang w:val="de-DE" w:eastAsia="de-DE"/>
                  </w:rPr>
                </w:rPrChange>
              </w:rPr>
              <w:t>JVET-AD0010</w:t>
            </w:r>
            <w:r w:rsidRPr="00891F3A">
              <w:rPr>
                <w:color w:val="0000FF"/>
                <w:szCs w:val="22"/>
                <w:u w:val="single"/>
                <w:lang w:val="en-CA" w:eastAsia="de-DE"/>
                <w:rPrChange w:id="3132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891F3A" w:rsidRDefault="00404DE5" w:rsidP="00404DE5">
            <w:pPr>
              <w:spacing w:before="0"/>
              <w:jc w:val="center"/>
              <w:rPr>
                <w:szCs w:val="22"/>
                <w:lang w:val="en-CA" w:eastAsia="de-DE"/>
                <w:rPrChange w:id="31328" w:author="Jens-Rainer Ohm" w:date="2023-05-08T12:56:00Z">
                  <w:rPr>
                    <w:szCs w:val="22"/>
                    <w:lang w:val="de-DE" w:eastAsia="de-DE"/>
                  </w:rPr>
                </w:rPrChange>
              </w:rPr>
            </w:pPr>
            <w:r w:rsidRPr="00891F3A">
              <w:rPr>
                <w:szCs w:val="22"/>
                <w:lang w:val="en-CA" w:eastAsia="de-DE"/>
                <w:rPrChange w:id="31329" w:author="Jens-Rainer Ohm" w:date="2023-05-08T12:56:00Z">
                  <w:rPr>
                    <w:szCs w:val="22"/>
                    <w:lang w:val="de-DE" w:eastAsia="de-DE"/>
                  </w:rPr>
                </w:rPrChange>
              </w:rPr>
              <w:t>m628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891F3A" w:rsidRDefault="00404DE5" w:rsidP="00404DE5">
            <w:pPr>
              <w:spacing w:before="0"/>
              <w:jc w:val="left"/>
              <w:rPr>
                <w:szCs w:val="22"/>
                <w:lang w:val="en-CA" w:eastAsia="de-DE"/>
                <w:rPrChange w:id="31330" w:author="Jens-Rainer Ohm" w:date="2023-05-08T12:56:00Z">
                  <w:rPr>
                    <w:szCs w:val="22"/>
                    <w:lang w:val="de-DE" w:eastAsia="de-DE"/>
                  </w:rPr>
                </w:rPrChange>
              </w:rPr>
            </w:pPr>
            <w:r w:rsidRPr="00891F3A">
              <w:rPr>
                <w:szCs w:val="22"/>
                <w:lang w:val="en-CA" w:eastAsia="de-DE"/>
                <w:rPrChange w:id="31331" w:author="Jens-Rainer Ohm" w:date="2023-05-08T12:56:00Z">
                  <w:rPr>
                    <w:szCs w:val="22"/>
                    <w:lang w:val="de-DE" w:eastAsia="de-DE"/>
                  </w:rPr>
                </w:rPrChange>
              </w:rPr>
              <w:t>2023-04-14 18:15: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891F3A" w:rsidRDefault="00404DE5" w:rsidP="00404DE5">
            <w:pPr>
              <w:spacing w:before="0"/>
              <w:jc w:val="left"/>
              <w:rPr>
                <w:szCs w:val="22"/>
                <w:lang w:val="en-CA" w:eastAsia="de-DE"/>
                <w:rPrChange w:id="31332" w:author="Jens-Rainer Ohm" w:date="2023-05-08T12:56:00Z">
                  <w:rPr>
                    <w:szCs w:val="22"/>
                    <w:lang w:val="de-DE" w:eastAsia="de-DE"/>
                  </w:rPr>
                </w:rPrChange>
              </w:rPr>
            </w:pPr>
            <w:r w:rsidRPr="00891F3A">
              <w:rPr>
                <w:szCs w:val="22"/>
                <w:lang w:val="en-CA" w:eastAsia="de-DE"/>
                <w:rPrChange w:id="31333" w:author="Jens-Rainer Ohm" w:date="2023-05-08T12:56:00Z">
                  <w:rPr>
                    <w:szCs w:val="22"/>
                    <w:lang w:val="de-DE" w:eastAsia="de-DE"/>
                  </w:rPr>
                </w:rPrChange>
              </w:rPr>
              <w:t>2023-04-21 01:15: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891F3A" w:rsidRDefault="00404DE5" w:rsidP="00404DE5">
            <w:pPr>
              <w:spacing w:before="0"/>
              <w:jc w:val="left"/>
              <w:rPr>
                <w:szCs w:val="22"/>
                <w:lang w:val="en-CA" w:eastAsia="de-DE"/>
                <w:rPrChange w:id="31334" w:author="Jens-Rainer Ohm" w:date="2023-05-08T12:56:00Z">
                  <w:rPr>
                    <w:szCs w:val="22"/>
                    <w:lang w:val="de-DE" w:eastAsia="de-DE"/>
                  </w:rPr>
                </w:rPrChange>
              </w:rPr>
            </w:pPr>
            <w:r w:rsidRPr="00891F3A">
              <w:rPr>
                <w:szCs w:val="22"/>
                <w:lang w:val="en-CA" w:eastAsia="de-DE"/>
                <w:rPrChange w:id="31335" w:author="Jens-Rainer Ohm" w:date="2023-05-08T12:56:00Z">
                  <w:rPr>
                    <w:szCs w:val="22"/>
                    <w:lang w:val="de-DE" w:eastAsia="de-DE"/>
                  </w:rPr>
                </w:rPrChange>
              </w:rPr>
              <w:t>2023-04-21 01:15: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891F3A" w:rsidRDefault="00404DE5" w:rsidP="00404DE5">
            <w:pPr>
              <w:spacing w:before="0"/>
              <w:jc w:val="left"/>
              <w:rPr>
                <w:szCs w:val="22"/>
                <w:lang w:val="en-CA" w:eastAsia="de-DE"/>
                <w:rPrChange w:id="31336" w:author="Jens-Rainer Ohm" w:date="2023-05-08T12:56:00Z">
                  <w:rPr>
                    <w:szCs w:val="22"/>
                    <w:lang w:val="de-DE" w:eastAsia="de-DE"/>
                  </w:rPr>
                </w:rPrChange>
              </w:rPr>
            </w:pPr>
            <w:r w:rsidRPr="00891F3A">
              <w:rPr>
                <w:szCs w:val="22"/>
                <w:lang w:val="en-CA" w:eastAsia="de-DE"/>
                <w:rPrChange w:id="31337" w:author="Jens-Rainer Ohm" w:date="2023-05-08T12:56:00Z">
                  <w:rPr>
                    <w:szCs w:val="22"/>
                    <w:lang w:val="de-DE" w:eastAsia="de-DE"/>
                  </w:rPr>
                </w:rPrChange>
              </w:rPr>
              <w:t>JVET AHG report: Encoding algorithm optimization (AHG1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5E977E7D" w:rsidR="00404DE5" w:rsidRPr="00891F3A" w:rsidRDefault="00404DE5" w:rsidP="00404DE5">
            <w:pPr>
              <w:spacing w:before="0"/>
              <w:jc w:val="left"/>
              <w:rPr>
                <w:szCs w:val="22"/>
                <w:lang w:val="en-CA" w:eastAsia="de-DE"/>
                <w:rPrChange w:id="31338" w:author="Jens-Rainer Ohm" w:date="2023-05-08T12:56:00Z">
                  <w:rPr>
                    <w:szCs w:val="22"/>
                    <w:lang w:val="de-DE" w:eastAsia="de-DE"/>
                  </w:rPr>
                </w:rPrChange>
              </w:rPr>
            </w:pPr>
            <w:r w:rsidRPr="00891F3A">
              <w:rPr>
                <w:szCs w:val="22"/>
                <w:lang w:val="en-CA" w:eastAsia="de-DE"/>
                <w:rPrChange w:id="31339" w:author="Jens-Rainer Ohm" w:date="2023-05-08T12:56:00Z">
                  <w:rPr>
                    <w:szCs w:val="22"/>
                    <w:lang w:val="de-DE" w:eastAsia="de-DE"/>
                  </w:rPr>
                </w:rPrChange>
              </w:rPr>
              <w:t>P. de Lagrange, A. Duenas, R. Sj</w:t>
            </w:r>
            <w:r w:rsidR="00B27548" w:rsidRPr="00891F3A">
              <w:rPr>
                <w:szCs w:val="22"/>
                <w:lang w:val="en-CA" w:eastAsia="de-DE"/>
                <w:rPrChange w:id="31340" w:author="Jens-Rainer Ohm" w:date="2023-05-08T12:56:00Z">
                  <w:rPr>
                    <w:szCs w:val="22"/>
                    <w:lang w:val="de-DE" w:eastAsia="de-DE"/>
                  </w:rPr>
                </w:rPrChange>
              </w:rPr>
              <w:t>ö</w:t>
            </w:r>
            <w:r w:rsidRPr="00891F3A">
              <w:rPr>
                <w:szCs w:val="22"/>
                <w:lang w:val="en-CA" w:eastAsia="de-DE"/>
                <w:rPrChange w:id="31341" w:author="Jens-Rainer Ohm" w:date="2023-05-08T12:56:00Z">
                  <w:rPr>
                    <w:szCs w:val="22"/>
                    <w:lang w:val="de-DE" w:eastAsia="de-DE"/>
                  </w:rPr>
                </w:rPrChange>
              </w:rPr>
              <w:t>berg, A. Tourapis (AHG chairs)</w:t>
            </w:r>
          </w:p>
        </w:tc>
      </w:tr>
      <w:tr w:rsidR="00404DE5" w:rsidRPr="00891F3A" w14:paraId="1A75AD8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891F3A" w:rsidRDefault="00AD04C3" w:rsidP="00404DE5">
            <w:pPr>
              <w:spacing w:before="0"/>
              <w:jc w:val="center"/>
              <w:rPr>
                <w:szCs w:val="22"/>
                <w:lang w:val="en-CA" w:eastAsia="de-DE"/>
                <w:rPrChange w:id="31342" w:author="Jens-Rainer Ohm" w:date="2023-05-08T12:56:00Z">
                  <w:rPr>
                    <w:szCs w:val="22"/>
                    <w:lang w:val="de-DE" w:eastAsia="de-DE"/>
                  </w:rPr>
                </w:rPrChange>
              </w:rPr>
            </w:pPr>
            <w:r w:rsidRPr="00891F3A">
              <w:rPr>
                <w:lang w:val="en-CA"/>
                <w:rPrChange w:id="31343" w:author="Jens-Rainer Ohm" w:date="2023-05-08T12:56:00Z">
                  <w:rPr/>
                </w:rPrChange>
              </w:rPr>
              <w:fldChar w:fldCharType="begin"/>
            </w:r>
            <w:r w:rsidRPr="00891F3A">
              <w:rPr>
                <w:lang w:val="en-CA"/>
                <w:rPrChange w:id="31344" w:author="Jens-Rainer Ohm" w:date="2023-05-08T12:56:00Z">
                  <w:rPr/>
                </w:rPrChange>
              </w:rPr>
              <w:instrText xml:space="preserve"> HYPERLINK "file:///C:\\Users\\jens\\Downloads\\current_document.php%3fid=12743" </w:instrText>
            </w:r>
            <w:r w:rsidRPr="00891F3A">
              <w:rPr>
                <w:lang w:val="en-CA"/>
                <w:rPrChange w:id="3134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46" w:author="Jens-Rainer Ohm" w:date="2023-05-08T12:56:00Z">
                  <w:rPr>
                    <w:color w:val="0000FF"/>
                    <w:szCs w:val="22"/>
                    <w:u w:val="single"/>
                    <w:lang w:val="de-DE" w:eastAsia="de-DE"/>
                  </w:rPr>
                </w:rPrChange>
              </w:rPr>
              <w:t>JVET-AD0011</w:t>
            </w:r>
            <w:r w:rsidRPr="00891F3A">
              <w:rPr>
                <w:color w:val="0000FF"/>
                <w:szCs w:val="22"/>
                <w:u w:val="single"/>
                <w:lang w:val="en-CA" w:eastAsia="de-DE"/>
                <w:rPrChange w:id="3134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891F3A" w:rsidRDefault="00404DE5" w:rsidP="00404DE5">
            <w:pPr>
              <w:spacing w:before="0"/>
              <w:jc w:val="center"/>
              <w:rPr>
                <w:szCs w:val="22"/>
                <w:lang w:val="en-CA" w:eastAsia="de-DE"/>
                <w:rPrChange w:id="31348" w:author="Jens-Rainer Ohm" w:date="2023-05-08T12:56:00Z">
                  <w:rPr>
                    <w:szCs w:val="22"/>
                    <w:lang w:val="de-DE" w:eastAsia="de-DE"/>
                  </w:rPr>
                </w:rPrChange>
              </w:rPr>
            </w:pPr>
            <w:r w:rsidRPr="00891F3A">
              <w:rPr>
                <w:szCs w:val="22"/>
                <w:lang w:val="en-CA" w:eastAsia="de-DE"/>
                <w:rPrChange w:id="31349" w:author="Jens-Rainer Ohm" w:date="2023-05-08T12:56:00Z">
                  <w:rPr>
                    <w:szCs w:val="22"/>
                    <w:lang w:val="de-DE" w:eastAsia="de-DE"/>
                  </w:rPr>
                </w:rPrChange>
              </w:rPr>
              <w:t>m628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891F3A" w:rsidRDefault="00404DE5" w:rsidP="00404DE5">
            <w:pPr>
              <w:spacing w:before="0"/>
              <w:jc w:val="left"/>
              <w:rPr>
                <w:szCs w:val="22"/>
                <w:lang w:val="en-CA" w:eastAsia="de-DE"/>
                <w:rPrChange w:id="31350" w:author="Jens-Rainer Ohm" w:date="2023-05-08T12:56:00Z">
                  <w:rPr>
                    <w:szCs w:val="22"/>
                    <w:lang w:val="de-DE" w:eastAsia="de-DE"/>
                  </w:rPr>
                </w:rPrChange>
              </w:rPr>
            </w:pPr>
            <w:r w:rsidRPr="00891F3A">
              <w:rPr>
                <w:szCs w:val="22"/>
                <w:lang w:val="en-CA" w:eastAsia="de-DE"/>
                <w:rPrChange w:id="31351" w:author="Jens-Rainer Ohm" w:date="2023-05-08T12:56:00Z">
                  <w:rPr>
                    <w:szCs w:val="22"/>
                    <w:lang w:val="de-DE" w:eastAsia="de-DE"/>
                  </w:rPr>
                </w:rPrChange>
              </w:rPr>
              <w:t>2023-04-14 18:1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891F3A" w:rsidRDefault="00404DE5" w:rsidP="00404DE5">
            <w:pPr>
              <w:spacing w:before="0"/>
              <w:jc w:val="left"/>
              <w:rPr>
                <w:szCs w:val="22"/>
                <w:lang w:val="en-CA" w:eastAsia="de-DE"/>
                <w:rPrChange w:id="31352" w:author="Jens-Rainer Ohm" w:date="2023-05-08T12:56:00Z">
                  <w:rPr>
                    <w:szCs w:val="22"/>
                    <w:lang w:val="de-DE" w:eastAsia="de-DE"/>
                  </w:rPr>
                </w:rPrChange>
              </w:rPr>
            </w:pPr>
            <w:r w:rsidRPr="00891F3A">
              <w:rPr>
                <w:szCs w:val="22"/>
                <w:lang w:val="en-CA" w:eastAsia="de-DE"/>
                <w:rPrChange w:id="31353" w:author="Jens-Rainer Ohm" w:date="2023-05-08T12:56:00Z">
                  <w:rPr>
                    <w:szCs w:val="22"/>
                    <w:lang w:val="de-DE" w:eastAsia="de-DE"/>
                  </w:rPr>
                </w:rPrChange>
              </w:rPr>
              <w:t>2023-04-21 03:36: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891F3A" w:rsidRDefault="00404DE5" w:rsidP="00404DE5">
            <w:pPr>
              <w:spacing w:before="0"/>
              <w:jc w:val="left"/>
              <w:rPr>
                <w:szCs w:val="22"/>
                <w:lang w:val="en-CA" w:eastAsia="de-DE"/>
                <w:rPrChange w:id="31354" w:author="Jens-Rainer Ohm" w:date="2023-05-08T12:56:00Z">
                  <w:rPr>
                    <w:szCs w:val="22"/>
                    <w:lang w:val="de-DE" w:eastAsia="de-DE"/>
                  </w:rPr>
                </w:rPrChange>
              </w:rPr>
            </w:pPr>
            <w:r w:rsidRPr="00891F3A">
              <w:rPr>
                <w:szCs w:val="22"/>
                <w:lang w:val="en-CA" w:eastAsia="de-DE"/>
                <w:rPrChange w:id="31355" w:author="Jens-Rainer Ohm" w:date="2023-05-08T12:56:00Z">
                  <w:rPr>
                    <w:szCs w:val="22"/>
                    <w:lang w:val="de-DE" w:eastAsia="de-DE"/>
                  </w:rPr>
                </w:rPrChange>
              </w:rPr>
              <w:t>2023-04-21 03:36: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891F3A" w:rsidRDefault="00404DE5" w:rsidP="00404DE5">
            <w:pPr>
              <w:spacing w:before="0"/>
              <w:jc w:val="left"/>
              <w:rPr>
                <w:szCs w:val="22"/>
                <w:lang w:val="en-CA" w:eastAsia="de-DE"/>
              </w:rPr>
            </w:pPr>
            <w:r w:rsidRPr="00891F3A">
              <w:rPr>
                <w:szCs w:val="22"/>
                <w:lang w:val="en-CA" w:eastAsia="de-DE"/>
              </w:rPr>
              <w:t>JVET AHG report: Neural network-based video coding (AHG1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77777777" w:rsidR="00404DE5" w:rsidRPr="00891F3A" w:rsidRDefault="00404DE5" w:rsidP="00404DE5">
            <w:pPr>
              <w:spacing w:before="0"/>
              <w:jc w:val="left"/>
              <w:rPr>
                <w:szCs w:val="22"/>
                <w:lang w:val="en-CA" w:eastAsia="de-DE"/>
              </w:rPr>
            </w:pPr>
            <w:r w:rsidRPr="00891F3A">
              <w:rPr>
                <w:szCs w:val="22"/>
                <w:lang w:val="en-CA" w:eastAsia="de-DE"/>
              </w:rPr>
              <w:t>E. Alshina, S. Liu, A. Segall (co chairs), F. Galpin, J. Li, R.-L. Liao, D. Rusanovskyy, T. Shao, M. Wien, P. Wu (vice chairs)</w:t>
            </w:r>
          </w:p>
        </w:tc>
      </w:tr>
      <w:tr w:rsidR="00404DE5" w:rsidRPr="00891F3A" w14:paraId="05CEA3A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891F3A" w:rsidRDefault="00AD04C3" w:rsidP="00404DE5">
            <w:pPr>
              <w:spacing w:before="0"/>
              <w:jc w:val="center"/>
              <w:rPr>
                <w:szCs w:val="22"/>
                <w:lang w:val="en-CA" w:eastAsia="de-DE"/>
                <w:rPrChange w:id="31356" w:author="Jens-Rainer Ohm" w:date="2023-05-08T12:56:00Z">
                  <w:rPr>
                    <w:szCs w:val="22"/>
                    <w:lang w:val="de-DE" w:eastAsia="de-DE"/>
                  </w:rPr>
                </w:rPrChange>
              </w:rPr>
            </w:pPr>
            <w:r w:rsidRPr="00891F3A">
              <w:rPr>
                <w:lang w:val="en-CA"/>
                <w:rPrChange w:id="31357" w:author="Jens-Rainer Ohm" w:date="2023-05-08T12:56:00Z">
                  <w:rPr/>
                </w:rPrChange>
              </w:rPr>
              <w:fldChar w:fldCharType="begin"/>
            </w:r>
            <w:r w:rsidRPr="00891F3A">
              <w:rPr>
                <w:lang w:val="en-CA"/>
                <w:rPrChange w:id="31358" w:author="Jens-Rainer Ohm" w:date="2023-05-08T12:56:00Z">
                  <w:rPr/>
                </w:rPrChange>
              </w:rPr>
              <w:instrText xml:space="preserve"> HYPERLINK "file:///C:\\Users\\jens\\Downloads\\current_document.php%3fid=12744" </w:instrText>
            </w:r>
            <w:r w:rsidRPr="00891F3A">
              <w:rPr>
                <w:lang w:val="en-CA"/>
                <w:rPrChange w:id="313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60" w:author="Jens-Rainer Ohm" w:date="2023-05-08T12:56:00Z">
                  <w:rPr>
                    <w:color w:val="0000FF"/>
                    <w:szCs w:val="22"/>
                    <w:u w:val="single"/>
                    <w:lang w:val="de-DE" w:eastAsia="de-DE"/>
                  </w:rPr>
                </w:rPrChange>
              </w:rPr>
              <w:t>JVET-AD0012</w:t>
            </w:r>
            <w:r w:rsidRPr="00891F3A">
              <w:rPr>
                <w:color w:val="0000FF"/>
                <w:szCs w:val="22"/>
                <w:u w:val="single"/>
                <w:lang w:val="en-CA" w:eastAsia="de-DE"/>
                <w:rPrChange w:id="313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891F3A" w:rsidRDefault="00404DE5" w:rsidP="00404DE5">
            <w:pPr>
              <w:spacing w:before="0"/>
              <w:jc w:val="center"/>
              <w:rPr>
                <w:szCs w:val="22"/>
                <w:lang w:val="en-CA" w:eastAsia="de-DE"/>
                <w:rPrChange w:id="31362" w:author="Jens-Rainer Ohm" w:date="2023-05-08T12:56:00Z">
                  <w:rPr>
                    <w:szCs w:val="22"/>
                    <w:lang w:val="de-DE" w:eastAsia="de-DE"/>
                  </w:rPr>
                </w:rPrChange>
              </w:rPr>
            </w:pPr>
            <w:r w:rsidRPr="00891F3A">
              <w:rPr>
                <w:szCs w:val="22"/>
                <w:lang w:val="en-CA" w:eastAsia="de-DE"/>
                <w:rPrChange w:id="31363" w:author="Jens-Rainer Ohm" w:date="2023-05-08T12:56:00Z">
                  <w:rPr>
                    <w:szCs w:val="22"/>
                    <w:lang w:val="de-DE" w:eastAsia="de-DE"/>
                  </w:rPr>
                </w:rPrChange>
              </w:rPr>
              <w:t>m628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891F3A" w:rsidRDefault="00404DE5" w:rsidP="00404DE5">
            <w:pPr>
              <w:spacing w:before="0"/>
              <w:jc w:val="left"/>
              <w:rPr>
                <w:szCs w:val="22"/>
                <w:lang w:val="en-CA" w:eastAsia="de-DE"/>
                <w:rPrChange w:id="31364" w:author="Jens-Rainer Ohm" w:date="2023-05-08T12:56:00Z">
                  <w:rPr>
                    <w:szCs w:val="22"/>
                    <w:lang w:val="de-DE" w:eastAsia="de-DE"/>
                  </w:rPr>
                </w:rPrChange>
              </w:rPr>
            </w:pPr>
            <w:r w:rsidRPr="00891F3A">
              <w:rPr>
                <w:szCs w:val="22"/>
                <w:lang w:val="en-CA" w:eastAsia="de-DE"/>
                <w:rPrChange w:id="31365" w:author="Jens-Rainer Ohm" w:date="2023-05-08T12:56:00Z">
                  <w:rPr>
                    <w:szCs w:val="22"/>
                    <w:lang w:val="de-DE" w:eastAsia="de-DE"/>
                  </w:rPr>
                </w:rPrChange>
              </w:rPr>
              <w:t>2023-04-14 18:19: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891F3A" w:rsidRDefault="00404DE5" w:rsidP="00404DE5">
            <w:pPr>
              <w:spacing w:before="0"/>
              <w:jc w:val="left"/>
              <w:rPr>
                <w:szCs w:val="22"/>
                <w:lang w:val="en-CA" w:eastAsia="de-DE"/>
                <w:rPrChange w:id="31366" w:author="Jens-Rainer Ohm" w:date="2023-05-08T12:56:00Z">
                  <w:rPr>
                    <w:szCs w:val="22"/>
                    <w:lang w:val="de-DE" w:eastAsia="de-DE"/>
                  </w:rPr>
                </w:rPrChange>
              </w:rPr>
            </w:pPr>
            <w:r w:rsidRPr="00891F3A">
              <w:rPr>
                <w:szCs w:val="22"/>
                <w:lang w:val="en-CA" w:eastAsia="de-DE"/>
                <w:rPrChange w:id="31367" w:author="Jens-Rainer Ohm" w:date="2023-05-08T12:56:00Z">
                  <w:rPr>
                    <w:szCs w:val="22"/>
                    <w:lang w:val="de-DE" w:eastAsia="de-DE"/>
                  </w:rPr>
                </w:rPrChange>
              </w:rPr>
              <w:t>2023-04-20 04:14: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891F3A" w:rsidRDefault="00404DE5" w:rsidP="00404DE5">
            <w:pPr>
              <w:spacing w:before="0"/>
              <w:jc w:val="left"/>
              <w:rPr>
                <w:szCs w:val="22"/>
                <w:lang w:val="en-CA" w:eastAsia="de-DE"/>
                <w:rPrChange w:id="31368" w:author="Jens-Rainer Ohm" w:date="2023-05-08T12:56:00Z">
                  <w:rPr>
                    <w:szCs w:val="22"/>
                    <w:lang w:val="de-DE" w:eastAsia="de-DE"/>
                  </w:rPr>
                </w:rPrChange>
              </w:rPr>
            </w:pPr>
            <w:r w:rsidRPr="00891F3A">
              <w:rPr>
                <w:szCs w:val="22"/>
                <w:lang w:val="en-CA" w:eastAsia="de-DE"/>
                <w:rPrChange w:id="31369" w:author="Jens-Rainer Ohm" w:date="2023-05-08T12:56:00Z">
                  <w:rPr>
                    <w:szCs w:val="22"/>
                    <w:lang w:val="de-DE" w:eastAsia="de-DE"/>
                  </w:rPr>
                </w:rPrChange>
              </w:rPr>
              <w:t>2023-04-20 04:14:2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891F3A" w:rsidRDefault="00404DE5" w:rsidP="00404DE5">
            <w:pPr>
              <w:spacing w:before="0"/>
              <w:jc w:val="left"/>
              <w:rPr>
                <w:szCs w:val="22"/>
                <w:lang w:val="en-CA" w:eastAsia="de-DE"/>
              </w:rPr>
            </w:pPr>
            <w:r w:rsidRPr="00891F3A">
              <w:rPr>
                <w:szCs w:val="22"/>
                <w:lang w:val="en-CA" w:eastAsia="de-DE"/>
              </w:rPr>
              <w:t>JVET AHG report: Enhanced compression beyond VVC capability (AHG1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77777777" w:rsidR="00404DE5" w:rsidRPr="00891F3A" w:rsidRDefault="00404DE5" w:rsidP="00404DE5">
            <w:pPr>
              <w:spacing w:before="0"/>
              <w:jc w:val="left"/>
              <w:rPr>
                <w:szCs w:val="22"/>
                <w:lang w:val="en-CA" w:eastAsia="de-DE"/>
              </w:rPr>
            </w:pPr>
            <w:r w:rsidRPr="00891F3A">
              <w:rPr>
                <w:szCs w:val="22"/>
                <w:lang w:val="en-CA" w:eastAsia="de-DE"/>
              </w:rPr>
              <w:t>M. Karczewicz, Y. Ye, L. Zhang (co-chairs), B. Bross, R. Chernyak, X. Li, K. Naser, H. Yang (vice-chairs)</w:t>
            </w:r>
          </w:p>
        </w:tc>
      </w:tr>
      <w:tr w:rsidR="00404DE5" w:rsidRPr="00891F3A" w14:paraId="37BA426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891F3A" w:rsidRDefault="00AD04C3" w:rsidP="00404DE5">
            <w:pPr>
              <w:spacing w:before="0"/>
              <w:jc w:val="center"/>
              <w:rPr>
                <w:szCs w:val="22"/>
                <w:lang w:val="en-CA" w:eastAsia="de-DE"/>
                <w:rPrChange w:id="31370" w:author="Jens-Rainer Ohm" w:date="2023-05-08T12:56:00Z">
                  <w:rPr>
                    <w:szCs w:val="22"/>
                    <w:lang w:val="de-DE" w:eastAsia="de-DE"/>
                  </w:rPr>
                </w:rPrChange>
              </w:rPr>
            </w:pPr>
            <w:r w:rsidRPr="00891F3A">
              <w:rPr>
                <w:lang w:val="en-CA"/>
                <w:rPrChange w:id="31371" w:author="Jens-Rainer Ohm" w:date="2023-05-08T12:56:00Z">
                  <w:rPr/>
                </w:rPrChange>
              </w:rPr>
              <w:fldChar w:fldCharType="begin"/>
            </w:r>
            <w:r w:rsidRPr="00891F3A">
              <w:rPr>
                <w:lang w:val="en-CA"/>
                <w:rPrChange w:id="31372" w:author="Jens-Rainer Ohm" w:date="2023-05-08T12:56:00Z">
                  <w:rPr/>
                </w:rPrChange>
              </w:rPr>
              <w:instrText xml:space="preserve"> HYPERLINK "file:///C:\\Users\\jens\\Downloads\\current_document.php%3fid=12745" </w:instrText>
            </w:r>
            <w:r w:rsidRPr="00891F3A">
              <w:rPr>
                <w:lang w:val="en-CA"/>
                <w:rPrChange w:id="313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74" w:author="Jens-Rainer Ohm" w:date="2023-05-08T12:56:00Z">
                  <w:rPr>
                    <w:color w:val="0000FF"/>
                    <w:szCs w:val="22"/>
                    <w:u w:val="single"/>
                    <w:lang w:val="de-DE" w:eastAsia="de-DE"/>
                  </w:rPr>
                </w:rPrChange>
              </w:rPr>
              <w:t>JVET-AD0013</w:t>
            </w:r>
            <w:r w:rsidRPr="00891F3A">
              <w:rPr>
                <w:color w:val="0000FF"/>
                <w:szCs w:val="22"/>
                <w:u w:val="single"/>
                <w:lang w:val="en-CA" w:eastAsia="de-DE"/>
                <w:rPrChange w:id="313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891F3A" w:rsidRDefault="00404DE5" w:rsidP="00404DE5">
            <w:pPr>
              <w:spacing w:before="0"/>
              <w:jc w:val="center"/>
              <w:rPr>
                <w:szCs w:val="22"/>
                <w:lang w:val="en-CA" w:eastAsia="de-DE"/>
                <w:rPrChange w:id="31376" w:author="Jens-Rainer Ohm" w:date="2023-05-08T12:56:00Z">
                  <w:rPr>
                    <w:szCs w:val="22"/>
                    <w:lang w:val="de-DE" w:eastAsia="de-DE"/>
                  </w:rPr>
                </w:rPrChange>
              </w:rPr>
            </w:pPr>
            <w:r w:rsidRPr="00891F3A">
              <w:rPr>
                <w:szCs w:val="22"/>
                <w:lang w:val="en-CA" w:eastAsia="de-DE"/>
                <w:rPrChange w:id="31377" w:author="Jens-Rainer Ohm" w:date="2023-05-08T12:56:00Z">
                  <w:rPr>
                    <w:szCs w:val="22"/>
                    <w:lang w:val="de-DE" w:eastAsia="de-DE"/>
                  </w:rPr>
                </w:rPrChange>
              </w:rPr>
              <w:t>m628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891F3A" w:rsidRDefault="00404DE5" w:rsidP="00404DE5">
            <w:pPr>
              <w:spacing w:before="0"/>
              <w:jc w:val="left"/>
              <w:rPr>
                <w:szCs w:val="22"/>
                <w:lang w:val="en-CA" w:eastAsia="de-DE"/>
                <w:rPrChange w:id="31378" w:author="Jens-Rainer Ohm" w:date="2023-05-08T12:56:00Z">
                  <w:rPr>
                    <w:szCs w:val="22"/>
                    <w:lang w:val="de-DE" w:eastAsia="de-DE"/>
                  </w:rPr>
                </w:rPrChange>
              </w:rPr>
            </w:pPr>
            <w:r w:rsidRPr="00891F3A">
              <w:rPr>
                <w:szCs w:val="22"/>
                <w:lang w:val="en-CA" w:eastAsia="de-DE"/>
                <w:rPrChange w:id="31379" w:author="Jens-Rainer Ohm" w:date="2023-05-08T12:56:00Z">
                  <w:rPr>
                    <w:szCs w:val="22"/>
                    <w:lang w:val="de-DE" w:eastAsia="de-DE"/>
                  </w:rPr>
                </w:rPrChange>
              </w:rPr>
              <w:t>2023-04-14 18:21: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891F3A" w:rsidRDefault="00404DE5" w:rsidP="00404DE5">
            <w:pPr>
              <w:spacing w:before="0"/>
              <w:jc w:val="left"/>
              <w:rPr>
                <w:szCs w:val="22"/>
                <w:lang w:val="en-CA" w:eastAsia="de-DE"/>
                <w:rPrChange w:id="31380" w:author="Jens-Rainer Ohm" w:date="2023-05-08T12:56:00Z">
                  <w:rPr>
                    <w:szCs w:val="22"/>
                    <w:lang w:val="de-DE" w:eastAsia="de-DE"/>
                  </w:rPr>
                </w:rPrChange>
              </w:rPr>
            </w:pPr>
            <w:r w:rsidRPr="00891F3A">
              <w:rPr>
                <w:szCs w:val="22"/>
                <w:lang w:val="en-CA" w:eastAsia="de-DE"/>
                <w:rPrChange w:id="31381" w:author="Jens-Rainer Ohm" w:date="2023-05-08T12:56:00Z">
                  <w:rPr>
                    <w:szCs w:val="22"/>
                    <w:lang w:val="de-DE" w:eastAsia="de-DE"/>
                  </w:rPr>
                </w:rPrChange>
              </w:rPr>
              <w:t>2023-04-21 10:44: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891F3A" w:rsidRDefault="00404DE5" w:rsidP="00404DE5">
            <w:pPr>
              <w:spacing w:before="0"/>
              <w:jc w:val="left"/>
              <w:rPr>
                <w:szCs w:val="22"/>
                <w:lang w:val="en-CA" w:eastAsia="de-DE"/>
                <w:rPrChange w:id="31382" w:author="Jens-Rainer Ohm" w:date="2023-05-08T12:56:00Z">
                  <w:rPr>
                    <w:szCs w:val="22"/>
                    <w:lang w:val="de-DE" w:eastAsia="de-DE"/>
                  </w:rPr>
                </w:rPrChange>
              </w:rPr>
            </w:pPr>
            <w:r w:rsidRPr="00891F3A">
              <w:rPr>
                <w:szCs w:val="22"/>
                <w:lang w:val="en-CA" w:eastAsia="de-DE"/>
                <w:rPrChange w:id="31383" w:author="Jens-Rainer Ohm" w:date="2023-05-08T12:56:00Z">
                  <w:rPr>
                    <w:szCs w:val="22"/>
                    <w:lang w:val="de-DE" w:eastAsia="de-DE"/>
                  </w:rPr>
                </w:rPrChange>
              </w:rPr>
              <w:t>2023-04-21 10:44: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891F3A" w:rsidRDefault="00404DE5" w:rsidP="00404DE5">
            <w:pPr>
              <w:spacing w:before="0"/>
              <w:jc w:val="left"/>
              <w:rPr>
                <w:szCs w:val="22"/>
                <w:lang w:val="en-CA" w:eastAsia="de-DE"/>
                <w:rPrChange w:id="31384" w:author="Jens-Rainer Ohm" w:date="2023-05-08T12:56:00Z">
                  <w:rPr>
                    <w:szCs w:val="22"/>
                    <w:lang w:val="de-DE" w:eastAsia="de-DE"/>
                  </w:rPr>
                </w:rPrChange>
              </w:rPr>
            </w:pPr>
            <w:r w:rsidRPr="00891F3A">
              <w:rPr>
                <w:szCs w:val="22"/>
                <w:lang w:val="en-CA" w:eastAsia="de-DE"/>
                <w:rPrChange w:id="31385" w:author="Jens-Rainer Ohm" w:date="2023-05-08T12:56:00Z">
                  <w:rPr>
                    <w:szCs w:val="22"/>
                    <w:lang w:val="de-DE" w:eastAsia="de-DE"/>
                  </w:rPr>
                </w:rPrChange>
              </w:rPr>
              <w:t>JVET AHG report: Film grain technologies (AHG1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36193124" w:rsidR="00404DE5" w:rsidRPr="00891F3A" w:rsidRDefault="00404DE5" w:rsidP="00404DE5">
            <w:pPr>
              <w:spacing w:before="0"/>
              <w:jc w:val="left"/>
              <w:rPr>
                <w:szCs w:val="22"/>
                <w:lang w:val="en-CA" w:eastAsia="de-DE"/>
              </w:rPr>
            </w:pPr>
            <w:r w:rsidRPr="00891F3A">
              <w:rPr>
                <w:szCs w:val="22"/>
                <w:lang w:val="en-CA" w:eastAsia="de-DE"/>
              </w:rPr>
              <w:t>W. Husak, M. Radosavljevi</w:t>
            </w:r>
            <w:r w:rsidR="00A853F6" w:rsidRPr="00891F3A">
              <w:rPr>
                <w:szCs w:val="22"/>
                <w:lang w:val="en-CA" w:eastAsia="de-DE"/>
              </w:rPr>
              <w:t>ć</w:t>
            </w:r>
            <w:r w:rsidRPr="00891F3A">
              <w:rPr>
                <w:szCs w:val="22"/>
                <w:lang w:val="en-CA" w:eastAsia="de-DE"/>
              </w:rPr>
              <w:t>, W. Wan (co-chairs), D. Grois, Y. He, P. de Lagrange, A. Segall, A. Tourapis, W. Zhang (vice-chairs)</w:t>
            </w:r>
          </w:p>
        </w:tc>
      </w:tr>
      <w:tr w:rsidR="00404DE5" w:rsidRPr="00891F3A" w14:paraId="3E4D5C8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891F3A" w:rsidRDefault="00AD04C3" w:rsidP="00404DE5">
            <w:pPr>
              <w:spacing w:before="0"/>
              <w:jc w:val="center"/>
              <w:rPr>
                <w:szCs w:val="22"/>
                <w:lang w:val="en-CA" w:eastAsia="de-DE"/>
                <w:rPrChange w:id="31386" w:author="Jens-Rainer Ohm" w:date="2023-05-08T12:56:00Z">
                  <w:rPr>
                    <w:szCs w:val="22"/>
                    <w:lang w:val="de-DE" w:eastAsia="de-DE"/>
                  </w:rPr>
                </w:rPrChange>
              </w:rPr>
            </w:pPr>
            <w:r w:rsidRPr="00891F3A">
              <w:rPr>
                <w:lang w:val="en-CA"/>
                <w:rPrChange w:id="31387" w:author="Jens-Rainer Ohm" w:date="2023-05-08T12:56:00Z">
                  <w:rPr/>
                </w:rPrChange>
              </w:rPr>
              <w:fldChar w:fldCharType="begin"/>
            </w:r>
            <w:r w:rsidRPr="00891F3A">
              <w:rPr>
                <w:lang w:val="en-CA"/>
                <w:rPrChange w:id="31388" w:author="Jens-Rainer Ohm" w:date="2023-05-08T12:56:00Z">
                  <w:rPr/>
                </w:rPrChange>
              </w:rPr>
              <w:instrText xml:space="preserve"> HYPERLINK "file:///C:\\Users\\jens\\Downloads\\current_document.php%3fid=12609" </w:instrText>
            </w:r>
            <w:r w:rsidRPr="00891F3A">
              <w:rPr>
                <w:lang w:val="en-CA"/>
                <w:rPrChange w:id="313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390" w:author="Jens-Rainer Ohm" w:date="2023-05-08T12:56:00Z">
                  <w:rPr>
                    <w:color w:val="0000FF"/>
                    <w:szCs w:val="22"/>
                    <w:u w:val="single"/>
                    <w:lang w:val="de-DE" w:eastAsia="de-DE"/>
                  </w:rPr>
                </w:rPrChange>
              </w:rPr>
              <w:t>JVET-AD0014</w:t>
            </w:r>
            <w:r w:rsidRPr="00891F3A">
              <w:rPr>
                <w:color w:val="0000FF"/>
                <w:szCs w:val="22"/>
                <w:u w:val="single"/>
                <w:lang w:val="en-CA" w:eastAsia="de-DE"/>
                <w:rPrChange w:id="313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891F3A" w:rsidRDefault="00404DE5" w:rsidP="00404DE5">
            <w:pPr>
              <w:spacing w:before="0"/>
              <w:jc w:val="center"/>
              <w:rPr>
                <w:szCs w:val="22"/>
                <w:lang w:val="en-CA" w:eastAsia="de-DE"/>
                <w:rPrChange w:id="31392" w:author="Jens-Rainer Ohm" w:date="2023-05-08T12:56:00Z">
                  <w:rPr>
                    <w:szCs w:val="22"/>
                    <w:lang w:val="de-DE" w:eastAsia="de-DE"/>
                  </w:rPr>
                </w:rPrChange>
              </w:rPr>
            </w:pPr>
            <w:r w:rsidRPr="00891F3A">
              <w:rPr>
                <w:szCs w:val="22"/>
                <w:lang w:val="en-CA" w:eastAsia="de-DE"/>
                <w:rPrChange w:id="31393" w:author="Jens-Rainer Ohm" w:date="2023-05-08T12:56:00Z">
                  <w:rPr>
                    <w:szCs w:val="22"/>
                    <w:lang w:val="de-DE" w:eastAsia="de-DE"/>
                  </w:rPr>
                </w:rPrChange>
              </w:rPr>
              <w:t>m626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891F3A" w:rsidRDefault="00404DE5" w:rsidP="00404DE5">
            <w:pPr>
              <w:spacing w:before="0"/>
              <w:jc w:val="left"/>
              <w:rPr>
                <w:szCs w:val="22"/>
                <w:lang w:val="en-CA" w:eastAsia="de-DE"/>
                <w:rPrChange w:id="31394" w:author="Jens-Rainer Ohm" w:date="2023-05-08T12:56:00Z">
                  <w:rPr>
                    <w:szCs w:val="22"/>
                    <w:lang w:val="de-DE" w:eastAsia="de-DE"/>
                  </w:rPr>
                </w:rPrChange>
              </w:rPr>
            </w:pPr>
            <w:r w:rsidRPr="00891F3A">
              <w:rPr>
                <w:szCs w:val="22"/>
                <w:lang w:val="en-CA" w:eastAsia="de-DE"/>
                <w:rPrChange w:id="31395" w:author="Jens-Rainer Ohm" w:date="2023-05-08T12:56:00Z">
                  <w:rPr>
                    <w:szCs w:val="22"/>
                    <w:lang w:val="de-DE" w:eastAsia="de-DE"/>
                  </w:rPr>
                </w:rPrChange>
              </w:rPr>
              <w:t>2023-04-13 17:4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891F3A" w:rsidRDefault="00404DE5" w:rsidP="00404DE5">
            <w:pPr>
              <w:spacing w:before="0"/>
              <w:jc w:val="left"/>
              <w:rPr>
                <w:szCs w:val="22"/>
                <w:lang w:val="en-CA" w:eastAsia="de-DE"/>
                <w:rPrChange w:id="31396" w:author="Jens-Rainer Ohm" w:date="2023-05-08T12:56:00Z">
                  <w:rPr>
                    <w:szCs w:val="22"/>
                    <w:lang w:val="de-DE" w:eastAsia="de-DE"/>
                  </w:rPr>
                </w:rPrChange>
              </w:rPr>
            </w:pPr>
            <w:r w:rsidRPr="00891F3A">
              <w:rPr>
                <w:szCs w:val="22"/>
                <w:lang w:val="en-CA" w:eastAsia="de-DE"/>
                <w:rPrChange w:id="31397" w:author="Jens-Rainer Ohm" w:date="2023-05-08T12:56:00Z">
                  <w:rPr>
                    <w:szCs w:val="22"/>
                    <w:lang w:val="de-DE" w:eastAsia="de-DE"/>
                  </w:rPr>
                </w:rPrChange>
              </w:rPr>
              <w:t>2023-04-14 16:16: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891F3A" w:rsidRDefault="00404DE5" w:rsidP="00404DE5">
            <w:pPr>
              <w:spacing w:before="0"/>
              <w:jc w:val="left"/>
              <w:rPr>
                <w:szCs w:val="22"/>
                <w:lang w:val="en-CA" w:eastAsia="de-DE"/>
                <w:rPrChange w:id="31398" w:author="Jens-Rainer Ohm" w:date="2023-05-08T12:56:00Z">
                  <w:rPr>
                    <w:szCs w:val="22"/>
                    <w:lang w:val="de-DE" w:eastAsia="de-DE"/>
                  </w:rPr>
                </w:rPrChange>
              </w:rPr>
            </w:pPr>
            <w:r w:rsidRPr="00891F3A">
              <w:rPr>
                <w:szCs w:val="22"/>
                <w:lang w:val="en-CA" w:eastAsia="de-DE"/>
                <w:rPrChange w:id="31399" w:author="Jens-Rainer Ohm" w:date="2023-05-08T12:56:00Z">
                  <w:rPr>
                    <w:szCs w:val="22"/>
                    <w:lang w:val="de-DE" w:eastAsia="de-DE"/>
                  </w:rPr>
                </w:rPrChange>
              </w:rPr>
              <w:t>2023-04-20 20:4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891F3A" w:rsidRDefault="00404DE5" w:rsidP="00404DE5">
            <w:pPr>
              <w:spacing w:before="0"/>
              <w:jc w:val="left"/>
              <w:rPr>
                <w:szCs w:val="22"/>
                <w:lang w:val="en-CA" w:eastAsia="de-DE"/>
              </w:rPr>
            </w:pPr>
            <w:r w:rsidRPr="00891F3A">
              <w:rPr>
                <w:szCs w:val="22"/>
                <w:lang w:val="en-CA" w:eastAsia="de-DE"/>
              </w:rPr>
              <w:t>JVET AHG report: NNVC software development (AHG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7F7F7110" w:rsidR="00404DE5" w:rsidRPr="00891F3A" w:rsidRDefault="00DF3A8C" w:rsidP="00404DE5">
            <w:pPr>
              <w:spacing w:before="0"/>
              <w:jc w:val="left"/>
              <w:rPr>
                <w:szCs w:val="22"/>
                <w:lang w:val="en-CA" w:eastAsia="de-DE"/>
                <w:rPrChange w:id="31400" w:author="Jens-Rainer Ohm" w:date="2023-05-08T12:56:00Z">
                  <w:rPr>
                    <w:szCs w:val="22"/>
                    <w:lang w:val="de-DE" w:eastAsia="de-DE"/>
                  </w:rPr>
                </w:rPrChange>
              </w:rPr>
            </w:pPr>
            <w:r w:rsidRPr="00891F3A">
              <w:rPr>
                <w:szCs w:val="22"/>
                <w:lang w:val="en-CA" w:eastAsia="de-DE"/>
                <w:rPrChange w:id="31401" w:author="Jens-Rainer Ohm" w:date="2023-05-08T12:56:00Z">
                  <w:rPr>
                    <w:szCs w:val="22"/>
                    <w:lang w:val="de-DE" w:eastAsia="de-DE"/>
                  </w:rPr>
                </w:rPrChange>
              </w:rPr>
              <w:t>S. Eadie</w:t>
            </w:r>
            <w:r w:rsidR="00404DE5" w:rsidRPr="00891F3A">
              <w:rPr>
                <w:szCs w:val="22"/>
                <w:lang w:val="en-CA" w:eastAsia="de-DE"/>
                <w:rPrChange w:id="31402" w:author="Jens-Rainer Ohm" w:date="2023-05-08T12:56:00Z">
                  <w:rPr>
                    <w:szCs w:val="22"/>
                    <w:lang w:val="de-DE" w:eastAsia="de-DE"/>
                  </w:rPr>
                </w:rPrChange>
              </w:rPr>
              <w:t xml:space="preserve">, </w:t>
            </w:r>
            <w:r w:rsidRPr="00891F3A">
              <w:rPr>
                <w:szCs w:val="22"/>
                <w:lang w:val="en-CA" w:eastAsia="de-DE"/>
                <w:rPrChange w:id="31403" w:author="Jens-Rainer Ohm" w:date="2023-05-08T12:56:00Z">
                  <w:rPr>
                    <w:szCs w:val="22"/>
                    <w:lang w:val="de-DE" w:eastAsia="de-DE"/>
                  </w:rPr>
                </w:rPrChange>
              </w:rPr>
              <w:t>F. Galpin</w:t>
            </w:r>
            <w:r w:rsidR="00404DE5" w:rsidRPr="00891F3A">
              <w:rPr>
                <w:szCs w:val="22"/>
                <w:lang w:val="en-CA" w:eastAsia="de-DE"/>
                <w:rPrChange w:id="31404" w:author="Jens-Rainer Ohm" w:date="2023-05-08T12:56:00Z">
                  <w:rPr>
                    <w:szCs w:val="22"/>
                    <w:lang w:val="de-DE" w:eastAsia="de-DE"/>
                  </w:rPr>
                </w:rPrChange>
              </w:rPr>
              <w:t xml:space="preserve">, </w:t>
            </w:r>
            <w:r w:rsidRPr="00891F3A">
              <w:rPr>
                <w:szCs w:val="22"/>
                <w:lang w:val="en-CA" w:eastAsia="de-DE"/>
                <w:rPrChange w:id="31405" w:author="Jens-Rainer Ohm" w:date="2023-05-08T12:56:00Z">
                  <w:rPr>
                    <w:szCs w:val="22"/>
                    <w:lang w:val="de-DE" w:eastAsia="de-DE"/>
                  </w:rPr>
                </w:rPrChange>
              </w:rPr>
              <w:t>Y. Li</w:t>
            </w:r>
            <w:r w:rsidR="00404DE5" w:rsidRPr="00891F3A">
              <w:rPr>
                <w:szCs w:val="22"/>
                <w:lang w:val="en-CA" w:eastAsia="de-DE"/>
                <w:rPrChange w:id="31406" w:author="Jens-Rainer Ohm" w:date="2023-05-08T12:56:00Z">
                  <w:rPr>
                    <w:szCs w:val="22"/>
                    <w:lang w:val="de-DE" w:eastAsia="de-DE"/>
                  </w:rPr>
                </w:rPrChange>
              </w:rPr>
              <w:t xml:space="preserve">, </w:t>
            </w:r>
            <w:r w:rsidRPr="00891F3A">
              <w:rPr>
                <w:szCs w:val="22"/>
                <w:lang w:val="en-CA" w:eastAsia="de-DE"/>
                <w:rPrChange w:id="31407" w:author="Jens-Rainer Ohm" w:date="2023-05-08T12:56:00Z">
                  <w:rPr>
                    <w:szCs w:val="22"/>
                    <w:lang w:val="de-DE" w:eastAsia="de-DE"/>
                  </w:rPr>
                </w:rPrChange>
              </w:rPr>
              <w:t>L. Wang</w:t>
            </w:r>
            <w:r w:rsidR="00404DE5" w:rsidRPr="00891F3A">
              <w:rPr>
                <w:szCs w:val="22"/>
                <w:lang w:val="en-CA" w:eastAsia="de-DE"/>
                <w:rPrChange w:id="31408" w:author="Jens-Rainer Ohm" w:date="2023-05-08T12:56:00Z">
                  <w:rPr>
                    <w:szCs w:val="22"/>
                    <w:lang w:val="de-DE" w:eastAsia="de-DE"/>
                  </w:rPr>
                </w:rPrChange>
              </w:rPr>
              <w:t xml:space="preserve">, </w:t>
            </w:r>
            <w:r w:rsidRPr="00891F3A">
              <w:rPr>
                <w:szCs w:val="22"/>
                <w:lang w:val="en-CA" w:eastAsia="de-DE"/>
                <w:rPrChange w:id="31409" w:author="Jens-Rainer Ohm" w:date="2023-05-08T12:56:00Z">
                  <w:rPr>
                    <w:szCs w:val="22"/>
                    <w:lang w:val="de-DE" w:eastAsia="de-DE"/>
                  </w:rPr>
                </w:rPrChange>
              </w:rPr>
              <w:t>Z. Xie (AhG chairs)</w:t>
            </w:r>
            <w:r w:rsidR="00404DE5" w:rsidRPr="00891F3A">
              <w:rPr>
                <w:szCs w:val="22"/>
                <w:lang w:val="en-CA" w:eastAsia="de-DE"/>
                <w:rPrChange w:id="31410" w:author="Jens-Rainer Ohm" w:date="2023-05-08T12:56:00Z">
                  <w:rPr>
                    <w:szCs w:val="22"/>
                    <w:lang w:val="de-DE" w:eastAsia="de-DE"/>
                  </w:rPr>
                </w:rPrChange>
              </w:rPr>
              <w:t xml:space="preserve">, </w:t>
            </w:r>
          </w:p>
        </w:tc>
      </w:tr>
      <w:tr w:rsidR="00404DE5" w:rsidRPr="00891F3A" w14:paraId="5DC29D8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891F3A" w:rsidRDefault="00AD04C3" w:rsidP="00404DE5">
            <w:pPr>
              <w:spacing w:before="0"/>
              <w:jc w:val="center"/>
              <w:rPr>
                <w:szCs w:val="22"/>
                <w:lang w:val="en-CA" w:eastAsia="de-DE"/>
                <w:rPrChange w:id="31411" w:author="Jens-Rainer Ohm" w:date="2023-05-08T12:56:00Z">
                  <w:rPr>
                    <w:szCs w:val="22"/>
                    <w:lang w:val="de-DE" w:eastAsia="de-DE"/>
                  </w:rPr>
                </w:rPrChange>
              </w:rPr>
            </w:pPr>
            <w:r w:rsidRPr="00891F3A">
              <w:rPr>
                <w:lang w:val="en-CA"/>
                <w:rPrChange w:id="31412" w:author="Jens-Rainer Ohm" w:date="2023-05-08T12:56:00Z">
                  <w:rPr/>
                </w:rPrChange>
              </w:rPr>
              <w:fldChar w:fldCharType="begin"/>
            </w:r>
            <w:r w:rsidRPr="00891F3A">
              <w:rPr>
                <w:lang w:val="en-CA"/>
                <w:rPrChange w:id="31413" w:author="Jens-Rainer Ohm" w:date="2023-05-08T12:56:00Z">
                  <w:rPr/>
                </w:rPrChange>
              </w:rPr>
              <w:instrText xml:space="preserve"> HYPERLINK "file:///C:\\Users\\jens\\Downloads\\current_document.php%3fid=12629" </w:instrText>
            </w:r>
            <w:r w:rsidRPr="00891F3A">
              <w:rPr>
                <w:lang w:val="en-CA"/>
                <w:rPrChange w:id="3141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15" w:author="Jens-Rainer Ohm" w:date="2023-05-08T12:56:00Z">
                  <w:rPr>
                    <w:color w:val="0000FF"/>
                    <w:szCs w:val="22"/>
                    <w:u w:val="single"/>
                    <w:lang w:val="de-DE" w:eastAsia="de-DE"/>
                  </w:rPr>
                </w:rPrChange>
              </w:rPr>
              <w:t>JVET-AD0020</w:t>
            </w:r>
            <w:r w:rsidRPr="00891F3A">
              <w:rPr>
                <w:color w:val="0000FF"/>
                <w:szCs w:val="22"/>
                <w:u w:val="single"/>
                <w:lang w:val="en-CA" w:eastAsia="de-DE"/>
                <w:rPrChange w:id="3141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891F3A" w:rsidRDefault="00404DE5" w:rsidP="00404DE5">
            <w:pPr>
              <w:spacing w:before="0"/>
              <w:jc w:val="center"/>
              <w:rPr>
                <w:szCs w:val="22"/>
                <w:lang w:val="en-CA" w:eastAsia="de-DE"/>
                <w:rPrChange w:id="31417" w:author="Jens-Rainer Ohm" w:date="2023-05-08T12:56:00Z">
                  <w:rPr>
                    <w:szCs w:val="22"/>
                    <w:lang w:val="de-DE" w:eastAsia="de-DE"/>
                  </w:rPr>
                </w:rPrChange>
              </w:rPr>
            </w:pPr>
            <w:r w:rsidRPr="00891F3A">
              <w:rPr>
                <w:szCs w:val="22"/>
                <w:lang w:val="en-CA" w:eastAsia="de-DE"/>
                <w:rPrChange w:id="31418" w:author="Jens-Rainer Ohm" w:date="2023-05-08T12:56:00Z">
                  <w:rPr>
                    <w:szCs w:val="22"/>
                    <w:lang w:val="de-DE" w:eastAsia="de-DE"/>
                  </w:rPr>
                </w:rPrChange>
              </w:rPr>
              <w:t>m6269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891F3A" w:rsidRDefault="00404DE5" w:rsidP="00404DE5">
            <w:pPr>
              <w:spacing w:before="0"/>
              <w:jc w:val="left"/>
              <w:rPr>
                <w:szCs w:val="22"/>
                <w:lang w:val="en-CA" w:eastAsia="de-DE"/>
                <w:rPrChange w:id="31419" w:author="Jens-Rainer Ohm" w:date="2023-05-08T12:56:00Z">
                  <w:rPr>
                    <w:szCs w:val="22"/>
                    <w:lang w:val="de-DE" w:eastAsia="de-DE"/>
                  </w:rPr>
                </w:rPrChange>
              </w:rPr>
            </w:pPr>
            <w:r w:rsidRPr="00891F3A">
              <w:rPr>
                <w:szCs w:val="22"/>
                <w:lang w:val="en-CA" w:eastAsia="de-DE"/>
                <w:rPrChange w:id="31420" w:author="Jens-Rainer Ohm" w:date="2023-05-08T12:56:00Z">
                  <w:rPr>
                    <w:szCs w:val="22"/>
                    <w:lang w:val="de-DE" w:eastAsia="de-DE"/>
                  </w:rPr>
                </w:rPrChange>
              </w:rPr>
              <w:t>2023-04-14 03:53: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891F3A" w:rsidRDefault="00404DE5" w:rsidP="00404DE5">
            <w:pPr>
              <w:spacing w:before="0"/>
              <w:jc w:val="left"/>
              <w:rPr>
                <w:szCs w:val="22"/>
                <w:lang w:val="en-CA" w:eastAsia="de-DE"/>
                <w:rPrChange w:id="31421" w:author="Jens-Rainer Ohm" w:date="2023-05-08T12:56:00Z">
                  <w:rPr>
                    <w:szCs w:val="22"/>
                    <w:lang w:val="de-DE" w:eastAsia="de-DE"/>
                  </w:rPr>
                </w:rPrChange>
              </w:rPr>
            </w:pPr>
            <w:r w:rsidRPr="00891F3A">
              <w:rPr>
                <w:szCs w:val="22"/>
                <w:lang w:val="en-CA" w:eastAsia="de-DE"/>
                <w:rPrChange w:id="31422" w:author="Jens-Rainer Ohm" w:date="2023-05-08T12:56:00Z">
                  <w:rPr>
                    <w:szCs w:val="22"/>
                    <w:lang w:val="de-DE" w:eastAsia="de-DE"/>
                  </w:rPr>
                </w:rPrChange>
              </w:rPr>
              <w:t>2023-04-14 03:58: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891F3A" w:rsidRDefault="00404DE5" w:rsidP="00404DE5">
            <w:pPr>
              <w:spacing w:before="0"/>
              <w:jc w:val="left"/>
              <w:rPr>
                <w:szCs w:val="22"/>
                <w:lang w:val="en-CA" w:eastAsia="de-DE"/>
                <w:rPrChange w:id="31423" w:author="Jens-Rainer Ohm" w:date="2023-05-08T12:56:00Z">
                  <w:rPr>
                    <w:szCs w:val="22"/>
                    <w:lang w:val="de-DE" w:eastAsia="de-DE"/>
                  </w:rPr>
                </w:rPrChange>
              </w:rPr>
            </w:pPr>
            <w:r w:rsidRPr="00891F3A">
              <w:rPr>
                <w:szCs w:val="22"/>
                <w:lang w:val="en-CA" w:eastAsia="de-DE"/>
                <w:rPrChange w:id="31424" w:author="Jens-Rainer Ohm" w:date="2023-05-08T12:56:00Z">
                  <w:rPr>
                    <w:szCs w:val="22"/>
                    <w:lang w:val="de-DE" w:eastAsia="de-DE"/>
                  </w:rPr>
                </w:rPrChange>
              </w:rPr>
              <w:t>2023-04-14 03:58:3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891F3A" w:rsidRDefault="00404DE5" w:rsidP="00404DE5">
            <w:pPr>
              <w:spacing w:before="0"/>
              <w:jc w:val="left"/>
              <w:rPr>
                <w:szCs w:val="22"/>
                <w:lang w:val="en-CA" w:eastAsia="de-DE"/>
              </w:rPr>
            </w:pPr>
            <w:r w:rsidRPr="00891F3A">
              <w:rPr>
                <w:szCs w:val="22"/>
                <w:lang w:val="en-CA" w:eastAsia="de-DE"/>
              </w:rPr>
              <w:t>Deployment status of the HEVC standar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891F3A" w:rsidRDefault="00DF3A8C" w:rsidP="00404DE5">
            <w:pPr>
              <w:spacing w:before="0"/>
              <w:jc w:val="left"/>
              <w:rPr>
                <w:szCs w:val="22"/>
                <w:lang w:val="en-CA" w:eastAsia="de-DE"/>
              </w:rPr>
            </w:pPr>
            <w:r w:rsidRPr="00891F3A">
              <w:rPr>
                <w:szCs w:val="22"/>
                <w:lang w:val="en-CA" w:eastAsia="de-DE"/>
              </w:rPr>
              <w:t>G. J. Sullivan (SC 29 Chair &amp; Q6/16 Rapporteur)</w:t>
            </w:r>
          </w:p>
        </w:tc>
      </w:tr>
      <w:tr w:rsidR="00404DE5" w:rsidRPr="00891F3A" w14:paraId="584282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891F3A" w:rsidRDefault="00AD04C3" w:rsidP="00404DE5">
            <w:pPr>
              <w:spacing w:before="0"/>
              <w:jc w:val="center"/>
              <w:rPr>
                <w:szCs w:val="22"/>
                <w:lang w:val="en-CA" w:eastAsia="de-DE"/>
                <w:rPrChange w:id="31425" w:author="Jens-Rainer Ohm" w:date="2023-05-08T12:56:00Z">
                  <w:rPr>
                    <w:szCs w:val="22"/>
                    <w:lang w:val="de-DE" w:eastAsia="de-DE"/>
                  </w:rPr>
                </w:rPrChange>
              </w:rPr>
            </w:pPr>
            <w:r w:rsidRPr="00891F3A">
              <w:rPr>
                <w:lang w:val="en-CA"/>
                <w:rPrChange w:id="31426" w:author="Jens-Rainer Ohm" w:date="2023-05-08T12:56:00Z">
                  <w:rPr/>
                </w:rPrChange>
              </w:rPr>
              <w:fldChar w:fldCharType="begin"/>
            </w:r>
            <w:r w:rsidRPr="00891F3A">
              <w:rPr>
                <w:lang w:val="en-CA"/>
                <w:rPrChange w:id="31427" w:author="Jens-Rainer Ohm" w:date="2023-05-08T12:56:00Z">
                  <w:rPr/>
                </w:rPrChange>
              </w:rPr>
              <w:instrText xml:space="preserve"> HYPERLINK "file:///C:\\Users\\jens\\Downloads\\current_document.php%3fid=12630" </w:instrText>
            </w:r>
            <w:r w:rsidRPr="00891F3A">
              <w:rPr>
                <w:lang w:val="en-CA"/>
                <w:rPrChange w:id="3142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29" w:author="Jens-Rainer Ohm" w:date="2023-05-08T12:56:00Z">
                  <w:rPr>
                    <w:color w:val="0000FF"/>
                    <w:szCs w:val="22"/>
                    <w:u w:val="single"/>
                    <w:lang w:val="de-DE" w:eastAsia="de-DE"/>
                  </w:rPr>
                </w:rPrChange>
              </w:rPr>
              <w:t>JVET-AD0021</w:t>
            </w:r>
            <w:r w:rsidRPr="00891F3A">
              <w:rPr>
                <w:color w:val="0000FF"/>
                <w:szCs w:val="22"/>
                <w:u w:val="single"/>
                <w:lang w:val="en-CA" w:eastAsia="de-DE"/>
                <w:rPrChange w:id="3143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891F3A" w:rsidRDefault="00404DE5" w:rsidP="00404DE5">
            <w:pPr>
              <w:spacing w:before="0"/>
              <w:jc w:val="center"/>
              <w:rPr>
                <w:szCs w:val="22"/>
                <w:lang w:val="en-CA" w:eastAsia="de-DE"/>
                <w:rPrChange w:id="31431" w:author="Jens-Rainer Ohm" w:date="2023-05-08T12:56:00Z">
                  <w:rPr>
                    <w:szCs w:val="22"/>
                    <w:lang w:val="de-DE" w:eastAsia="de-DE"/>
                  </w:rPr>
                </w:rPrChange>
              </w:rPr>
            </w:pPr>
            <w:r w:rsidRPr="00891F3A">
              <w:rPr>
                <w:szCs w:val="22"/>
                <w:lang w:val="en-CA" w:eastAsia="de-DE"/>
                <w:rPrChange w:id="31432" w:author="Jens-Rainer Ohm" w:date="2023-05-08T12:56:00Z">
                  <w:rPr>
                    <w:szCs w:val="22"/>
                    <w:lang w:val="de-DE" w:eastAsia="de-DE"/>
                  </w:rPr>
                </w:rPrChange>
              </w:rPr>
              <w:t>m627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891F3A" w:rsidRDefault="00404DE5" w:rsidP="00404DE5">
            <w:pPr>
              <w:spacing w:before="0"/>
              <w:jc w:val="left"/>
              <w:rPr>
                <w:szCs w:val="22"/>
                <w:lang w:val="en-CA" w:eastAsia="de-DE"/>
                <w:rPrChange w:id="31433" w:author="Jens-Rainer Ohm" w:date="2023-05-08T12:56:00Z">
                  <w:rPr>
                    <w:szCs w:val="22"/>
                    <w:lang w:val="de-DE" w:eastAsia="de-DE"/>
                  </w:rPr>
                </w:rPrChange>
              </w:rPr>
            </w:pPr>
            <w:r w:rsidRPr="00891F3A">
              <w:rPr>
                <w:szCs w:val="22"/>
                <w:lang w:val="en-CA" w:eastAsia="de-DE"/>
                <w:rPrChange w:id="31434" w:author="Jens-Rainer Ohm" w:date="2023-05-08T12:56:00Z">
                  <w:rPr>
                    <w:szCs w:val="22"/>
                    <w:lang w:val="de-DE" w:eastAsia="de-DE"/>
                  </w:rPr>
                </w:rPrChange>
              </w:rPr>
              <w:t>2023-04-14 04:0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891F3A" w:rsidRDefault="00404DE5" w:rsidP="00404DE5">
            <w:pPr>
              <w:spacing w:before="0"/>
              <w:jc w:val="left"/>
              <w:rPr>
                <w:szCs w:val="22"/>
                <w:lang w:val="en-CA" w:eastAsia="de-DE"/>
                <w:rPrChange w:id="31435" w:author="Jens-Rainer Ohm" w:date="2023-05-08T12:56:00Z">
                  <w:rPr>
                    <w:szCs w:val="22"/>
                    <w:lang w:val="de-DE" w:eastAsia="de-DE"/>
                  </w:rPr>
                </w:rPrChange>
              </w:rPr>
            </w:pPr>
            <w:r w:rsidRPr="00891F3A">
              <w:rPr>
                <w:szCs w:val="22"/>
                <w:lang w:val="en-CA" w:eastAsia="de-DE"/>
                <w:rPrChange w:id="31436" w:author="Jens-Rainer Ohm" w:date="2023-05-08T12:56:00Z">
                  <w:rPr>
                    <w:szCs w:val="22"/>
                    <w:lang w:val="de-DE" w:eastAsia="de-DE"/>
                  </w:rPr>
                </w:rPrChange>
              </w:rPr>
              <w:t>2023-04-14 04:0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891F3A" w:rsidRDefault="00404DE5" w:rsidP="00404DE5">
            <w:pPr>
              <w:spacing w:before="0"/>
              <w:jc w:val="left"/>
              <w:rPr>
                <w:szCs w:val="22"/>
                <w:lang w:val="en-CA" w:eastAsia="de-DE"/>
                <w:rPrChange w:id="31437" w:author="Jens-Rainer Ohm" w:date="2023-05-08T12:56:00Z">
                  <w:rPr>
                    <w:szCs w:val="22"/>
                    <w:lang w:val="de-DE" w:eastAsia="de-DE"/>
                  </w:rPr>
                </w:rPrChange>
              </w:rPr>
            </w:pPr>
            <w:r w:rsidRPr="00891F3A">
              <w:rPr>
                <w:szCs w:val="22"/>
                <w:lang w:val="en-CA" w:eastAsia="de-DE"/>
                <w:rPrChange w:id="31438" w:author="Jens-Rainer Ohm" w:date="2023-05-08T12:56:00Z">
                  <w:rPr>
                    <w:szCs w:val="22"/>
                    <w:lang w:val="de-DE" w:eastAsia="de-DE"/>
                  </w:rPr>
                </w:rPrChange>
              </w:rPr>
              <w:t>2023-04-27 12:07:5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891F3A" w:rsidRDefault="00404DE5" w:rsidP="00404DE5">
            <w:pPr>
              <w:spacing w:before="0"/>
              <w:jc w:val="left"/>
              <w:rPr>
                <w:szCs w:val="22"/>
                <w:lang w:val="en-CA" w:eastAsia="de-DE"/>
              </w:rPr>
            </w:pPr>
            <w:r w:rsidRPr="00891F3A">
              <w:rPr>
                <w:szCs w:val="22"/>
                <w:lang w:val="en-CA" w:eastAsia="de-DE"/>
              </w:rPr>
              <w:t>Deployment status of the VVC standar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891F3A" w:rsidRDefault="00DF3A8C" w:rsidP="00404DE5">
            <w:pPr>
              <w:spacing w:before="0"/>
              <w:jc w:val="left"/>
              <w:rPr>
                <w:szCs w:val="22"/>
                <w:lang w:val="en-CA" w:eastAsia="de-DE"/>
              </w:rPr>
            </w:pPr>
            <w:r w:rsidRPr="00891F3A">
              <w:rPr>
                <w:szCs w:val="22"/>
                <w:lang w:val="en-CA" w:eastAsia="de-DE"/>
              </w:rPr>
              <w:t>G. J. Sullivan (SC 29 Chair &amp; Q6/16 Rapporteur)</w:t>
            </w:r>
          </w:p>
        </w:tc>
      </w:tr>
      <w:tr w:rsidR="00404DE5" w:rsidRPr="00891F3A" w14:paraId="47CA6A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891F3A" w:rsidRDefault="00AD04C3" w:rsidP="00404DE5">
            <w:pPr>
              <w:spacing w:before="0"/>
              <w:jc w:val="center"/>
              <w:rPr>
                <w:szCs w:val="22"/>
                <w:lang w:val="en-CA" w:eastAsia="de-DE"/>
                <w:rPrChange w:id="31439" w:author="Jens-Rainer Ohm" w:date="2023-05-08T12:56:00Z">
                  <w:rPr>
                    <w:szCs w:val="22"/>
                    <w:lang w:val="de-DE" w:eastAsia="de-DE"/>
                  </w:rPr>
                </w:rPrChange>
              </w:rPr>
            </w:pPr>
            <w:r w:rsidRPr="00891F3A">
              <w:rPr>
                <w:lang w:val="en-CA"/>
                <w:rPrChange w:id="31440" w:author="Jens-Rainer Ohm" w:date="2023-05-08T12:56:00Z">
                  <w:rPr/>
                </w:rPrChange>
              </w:rPr>
              <w:fldChar w:fldCharType="begin"/>
            </w:r>
            <w:r w:rsidRPr="00891F3A">
              <w:rPr>
                <w:lang w:val="en-CA"/>
                <w:rPrChange w:id="31441" w:author="Jens-Rainer Ohm" w:date="2023-05-08T12:56:00Z">
                  <w:rPr/>
                </w:rPrChange>
              </w:rPr>
              <w:instrText xml:space="preserve"> HYPERLINK "file:///C:\\Users\\jens\\Downloads\\current_document.php%3fid=12749" </w:instrText>
            </w:r>
            <w:r w:rsidRPr="00891F3A">
              <w:rPr>
                <w:lang w:val="en-CA"/>
                <w:rPrChange w:id="3144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43" w:author="Jens-Rainer Ohm" w:date="2023-05-08T12:56:00Z">
                  <w:rPr>
                    <w:color w:val="0000FF"/>
                    <w:szCs w:val="22"/>
                    <w:u w:val="single"/>
                    <w:lang w:val="de-DE" w:eastAsia="de-DE"/>
                  </w:rPr>
                </w:rPrChange>
              </w:rPr>
              <w:t>JVET-AD0022</w:t>
            </w:r>
            <w:r w:rsidRPr="00891F3A">
              <w:rPr>
                <w:color w:val="0000FF"/>
                <w:szCs w:val="22"/>
                <w:u w:val="single"/>
                <w:lang w:val="en-CA" w:eastAsia="de-DE"/>
                <w:rPrChange w:id="3144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891F3A" w:rsidRDefault="00404DE5" w:rsidP="00404DE5">
            <w:pPr>
              <w:spacing w:before="0"/>
              <w:jc w:val="center"/>
              <w:rPr>
                <w:szCs w:val="22"/>
                <w:lang w:val="en-CA" w:eastAsia="de-DE"/>
                <w:rPrChange w:id="31445" w:author="Jens-Rainer Ohm" w:date="2023-05-08T12:56:00Z">
                  <w:rPr>
                    <w:szCs w:val="22"/>
                    <w:lang w:val="de-DE" w:eastAsia="de-DE"/>
                  </w:rPr>
                </w:rPrChange>
              </w:rPr>
            </w:pPr>
            <w:r w:rsidRPr="00891F3A">
              <w:rPr>
                <w:szCs w:val="22"/>
                <w:lang w:val="en-CA" w:eastAsia="de-DE"/>
                <w:rPrChange w:id="31446" w:author="Jens-Rainer Ohm" w:date="2023-05-08T12:56:00Z">
                  <w:rPr>
                    <w:szCs w:val="22"/>
                    <w:lang w:val="de-DE" w:eastAsia="de-DE"/>
                  </w:rPr>
                </w:rPrChange>
              </w:rPr>
              <w:t>m628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891F3A" w:rsidRDefault="00404DE5" w:rsidP="00404DE5">
            <w:pPr>
              <w:spacing w:before="0"/>
              <w:jc w:val="left"/>
              <w:rPr>
                <w:szCs w:val="22"/>
                <w:lang w:val="en-CA" w:eastAsia="de-DE"/>
                <w:rPrChange w:id="31447" w:author="Jens-Rainer Ohm" w:date="2023-05-08T12:56:00Z">
                  <w:rPr>
                    <w:szCs w:val="22"/>
                    <w:lang w:val="de-DE" w:eastAsia="de-DE"/>
                  </w:rPr>
                </w:rPrChange>
              </w:rPr>
            </w:pPr>
            <w:r w:rsidRPr="00891F3A">
              <w:rPr>
                <w:szCs w:val="22"/>
                <w:lang w:val="en-CA" w:eastAsia="de-DE"/>
                <w:rPrChange w:id="31448" w:author="Jens-Rainer Ohm" w:date="2023-05-08T12:56:00Z">
                  <w:rPr>
                    <w:szCs w:val="22"/>
                    <w:lang w:val="de-DE" w:eastAsia="de-DE"/>
                  </w:rPr>
                </w:rPrChange>
              </w:rPr>
              <w:t>2023-04-14 18:29: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891F3A" w:rsidRDefault="00404DE5" w:rsidP="00404DE5">
            <w:pPr>
              <w:spacing w:before="0"/>
              <w:jc w:val="left"/>
              <w:rPr>
                <w:szCs w:val="22"/>
                <w:lang w:val="en-CA" w:eastAsia="de-DE"/>
                <w:rPrChange w:id="31449" w:author="Jens-Rainer Ohm" w:date="2023-05-08T12:56:00Z">
                  <w:rPr>
                    <w:szCs w:val="22"/>
                    <w:lang w:val="de-DE" w:eastAsia="de-DE"/>
                  </w:rPr>
                </w:rPrChange>
              </w:rPr>
            </w:pPr>
            <w:r w:rsidRPr="00891F3A">
              <w:rPr>
                <w:szCs w:val="22"/>
                <w:lang w:val="en-CA" w:eastAsia="de-DE"/>
                <w:rPrChange w:id="31450" w:author="Jens-Rainer Ohm" w:date="2023-05-08T12:56:00Z">
                  <w:rPr>
                    <w:szCs w:val="22"/>
                    <w:lang w:val="de-DE" w:eastAsia="de-DE"/>
                  </w:rPr>
                </w:rPrChange>
              </w:rPr>
              <w:t>2023-04-21 22:2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891F3A" w:rsidRDefault="00404DE5" w:rsidP="00404DE5">
            <w:pPr>
              <w:spacing w:before="0"/>
              <w:jc w:val="left"/>
              <w:rPr>
                <w:szCs w:val="22"/>
                <w:lang w:val="en-CA" w:eastAsia="de-DE"/>
                <w:rPrChange w:id="31451" w:author="Jens-Rainer Ohm" w:date="2023-05-08T12:56:00Z">
                  <w:rPr>
                    <w:szCs w:val="22"/>
                    <w:lang w:val="de-DE" w:eastAsia="de-DE"/>
                  </w:rPr>
                </w:rPrChange>
              </w:rPr>
            </w:pPr>
            <w:r w:rsidRPr="00891F3A">
              <w:rPr>
                <w:szCs w:val="22"/>
                <w:lang w:val="en-CA" w:eastAsia="de-DE"/>
                <w:rPrChange w:id="31452" w:author="Jens-Rainer Ohm" w:date="2023-05-08T12:56:00Z">
                  <w:rPr>
                    <w:szCs w:val="22"/>
                    <w:lang w:val="de-DE" w:eastAsia="de-DE"/>
                  </w:rPr>
                </w:rPrChange>
              </w:rPr>
              <w:t>2023-04-22 06:54: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891F3A" w:rsidRDefault="00404DE5" w:rsidP="00404DE5">
            <w:pPr>
              <w:spacing w:before="0"/>
              <w:jc w:val="left"/>
              <w:rPr>
                <w:szCs w:val="22"/>
                <w:lang w:val="en-CA" w:eastAsia="de-DE"/>
              </w:rPr>
            </w:pPr>
            <w:r w:rsidRPr="00891F3A">
              <w:rPr>
                <w:szCs w:val="22"/>
                <w:lang w:val="en-CA" w:eastAsia="de-DE"/>
              </w:rPr>
              <w:t>EE1: Summary report of exploration experiment on neural network-based video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013A0C88" w:rsidR="00404DE5" w:rsidRPr="00891F3A" w:rsidRDefault="00404DE5" w:rsidP="00404DE5">
            <w:pPr>
              <w:spacing w:before="0"/>
              <w:jc w:val="left"/>
              <w:rPr>
                <w:szCs w:val="22"/>
                <w:lang w:val="en-CA" w:eastAsia="de-DE"/>
              </w:rPr>
            </w:pPr>
            <w:r w:rsidRPr="00891F3A">
              <w:rPr>
                <w:szCs w:val="22"/>
                <w:lang w:val="en-CA" w:eastAsia="de-DE"/>
              </w:rPr>
              <w:t>E. Alshina, F. Galpin, Y. Li, D. Rusanovskyy, M. Santamaria, J. Str</w:t>
            </w:r>
            <w:r w:rsidR="00B27548" w:rsidRPr="00891F3A">
              <w:rPr>
                <w:szCs w:val="22"/>
                <w:lang w:val="en-CA" w:eastAsia="de-DE"/>
              </w:rPr>
              <w:t>ö</w:t>
            </w:r>
            <w:r w:rsidRPr="00891F3A">
              <w:rPr>
                <w:szCs w:val="22"/>
                <w:lang w:val="en-CA" w:eastAsia="de-DE"/>
              </w:rPr>
              <w:t>m, L. Wang, Z. Xie (EE coordinators)</w:t>
            </w:r>
          </w:p>
        </w:tc>
      </w:tr>
      <w:tr w:rsidR="00404DE5" w:rsidRPr="00BB5A16" w14:paraId="1330BB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891F3A" w:rsidRDefault="00AD04C3" w:rsidP="00404DE5">
            <w:pPr>
              <w:spacing w:before="0"/>
              <w:jc w:val="center"/>
              <w:rPr>
                <w:szCs w:val="22"/>
                <w:lang w:val="en-CA" w:eastAsia="de-DE"/>
                <w:rPrChange w:id="31453" w:author="Jens-Rainer Ohm" w:date="2023-05-08T12:56:00Z">
                  <w:rPr>
                    <w:szCs w:val="22"/>
                    <w:lang w:val="de-DE" w:eastAsia="de-DE"/>
                  </w:rPr>
                </w:rPrChange>
              </w:rPr>
            </w:pPr>
            <w:r w:rsidRPr="00891F3A">
              <w:rPr>
                <w:lang w:val="en-CA"/>
                <w:rPrChange w:id="31454" w:author="Jens-Rainer Ohm" w:date="2023-05-08T12:56:00Z">
                  <w:rPr/>
                </w:rPrChange>
              </w:rPr>
              <w:fldChar w:fldCharType="begin"/>
            </w:r>
            <w:r w:rsidRPr="00891F3A">
              <w:rPr>
                <w:lang w:val="en-CA"/>
                <w:rPrChange w:id="31455" w:author="Jens-Rainer Ohm" w:date="2023-05-08T12:56:00Z">
                  <w:rPr/>
                </w:rPrChange>
              </w:rPr>
              <w:instrText xml:space="preserve"> HYPERLINK "file:///C:\\Users\\jens\\Downloads\\current_document.php%3fid=12750" </w:instrText>
            </w:r>
            <w:r w:rsidRPr="00891F3A">
              <w:rPr>
                <w:lang w:val="en-CA"/>
                <w:rPrChange w:id="3145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57" w:author="Jens-Rainer Ohm" w:date="2023-05-08T12:56:00Z">
                  <w:rPr>
                    <w:color w:val="0000FF"/>
                    <w:szCs w:val="22"/>
                    <w:u w:val="single"/>
                    <w:lang w:val="de-DE" w:eastAsia="de-DE"/>
                  </w:rPr>
                </w:rPrChange>
              </w:rPr>
              <w:t>JVET-AD0023</w:t>
            </w:r>
            <w:r w:rsidRPr="00891F3A">
              <w:rPr>
                <w:color w:val="0000FF"/>
                <w:szCs w:val="22"/>
                <w:u w:val="single"/>
                <w:lang w:val="en-CA" w:eastAsia="de-DE"/>
                <w:rPrChange w:id="3145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891F3A" w:rsidRDefault="00404DE5" w:rsidP="00404DE5">
            <w:pPr>
              <w:spacing w:before="0"/>
              <w:jc w:val="center"/>
              <w:rPr>
                <w:szCs w:val="22"/>
                <w:lang w:val="en-CA" w:eastAsia="de-DE"/>
                <w:rPrChange w:id="31459" w:author="Jens-Rainer Ohm" w:date="2023-05-08T12:56:00Z">
                  <w:rPr>
                    <w:szCs w:val="22"/>
                    <w:lang w:val="de-DE" w:eastAsia="de-DE"/>
                  </w:rPr>
                </w:rPrChange>
              </w:rPr>
            </w:pPr>
            <w:r w:rsidRPr="00891F3A">
              <w:rPr>
                <w:szCs w:val="22"/>
                <w:lang w:val="en-CA" w:eastAsia="de-DE"/>
                <w:rPrChange w:id="31460" w:author="Jens-Rainer Ohm" w:date="2023-05-08T12:56:00Z">
                  <w:rPr>
                    <w:szCs w:val="22"/>
                    <w:lang w:val="de-DE" w:eastAsia="de-DE"/>
                  </w:rPr>
                </w:rPrChange>
              </w:rPr>
              <w:t>m628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891F3A" w:rsidRDefault="00404DE5" w:rsidP="00404DE5">
            <w:pPr>
              <w:spacing w:before="0"/>
              <w:jc w:val="left"/>
              <w:rPr>
                <w:szCs w:val="22"/>
                <w:lang w:val="en-CA" w:eastAsia="de-DE"/>
                <w:rPrChange w:id="31461" w:author="Jens-Rainer Ohm" w:date="2023-05-08T12:56:00Z">
                  <w:rPr>
                    <w:szCs w:val="22"/>
                    <w:lang w:val="de-DE" w:eastAsia="de-DE"/>
                  </w:rPr>
                </w:rPrChange>
              </w:rPr>
            </w:pPr>
            <w:r w:rsidRPr="00891F3A">
              <w:rPr>
                <w:szCs w:val="22"/>
                <w:lang w:val="en-CA" w:eastAsia="de-DE"/>
                <w:rPrChange w:id="31462" w:author="Jens-Rainer Ohm" w:date="2023-05-08T12:56:00Z">
                  <w:rPr>
                    <w:szCs w:val="22"/>
                    <w:lang w:val="de-DE" w:eastAsia="de-DE"/>
                  </w:rPr>
                </w:rPrChange>
              </w:rPr>
              <w:t>2023-04-14 18:3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891F3A" w:rsidRDefault="00404DE5" w:rsidP="00404DE5">
            <w:pPr>
              <w:spacing w:before="0"/>
              <w:jc w:val="left"/>
              <w:rPr>
                <w:szCs w:val="22"/>
                <w:lang w:val="en-CA" w:eastAsia="de-DE"/>
                <w:rPrChange w:id="31463" w:author="Jens-Rainer Ohm" w:date="2023-05-08T12:56:00Z">
                  <w:rPr>
                    <w:szCs w:val="22"/>
                    <w:lang w:val="de-DE" w:eastAsia="de-DE"/>
                  </w:rPr>
                </w:rPrChange>
              </w:rPr>
            </w:pPr>
            <w:r w:rsidRPr="00891F3A">
              <w:rPr>
                <w:szCs w:val="22"/>
                <w:lang w:val="en-CA" w:eastAsia="de-DE"/>
                <w:rPrChange w:id="31464" w:author="Jens-Rainer Ohm" w:date="2023-05-08T12:56:00Z">
                  <w:rPr>
                    <w:szCs w:val="22"/>
                    <w:lang w:val="de-DE" w:eastAsia="de-DE"/>
                  </w:rPr>
                </w:rPrChange>
              </w:rPr>
              <w:t>2023-04-21 12:5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891F3A" w:rsidRDefault="00404DE5" w:rsidP="00404DE5">
            <w:pPr>
              <w:spacing w:before="0"/>
              <w:jc w:val="left"/>
              <w:rPr>
                <w:szCs w:val="22"/>
                <w:lang w:val="en-CA" w:eastAsia="de-DE"/>
                <w:rPrChange w:id="31465" w:author="Jens-Rainer Ohm" w:date="2023-05-08T12:56:00Z">
                  <w:rPr>
                    <w:szCs w:val="22"/>
                    <w:lang w:val="de-DE" w:eastAsia="de-DE"/>
                  </w:rPr>
                </w:rPrChange>
              </w:rPr>
            </w:pPr>
            <w:r w:rsidRPr="00891F3A">
              <w:rPr>
                <w:szCs w:val="22"/>
                <w:lang w:val="en-CA" w:eastAsia="de-DE"/>
                <w:rPrChange w:id="31466" w:author="Jens-Rainer Ohm" w:date="2023-05-08T12:56:00Z">
                  <w:rPr>
                    <w:szCs w:val="22"/>
                    <w:lang w:val="de-DE" w:eastAsia="de-DE"/>
                  </w:rPr>
                </w:rPrChange>
              </w:rPr>
              <w:t>2023-04-21 12:57: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891F3A" w:rsidRDefault="00404DE5" w:rsidP="00404DE5">
            <w:pPr>
              <w:spacing w:before="0"/>
              <w:jc w:val="left"/>
              <w:rPr>
                <w:szCs w:val="22"/>
                <w:lang w:val="en-CA" w:eastAsia="de-DE"/>
              </w:rPr>
            </w:pPr>
            <w:r w:rsidRPr="00891F3A">
              <w:rPr>
                <w:szCs w:val="22"/>
                <w:lang w:val="en-CA" w:eastAsia="de-DE"/>
              </w:rPr>
              <w:t>EE2: Summary report of exploration experiment on enhanced compression beyond VVC capabilit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241625BA" w:rsidR="00404DE5" w:rsidRPr="00BB5A16" w:rsidRDefault="00404DE5" w:rsidP="00404DE5">
            <w:pPr>
              <w:spacing w:before="0"/>
              <w:jc w:val="left"/>
              <w:rPr>
                <w:szCs w:val="22"/>
                <w:lang w:val="de-DE" w:eastAsia="de-DE"/>
                <w:rPrChange w:id="31467" w:author="Jens-Rainer Ohm" w:date="2023-05-08T14:00:00Z">
                  <w:rPr>
                    <w:szCs w:val="22"/>
                    <w:lang w:val="de-DE" w:eastAsia="de-DE"/>
                  </w:rPr>
                </w:rPrChange>
              </w:rPr>
            </w:pPr>
            <w:r w:rsidRPr="00BB5A16">
              <w:rPr>
                <w:szCs w:val="22"/>
                <w:lang w:val="de-DE" w:eastAsia="de-DE"/>
                <w:rPrChange w:id="31468" w:author="Jens-Rainer Ohm" w:date="2023-05-08T14:00:00Z">
                  <w:rPr>
                    <w:szCs w:val="22"/>
                    <w:lang w:val="de-DE" w:eastAsia="de-DE"/>
                  </w:rPr>
                </w:rPrChange>
              </w:rPr>
              <w:t>V. Seregin, J. Chen, R. Chernyak, K. Naser, J. Str</w:t>
            </w:r>
            <w:r w:rsidR="00B27548" w:rsidRPr="00BB5A16">
              <w:rPr>
                <w:szCs w:val="22"/>
                <w:lang w:val="de-DE" w:eastAsia="de-DE"/>
                <w:rPrChange w:id="31469" w:author="Jens-Rainer Ohm" w:date="2023-05-08T14:00:00Z">
                  <w:rPr>
                    <w:szCs w:val="22"/>
                    <w:lang w:val="de-DE" w:eastAsia="de-DE"/>
                  </w:rPr>
                </w:rPrChange>
              </w:rPr>
              <w:t>ö</w:t>
            </w:r>
            <w:r w:rsidRPr="00BB5A16">
              <w:rPr>
                <w:szCs w:val="22"/>
                <w:lang w:val="de-DE" w:eastAsia="de-DE"/>
                <w:rPrChange w:id="31470" w:author="Jens-Rainer Ohm" w:date="2023-05-08T14:00:00Z">
                  <w:rPr>
                    <w:szCs w:val="22"/>
                    <w:lang w:val="de-DE" w:eastAsia="de-DE"/>
                  </w:rPr>
                </w:rPrChange>
              </w:rPr>
              <w:t>m, F. Wang, M. Winken, X. Xiu, K. Zhang (EE coordinators)</w:t>
            </w:r>
          </w:p>
        </w:tc>
      </w:tr>
      <w:tr w:rsidR="00404DE5" w:rsidRPr="00891F3A" w14:paraId="18DE60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891F3A" w:rsidRDefault="00AD04C3" w:rsidP="00404DE5">
            <w:pPr>
              <w:spacing w:before="0"/>
              <w:jc w:val="center"/>
              <w:rPr>
                <w:szCs w:val="22"/>
                <w:lang w:val="en-CA" w:eastAsia="de-DE"/>
                <w:rPrChange w:id="31471" w:author="Jens-Rainer Ohm" w:date="2023-05-08T12:56:00Z">
                  <w:rPr>
                    <w:szCs w:val="22"/>
                    <w:lang w:val="de-DE" w:eastAsia="de-DE"/>
                  </w:rPr>
                </w:rPrChange>
              </w:rPr>
            </w:pPr>
            <w:r w:rsidRPr="00891F3A">
              <w:rPr>
                <w:lang w:val="en-CA"/>
                <w:rPrChange w:id="31472" w:author="Jens-Rainer Ohm" w:date="2023-05-08T12:56:00Z">
                  <w:rPr/>
                </w:rPrChange>
              </w:rPr>
              <w:fldChar w:fldCharType="begin"/>
            </w:r>
            <w:r w:rsidRPr="00891F3A">
              <w:rPr>
                <w:lang w:val="en-CA"/>
                <w:rPrChange w:id="31473" w:author="Jens-Rainer Ohm" w:date="2023-05-08T12:56:00Z">
                  <w:rPr/>
                </w:rPrChange>
              </w:rPr>
              <w:instrText xml:space="preserve"> HYPERLINK "file:///C:\\Users\\jens\\Downloads\\current_document.php%3fid=12587" </w:instrText>
            </w:r>
            <w:r w:rsidRPr="00891F3A">
              <w:rPr>
                <w:lang w:val="en-CA"/>
                <w:rPrChange w:id="3147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75" w:author="Jens-Rainer Ohm" w:date="2023-05-08T12:56:00Z">
                  <w:rPr>
                    <w:color w:val="0000FF"/>
                    <w:szCs w:val="22"/>
                    <w:u w:val="single"/>
                    <w:lang w:val="de-DE" w:eastAsia="de-DE"/>
                  </w:rPr>
                </w:rPrChange>
              </w:rPr>
              <w:t>JVET-AD0041</w:t>
            </w:r>
            <w:r w:rsidRPr="00891F3A">
              <w:rPr>
                <w:color w:val="0000FF"/>
                <w:szCs w:val="22"/>
                <w:u w:val="single"/>
                <w:lang w:val="en-CA" w:eastAsia="de-DE"/>
                <w:rPrChange w:id="3147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891F3A" w:rsidRDefault="00404DE5" w:rsidP="00404DE5">
            <w:pPr>
              <w:spacing w:before="0"/>
              <w:jc w:val="center"/>
              <w:rPr>
                <w:szCs w:val="22"/>
                <w:lang w:val="en-CA" w:eastAsia="de-DE"/>
                <w:rPrChange w:id="31477" w:author="Jens-Rainer Ohm" w:date="2023-05-08T12:56:00Z">
                  <w:rPr>
                    <w:szCs w:val="22"/>
                    <w:lang w:val="de-DE" w:eastAsia="de-DE"/>
                  </w:rPr>
                </w:rPrChange>
              </w:rPr>
            </w:pPr>
            <w:r w:rsidRPr="00891F3A">
              <w:rPr>
                <w:szCs w:val="22"/>
                <w:lang w:val="en-CA" w:eastAsia="de-DE"/>
                <w:rPrChange w:id="31478" w:author="Jens-Rainer Ohm" w:date="2023-05-08T12:56:00Z">
                  <w:rPr>
                    <w:szCs w:val="22"/>
                    <w:lang w:val="de-DE" w:eastAsia="de-DE"/>
                  </w:rPr>
                </w:rPrChange>
              </w:rPr>
              <w:t>m624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891F3A" w:rsidRDefault="00404DE5" w:rsidP="00404DE5">
            <w:pPr>
              <w:spacing w:before="0"/>
              <w:jc w:val="left"/>
              <w:rPr>
                <w:szCs w:val="22"/>
                <w:lang w:val="en-CA" w:eastAsia="de-DE"/>
                <w:rPrChange w:id="31479" w:author="Jens-Rainer Ohm" w:date="2023-05-08T12:56:00Z">
                  <w:rPr>
                    <w:szCs w:val="22"/>
                    <w:lang w:val="de-DE" w:eastAsia="de-DE"/>
                  </w:rPr>
                </w:rPrChange>
              </w:rPr>
            </w:pPr>
            <w:r w:rsidRPr="00891F3A">
              <w:rPr>
                <w:szCs w:val="22"/>
                <w:lang w:val="en-CA" w:eastAsia="de-DE"/>
                <w:rPrChange w:id="31480" w:author="Jens-Rainer Ohm" w:date="2023-05-08T12:56:00Z">
                  <w:rPr>
                    <w:szCs w:val="22"/>
                    <w:lang w:val="de-DE" w:eastAsia="de-DE"/>
                  </w:rPr>
                </w:rPrChange>
              </w:rPr>
              <w:t>2023-02-27 18:21: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891F3A" w:rsidRDefault="00404DE5" w:rsidP="00404DE5">
            <w:pPr>
              <w:spacing w:before="0"/>
              <w:jc w:val="left"/>
              <w:rPr>
                <w:szCs w:val="22"/>
                <w:lang w:val="en-CA" w:eastAsia="de-DE"/>
                <w:rPrChange w:id="31481" w:author="Jens-Rainer Ohm" w:date="2023-05-08T12:56:00Z">
                  <w:rPr>
                    <w:szCs w:val="22"/>
                    <w:lang w:val="de-DE" w:eastAsia="de-DE"/>
                  </w:rPr>
                </w:rPrChange>
              </w:rPr>
            </w:pPr>
            <w:r w:rsidRPr="00891F3A">
              <w:rPr>
                <w:szCs w:val="22"/>
                <w:lang w:val="en-CA" w:eastAsia="de-DE"/>
                <w:rPrChange w:id="31482" w:author="Jens-Rainer Ohm" w:date="2023-05-08T12:56:00Z">
                  <w:rPr>
                    <w:szCs w:val="22"/>
                    <w:lang w:val="de-DE" w:eastAsia="de-DE"/>
                  </w:rPr>
                </w:rPrChange>
              </w:rPr>
              <w:t>2023-02-27 22:1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891F3A" w:rsidRDefault="00404DE5" w:rsidP="00404DE5">
            <w:pPr>
              <w:spacing w:before="0"/>
              <w:jc w:val="left"/>
              <w:rPr>
                <w:szCs w:val="22"/>
                <w:lang w:val="en-CA" w:eastAsia="de-DE"/>
                <w:rPrChange w:id="31483" w:author="Jens-Rainer Ohm" w:date="2023-05-08T12:56:00Z">
                  <w:rPr>
                    <w:szCs w:val="22"/>
                    <w:lang w:val="de-DE" w:eastAsia="de-DE"/>
                  </w:rPr>
                </w:rPrChange>
              </w:rPr>
            </w:pPr>
            <w:r w:rsidRPr="00891F3A">
              <w:rPr>
                <w:szCs w:val="22"/>
                <w:lang w:val="en-CA" w:eastAsia="de-DE"/>
                <w:rPrChange w:id="31484" w:author="Jens-Rainer Ohm" w:date="2023-05-08T12:56:00Z">
                  <w:rPr>
                    <w:szCs w:val="22"/>
                    <w:lang w:val="de-DE" w:eastAsia="de-DE"/>
                  </w:rPr>
                </w:rPrChange>
              </w:rPr>
              <w:t>2023-02-27 22:19: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891F3A" w:rsidRDefault="00404DE5" w:rsidP="00404DE5">
            <w:pPr>
              <w:spacing w:before="0"/>
              <w:jc w:val="left"/>
              <w:rPr>
                <w:szCs w:val="22"/>
                <w:lang w:val="en-CA" w:eastAsia="de-DE"/>
              </w:rPr>
            </w:pPr>
            <w:r w:rsidRPr="00891F3A">
              <w:rPr>
                <w:szCs w:val="22"/>
                <w:lang w:val="en-CA" w:eastAsia="de-DE"/>
              </w:rPr>
              <w:t>AHG7: Report on AHG meeting on ECM tool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891F3A" w:rsidRDefault="00DF3A8C" w:rsidP="00404DE5">
            <w:pPr>
              <w:spacing w:before="0"/>
              <w:jc w:val="left"/>
              <w:rPr>
                <w:szCs w:val="22"/>
                <w:lang w:val="en-CA" w:eastAsia="de-DE"/>
                <w:rPrChange w:id="31485" w:author="Jens-Rainer Ohm" w:date="2023-05-08T12:56:00Z">
                  <w:rPr>
                    <w:szCs w:val="22"/>
                    <w:lang w:val="de-DE" w:eastAsia="de-DE"/>
                  </w:rPr>
                </w:rPrChange>
              </w:rPr>
            </w:pPr>
            <w:r w:rsidRPr="00891F3A">
              <w:rPr>
                <w:szCs w:val="22"/>
                <w:lang w:val="en-CA" w:eastAsia="de-DE"/>
                <w:rPrChange w:id="31486" w:author="Jens-Rainer Ohm" w:date="2023-05-08T12:56:00Z">
                  <w:rPr>
                    <w:szCs w:val="22"/>
                    <w:lang w:val="de-DE" w:eastAsia="de-DE"/>
                  </w:rPr>
                </w:rPrChange>
              </w:rPr>
              <w:t>X. Li</w:t>
            </w:r>
          </w:p>
        </w:tc>
      </w:tr>
      <w:tr w:rsidR="00404DE5" w:rsidRPr="00891F3A" w14:paraId="54B85DC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891F3A" w:rsidRDefault="00AD04C3" w:rsidP="00404DE5">
            <w:pPr>
              <w:spacing w:before="0"/>
              <w:jc w:val="center"/>
              <w:rPr>
                <w:szCs w:val="22"/>
                <w:lang w:val="en-CA" w:eastAsia="de-DE"/>
                <w:rPrChange w:id="31487" w:author="Jens-Rainer Ohm" w:date="2023-05-08T12:56:00Z">
                  <w:rPr>
                    <w:szCs w:val="22"/>
                    <w:lang w:val="de-DE" w:eastAsia="de-DE"/>
                  </w:rPr>
                </w:rPrChange>
              </w:rPr>
            </w:pPr>
            <w:r w:rsidRPr="00891F3A">
              <w:rPr>
                <w:lang w:val="en-CA"/>
                <w:rPrChange w:id="31488" w:author="Jens-Rainer Ohm" w:date="2023-05-08T12:56:00Z">
                  <w:rPr/>
                </w:rPrChange>
              </w:rPr>
              <w:lastRenderedPageBreak/>
              <w:fldChar w:fldCharType="begin"/>
            </w:r>
            <w:r w:rsidRPr="00891F3A">
              <w:rPr>
                <w:lang w:val="en-CA"/>
                <w:rPrChange w:id="31489" w:author="Jens-Rainer Ohm" w:date="2023-05-08T12:56:00Z">
                  <w:rPr/>
                </w:rPrChange>
              </w:rPr>
              <w:instrText xml:space="preserve"> HYPERLINK "file:///C:\\Users\\jens\\Downloads\\current_document.php%3fid=12589" </w:instrText>
            </w:r>
            <w:r w:rsidRPr="00891F3A">
              <w:rPr>
                <w:lang w:val="en-CA"/>
                <w:rPrChange w:id="3149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491" w:author="Jens-Rainer Ohm" w:date="2023-05-08T12:56:00Z">
                  <w:rPr>
                    <w:color w:val="0000FF"/>
                    <w:szCs w:val="22"/>
                    <w:u w:val="single"/>
                    <w:lang w:val="de-DE" w:eastAsia="de-DE"/>
                  </w:rPr>
                </w:rPrChange>
              </w:rPr>
              <w:t>JVET-AD0042</w:t>
            </w:r>
            <w:r w:rsidRPr="00891F3A">
              <w:rPr>
                <w:color w:val="0000FF"/>
                <w:szCs w:val="22"/>
                <w:u w:val="single"/>
                <w:lang w:val="en-CA" w:eastAsia="de-DE"/>
                <w:rPrChange w:id="3149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891F3A" w:rsidRDefault="00404DE5" w:rsidP="00404DE5">
            <w:pPr>
              <w:spacing w:before="0"/>
              <w:jc w:val="center"/>
              <w:rPr>
                <w:szCs w:val="22"/>
                <w:lang w:val="en-CA" w:eastAsia="de-DE"/>
                <w:rPrChange w:id="31493" w:author="Jens-Rainer Ohm" w:date="2023-05-08T12:56:00Z">
                  <w:rPr>
                    <w:szCs w:val="22"/>
                    <w:lang w:val="de-DE" w:eastAsia="de-DE"/>
                  </w:rPr>
                </w:rPrChange>
              </w:rPr>
            </w:pPr>
            <w:r w:rsidRPr="00891F3A">
              <w:rPr>
                <w:szCs w:val="22"/>
                <w:lang w:val="en-CA" w:eastAsia="de-DE"/>
                <w:rPrChange w:id="31494" w:author="Jens-Rainer Ohm" w:date="2023-05-08T12:56:00Z">
                  <w:rPr>
                    <w:szCs w:val="22"/>
                    <w:lang w:val="de-DE" w:eastAsia="de-DE"/>
                  </w:rPr>
                </w:rPrChange>
              </w:rPr>
              <w:t>m625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891F3A" w:rsidRDefault="00404DE5" w:rsidP="00404DE5">
            <w:pPr>
              <w:spacing w:before="0"/>
              <w:jc w:val="left"/>
              <w:rPr>
                <w:szCs w:val="22"/>
                <w:lang w:val="en-CA" w:eastAsia="de-DE"/>
                <w:rPrChange w:id="31495" w:author="Jens-Rainer Ohm" w:date="2023-05-08T12:56:00Z">
                  <w:rPr>
                    <w:szCs w:val="22"/>
                    <w:lang w:val="de-DE" w:eastAsia="de-DE"/>
                  </w:rPr>
                </w:rPrChange>
              </w:rPr>
            </w:pPr>
            <w:r w:rsidRPr="00891F3A">
              <w:rPr>
                <w:szCs w:val="22"/>
                <w:lang w:val="en-CA" w:eastAsia="de-DE"/>
                <w:rPrChange w:id="31496" w:author="Jens-Rainer Ohm" w:date="2023-05-08T12:56:00Z">
                  <w:rPr>
                    <w:szCs w:val="22"/>
                    <w:lang w:val="de-DE" w:eastAsia="de-DE"/>
                  </w:rPr>
                </w:rPrChange>
              </w:rPr>
              <w:t>2023-04-11 10:37: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891F3A" w:rsidRDefault="00404DE5" w:rsidP="00404DE5">
            <w:pPr>
              <w:spacing w:before="0"/>
              <w:jc w:val="left"/>
              <w:rPr>
                <w:szCs w:val="22"/>
                <w:lang w:val="en-CA" w:eastAsia="de-DE"/>
                <w:rPrChange w:id="31497" w:author="Jens-Rainer Ohm" w:date="2023-05-08T12:56:00Z">
                  <w:rPr>
                    <w:szCs w:val="22"/>
                    <w:lang w:val="de-DE" w:eastAsia="de-DE"/>
                  </w:rPr>
                </w:rPrChange>
              </w:rPr>
            </w:pPr>
            <w:r w:rsidRPr="00891F3A">
              <w:rPr>
                <w:szCs w:val="22"/>
                <w:lang w:val="en-CA" w:eastAsia="de-DE"/>
                <w:rPrChange w:id="31498" w:author="Jens-Rainer Ohm" w:date="2023-05-08T12:56:00Z">
                  <w:rPr>
                    <w:szCs w:val="22"/>
                    <w:lang w:val="de-DE" w:eastAsia="de-DE"/>
                  </w:rPr>
                </w:rPrChange>
              </w:rPr>
              <w:t>2023-04-11 10:4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891F3A" w:rsidRDefault="00404DE5" w:rsidP="00404DE5">
            <w:pPr>
              <w:spacing w:before="0"/>
              <w:jc w:val="left"/>
              <w:rPr>
                <w:szCs w:val="22"/>
                <w:lang w:val="en-CA" w:eastAsia="de-DE"/>
                <w:rPrChange w:id="31499" w:author="Jens-Rainer Ohm" w:date="2023-05-08T12:56:00Z">
                  <w:rPr>
                    <w:szCs w:val="22"/>
                    <w:lang w:val="de-DE" w:eastAsia="de-DE"/>
                  </w:rPr>
                </w:rPrChange>
              </w:rPr>
            </w:pPr>
            <w:r w:rsidRPr="00891F3A">
              <w:rPr>
                <w:szCs w:val="22"/>
                <w:lang w:val="en-CA" w:eastAsia="de-DE"/>
                <w:rPrChange w:id="31500" w:author="Jens-Rainer Ohm" w:date="2023-05-08T12:56:00Z">
                  <w:rPr>
                    <w:szCs w:val="22"/>
                    <w:lang w:val="de-DE" w:eastAsia="de-DE"/>
                  </w:rPr>
                </w:rPrChange>
              </w:rPr>
              <w:t>2023-04-11 10:41: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891F3A" w:rsidRDefault="00404DE5" w:rsidP="00404DE5">
            <w:pPr>
              <w:spacing w:before="0"/>
              <w:jc w:val="left"/>
              <w:rPr>
                <w:szCs w:val="22"/>
                <w:lang w:val="en-CA" w:eastAsia="de-DE"/>
              </w:rPr>
            </w:pPr>
            <w:r w:rsidRPr="00891F3A">
              <w:rPr>
                <w:szCs w:val="22"/>
                <w:lang w:val="en-CA" w:eastAsia="de-DE"/>
              </w:rPr>
              <w:t>[AHG8] Proposed text for optimization of encoders and receiving systems for machine analysis of coded video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6059BEA4" w:rsidR="00404DE5" w:rsidRPr="00891F3A" w:rsidRDefault="00DF3A8C" w:rsidP="00404DE5">
            <w:pPr>
              <w:spacing w:before="0"/>
              <w:jc w:val="left"/>
              <w:rPr>
                <w:szCs w:val="22"/>
                <w:lang w:val="en-CA" w:eastAsia="de-DE"/>
                <w:rPrChange w:id="31501" w:author="Jens-Rainer Ohm" w:date="2023-05-08T12:56:00Z">
                  <w:rPr>
                    <w:szCs w:val="22"/>
                    <w:lang w:val="de-DE" w:eastAsia="de-DE"/>
                  </w:rPr>
                </w:rPrChange>
              </w:rPr>
            </w:pPr>
            <w:r w:rsidRPr="00891F3A">
              <w:rPr>
                <w:szCs w:val="22"/>
                <w:lang w:val="en-CA" w:eastAsia="de-DE"/>
                <w:rPrChange w:id="31502" w:author="Jens-Rainer Ohm" w:date="2023-05-08T12:56:00Z">
                  <w:rPr>
                    <w:szCs w:val="22"/>
                    <w:lang w:val="de-DE" w:eastAsia="de-DE"/>
                  </w:rPr>
                </w:rPrChange>
              </w:rPr>
              <w:t>J. Chen (Alibaba)</w:t>
            </w:r>
            <w:r w:rsidR="00404DE5" w:rsidRPr="00891F3A">
              <w:rPr>
                <w:szCs w:val="22"/>
                <w:lang w:val="en-CA" w:eastAsia="de-DE"/>
                <w:rPrChange w:id="31503" w:author="Jens-Rainer Ohm" w:date="2023-05-08T12:56:00Z">
                  <w:rPr>
                    <w:szCs w:val="22"/>
                    <w:lang w:val="de-DE" w:eastAsia="de-DE"/>
                  </w:rPr>
                </w:rPrChange>
              </w:rPr>
              <w:t xml:space="preserve">, </w:t>
            </w:r>
            <w:r w:rsidRPr="00891F3A">
              <w:rPr>
                <w:szCs w:val="22"/>
                <w:lang w:val="en-CA" w:eastAsia="de-DE"/>
                <w:rPrChange w:id="31504" w:author="Jens-Rainer Ohm" w:date="2023-05-08T12:56:00Z">
                  <w:rPr>
                    <w:szCs w:val="22"/>
                    <w:lang w:val="de-DE" w:eastAsia="de-DE"/>
                  </w:rPr>
                </w:rPrChange>
              </w:rPr>
              <w:t>C. Hollmann (Ericsson)</w:t>
            </w:r>
            <w:r w:rsidR="00404DE5" w:rsidRPr="00891F3A">
              <w:rPr>
                <w:szCs w:val="22"/>
                <w:lang w:val="en-CA" w:eastAsia="de-DE"/>
                <w:rPrChange w:id="31505" w:author="Jens-Rainer Ohm" w:date="2023-05-08T12:56:00Z">
                  <w:rPr>
                    <w:szCs w:val="22"/>
                    <w:lang w:val="de-DE" w:eastAsia="de-DE"/>
                  </w:rPr>
                </w:rPrChange>
              </w:rPr>
              <w:t xml:space="preserve">, </w:t>
            </w:r>
            <w:r w:rsidRPr="00891F3A">
              <w:rPr>
                <w:szCs w:val="22"/>
                <w:lang w:val="en-CA" w:eastAsia="de-DE"/>
                <w:rPrChange w:id="31506" w:author="Jens-Rainer Ohm" w:date="2023-05-08T12:56:00Z">
                  <w:rPr>
                    <w:szCs w:val="22"/>
                    <w:lang w:val="de-DE" w:eastAsia="de-DE"/>
                  </w:rPr>
                </w:rPrChange>
              </w:rPr>
              <w:t>S. Liu (Tencent)</w:t>
            </w:r>
          </w:p>
        </w:tc>
      </w:tr>
      <w:tr w:rsidR="00404DE5" w:rsidRPr="00891F3A" w14:paraId="3387E46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891F3A" w:rsidRDefault="00AD04C3" w:rsidP="00404DE5">
            <w:pPr>
              <w:spacing w:before="0"/>
              <w:jc w:val="center"/>
              <w:rPr>
                <w:szCs w:val="22"/>
                <w:lang w:val="en-CA" w:eastAsia="de-DE"/>
                <w:rPrChange w:id="31507" w:author="Jens-Rainer Ohm" w:date="2023-05-08T12:56:00Z">
                  <w:rPr>
                    <w:szCs w:val="22"/>
                    <w:lang w:val="de-DE" w:eastAsia="de-DE"/>
                  </w:rPr>
                </w:rPrChange>
              </w:rPr>
            </w:pPr>
            <w:r w:rsidRPr="00891F3A">
              <w:rPr>
                <w:lang w:val="en-CA"/>
                <w:rPrChange w:id="31508" w:author="Jens-Rainer Ohm" w:date="2023-05-08T12:56:00Z">
                  <w:rPr/>
                </w:rPrChange>
              </w:rPr>
              <w:fldChar w:fldCharType="begin"/>
            </w:r>
            <w:r w:rsidRPr="00891F3A">
              <w:rPr>
                <w:lang w:val="en-CA"/>
                <w:rPrChange w:id="31509" w:author="Jens-Rainer Ohm" w:date="2023-05-08T12:56:00Z">
                  <w:rPr/>
                </w:rPrChange>
              </w:rPr>
              <w:instrText xml:space="preserve"> HYPERLINK "file:///C:\\Users\\jens\\Downloads\\current_document.php%3fid=12590" </w:instrText>
            </w:r>
            <w:r w:rsidRPr="00891F3A">
              <w:rPr>
                <w:lang w:val="en-CA"/>
                <w:rPrChange w:id="315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11" w:author="Jens-Rainer Ohm" w:date="2023-05-08T12:56:00Z">
                  <w:rPr>
                    <w:color w:val="0000FF"/>
                    <w:szCs w:val="22"/>
                    <w:u w:val="single"/>
                    <w:lang w:val="de-DE" w:eastAsia="de-DE"/>
                  </w:rPr>
                </w:rPrChange>
              </w:rPr>
              <w:t>JVET-AD0043</w:t>
            </w:r>
            <w:r w:rsidRPr="00891F3A">
              <w:rPr>
                <w:color w:val="0000FF"/>
                <w:szCs w:val="22"/>
                <w:u w:val="single"/>
                <w:lang w:val="en-CA" w:eastAsia="de-DE"/>
                <w:rPrChange w:id="315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891F3A" w:rsidRDefault="00404DE5" w:rsidP="00404DE5">
            <w:pPr>
              <w:spacing w:before="0"/>
              <w:jc w:val="center"/>
              <w:rPr>
                <w:szCs w:val="22"/>
                <w:lang w:val="en-CA" w:eastAsia="de-DE"/>
                <w:rPrChange w:id="31513" w:author="Jens-Rainer Ohm" w:date="2023-05-08T12:56:00Z">
                  <w:rPr>
                    <w:szCs w:val="22"/>
                    <w:lang w:val="de-DE" w:eastAsia="de-DE"/>
                  </w:rPr>
                </w:rPrChange>
              </w:rPr>
            </w:pPr>
            <w:r w:rsidRPr="00891F3A">
              <w:rPr>
                <w:szCs w:val="22"/>
                <w:lang w:val="en-CA" w:eastAsia="de-DE"/>
                <w:rPrChange w:id="31514" w:author="Jens-Rainer Ohm" w:date="2023-05-08T12:56:00Z">
                  <w:rPr>
                    <w:szCs w:val="22"/>
                    <w:lang w:val="de-DE" w:eastAsia="de-DE"/>
                  </w:rPr>
                </w:rPrChange>
              </w:rPr>
              <w:t>m625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891F3A" w:rsidRDefault="00404DE5" w:rsidP="00404DE5">
            <w:pPr>
              <w:spacing w:before="0"/>
              <w:jc w:val="left"/>
              <w:rPr>
                <w:szCs w:val="22"/>
                <w:lang w:val="en-CA" w:eastAsia="de-DE"/>
                <w:rPrChange w:id="31515" w:author="Jens-Rainer Ohm" w:date="2023-05-08T12:56:00Z">
                  <w:rPr>
                    <w:szCs w:val="22"/>
                    <w:lang w:val="de-DE" w:eastAsia="de-DE"/>
                  </w:rPr>
                </w:rPrChange>
              </w:rPr>
            </w:pPr>
            <w:r w:rsidRPr="00891F3A">
              <w:rPr>
                <w:szCs w:val="22"/>
                <w:lang w:val="en-CA" w:eastAsia="de-DE"/>
                <w:rPrChange w:id="31516" w:author="Jens-Rainer Ohm" w:date="2023-05-08T12:56:00Z">
                  <w:rPr>
                    <w:szCs w:val="22"/>
                    <w:lang w:val="de-DE" w:eastAsia="de-DE"/>
                  </w:rPr>
                </w:rPrChange>
              </w:rPr>
              <w:t>2023-04-11 14:4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891F3A" w:rsidRDefault="00404DE5" w:rsidP="00404DE5">
            <w:pPr>
              <w:spacing w:before="0"/>
              <w:jc w:val="left"/>
              <w:rPr>
                <w:szCs w:val="22"/>
                <w:lang w:val="en-CA" w:eastAsia="de-DE"/>
                <w:rPrChange w:id="31517" w:author="Jens-Rainer Ohm" w:date="2023-05-08T12:56:00Z">
                  <w:rPr>
                    <w:szCs w:val="22"/>
                    <w:lang w:val="de-DE" w:eastAsia="de-DE"/>
                  </w:rPr>
                </w:rPrChange>
              </w:rPr>
            </w:pPr>
            <w:r w:rsidRPr="00891F3A">
              <w:rPr>
                <w:szCs w:val="22"/>
                <w:lang w:val="en-CA" w:eastAsia="de-DE"/>
                <w:rPrChange w:id="31518" w:author="Jens-Rainer Ohm" w:date="2023-05-08T12:56:00Z">
                  <w:rPr>
                    <w:szCs w:val="22"/>
                    <w:lang w:val="de-DE" w:eastAsia="de-DE"/>
                  </w:rPr>
                </w:rPrChange>
              </w:rPr>
              <w:t>2023-04-14 09:03: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891F3A" w:rsidRDefault="00404DE5" w:rsidP="00404DE5">
            <w:pPr>
              <w:spacing w:before="0"/>
              <w:jc w:val="left"/>
              <w:rPr>
                <w:szCs w:val="22"/>
                <w:lang w:val="en-CA" w:eastAsia="de-DE"/>
                <w:rPrChange w:id="31519" w:author="Jens-Rainer Ohm" w:date="2023-05-08T12:56:00Z">
                  <w:rPr>
                    <w:szCs w:val="22"/>
                    <w:lang w:val="de-DE" w:eastAsia="de-DE"/>
                  </w:rPr>
                </w:rPrChange>
              </w:rPr>
            </w:pPr>
            <w:r w:rsidRPr="00891F3A">
              <w:rPr>
                <w:szCs w:val="22"/>
                <w:lang w:val="en-CA" w:eastAsia="de-DE"/>
                <w:rPrChange w:id="31520" w:author="Jens-Rainer Ohm" w:date="2023-05-08T12:56:00Z">
                  <w:rPr>
                    <w:szCs w:val="22"/>
                    <w:lang w:val="de-DE" w:eastAsia="de-DE"/>
                  </w:rPr>
                </w:rPrChange>
              </w:rPr>
              <w:t>2023-04-14 09:03: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891F3A" w:rsidRDefault="00404DE5" w:rsidP="00404DE5">
            <w:pPr>
              <w:spacing w:before="0"/>
              <w:jc w:val="left"/>
              <w:rPr>
                <w:szCs w:val="22"/>
                <w:lang w:val="en-CA" w:eastAsia="de-DE"/>
              </w:rPr>
            </w:pPr>
            <w:r w:rsidRPr="00891F3A">
              <w:rPr>
                <w:szCs w:val="22"/>
                <w:lang w:val="en-CA" w:eastAsia="de-DE"/>
              </w:rPr>
              <w:t xml:space="preserve">[AHG8] Clean-ups for the reporting template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891F3A" w:rsidRDefault="00DF3A8C" w:rsidP="00404DE5">
            <w:pPr>
              <w:spacing w:before="0"/>
              <w:jc w:val="left"/>
              <w:rPr>
                <w:szCs w:val="22"/>
                <w:lang w:val="en-CA" w:eastAsia="de-DE"/>
                <w:rPrChange w:id="31521" w:author="Jens-Rainer Ohm" w:date="2023-05-08T12:56:00Z">
                  <w:rPr>
                    <w:szCs w:val="22"/>
                    <w:lang w:val="de-DE" w:eastAsia="de-DE"/>
                  </w:rPr>
                </w:rPrChange>
              </w:rPr>
            </w:pPr>
            <w:r w:rsidRPr="00891F3A">
              <w:rPr>
                <w:szCs w:val="22"/>
                <w:lang w:val="en-CA" w:eastAsia="de-DE"/>
                <w:rPrChange w:id="31522" w:author="Jens-Rainer Ohm" w:date="2023-05-08T12:56:00Z">
                  <w:rPr>
                    <w:szCs w:val="22"/>
                    <w:lang w:val="de-DE" w:eastAsia="de-DE"/>
                  </w:rPr>
                </w:rPrChange>
              </w:rPr>
              <w:t>C. Hollmann (Ericsson)</w:t>
            </w:r>
          </w:p>
        </w:tc>
      </w:tr>
      <w:tr w:rsidR="00404DE5" w:rsidRPr="00BB5A16" w14:paraId="7CB6629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891F3A" w:rsidRDefault="00AD04C3" w:rsidP="00404DE5">
            <w:pPr>
              <w:spacing w:before="0"/>
              <w:jc w:val="center"/>
              <w:rPr>
                <w:szCs w:val="22"/>
                <w:lang w:val="en-CA" w:eastAsia="de-DE"/>
                <w:rPrChange w:id="31523" w:author="Jens-Rainer Ohm" w:date="2023-05-08T12:56:00Z">
                  <w:rPr>
                    <w:szCs w:val="22"/>
                    <w:lang w:val="de-DE" w:eastAsia="de-DE"/>
                  </w:rPr>
                </w:rPrChange>
              </w:rPr>
            </w:pPr>
            <w:r w:rsidRPr="00891F3A">
              <w:rPr>
                <w:lang w:val="en-CA"/>
                <w:rPrChange w:id="31524" w:author="Jens-Rainer Ohm" w:date="2023-05-08T12:56:00Z">
                  <w:rPr/>
                </w:rPrChange>
              </w:rPr>
              <w:fldChar w:fldCharType="begin"/>
            </w:r>
            <w:r w:rsidRPr="00891F3A">
              <w:rPr>
                <w:lang w:val="en-CA"/>
                <w:rPrChange w:id="31525" w:author="Jens-Rainer Ohm" w:date="2023-05-08T12:56:00Z">
                  <w:rPr/>
                </w:rPrChange>
              </w:rPr>
              <w:instrText xml:space="preserve"> HYPERLINK "file:///C:\\Users\\jens\\Downloads\\current_document.php%3fid=12591" </w:instrText>
            </w:r>
            <w:r w:rsidRPr="00891F3A">
              <w:rPr>
                <w:lang w:val="en-CA"/>
                <w:rPrChange w:id="315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27" w:author="Jens-Rainer Ohm" w:date="2023-05-08T12:56:00Z">
                  <w:rPr>
                    <w:color w:val="0000FF"/>
                    <w:szCs w:val="22"/>
                    <w:u w:val="single"/>
                    <w:lang w:val="de-DE" w:eastAsia="de-DE"/>
                  </w:rPr>
                </w:rPrChange>
              </w:rPr>
              <w:t>JVET-AD0044</w:t>
            </w:r>
            <w:r w:rsidRPr="00891F3A">
              <w:rPr>
                <w:color w:val="0000FF"/>
                <w:szCs w:val="22"/>
                <w:u w:val="single"/>
                <w:lang w:val="en-CA" w:eastAsia="de-DE"/>
                <w:rPrChange w:id="315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891F3A" w:rsidRDefault="00404DE5" w:rsidP="00404DE5">
            <w:pPr>
              <w:spacing w:before="0"/>
              <w:jc w:val="center"/>
              <w:rPr>
                <w:szCs w:val="22"/>
                <w:lang w:val="en-CA" w:eastAsia="de-DE"/>
                <w:rPrChange w:id="31529" w:author="Jens-Rainer Ohm" w:date="2023-05-08T12:56:00Z">
                  <w:rPr>
                    <w:szCs w:val="22"/>
                    <w:lang w:val="de-DE" w:eastAsia="de-DE"/>
                  </w:rPr>
                </w:rPrChange>
              </w:rPr>
            </w:pPr>
            <w:r w:rsidRPr="00891F3A">
              <w:rPr>
                <w:szCs w:val="22"/>
                <w:lang w:val="en-CA" w:eastAsia="de-DE"/>
                <w:rPrChange w:id="31530" w:author="Jens-Rainer Ohm" w:date="2023-05-08T12:56:00Z">
                  <w:rPr>
                    <w:szCs w:val="22"/>
                    <w:lang w:val="de-DE" w:eastAsia="de-DE"/>
                  </w:rPr>
                </w:rPrChange>
              </w:rPr>
              <w:t>m625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891F3A" w:rsidRDefault="00404DE5" w:rsidP="00404DE5">
            <w:pPr>
              <w:spacing w:before="0"/>
              <w:jc w:val="left"/>
              <w:rPr>
                <w:szCs w:val="22"/>
                <w:lang w:val="en-CA" w:eastAsia="de-DE"/>
                <w:rPrChange w:id="31531" w:author="Jens-Rainer Ohm" w:date="2023-05-08T12:56:00Z">
                  <w:rPr>
                    <w:szCs w:val="22"/>
                    <w:lang w:val="de-DE" w:eastAsia="de-DE"/>
                  </w:rPr>
                </w:rPrChange>
              </w:rPr>
            </w:pPr>
            <w:r w:rsidRPr="00891F3A">
              <w:rPr>
                <w:szCs w:val="22"/>
                <w:lang w:val="en-CA" w:eastAsia="de-DE"/>
                <w:rPrChange w:id="31532" w:author="Jens-Rainer Ohm" w:date="2023-05-08T12:56:00Z">
                  <w:rPr>
                    <w:szCs w:val="22"/>
                    <w:lang w:val="de-DE" w:eastAsia="de-DE"/>
                  </w:rPr>
                </w:rPrChange>
              </w:rPr>
              <w:t>2023-04-11 17:58: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891F3A" w:rsidRDefault="00404DE5" w:rsidP="00404DE5">
            <w:pPr>
              <w:spacing w:before="0"/>
              <w:jc w:val="left"/>
              <w:rPr>
                <w:szCs w:val="22"/>
                <w:lang w:val="en-CA" w:eastAsia="de-DE"/>
                <w:rPrChange w:id="31533" w:author="Jens-Rainer Ohm" w:date="2023-05-08T12:56:00Z">
                  <w:rPr>
                    <w:szCs w:val="22"/>
                    <w:lang w:val="de-DE" w:eastAsia="de-DE"/>
                  </w:rPr>
                </w:rPrChange>
              </w:rPr>
            </w:pPr>
            <w:r w:rsidRPr="00891F3A">
              <w:rPr>
                <w:szCs w:val="22"/>
                <w:lang w:val="en-CA" w:eastAsia="de-DE"/>
                <w:rPrChange w:id="31534" w:author="Jens-Rainer Ohm" w:date="2023-05-08T12:56:00Z">
                  <w:rPr>
                    <w:szCs w:val="22"/>
                    <w:lang w:val="de-DE" w:eastAsia="de-DE"/>
                  </w:rPr>
                </w:rPrChange>
              </w:rPr>
              <w:t>2023-04-11 18:13: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891F3A" w:rsidRDefault="00404DE5" w:rsidP="00404DE5">
            <w:pPr>
              <w:spacing w:before="0"/>
              <w:jc w:val="left"/>
              <w:rPr>
                <w:szCs w:val="22"/>
                <w:lang w:val="en-CA" w:eastAsia="de-DE"/>
                <w:rPrChange w:id="31535" w:author="Jens-Rainer Ohm" w:date="2023-05-08T12:56:00Z">
                  <w:rPr>
                    <w:szCs w:val="22"/>
                    <w:lang w:val="de-DE" w:eastAsia="de-DE"/>
                  </w:rPr>
                </w:rPrChange>
              </w:rPr>
            </w:pPr>
            <w:r w:rsidRPr="00891F3A">
              <w:rPr>
                <w:szCs w:val="22"/>
                <w:lang w:val="en-CA" w:eastAsia="de-DE"/>
                <w:rPrChange w:id="31536" w:author="Jens-Rainer Ohm" w:date="2023-05-08T12:56:00Z">
                  <w:rPr>
                    <w:szCs w:val="22"/>
                    <w:lang w:val="de-DE" w:eastAsia="de-DE"/>
                  </w:rPr>
                </w:rPrChange>
              </w:rPr>
              <w:t>2023-04-13 16:06: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891F3A" w:rsidRDefault="00404DE5" w:rsidP="00404DE5">
            <w:pPr>
              <w:spacing w:before="0"/>
              <w:jc w:val="left"/>
              <w:rPr>
                <w:szCs w:val="22"/>
                <w:lang w:val="en-CA" w:eastAsia="de-DE"/>
              </w:rPr>
            </w:pPr>
            <w:r w:rsidRPr="00891F3A">
              <w:rPr>
                <w:szCs w:val="22"/>
                <w:lang w:val="en-CA" w:eastAsia="de-DE"/>
              </w:rPr>
              <w:t>AHG4: Volumetric video-based coding (V3C) test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21455D9A" w:rsidR="00404DE5" w:rsidRPr="00BB5A16" w:rsidRDefault="00DF3A8C" w:rsidP="00404DE5">
            <w:pPr>
              <w:spacing w:before="0"/>
              <w:jc w:val="left"/>
              <w:rPr>
                <w:szCs w:val="22"/>
                <w:lang w:val="de-DE" w:eastAsia="de-DE"/>
                <w:rPrChange w:id="31537" w:author="Jens-Rainer Ohm" w:date="2023-05-08T14:00:00Z">
                  <w:rPr>
                    <w:szCs w:val="22"/>
                    <w:lang w:val="de-DE" w:eastAsia="de-DE"/>
                  </w:rPr>
                </w:rPrChange>
              </w:rPr>
            </w:pPr>
            <w:r w:rsidRPr="00BB5A16">
              <w:rPr>
                <w:szCs w:val="22"/>
                <w:lang w:val="de-DE" w:eastAsia="de-DE"/>
                <w:rPrChange w:id="31538" w:author="Jens-Rainer Ohm" w:date="2023-05-08T14:00:00Z">
                  <w:rPr>
                    <w:szCs w:val="22"/>
                    <w:lang w:val="de-DE" w:eastAsia="de-DE"/>
                  </w:rPr>
                </w:rPrChange>
              </w:rPr>
              <w:t>S. Schwarz</w:t>
            </w:r>
            <w:r w:rsidR="00404DE5" w:rsidRPr="00BB5A16">
              <w:rPr>
                <w:szCs w:val="22"/>
                <w:lang w:val="de-DE" w:eastAsia="de-DE"/>
                <w:rPrChange w:id="31539" w:author="Jens-Rainer Ohm" w:date="2023-05-08T14:00:00Z">
                  <w:rPr>
                    <w:szCs w:val="22"/>
                    <w:lang w:val="de-DE" w:eastAsia="de-DE"/>
                  </w:rPr>
                </w:rPrChange>
              </w:rPr>
              <w:t>, M. M. Hannuksela</w:t>
            </w:r>
            <w:r w:rsidR="004A3820" w:rsidRPr="00BB5A16">
              <w:rPr>
                <w:szCs w:val="22"/>
                <w:lang w:val="de-DE" w:eastAsia="de-DE"/>
                <w:rPrChange w:id="31540" w:author="Jens-Rainer Ohm" w:date="2023-05-08T14:00:00Z">
                  <w:rPr>
                    <w:szCs w:val="22"/>
                    <w:lang w:val="de-DE" w:eastAsia="de-DE"/>
                  </w:rPr>
                </w:rPrChange>
              </w:rPr>
              <w:t xml:space="preserve"> (Nokia)</w:t>
            </w:r>
          </w:p>
        </w:tc>
      </w:tr>
      <w:tr w:rsidR="00404DE5" w:rsidRPr="00891F3A" w14:paraId="14B7D8F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891F3A" w:rsidRDefault="00AD04C3" w:rsidP="00404DE5">
            <w:pPr>
              <w:spacing w:before="0"/>
              <w:jc w:val="center"/>
              <w:rPr>
                <w:szCs w:val="22"/>
                <w:lang w:val="en-CA" w:eastAsia="de-DE"/>
                <w:rPrChange w:id="31541" w:author="Jens-Rainer Ohm" w:date="2023-05-08T12:56:00Z">
                  <w:rPr>
                    <w:szCs w:val="22"/>
                    <w:lang w:val="de-DE" w:eastAsia="de-DE"/>
                  </w:rPr>
                </w:rPrChange>
              </w:rPr>
            </w:pPr>
            <w:r w:rsidRPr="00891F3A">
              <w:rPr>
                <w:lang w:val="en-CA"/>
                <w:rPrChange w:id="31542" w:author="Jens-Rainer Ohm" w:date="2023-05-08T12:56:00Z">
                  <w:rPr/>
                </w:rPrChange>
              </w:rPr>
              <w:fldChar w:fldCharType="begin"/>
            </w:r>
            <w:r w:rsidRPr="00891F3A">
              <w:rPr>
                <w:lang w:val="en-CA"/>
                <w:rPrChange w:id="31543" w:author="Jens-Rainer Ohm" w:date="2023-05-08T12:56:00Z">
                  <w:rPr/>
                </w:rPrChange>
              </w:rPr>
              <w:instrText xml:space="preserve"> HYPERLINK "file:///C:\\Users\\jens\\Downloads\\current_document.php%3fid=12592" </w:instrText>
            </w:r>
            <w:r w:rsidRPr="00891F3A">
              <w:rPr>
                <w:lang w:val="en-CA"/>
                <w:rPrChange w:id="3154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45" w:author="Jens-Rainer Ohm" w:date="2023-05-08T12:56:00Z">
                  <w:rPr>
                    <w:color w:val="0000FF"/>
                    <w:szCs w:val="22"/>
                    <w:u w:val="single"/>
                    <w:lang w:val="de-DE" w:eastAsia="de-DE"/>
                  </w:rPr>
                </w:rPrChange>
              </w:rPr>
              <w:t>JVET-AD0045</w:t>
            </w:r>
            <w:r w:rsidRPr="00891F3A">
              <w:rPr>
                <w:color w:val="0000FF"/>
                <w:szCs w:val="22"/>
                <w:u w:val="single"/>
                <w:lang w:val="en-CA" w:eastAsia="de-DE"/>
                <w:rPrChange w:id="3154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891F3A" w:rsidRDefault="00404DE5" w:rsidP="00404DE5">
            <w:pPr>
              <w:spacing w:before="0"/>
              <w:jc w:val="center"/>
              <w:rPr>
                <w:szCs w:val="22"/>
                <w:lang w:val="en-CA" w:eastAsia="de-DE"/>
                <w:rPrChange w:id="31547" w:author="Jens-Rainer Ohm" w:date="2023-05-08T12:56:00Z">
                  <w:rPr>
                    <w:szCs w:val="22"/>
                    <w:lang w:val="de-DE" w:eastAsia="de-DE"/>
                  </w:rPr>
                </w:rPrChange>
              </w:rPr>
            </w:pPr>
            <w:r w:rsidRPr="00891F3A">
              <w:rPr>
                <w:szCs w:val="22"/>
                <w:lang w:val="en-CA" w:eastAsia="de-DE"/>
                <w:rPrChange w:id="31548" w:author="Jens-Rainer Ohm" w:date="2023-05-08T12:56:00Z">
                  <w:rPr>
                    <w:szCs w:val="22"/>
                    <w:lang w:val="de-DE" w:eastAsia="de-DE"/>
                  </w:rPr>
                </w:rPrChange>
              </w:rPr>
              <w:t>m6259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891F3A" w:rsidRDefault="00404DE5" w:rsidP="00404DE5">
            <w:pPr>
              <w:spacing w:before="0"/>
              <w:jc w:val="left"/>
              <w:rPr>
                <w:szCs w:val="22"/>
                <w:lang w:val="en-CA" w:eastAsia="de-DE"/>
                <w:rPrChange w:id="31549" w:author="Jens-Rainer Ohm" w:date="2023-05-08T12:56:00Z">
                  <w:rPr>
                    <w:szCs w:val="22"/>
                    <w:lang w:val="de-DE" w:eastAsia="de-DE"/>
                  </w:rPr>
                </w:rPrChange>
              </w:rPr>
            </w:pPr>
            <w:r w:rsidRPr="00891F3A">
              <w:rPr>
                <w:szCs w:val="22"/>
                <w:lang w:val="en-CA" w:eastAsia="de-DE"/>
                <w:rPrChange w:id="31550" w:author="Jens-Rainer Ohm" w:date="2023-05-08T12:56:00Z">
                  <w:rPr>
                    <w:szCs w:val="22"/>
                    <w:lang w:val="de-DE" w:eastAsia="de-DE"/>
                  </w:rPr>
                </w:rPrChange>
              </w:rPr>
              <w:t>2023-04-11 23:32: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891F3A" w:rsidRDefault="00404DE5" w:rsidP="00404DE5">
            <w:pPr>
              <w:spacing w:before="0"/>
              <w:jc w:val="left"/>
              <w:rPr>
                <w:szCs w:val="22"/>
                <w:lang w:val="en-CA" w:eastAsia="de-DE"/>
                <w:rPrChange w:id="31551" w:author="Jens-Rainer Ohm" w:date="2023-05-08T12:56:00Z">
                  <w:rPr>
                    <w:szCs w:val="22"/>
                    <w:lang w:val="de-DE" w:eastAsia="de-DE"/>
                  </w:rPr>
                </w:rPrChange>
              </w:rPr>
            </w:pPr>
            <w:r w:rsidRPr="00891F3A">
              <w:rPr>
                <w:szCs w:val="22"/>
                <w:lang w:val="en-CA" w:eastAsia="de-DE"/>
                <w:rPrChange w:id="31552" w:author="Jens-Rainer Ohm" w:date="2023-05-08T12:56:00Z">
                  <w:rPr>
                    <w:szCs w:val="22"/>
                    <w:lang w:val="de-DE" w:eastAsia="de-DE"/>
                  </w:rPr>
                </w:rPrChange>
              </w:rPr>
              <w:t>2023-04-13 20:51: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891F3A" w:rsidRDefault="00404DE5" w:rsidP="00404DE5">
            <w:pPr>
              <w:spacing w:before="0"/>
              <w:jc w:val="left"/>
              <w:rPr>
                <w:szCs w:val="22"/>
                <w:lang w:val="en-CA" w:eastAsia="de-DE"/>
                <w:rPrChange w:id="31553" w:author="Jens-Rainer Ohm" w:date="2023-05-08T12:56:00Z">
                  <w:rPr>
                    <w:szCs w:val="22"/>
                    <w:lang w:val="de-DE" w:eastAsia="de-DE"/>
                  </w:rPr>
                </w:rPrChange>
              </w:rPr>
            </w:pPr>
            <w:r w:rsidRPr="00891F3A">
              <w:rPr>
                <w:szCs w:val="22"/>
                <w:lang w:val="en-CA" w:eastAsia="de-DE"/>
                <w:rPrChange w:id="31554" w:author="Jens-Rainer Ohm" w:date="2023-05-08T12:56:00Z">
                  <w:rPr>
                    <w:szCs w:val="22"/>
                    <w:lang w:val="de-DE" w:eastAsia="de-DE"/>
                  </w:rPr>
                </w:rPrChange>
              </w:rPr>
              <w:t>2023-04-24 15:05:0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891F3A" w:rsidRDefault="00404DE5" w:rsidP="00404DE5">
            <w:pPr>
              <w:spacing w:before="0"/>
              <w:jc w:val="left"/>
              <w:rPr>
                <w:szCs w:val="22"/>
                <w:lang w:val="en-CA" w:eastAsia="de-DE"/>
              </w:rPr>
            </w:pPr>
            <w:r w:rsidRPr="00891F3A">
              <w:rPr>
                <w:szCs w:val="22"/>
                <w:lang w:val="en-CA" w:eastAsia="de-DE"/>
              </w:rPr>
              <w:t xml:space="preserve">AHG10: Encoder MV selections and DMVR revisited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2500CF00" w:rsidR="00404DE5" w:rsidRPr="00891F3A" w:rsidRDefault="00DF3A8C" w:rsidP="00404DE5">
            <w:pPr>
              <w:spacing w:before="0"/>
              <w:jc w:val="left"/>
              <w:rPr>
                <w:szCs w:val="22"/>
                <w:lang w:val="en-CA" w:eastAsia="de-DE"/>
              </w:rPr>
            </w:pPr>
            <w:r w:rsidRPr="00891F3A">
              <w:rPr>
                <w:szCs w:val="22"/>
                <w:lang w:val="en-CA" w:eastAsia="de-DE"/>
              </w:rPr>
              <w:t>K. Andersson</w:t>
            </w:r>
            <w:r w:rsidR="00404DE5" w:rsidRPr="00891F3A">
              <w:rPr>
                <w:szCs w:val="22"/>
                <w:lang w:val="en-CA" w:eastAsia="de-DE"/>
              </w:rPr>
              <w:t xml:space="preserve">, </w:t>
            </w:r>
            <w:r w:rsidRPr="00891F3A">
              <w:rPr>
                <w:szCs w:val="22"/>
                <w:lang w:val="en-CA" w:eastAsia="de-DE"/>
              </w:rPr>
              <w:t>R. Yu (Ericsson)</w:t>
            </w:r>
          </w:p>
        </w:tc>
      </w:tr>
      <w:tr w:rsidR="00404DE5" w:rsidRPr="00891F3A" w14:paraId="09037A4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891F3A" w:rsidRDefault="00AD04C3" w:rsidP="00404DE5">
            <w:pPr>
              <w:spacing w:before="0"/>
              <w:jc w:val="center"/>
              <w:rPr>
                <w:szCs w:val="22"/>
                <w:lang w:val="en-CA" w:eastAsia="de-DE"/>
                <w:rPrChange w:id="31555" w:author="Jens-Rainer Ohm" w:date="2023-05-08T12:56:00Z">
                  <w:rPr>
                    <w:szCs w:val="22"/>
                    <w:lang w:val="de-DE" w:eastAsia="de-DE"/>
                  </w:rPr>
                </w:rPrChange>
              </w:rPr>
            </w:pPr>
            <w:r w:rsidRPr="00891F3A">
              <w:rPr>
                <w:lang w:val="en-CA"/>
                <w:rPrChange w:id="31556" w:author="Jens-Rainer Ohm" w:date="2023-05-08T12:56:00Z">
                  <w:rPr/>
                </w:rPrChange>
              </w:rPr>
              <w:fldChar w:fldCharType="begin"/>
            </w:r>
            <w:r w:rsidRPr="00891F3A">
              <w:rPr>
                <w:lang w:val="en-CA"/>
                <w:rPrChange w:id="31557" w:author="Jens-Rainer Ohm" w:date="2023-05-08T12:56:00Z">
                  <w:rPr/>
                </w:rPrChange>
              </w:rPr>
              <w:instrText xml:space="preserve"> HYPERLINK "file:///C:\\Users\\jens\\Downloads\\current_document.php%3fid=12593" </w:instrText>
            </w:r>
            <w:r w:rsidRPr="00891F3A">
              <w:rPr>
                <w:lang w:val="en-CA"/>
                <w:rPrChange w:id="3155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59" w:author="Jens-Rainer Ohm" w:date="2023-05-08T12:56:00Z">
                  <w:rPr>
                    <w:color w:val="0000FF"/>
                    <w:szCs w:val="22"/>
                    <w:u w:val="single"/>
                    <w:lang w:val="de-DE" w:eastAsia="de-DE"/>
                  </w:rPr>
                </w:rPrChange>
              </w:rPr>
              <w:t>JVET-AD0046</w:t>
            </w:r>
            <w:r w:rsidRPr="00891F3A">
              <w:rPr>
                <w:color w:val="0000FF"/>
                <w:szCs w:val="22"/>
                <w:u w:val="single"/>
                <w:lang w:val="en-CA" w:eastAsia="de-DE"/>
                <w:rPrChange w:id="3156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891F3A" w:rsidRDefault="00404DE5" w:rsidP="00404DE5">
            <w:pPr>
              <w:spacing w:before="0"/>
              <w:jc w:val="center"/>
              <w:rPr>
                <w:szCs w:val="22"/>
                <w:lang w:val="en-CA" w:eastAsia="de-DE"/>
                <w:rPrChange w:id="31561" w:author="Jens-Rainer Ohm" w:date="2023-05-08T12:56:00Z">
                  <w:rPr>
                    <w:szCs w:val="22"/>
                    <w:lang w:val="de-DE" w:eastAsia="de-DE"/>
                  </w:rPr>
                </w:rPrChange>
              </w:rPr>
            </w:pPr>
            <w:r w:rsidRPr="00891F3A">
              <w:rPr>
                <w:szCs w:val="22"/>
                <w:lang w:val="en-CA" w:eastAsia="de-DE"/>
                <w:rPrChange w:id="31562" w:author="Jens-Rainer Ohm" w:date="2023-05-08T12:56:00Z">
                  <w:rPr>
                    <w:szCs w:val="22"/>
                    <w:lang w:val="de-DE" w:eastAsia="de-DE"/>
                  </w:rPr>
                </w:rPrChange>
              </w:rPr>
              <w:t>m62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891F3A" w:rsidRDefault="00404DE5" w:rsidP="00404DE5">
            <w:pPr>
              <w:spacing w:before="0"/>
              <w:jc w:val="left"/>
              <w:rPr>
                <w:szCs w:val="22"/>
                <w:lang w:val="en-CA" w:eastAsia="de-DE"/>
                <w:rPrChange w:id="31563" w:author="Jens-Rainer Ohm" w:date="2023-05-08T12:56:00Z">
                  <w:rPr>
                    <w:szCs w:val="22"/>
                    <w:lang w:val="de-DE" w:eastAsia="de-DE"/>
                  </w:rPr>
                </w:rPrChange>
              </w:rPr>
            </w:pPr>
            <w:r w:rsidRPr="00891F3A">
              <w:rPr>
                <w:szCs w:val="22"/>
                <w:lang w:val="en-CA" w:eastAsia="de-DE"/>
                <w:rPrChange w:id="31564" w:author="Jens-Rainer Ohm" w:date="2023-05-08T12:56:00Z">
                  <w:rPr>
                    <w:szCs w:val="22"/>
                    <w:lang w:val="de-DE" w:eastAsia="de-DE"/>
                  </w:rPr>
                </w:rPrChange>
              </w:rPr>
              <w:t>2023-04-12 10:16: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891F3A" w:rsidRDefault="00404DE5" w:rsidP="00404DE5">
            <w:pPr>
              <w:spacing w:before="0"/>
              <w:jc w:val="left"/>
              <w:rPr>
                <w:szCs w:val="22"/>
                <w:lang w:val="en-CA" w:eastAsia="de-DE"/>
                <w:rPrChange w:id="31565"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891F3A" w:rsidRDefault="00404DE5" w:rsidP="00404DE5">
            <w:pPr>
              <w:spacing w:before="0"/>
              <w:jc w:val="left"/>
              <w:rPr>
                <w:szCs w:val="22"/>
                <w:lang w:val="en-CA" w:eastAsia="de-DE"/>
                <w:rPrChange w:id="31566"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891F3A" w:rsidRDefault="00A853F6" w:rsidP="00404DE5">
            <w:pPr>
              <w:spacing w:before="0"/>
              <w:jc w:val="left"/>
              <w:rPr>
                <w:szCs w:val="22"/>
                <w:lang w:val="en-CA" w:eastAsia="de-DE"/>
                <w:rPrChange w:id="31567" w:author="Jens-Rainer Ohm" w:date="2023-05-08T12:56:00Z">
                  <w:rPr>
                    <w:szCs w:val="22"/>
                    <w:lang w:val="de-DE" w:eastAsia="de-DE"/>
                  </w:rPr>
                </w:rPrChange>
              </w:rPr>
            </w:pPr>
            <w:r w:rsidRPr="00891F3A">
              <w:rPr>
                <w:szCs w:val="22"/>
                <w:lang w:val="en-CA" w:eastAsia="de-DE"/>
                <w:rPrChange w:id="31568" w:author="Jens-Rainer Ohm" w:date="2023-05-08T12:56:00Z">
                  <w:rPr>
                    <w:szCs w:val="22"/>
                    <w:lang w:val="de-DE" w:eastAsia="de-DE"/>
                  </w:rPr>
                </w:rPrChang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891F3A" w:rsidRDefault="00404DE5" w:rsidP="00404DE5">
            <w:pPr>
              <w:spacing w:before="0"/>
              <w:jc w:val="left"/>
              <w:rPr>
                <w:szCs w:val="22"/>
                <w:lang w:val="en-CA" w:eastAsia="de-DE"/>
                <w:rPrChange w:id="31569" w:author="Jens-Rainer Ohm" w:date="2023-05-08T12:56:00Z">
                  <w:rPr>
                    <w:szCs w:val="22"/>
                    <w:lang w:val="de-DE" w:eastAsia="de-DE"/>
                  </w:rPr>
                </w:rPrChange>
              </w:rPr>
            </w:pPr>
          </w:p>
        </w:tc>
      </w:tr>
      <w:tr w:rsidR="00404DE5" w:rsidRPr="00891F3A" w14:paraId="5C25D7D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891F3A" w:rsidRDefault="00AD04C3" w:rsidP="00404DE5">
            <w:pPr>
              <w:spacing w:before="0"/>
              <w:jc w:val="center"/>
              <w:rPr>
                <w:szCs w:val="22"/>
                <w:lang w:val="en-CA" w:eastAsia="de-DE"/>
                <w:rPrChange w:id="31570" w:author="Jens-Rainer Ohm" w:date="2023-05-08T12:56:00Z">
                  <w:rPr>
                    <w:szCs w:val="22"/>
                    <w:lang w:val="de-DE" w:eastAsia="de-DE"/>
                  </w:rPr>
                </w:rPrChange>
              </w:rPr>
            </w:pPr>
            <w:r w:rsidRPr="00891F3A">
              <w:rPr>
                <w:lang w:val="en-CA"/>
                <w:rPrChange w:id="31571" w:author="Jens-Rainer Ohm" w:date="2023-05-08T12:56:00Z">
                  <w:rPr/>
                </w:rPrChange>
              </w:rPr>
              <w:fldChar w:fldCharType="begin"/>
            </w:r>
            <w:r w:rsidRPr="00891F3A">
              <w:rPr>
                <w:lang w:val="en-CA"/>
                <w:rPrChange w:id="31572" w:author="Jens-Rainer Ohm" w:date="2023-05-08T12:56:00Z">
                  <w:rPr/>
                </w:rPrChange>
              </w:rPr>
              <w:instrText xml:space="preserve"> HYPERLINK "file:///C:\\Users\\jens\\Downloads\\current_document.php%3fid=12594" </w:instrText>
            </w:r>
            <w:r w:rsidRPr="00891F3A">
              <w:rPr>
                <w:lang w:val="en-CA"/>
                <w:rPrChange w:id="315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74" w:author="Jens-Rainer Ohm" w:date="2023-05-08T12:56:00Z">
                  <w:rPr>
                    <w:color w:val="0000FF"/>
                    <w:szCs w:val="22"/>
                    <w:u w:val="single"/>
                    <w:lang w:val="de-DE" w:eastAsia="de-DE"/>
                  </w:rPr>
                </w:rPrChange>
              </w:rPr>
              <w:t>JVET-AD0047</w:t>
            </w:r>
            <w:r w:rsidRPr="00891F3A">
              <w:rPr>
                <w:color w:val="0000FF"/>
                <w:szCs w:val="22"/>
                <w:u w:val="single"/>
                <w:lang w:val="en-CA" w:eastAsia="de-DE"/>
                <w:rPrChange w:id="315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891F3A" w:rsidRDefault="00404DE5" w:rsidP="00404DE5">
            <w:pPr>
              <w:spacing w:before="0"/>
              <w:jc w:val="center"/>
              <w:rPr>
                <w:szCs w:val="22"/>
                <w:lang w:val="en-CA" w:eastAsia="de-DE"/>
                <w:rPrChange w:id="31576" w:author="Jens-Rainer Ohm" w:date="2023-05-08T12:56:00Z">
                  <w:rPr>
                    <w:szCs w:val="22"/>
                    <w:lang w:val="de-DE" w:eastAsia="de-DE"/>
                  </w:rPr>
                </w:rPrChange>
              </w:rPr>
            </w:pPr>
            <w:r w:rsidRPr="00891F3A">
              <w:rPr>
                <w:szCs w:val="22"/>
                <w:lang w:val="en-CA" w:eastAsia="de-DE"/>
                <w:rPrChange w:id="31577" w:author="Jens-Rainer Ohm" w:date="2023-05-08T12:56:00Z">
                  <w:rPr>
                    <w:szCs w:val="22"/>
                    <w:lang w:val="de-DE" w:eastAsia="de-DE"/>
                  </w:rPr>
                </w:rPrChange>
              </w:rPr>
              <w:t>m626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891F3A" w:rsidRDefault="00404DE5" w:rsidP="00404DE5">
            <w:pPr>
              <w:spacing w:before="0"/>
              <w:jc w:val="left"/>
              <w:rPr>
                <w:szCs w:val="22"/>
                <w:lang w:val="en-CA" w:eastAsia="de-DE"/>
                <w:rPrChange w:id="31578" w:author="Jens-Rainer Ohm" w:date="2023-05-08T12:56:00Z">
                  <w:rPr>
                    <w:szCs w:val="22"/>
                    <w:lang w:val="de-DE" w:eastAsia="de-DE"/>
                  </w:rPr>
                </w:rPrChange>
              </w:rPr>
            </w:pPr>
            <w:r w:rsidRPr="00891F3A">
              <w:rPr>
                <w:szCs w:val="22"/>
                <w:lang w:val="en-CA" w:eastAsia="de-DE"/>
                <w:rPrChange w:id="31579" w:author="Jens-Rainer Ohm" w:date="2023-05-08T12:56:00Z">
                  <w:rPr>
                    <w:szCs w:val="22"/>
                    <w:lang w:val="de-DE" w:eastAsia="de-DE"/>
                  </w:rPr>
                </w:rPrChange>
              </w:rPr>
              <w:t>2023-04-12 12:21: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891F3A" w:rsidRDefault="00404DE5" w:rsidP="00404DE5">
            <w:pPr>
              <w:spacing w:before="0"/>
              <w:jc w:val="left"/>
              <w:rPr>
                <w:szCs w:val="22"/>
                <w:lang w:val="en-CA" w:eastAsia="de-DE"/>
                <w:rPrChange w:id="31580" w:author="Jens-Rainer Ohm" w:date="2023-05-08T12:56:00Z">
                  <w:rPr>
                    <w:szCs w:val="22"/>
                    <w:lang w:val="de-DE" w:eastAsia="de-DE"/>
                  </w:rPr>
                </w:rPrChange>
              </w:rPr>
            </w:pPr>
            <w:r w:rsidRPr="00891F3A">
              <w:rPr>
                <w:szCs w:val="22"/>
                <w:lang w:val="en-CA" w:eastAsia="de-DE"/>
                <w:rPrChange w:id="31581" w:author="Jens-Rainer Ohm" w:date="2023-05-08T12:56:00Z">
                  <w:rPr>
                    <w:szCs w:val="22"/>
                    <w:lang w:val="de-DE" w:eastAsia="de-DE"/>
                  </w:rPr>
                </w:rPrChange>
              </w:rPr>
              <w:t>2023-04-14 16:15: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891F3A" w:rsidRDefault="00404DE5" w:rsidP="00404DE5">
            <w:pPr>
              <w:spacing w:before="0"/>
              <w:jc w:val="left"/>
              <w:rPr>
                <w:szCs w:val="22"/>
                <w:lang w:val="en-CA" w:eastAsia="de-DE"/>
                <w:rPrChange w:id="31582" w:author="Jens-Rainer Ohm" w:date="2023-05-08T12:56:00Z">
                  <w:rPr>
                    <w:szCs w:val="22"/>
                    <w:lang w:val="de-DE" w:eastAsia="de-DE"/>
                  </w:rPr>
                </w:rPrChange>
              </w:rPr>
            </w:pPr>
            <w:r w:rsidRPr="00891F3A">
              <w:rPr>
                <w:szCs w:val="22"/>
                <w:lang w:val="en-CA" w:eastAsia="de-DE"/>
                <w:rPrChange w:id="31583" w:author="Jens-Rainer Ohm" w:date="2023-05-08T12:56:00Z">
                  <w:rPr>
                    <w:szCs w:val="22"/>
                    <w:lang w:val="de-DE" w:eastAsia="de-DE"/>
                  </w:rPr>
                </w:rPrChange>
              </w:rPr>
              <w:t>2023-04-21 23:20:0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891F3A" w:rsidRDefault="00404DE5" w:rsidP="00404DE5">
            <w:pPr>
              <w:spacing w:before="0"/>
              <w:jc w:val="left"/>
              <w:rPr>
                <w:szCs w:val="22"/>
                <w:lang w:val="en-CA" w:eastAsia="de-DE"/>
              </w:rPr>
            </w:pPr>
            <w:r w:rsidRPr="00891F3A">
              <w:rPr>
                <w:szCs w:val="22"/>
                <w:lang w:val="en-CA" w:eastAsia="de-DE"/>
              </w:rPr>
              <w:t>AHG8: A preprocessing software implementation for OF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6BD7430D" w:rsidR="00404DE5" w:rsidRPr="00891F3A" w:rsidRDefault="00DF3A8C" w:rsidP="00404DE5">
            <w:pPr>
              <w:spacing w:before="0"/>
              <w:jc w:val="left"/>
              <w:rPr>
                <w:szCs w:val="22"/>
                <w:lang w:val="en-CA" w:eastAsia="de-DE"/>
              </w:rPr>
            </w:pPr>
            <w:r w:rsidRPr="00891F3A">
              <w:rPr>
                <w:szCs w:val="22"/>
                <w:lang w:val="en-CA" w:eastAsia="de-DE"/>
              </w:rPr>
              <w:t>B. Li</w:t>
            </w:r>
            <w:r w:rsidR="00404DE5" w:rsidRPr="00891F3A">
              <w:rPr>
                <w:szCs w:val="22"/>
                <w:lang w:val="en-CA" w:eastAsia="de-DE"/>
              </w:rPr>
              <w:t xml:space="preserve">, </w:t>
            </w:r>
            <w:r w:rsidRPr="00891F3A">
              <w:rPr>
                <w:szCs w:val="22"/>
                <w:lang w:val="en-CA" w:eastAsia="de-DE"/>
              </w:rPr>
              <w:t>S. Wang</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 (Alibaba)</w:t>
            </w:r>
            <w:r w:rsidR="00404DE5" w:rsidRPr="00891F3A">
              <w:rPr>
                <w:szCs w:val="22"/>
                <w:lang w:val="en-CA" w:eastAsia="de-DE"/>
              </w:rPr>
              <w:t xml:space="preserve">, </w:t>
            </w:r>
            <w:r w:rsidRPr="00891F3A">
              <w:rPr>
                <w:szCs w:val="22"/>
                <w:lang w:val="en-CA" w:eastAsia="de-DE"/>
              </w:rPr>
              <w:t>S. Wang (CityU)</w:t>
            </w:r>
          </w:p>
        </w:tc>
      </w:tr>
      <w:tr w:rsidR="00404DE5" w:rsidRPr="00891F3A" w14:paraId="67DE302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891F3A" w:rsidRDefault="00AD04C3" w:rsidP="00404DE5">
            <w:pPr>
              <w:spacing w:before="0"/>
              <w:jc w:val="center"/>
              <w:rPr>
                <w:szCs w:val="22"/>
                <w:lang w:val="en-CA" w:eastAsia="de-DE"/>
                <w:rPrChange w:id="31584" w:author="Jens-Rainer Ohm" w:date="2023-05-08T12:56:00Z">
                  <w:rPr>
                    <w:szCs w:val="22"/>
                    <w:lang w:val="de-DE" w:eastAsia="de-DE"/>
                  </w:rPr>
                </w:rPrChange>
              </w:rPr>
            </w:pPr>
            <w:r w:rsidRPr="00891F3A">
              <w:rPr>
                <w:lang w:val="en-CA"/>
                <w:rPrChange w:id="31585" w:author="Jens-Rainer Ohm" w:date="2023-05-08T12:56:00Z">
                  <w:rPr/>
                </w:rPrChange>
              </w:rPr>
              <w:fldChar w:fldCharType="begin"/>
            </w:r>
            <w:r w:rsidRPr="00891F3A">
              <w:rPr>
                <w:lang w:val="en-CA"/>
                <w:rPrChange w:id="31586" w:author="Jens-Rainer Ohm" w:date="2023-05-08T12:56:00Z">
                  <w:rPr/>
                </w:rPrChange>
              </w:rPr>
              <w:instrText xml:space="preserve"> HYPERLINK "file:///C:\\Users\\jens\\Downloads\\current_document.php%3fid=12595" </w:instrText>
            </w:r>
            <w:r w:rsidRPr="00891F3A">
              <w:rPr>
                <w:lang w:val="en-CA"/>
                <w:rPrChange w:id="3158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588" w:author="Jens-Rainer Ohm" w:date="2023-05-08T12:56:00Z">
                  <w:rPr>
                    <w:color w:val="0000FF"/>
                    <w:szCs w:val="22"/>
                    <w:u w:val="single"/>
                    <w:lang w:val="de-DE" w:eastAsia="de-DE"/>
                  </w:rPr>
                </w:rPrChange>
              </w:rPr>
              <w:t>JVET-AD0048</w:t>
            </w:r>
            <w:r w:rsidRPr="00891F3A">
              <w:rPr>
                <w:color w:val="0000FF"/>
                <w:szCs w:val="22"/>
                <w:u w:val="single"/>
                <w:lang w:val="en-CA" w:eastAsia="de-DE"/>
                <w:rPrChange w:id="3158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891F3A" w:rsidRDefault="00404DE5" w:rsidP="00404DE5">
            <w:pPr>
              <w:spacing w:before="0"/>
              <w:jc w:val="center"/>
              <w:rPr>
                <w:szCs w:val="22"/>
                <w:lang w:val="en-CA" w:eastAsia="de-DE"/>
                <w:rPrChange w:id="31590" w:author="Jens-Rainer Ohm" w:date="2023-05-08T12:56:00Z">
                  <w:rPr>
                    <w:szCs w:val="22"/>
                    <w:lang w:val="de-DE" w:eastAsia="de-DE"/>
                  </w:rPr>
                </w:rPrChange>
              </w:rPr>
            </w:pPr>
            <w:r w:rsidRPr="00891F3A">
              <w:rPr>
                <w:szCs w:val="22"/>
                <w:lang w:val="en-CA" w:eastAsia="de-DE"/>
                <w:rPrChange w:id="31591" w:author="Jens-Rainer Ohm" w:date="2023-05-08T12:56:00Z">
                  <w:rPr>
                    <w:szCs w:val="22"/>
                    <w:lang w:val="de-DE" w:eastAsia="de-DE"/>
                  </w:rPr>
                </w:rPrChange>
              </w:rPr>
              <w:t>m626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891F3A" w:rsidRDefault="00404DE5" w:rsidP="00404DE5">
            <w:pPr>
              <w:spacing w:before="0"/>
              <w:jc w:val="left"/>
              <w:rPr>
                <w:szCs w:val="22"/>
                <w:lang w:val="en-CA" w:eastAsia="de-DE"/>
                <w:rPrChange w:id="31592" w:author="Jens-Rainer Ohm" w:date="2023-05-08T12:56:00Z">
                  <w:rPr>
                    <w:szCs w:val="22"/>
                    <w:lang w:val="de-DE" w:eastAsia="de-DE"/>
                  </w:rPr>
                </w:rPrChange>
              </w:rPr>
            </w:pPr>
            <w:r w:rsidRPr="00891F3A">
              <w:rPr>
                <w:szCs w:val="22"/>
                <w:lang w:val="en-CA" w:eastAsia="de-DE"/>
                <w:rPrChange w:id="31593" w:author="Jens-Rainer Ohm" w:date="2023-05-08T12:56:00Z">
                  <w:rPr>
                    <w:szCs w:val="22"/>
                    <w:lang w:val="de-DE" w:eastAsia="de-DE"/>
                  </w:rPr>
                </w:rPrChange>
              </w:rPr>
              <w:t>2023-04-12 13:54: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891F3A" w:rsidRDefault="00404DE5" w:rsidP="00404DE5">
            <w:pPr>
              <w:spacing w:before="0"/>
              <w:jc w:val="left"/>
              <w:rPr>
                <w:szCs w:val="22"/>
                <w:lang w:val="en-CA" w:eastAsia="de-DE"/>
                <w:rPrChange w:id="31594" w:author="Jens-Rainer Ohm" w:date="2023-05-08T12:56:00Z">
                  <w:rPr>
                    <w:szCs w:val="22"/>
                    <w:lang w:val="de-DE" w:eastAsia="de-DE"/>
                  </w:rPr>
                </w:rPrChange>
              </w:rPr>
            </w:pPr>
            <w:r w:rsidRPr="00891F3A">
              <w:rPr>
                <w:szCs w:val="22"/>
                <w:lang w:val="en-CA" w:eastAsia="de-DE"/>
                <w:rPrChange w:id="31595" w:author="Jens-Rainer Ohm" w:date="2023-05-08T12:56:00Z">
                  <w:rPr>
                    <w:szCs w:val="22"/>
                    <w:lang w:val="de-DE" w:eastAsia="de-DE"/>
                  </w:rPr>
                </w:rPrChange>
              </w:rPr>
              <w:t>2023-04-14 17:50: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891F3A" w:rsidRDefault="00404DE5" w:rsidP="00404DE5">
            <w:pPr>
              <w:spacing w:before="0"/>
              <w:jc w:val="left"/>
              <w:rPr>
                <w:szCs w:val="22"/>
                <w:lang w:val="en-CA" w:eastAsia="de-DE"/>
                <w:rPrChange w:id="31596" w:author="Jens-Rainer Ohm" w:date="2023-05-08T12:56:00Z">
                  <w:rPr>
                    <w:szCs w:val="22"/>
                    <w:lang w:val="de-DE" w:eastAsia="de-DE"/>
                  </w:rPr>
                </w:rPrChange>
              </w:rPr>
            </w:pPr>
            <w:r w:rsidRPr="00891F3A">
              <w:rPr>
                <w:szCs w:val="22"/>
                <w:lang w:val="en-CA" w:eastAsia="de-DE"/>
                <w:rPrChange w:id="31597" w:author="Jens-Rainer Ohm" w:date="2023-05-08T12:56:00Z">
                  <w:rPr>
                    <w:szCs w:val="22"/>
                    <w:lang w:val="de-DE" w:eastAsia="de-DE"/>
                  </w:rPr>
                </w:rPrChange>
              </w:rPr>
              <w:t>2023-04-22 09:36: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891F3A" w:rsidRDefault="00404DE5" w:rsidP="00404DE5">
            <w:pPr>
              <w:spacing w:before="0"/>
              <w:jc w:val="left"/>
              <w:rPr>
                <w:szCs w:val="22"/>
                <w:lang w:val="en-CA" w:eastAsia="de-DE"/>
              </w:rPr>
            </w:pPr>
            <w:r w:rsidRPr="00891F3A">
              <w:rPr>
                <w:szCs w:val="22"/>
                <w:lang w:val="en-CA" w:eastAsia="de-DE"/>
              </w:rPr>
              <w:t>EE2-related: Cross-component merge mode with tempor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7777777" w:rsidR="00404DE5" w:rsidRPr="00891F3A" w:rsidRDefault="00404DE5" w:rsidP="00404DE5">
            <w:pPr>
              <w:spacing w:before="0"/>
              <w:jc w:val="left"/>
              <w:rPr>
                <w:szCs w:val="22"/>
                <w:lang w:val="en-CA" w:eastAsia="de-DE"/>
              </w:rPr>
            </w:pPr>
            <w:r w:rsidRPr="00891F3A">
              <w:rPr>
                <w:szCs w:val="22"/>
                <w:lang w:val="en-CA" w:eastAsia="de-DE"/>
              </w:rPr>
              <w:t>H.-Y. Tseng, C.-M. Tsai, C.-Y. Chuang, C.-W. Hsu, C.-Y. Chen, T.-D. Chuang, O. Chubach, Y.-W. Chen, Y.-W. Huang, S.-M. Lei (MediaTek)</w:t>
            </w:r>
          </w:p>
        </w:tc>
      </w:tr>
      <w:tr w:rsidR="00404DE5" w:rsidRPr="00891F3A" w14:paraId="7D0C86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891F3A" w:rsidRDefault="00AD04C3" w:rsidP="00404DE5">
            <w:pPr>
              <w:spacing w:before="0"/>
              <w:jc w:val="center"/>
              <w:rPr>
                <w:szCs w:val="22"/>
                <w:lang w:val="en-CA" w:eastAsia="de-DE"/>
                <w:rPrChange w:id="31598" w:author="Jens-Rainer Ohm" w:date="2023-05-08T12:56:00Z">
                  <w:rPr>
                    <w:szCs w:val="22"/>
                    <w:lang w:val="de-DE" w:eastAsia="de-DE"/>
                  </w:rPr>
                </w:rPrChange>
              </w:rPr>
            </w:pPr>
            <w:r w:rsidRPr="00891F3A">
              <w:rPr>
                <w:lang w:val="en-CA"/>
                <w:rPrChange w:id="31599" w:author="Jens-Rainer Ohm" w:date="2023-05-08T12:56:00Z">
                  <w:rPr/>
                </w:rPrChange>
              </w:rPr>
              <w:fldChar w:fldCharType="begin"/>
            </w:r>
            <w:r w:rsidRPr="00891F3A">
              <w:rPr>
                <w:lang w:val="en-CA"/>
                <w:rPrChange w:id="31600" w:author="Jens-Rainer Ohm" w:date="2023-05-08T12:56:00Z">
                  <w:rPr/>
                </w:rPrChange>
              </w:rPr>
              <w:instrText xml:space="preserve"> HYPERLINK "file:///C:\\Users\\jens\\Downloads\\current_document.php%3fid=12596" </w:instrText>
            </w:r>
            <w:r w:rsidRPr="00891F3A">
              <w:rPr>
                <w:lang w:val="en-CA"/>
                <w:rPrChange w:id="3160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02" w:author="Jens-Rainer Ohm" w:date="2023-05-08T12:56:00Z">
                  <w:rPr>
                    <w:color w:val="0000FF"/>
                    <w:szCs w:val="22"/>
                    <w:u w:val="single"/>
                    <w:lang w:val="de-DE" w:eastAsia="de-DE"/>
                  </w:rPr>
                </w:rPrChange>
              </w:rPr>
              <w:t>JVET-AD0049</w:t>
            </w:r>
            <w:r w:rsidRPr="00891F3A">
              <w:rPr>
                <w:color w:val="0000FF"/>
                <w:szCs w:val="22"/>
                <w:u w:val="single"/>
                <w:lang w:val="en-CA" w:eastAsia="de-DE"/>
                <w:rPrChange w:id="3160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891F3A" w:rsidRDefault="00404DE5" w:rsidP="00404DE5">
            <w:pPr>
              <w:spacing w:before="0"/>
              <w:jc w:val="center"/>
              <w:rPr>
                <w:szCs w:val="22"/>
                <w:lang w:val="en-CA" w:eastAsia="de-DE"/>
                <w:rPrChange w:id="31604" w:author="Jens-Rainer Ohm" w:date="2023-05-08T12:56:00Z">
                  <w:rPr>
                    <w:szCs w:val="22"/>
                    <w:lang w:val="de-DE" w:eastAsia="de-DE"/>
                  </w:rPr>
                </w:rPrChange>
              </w:rPr>
            </w:pPr>
            <w:r w:rsidRPr="00891F3A">
              <w:rPr>
                <w:szCs w:val="22"/>
                <w:lang w:val="en-CA" w:eastAsia="de-DE"/>
                <w:rPrChange w:id="31605" w:author="Jens-Rainer Ohm" w:date="2023-05-08T12:56:00Z">
                  <w:rPr>
                    <w:szCs w:val="22"/>
                    <w:lang w:val="de-DE" w:eastAsia="de-DE"/>
                  </w:rPr>
                </w:rPrChange>
              </w:rPr>
              <w:t>m626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891F3A" w:rsidRDefault="00404DE5" w:rsidP="00404DE5">
            <w:pPr>
              <w:spacing w:before="0"/>
              <w:jc w:val="left"/>
              <w:rPr>
                <w:szCs w:val="22"/>
                <w:lang w:val="en-CA" w:eastAsia="de-DE"/>
                <w:rPrChange w:id="31606" w:author="Jens-Rainer Ohm" w:date="2023-05-08T12:56:00Z">
                  <w:rPr>
                    <w:szCs w:val="22"/>
                    <w:lang w:val="de-DE" w:eastAsia="de-DE"/>
                  </w:rPr>
                </w:rPrChange>
              </w:rPr>
            </w:pPr>
            <w:r w:rsidRPr="00891F3A">
              <w:rPr>
                <w:szCs w:val="22"/>
                <w:lang w:val="en-CA" w:eastAsia="de-DE"/>
                <w:rPrChange w:id="31607" w:author="Jens-Rainer Ohm" w:date="2023-05-08T12:56:00Z">
                  <w:rPr>
                    <w:szCs w:val="22"/>
                    <w:lang w:val="de-DE" w:eastAsia="de-DE"/>
                  </w:rPr>
                </w:rPrChange>
              </w:rPr>
              <w:t>2023-04-13 10:45: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891F3A" w:rsidRDefault="00404DE5" w:rsidP="00404DE5">
            <w:pPr>
              <w:spacing w:before="0"/>
              <w:jc w:val="left"/>
              <w:rPr>
                <w:szCs w:val="22"/>
                <w:lang w:val="en-CA" w:eastAsia="de-DE"/>
                <w:rPrChange w:id="31608"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891F3A" w:rsidRDefault="00404DE5" w:rsidP="00404DE5">
            <w:pPr>
              <w:spacing w:before="0"/>
              <w:jc w:val="left"/>
              <w:rPr>
                <w:szCs w:val="22"/>
                <w:lang w:val="en-CA" w:eastAsia="de-DE"/>
                <w:rPrChange w:id="31609"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891F3A" w:rsidRDefault="00404DE5" w:rsidP="00404DE5">
            <w:pPr>
              <w:spacing w:before="0"/>
              <w:jc w:val="left"/>
              <w:rPr>
                <w:szCs w:val="22"/>
                <w:lang w:val="en-CA" w:eastAsia="de-DE"/>
                <w:rPrChange w:id="31610" w:author="Jens-Rainer Ohm" w:date="2023-05-08T12:56:00Z">
                  <w:rPr>
                    <w:szCs w:val="22"/>
                    <w:lang w:val="de-DE" w:eastAsia="de-DE"/>
                  </w:rPr>
                </w:rPrChange>
              </w:rPr>
            </w:pPr>
          </w:p>
        </w:tc>
      </w:tr>
      <w:tr w:rsidR="00404DE5" w:rsidRPr="00BB5A16" w14:paraId="236CA9F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891F3A" w:rsidRDefault="00AD04C3" w:rsidP="00404DE5">
            <w:pPr>
              <w:spacing w:before="0"/>
              <w:jc w:val="center"/>
              <w:rPr>
                <w:szCs w:val="22"/>
                <w:lang w:val="en-CA" w:eastAsia="de-DE"/>
                <w:rPrChange w:id="31611" w:author="Jens-Rainer Ohm" w:date="2023-05-08T12:56:00Z">
                  <w:rPr>
                    <w:szCs w:val="22"/>
                    <w:lang w:val="de-DE" w:eastAsia="de-DE"/>
                  </w:rPr>
                </w:rPrChange>
              </w:rPr>
            </w:pPr>
            <w:r w:rsidRPr="00891F3A">
              <w:rPr>
                <w:lang w:val="en-CA"/>
                <w:rPrChange w:id="31612" w:author="Jens-Rainer Ohm" w:date="2023-05-08T12:56:00Z">
                  <w:rPr/>
                </w:rPrChange>
              </w:rPr>
              <w:fldChar w:fldCharType="begin"/>
            </w:r>
            <w:r w:rsidRPr="00891F3A">
              <w:rPr>
                <w:lang w:val="en-CA"/>
                <w:rPrChange w:id="31613" w:author="Jens-Rainer Ohm" w:date="2023-05-08T12:56:00Z">
                  <w:rPr/>
                </w:rPrChange>
              </w:rPr>
              <w:instrText xml:space="preserve"> HYPERLINK "file:///C:\\Users\\jens\\Downloads\\current_document.php%3fid=12597" </w:instrText>
            </w:r>
            <w:r w:rsidRPr="00891F3A">
              <w:rPr>
                <w:lang w:val="en-CA"/>
                <w:rPrChange w:id="3161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15" w:author="Jens-Rainer Ohm" w:date="2023-05-08T12:56:00Z">
                  <w:rPr>
                    <w:color w:val="0000FF"/>
                    <w:szCs w:val="22"/>
                    <w:u w:val="single"/>
                    <w:lang w:val="de-DE" w:eastAsia="de-DE"/>
                  </w:rPr>
                </w:rPrChange>
              </w:rPr>
              <w:t>JVET-AD0050</w:t>
            </w:r>
            <w:r w:rsidRPr="00891F3A">
              <w:rPr>
                <w:color w:val="0000FF"/>
                <w:szCs w:val="22"/>
                <w:u w:val="single"/>
                <w:lang w:val="en-CA" w:eastAsia="de-DE"/>
                <w:rPrChange w:id="3161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891F3A" w:rsidRDefault="00404DE5" w:rsidP="00404DE5">
            <w:pPr>
              <w:spacing w:before="0"/>
              <w:jc w:val="center"/>
              <w:rPr>
                <w:szCs w:val="22"/>
                <w:lang w:val="en-CA" w:eastAsia="de-DE"/>
                <w:rPrChange w:id="31617" w:author="Jens-Rainer Ohm" w:date="2023-05-08T12:56:00Z">
                  <w:rPr>
                    <w:szCs w:val="22"/>
                    <w:lang w:val="de-DE" w:eastAsia="de-DE"/>
                  </w:rPr>
                </w:rPrChange>
              </w:rPr>
            </w:pPr>
            <w:r w:rsidRPr="00891F3A">
              <w:rPr>
                <w:szCs w:val="22"/>
                <w:lang w:val="en-CA" w:eastAsia="de-DE"/>
                <w:rPrChange w:id="31618" w:author="Jens-Rainer Ohm" w:date="2023-05-08T12:56:00Z">
                  <w:rPr>
                    <w:szCs w:val="22"/>
                    <w:lang w:val="de-DE" w:eastAsia="de-DE"/>
                  </w:rPr>
                </w:rPrChange>
              </w:rPr>
              <w:t>m626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891F3A" w:rsidRDefault="00404DE5" w:rsidP="00404DE5">
            <w:pPr>
              <w:spacing w:before="0"/>
              <w:jc w:val="left"/>
              <w:rPr>
                <w:szCs w:val="22"/>
                <w:lang w:val="en-CA" w:eastAsia="de-DE"/>
                <w:rPrChange w:id="31619" w:author="Jens-Rainer Ohm" w:date="2023-05-08T12:56:00Z">
                  <w:rPr>
                    <w:szCs w:val="22"/>
                    <w:lang w:val="de-DE" w:eastAsia="de-DE"/>
                  </w:rPr>
                </w:rPrChange>
              </w:rPr>
            </w:pPr>
            <w:r w:rsidRPr="00891F3A">
              <w:rPr>
                <w:szCs w:val="22"/>
                <w:lang w:val="en-CA" w:eastAsia="de-DE"/>
                <w:rPrChange w:id="31620" w:author="Jens-Rainer Ohm" w:date="2023-05-08T12:56:00Z">
                  <w:rPr>
                    <w:szCs w:val="22"/>
                    <w:lang w:val="de-DE" w:eastAsia="de-DE"/>
                  </w:rPr>
                </w:rPrChange>
              </w:rPr>
              <w:t>2023-04-13 10:50: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891F3A" w:rsidRDefault="00404DE5" w:rsidP="00404DE5">
            <w:pPr>
              <w:spacing w:before="0"/>
              <w:jc w:val="left"/>
              <w:rPr>
                <w:szCs w:val="22"/>
                <w:lang w:val="en-CA" w:eastAsia="de-DE"/>
                <w:rPrChange w:id="31621" w:author="Jens-Rainer Ohm" w:date="2023-05-08T12:56:00Z">
                  <w:rPr>
                    <w:szCs w:val="22"/>
                    <w:lang w:val="de-DE" w:eastAsia="de-DE"/>
                  </w:rPr>
                </w:rPrChange>
              </w:rPr>
            </w:pPr>
            <w:r w:rsidRPr="00891F3A">
              <w:rPr>
                <w:szCs w:val="22"/>
                <w:lang w:val="en-CA" w:eastAsia="de-DE"/>
                <w:rPrChange w:id="31622" w:author="Jens-Rainer Ohm" w:date="2023-05-08T12:56:00Z">
                  <w:rPr>
                    <w:szCs w:val="22"/>
                    <w:lang w:val="de-DE" w:eastAsia="de-DE"/>
                  </w:rPr>
                </w:rPrChange>
              </w:rPr>
              <w:t>2023-04-14 08:58: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891F3A" w:rsidRDefault="00404DE5" w:rsidP="00404DE5">
            <w:pPr>
              <w:spacing w:before="0"/>
              <w:jc w:val="left"/>
              <w:rPr>
                <w:szCs w:val="22"/>
                <w:lang w:val="en-CA" w:eastAsia="de-DE"/>
                <w:rPrChange w:id="31623" w:author="Jens-Rainer Ohm" w:date="2023-05-08T12:56:00Z">
                  <w:rPr>
                    <w:szCs w:val="22"/>
                    <w:lang w:val="de-DE" w:eastAsia="de-DE"/>
                  </w:rPr>
                </w:rPrChange>
              </w:rPr>
            </w:pPr>
            <w:r w:rsidRPr="00891F3A">
              <w:rPr>
                <w:szCs w:val="22"/>
                <w:lang w:val="en-CA" w:eastAsia="de-DE"/>
                <w:rPrChange w:id="31624" w:author="Jens-Rainer Ohm" w:date="2023-05-08T12:56:00Z">
                  <w:rPr>
                    <w:szCs w:val="22"/>
                    <w:lang w:val="de-DE" w:eastAsia="de-DE"/>
                  </w:rPr>
                </w:rPrChange>
              </w:rPr>
              <w:t>2023-04-17 15:04: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891F3A" w:rsidRDefault="00404DE5" w:rsidP="00404DE5">
            <w:pPr>
              <w:spacing w:before="0"/>
              <w:jc w:val="left"/>
              <w:rPr>
                <w:szCs w:val="22"/>
                <w:lang w:val="en-CA" w:eastAsia="de-DE"/>
              </w:rPr>
            </w:pPr>
            <w:r w:rsidRPr="00891F3A">
              <w:rPr>
                <w:szCs w:val="22"/>
                <w:lang w:val="en-CA" w:eastAsia="de-DE"/>
              </w:rPr>
              <w:t>AHG11/AHG14: Fix input QP for NN filter set #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49A3D2D6" w:rsidR="00404DE5" w:rsidRPr="00BB5A16" w:rsidRDefault="00AD04C3" w:rsidP="00404DE5">
            <w:pPr>
              <w:spacing w:before="0"/>
              <w:jc w:val="left"/>
              <w:rPr>
                <w:szCs w:val="22"/>
                <w:lang w:val="de-DE" w:eastAsia="de-DE"/>
                <w:rPrChange w:id="31625" w:author="Jens-Rainer Ohm" w:date="2023-05-08T14:00:00Z">
                  <w:rPr>
                    <w:szCs w:val="22"/>
                    <w:lang w:val="de-DE" w:eastAsia="de-DE"/>
                  </w:rPr>
                </w:rPrChange>
              </w:rPr>
            </w:pPr>
            <w:r w:rsidRPr="00891F3A">
              <w:rPr>
                <w:lang w:val="en-CA"/>
                <w:rPrChange w:id="31626" w:author="Jens-Rainer Ohm" w:date="2023-05-08T12:56:00Z">
                  <w:rPr/>
                </w:rPrChange>
              </w:rPr>
              <w:fldChar w:fldCharType="begin"/>
            </w:r>
            <w:r w:rsidRPr="00BB5A16">
              <w:rPr>
                <w:lang w:val="de-DE"/>
                <w:rPrChange w:id="31627" w:author="Jens-Rainer Ohm" w:date="2023-05-08T14:00:00Z">
                  <w:rPr/>
                </w:rPrChange>
              </w:rPr>
              <w:instrText xml:space="preserve"> HYPERLINK "mailto:du.liu@ericsson.com" </w:instrText>
            </w:r>
            <w:r w:rsidRPr="00891F3A">
              <w:rPr>
                <w:lang w:val="en-CA"/>
                <w:rPrChange w:id="31628" w:author="Jens-Rainer Ohm" w:date="2023-05-08T12:56:00Z">
                  <w:rPr>
                    <w:szCs w:val="22"/>
                    <w:lang w:val="de-DE" w:eastAsia="de-DE"/>
                  </w:rPr>
                </w:rPrChange>
              </w:rPr>
              <w:fldChar w:fldCharType="separate"/>
            </w:r>
            <w:r w:rsidR="00404DE5" w:rsidRPr="00BB5A16">
              <w:rPr>
                <w:szCs w:val="22"/>
                <w:lang w:val="de-DE" w:eastAsia="de-DE"/>
                <w:rPrChange w:id="31629" w:author="Jens-Rainer Ohm" w:date="2023-05-08T14:00:00Z">
                  <w:rPr>
                    <w:szCs w:val="22"/>
                    <w:lang w:val="de-DE" w:eastAsia="de-DE"/>
                  </w:rPr>
                </w:rPrChange>
              </w:rPr>
              <w:t>D. Liu</w:t>
            </w:r>
            <w:r w:rsidRPr="00891F3A">
              <w:rPr>
                <w:szCs w:val="22"/>
                <w:lang w:val="en-CA" w:eastAsia="de-DE"/>
                <w:rPrChange w:id="31630" w:author="Jens-Rainer Ohm" w:date="2023-05-08T12:56:00Z">
                  <w:rPr>
                    <w:szCs w:val="22"/>
                    <w:lang w:val="de-DE" w:eastAsia="de-DE"/>
                  </w:rPr>
                </w:rPrChange>
              </w:rPr>
              <w:fldChar w:fldCharType="end"/>
            </w:r>
            <w:r w:rsidR="00404DE5" w:rsidRPr="00BB5A16">
              <w:rPr>
                <w:szCs w:val="22"/>
                <w:lang w:val="de-DE" w:eastAsia="de-DE"/>
                <w:rPrChange w:id="31631" w:author="Jens-Rainer Ohm" w:date="2023-05-08T14:00:00Z">
                  <w:rPr>
                    <w:szCs w:val="22"/>
                    <w:lang w:val="de-DE" w:eastAsia="de-DE"/>
                  </w:rPr>
                </w:rPrChange>
              </w:rPr>
              <w:t xml:space="preserve">, </w:t>
            </w:r>
            <w:r w:rsidRPr="00891F3A">
              <w:rPr>
                <w:lang w:val="en-CA"/>
                <w:rPrChange w:id="31632" w:author="Jens-Rainer Ohm" w:date="2023-05-08T12:56:00Z">
                  <w:rPr/>
                </w:rPrChange>
              </w:rPr>
              <w:fldChar w:fldCharType="begin"/>
            </w:r>
            <w:r w:rsidRPr="00BB5A16">
              <w:rPr>
                <w:lang w:val="de-DE"/>
                <w:rPrChange w:id="31633" w:author="Jens-Rainer Ohm" w:date="2023-05-08T14:00:00Z">
                  <w:rPr/>
                </w:rPrChange>
              </w:rPr>
              <w:instrText xml:space="preserve"> HYPERLINK "mailto:jacob.strom@ericsson.com" </w:instrText>
            </w:r>
            <w:r w:rsidRPr="00891F3A">
              <w:rPr>
                <w:lang w:val="en-CA"/>
                <w:rPrChange w:id="31634" w:author="Jens-Rainer Ohm" w:date="2023-05-08T12:56:00Z">
                  <w:rPr>
                    <w:szCs w:val="22"/>
                    <w:lang w:val="de-DE" w:eastAsia="de-DE"/>
                  </w:rPr>
                </w:rPrChange>
              </w:rPr>
              <w:fldChar w:fldCharType="separate"/>
            </w:r>
            <w:r w:rsidR="00404DE5" w:rsidRPr="00BB5A16">
              <w:rPr>
                <w:szCs w:val="22"/>
                <w:lang w:val="de-DE" w:eastAsia="de-DE"/>
                <w:rPrChange w:id="31635" w:author="Jens-Rainer Ohm" w:date="2023-05-08T14:00:00Z">
                  <w:rPr>
                    <w:szCs w:val="22"/>
                    <w:lang w:val="de-DE" w:eastAsia="de-DE"/>
                  </w:rPr>
                </w:rPrChange>
              </w:rPr>
              <w:t>J. Str</w:t>
            </w:r>
            <w:r w:rsidR="00B27548" w:rsidRPr="00BB5A16">
              <w:rPr>
                <w:szCs w:val="22"/>
                <w:lang w:val="de-DE" w:eastAsia="de-DE"/>
                <w:rPrChange w:id="31636" w:author="Jens-Rainer Ohm" w:date="2023-05-08T14:00:00Z">
                  <w:rPr>
                    <w:szCs w:val="22"/>
                    <w:lang w:val="de-DE" w:eastAsia="de-DE"/>
                  </w:rPr>
                </w:rPrChange>
              </w:rPr>
              <w:t>ö</w:t>
            </w:r>
            <w:r w:rsidR="00404DE5" w:rsidRPr="00BB5A16">
              <w:rPr>
                <w:szCs w:val="22"/>
                <w:lang w:val="de-DE" w:eastAsia="de-DE"/>
                <w:rPrChange w:id="31637" w:author="Jens-Rainer Ohm" w:date="2023-05-08T14:00:00Z">
                  <w:rPr>
                    <w:szCs w:val="22"/>
                    <w:lang w:val="de-DE" w:eastAsia="de-DE"/>
                  </w:rPr>
                </w:rPrChange>
              </w:rPr>
              <w:t>m</w:t>
            </w:r>
            <w:r w:rsidRPr="00891F3A">
              <w:rPr>
                <w:szCs w:val="22"/>
                <w:lang w:val="en-CA" w:eastAsia="de-DE"/>
                <w:rPrChange w:id="31638" w:author="Jens-Rainer Ohm" w:date="2023-05-08T12:56:00Z">
                  <w:rPr>
                    <w:szCs w:val="22"/>
                    <w:lang w:val="de-DE" w:eastAsia="de-DE"/>
                  </w:rPr>
                </w:rPrChange>
              </w:rPr>
              <w:fldChar w:fldCharType="end"/>
            </w:r>
            <w:r w:rsidR="00404DE5" w:rsidRPr="00BB5A16">
              <w:rPr>
                <w:szCs w:val="22"/>
                <w:lang w:val="de-DE" w:eastAsia="de-DE"/>
                <w:rPrChange w:id="31639" w:author="Jens-Rainer Ohm" w:date="2023-05-08T14:00:00Z">
                  <w:rPr>
                    <w:szCs w:val="22"/>
                    <w:lang w:val="de-DE" w:eastAsia="de-DE"/>
                  </w:rPr>
                </w:rPrChange>
              </w:rPr>
              <w:t xml:space="preserve">, </w:t>
            </w:r>
            <w:r w:rsidRPr="00891F3A">
              <w:rPr>
                <w:lang w:val="en-CA"/>
                <w:rPrChange w:id="31640" w:author="Jens-Rainer Ohm" w:date="2023-05-08T12:56:00Z">
                  <w:rPr/>
                </w:rPrChange>
              </w:rPr>
              <w:fldChar w:fldCharType="begin"/>
            </w:r>
            <w:r w:rsidRPr="00BB5A16">
              <w:rPr>
                <w:lang w:val="de-DE"/>
                <w:rPrChange w:id="31641" w:author="Jens-Rainer Ohm" w:date="2023-05-08T14:00:00Z">
                  <w:rPr/>
                </w:rPrChange>
              </w:rPr>
              <w:instrText xml:space="preserve"> HYPERLINK "mailto:kenneth.r.andersson@ericsson.com" </w:instrText>
            </w:r>
            <w:r w:rsidRPr="00891F3A">
              <w:rPr>
                <w:lang w:val="en-CA"/>
                <w:rPrChange w:id="31642" w:author="Jens-Rainer Ohm" w:date="2023-05-08T12:56:00Z">
                  <w:rPr>
                    <w:szCs w:val="22"/>
                    <w:lang w:val="de-DE" w:eastAsia="de-DE"/>
                  </w:rPr>
                </w:rPrChange>
              </w:rPr>
              <w:fldChar w:fldCharType="separate"/>
            </w:r>
            <w:r w:rsidR="00404DE5" w:rsidRPr="00BB5A16">
              <w:rPr>
                <w:szCs w:val="22"/>
                <w:lang w:val="de-DE" w:eastAsia="de-DE"/>
                <w:rPrChange w:id="31643" w:author="Jens-Rainer Ohm" w:date="2023-05-08T14:00:00Z">
                  <w:rPr>
                    <w:szCs w:val="22"/>
                    <w:lang w:val="de-DE" w:eastAsia="de-DE"/>
                  </w:rPr>
                </w:rPrChange>
              </w:rPr>
              <w:t>K. Andersson (Ericsson)</w:t>
            </w:r>
            <w:r w:rsidRPr="00891F3A">
              <w:rPr>
                <w:szCs w:val="22"/>
                <w:lang w:val="en-CA" w:eastAsia="de-DE"/>
                <w:rPrChange w:id="31644" w:author="Jens-Rainer Ohm" w:date="2023-05-08T12:56:00Z">
                  <w:rPr>
                    <w:szCs w:val="22"/>
                    <w:lang w:val="de-DE" w:eastAsia="de-DE"/>
                  </w:rPr>
                </w:rPrChange>
              </w:rPr>
              <w:fldChar w:fldCharType="end"/>
            </w:r>
          </w:p>
        </w:tc>
      </w:tr>
      <w:tr w:rsidR="00404DE5" w:rsidRPr="00891F3A" w14:paraId="1400B4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891F3A" w:rsidRDefault="00AD04C3" w:rsidP="00404DE5">
            <w:pPr>
              <w:spacing w:before="0"/>
              <w:jc w:val="center"/>
              <w:rPr>
                <w:szCs w:val="22"/>
                <w:lang w:val="en-CA" w:eastAsia="de-DE"/>
                <w:rPrChange w:id="31645" w:author="Jens-Rainer Ohm" w:date="2023-05-08T12:56:00Z">
                  <w:rPr>
                    <w:szCs w:val="22"/>
                    <w:lang w:val="de-DE" w:eastAsia="de-DE"/>
                  </w:rPr>
                </w:rPrChange>
              </w:rPr>
            </w:pPr>
            <w:r w:rsidRPr="00891F3A">
              <w:rPr>
                <w:lang w:val="en-CA"/>
                <w:rPrChange w:id="31646" w:author="Jens-Rainer Ohm" w:date="2023-05-08T12:56:00Z">
                  <w:rPr/>
                </w:rPrChange>
              </w:rPr>
              <w:fldChar w:fldCharType="begin"/>
            </w:r>
            <w:r w:rsidRPr="00891F3A">
              <w:rPr>
                <w:lang w:val="en-CA"/>
                <w:rPrChange w:id="31647" w:author="Jens-Rainer Ohm" w:date="2023-05-08T12:56:00Z">
                  <w:rPr/>
                </w:rPrChange>
              </w:rPr>
              <w:instrText xml:space="preserve"> HYPERLINK "file:///C:\\Users\\jens\\Downloads\\current_document.php%3fid=12598" </w:instrText>
            </w:r>
            <w:r w:rsidRPr="00891F3A">
              <w:rPr>
                <w:lang w:val="en-CA"/>
                <w:rPrChange w:id="3164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49" w:author="Jens-Rainer Ohm" w:date="2023-05-08T12:56:00Z">
                  <w:rPr>
                    <w:color w:val="0000FF"/>
                    <w:szCs w:val="22"/>
                    <w:u w:val="single"/>
                    <w:lang w:val="de-DE" w:eastAsia="de-DE"/>
                  </w:rPr>
                </w:rPrChange>
              </w:rPr>
              <w:t>JVET-AD0051</w:t>
            </w:r>
            <w:r w:rsidRPr="00891F3A">
              <w:rPr>
                <w:color w:val="0000FF"/>
                <w:szCs w:val="22"/>
                <w:u w:val="single"/>
                <w:lang w:val="en-CA" w:eastAsia="de-DE"/>
                <w:rPrChange w:id="3165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891F3A" w:rsidRDefault="00404DE5" w:rsidP="00404DE5">
            <w:pPr>
              <w:spacing w:before="0"/>
              <w:jc w:val="center"/>
              <w:rPr>
                <w:szCs w:val="22"/>
                <w:lang w:val="en-CA" w:eastAsia="de-DE"/>
                <w:rPrChange w:id="31651" w:author="Jens-Rainer Ohm" w:date="2023-05-08T12:56:00Z">
                  <w:rPr>
                    <w:szCs w:val="22"/>
                    <w:lang w:val="de-DE" w:eastAsia="de-DE"/>
                  </w:rPr>
                </w:rPrChange>
              </w:rPr>
            </w:pPr>
            <w:r w:rsidRPr="00891F3A">
              <w:rPr>
                <w:szCs w:val="22"/>
                <w:lang w:val="en-CA" w:eastAsia="de-DE"/>
                <w:rPrChange w:id="31652" w:author="Jens-Rainer Ohm" w:date="2023-05-08T12:56:00Z">
                  <w:rPr>
                    <w:szCs w:val="22"/>
                    <w:lang w:val="de-DE" w:eastAsia="de-DE"/>
                  </w:rPr>
                </w:rPrChange>
              </w:rPr>
              <w:t>m62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891F3A" w:rsidRDefault="00404DE5" w:rsidP="00404DE5">
            <w:pPr>
              <w:spacing w:before="0"/>
              <w:jc w:val="left"/>
              <w:rPr>
                <w:szCs w:val="22"/>
                <w:lang w:val="en-CA" w:eastAsia="de-DE"/>
                <w:rPrChange w:id="31653" w:author="Jens-Rainer Ohm" w:date="2023-05-08T12:56:00Z">
                  <w:rPr>
                    <w:szCs w:val="22"/>
                    <w:lang w:val="de-DE" w:eastAsia="de-DE"/>
                  </w:rPr>
                </w:rPrChange>
              </w:rPr>
            </w:pPr>
            <w:r w:rsidRPr="00891F3A">
              <w:rPr>
                <w:szCs w:val="22"/>
                <w:lang w:val="en-CA" w:eastAsia="de-DE"/>
                <w:rPrChange w:id="31654" w:author="Jens-Rainer Ohm" w:date="2023-05-08T12:56:00Z">
                  <w:rPr>
                    <w:szCs w:val="22"/>
                    <w:lang w:val="de-DE" w:eastAsia="de-DE"/>
                  </w:rPr>
                </w:rPrChange>
              </w:rPr>
              <w:t>2023-04-13 10:51: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891F3A" w:rsidRDefault="00404DE5" w:rsidP="00404DE5">
            <w:pPr>
              <w:spacing w:before="0"/>
              <w:jc w:val="left"/>
              <w:rPr>
                <w:szCs w:val="22"/>
                <w:lang w:val="en-CA" w:eastAsia="de-DE"/>
                <w:rPrChange w:id="31655" w:author="Jens-Rainer Ohm" w:date="2023-05-08T12:56:00Z">
                  <w:rPr>
                    <w:szCs w:val="22"/>
                    <w:lang w:val="de-DE" w:eastAsia="de-DE"/>
                  </w:rPr>
                </w:rPrChange>
              </w:rPr>
            </w:pPr>
            <w:r w:rsidRPr="00891F3A">
              <w:rPr>
                <w:szCs w:val="22"/>
                <w:lang w:val="en-CA" w:eastAsia="de-DE"/>
                <w:rPrChange w:id="31656" w:author="Jens-Rainer Ohm" w:date="2023-05-08T12:56:00Z">
                  <w:rPr>
                    <w:szCs w:val="22"/>
                    <w:lang w:val="de-DE" w:eastAsia="de-DE"/>
                  </w:rPr>
                </w:rPrChange>
              </w:rPr>
              <w:t>2023-04-14 18:36: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891F3A" w:rsidRDefault="00404DE5" w:rsidP="00404DE5">
            <w:pPr>
              <w:spacing w:before="0"/>
              <w:jc w:val="left"/>
              <w:rPr>
                <w:szCs w:val="22"/>
                <w:lang w:val="en-CA" w:eastAsia="de-DE"/>
                <w:rPrChange w:id="31657" w:author="Jens-Rainer Ohm" w:date="2023-05-08T12:56:00Z">
                  <w:rPr>
                    <w:szCs w:val="22"/>
                    <w:lang w:val="de-DE" w:eastAsia="de-DE"/>
                  </w:rPr>
                </w:rPrChange>
              </w:rPr>
            </w:pPr>
            <w:r w:rsidRPr="00891F3A">
              <w:rPr>
                <w:szCs w:val="22"/>
                <w:lang w:val="en-CA" w:eastAsia="de-DE"/>
                <w:rPrChange w:id="31658" w:author="Jens-Rainer Ohm" w:date="2023-05-08T12:56:00Z">
                  <w:rPr>
                    <w:szCs w:val="22"/>
                    <w:lang w:val="de-DE" w:eastAsia="de-DE"/>
                  </w:rPr>
                </w:rPrChange>
              </w:rPr>
              <w:t>2023-04-24 20:07: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891F3A" w:rsidRDefault="00404DE5" w:rsidP="00404DE5">
            <w:pPr>
              <w:spacing w:before="0"/>
              <w:jc w:val="left"/>
              <w:rPr>
                <w:szCs w:val="22"/>
                <w:lang w:val="en-CA" w:eastAsia="de-DE"/>
              </w:rPr>
            </w:pPr>
            <w:r w:rsidRPr="00891F3A">
              <w:rPr>
                <w:szCs w:val="22"/>
                <w:lang w:val="en-CA" w:eastAsia="de-DE"/>
              </w:rPr>
              <w:t>AHG9: Common SEI Message of Generative Face Video</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3031A39E" w:rsidR="00404DE5" w:rsidRPr="00891F3A" w:rsidRDefault="00DF3A8C" w:rsidP="00404DE5">
            <w:pPr>
              <w:spacing w:before="0"/>
              <w:jc w:val="left"/>
              <w:rPr>
                <w:szCs w:val="22"/>
                <w:lang w:val="en-CA" w:eastAsia="de-DE"/>
              </w:rPr>
            </w:pPr>
            <w:r w:rsidRPr="00891F3A">
              <w:rPr>
                <w:szCs w:val="22"/>
                <w:lang w:val="en-CA" w:eastAsia="de-DE"/>
              </w:rPr>
              <w:t>B. Chen</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 (Alibaba)</w:t>
            </w:r>
            <w:r w:rsidR="00404DE5" w:rsidRPr="00891F3A">
              <w:rPr>
                <w:szCs w:val="22"/>
                <w:lang w:val="en-CA" w:eastAsia="de-DE"/>
              </w:rPr>
              <w:t xml:space="preserve">, </w:t>
            </w:r>
            <w:r w:rsidRPr="00891F3A">
              <w:rPr>
                <w:szCs w:val="22"/>
                <w:lang w:val="en-CA" w:eastAsia="de-DE"/>
              </w:rPr>
              <w:t>S. Wang (CityU)</w:t>
            </w:r>
          </w:p>
        </w:tc>
      </w:tr>
      <w:tr w:rsidR="00404DE5" w:rsidRPr="00891F3A" w14:paraId="0D6CDDF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891F3A" w:rsidRDefault="00AD04C3" w:rsidP="00404DE5">
            <w:pPr>
              <w:spacing w:before="0"/>
              <w:jc w:val="center"/>
              <w:rPr>
                <w:szCs w:val="22"/>
                <w:lang w:val="en-CA" w:eastAsia="de-DE"/>
                <w:rPrChange w:id="31659" w:author="Jens-Rainer Ohm" w:date="2023-05-08T12:56:00Z">
                  <w:rPr>
                    <w:szCs w:val="22"/>
                    <w:lang w:val="de-DE" w:eastAsia="de-DE"/>
                  </w:rPr>
                </w:rPrChange>
              </w:rPr>
            </w:pPr>
            <w:r w:rsidRPr="00891F3A">
              <w:rPr>
                <w:lang w:val="en-CA"/>
                <w:rPrChange w:id="31660" w:author="Jens-Rainer Ohm" w:date="2023-05-08T12:56:00Z">
                  <w:rPr/>
                </w:rPrChange>
              </w:rPr>
              <w:fldChar w:fldCharType="begin"/>
            </w:r>
            <w:r w:rsidRPr="00891F3A">
              <w:rPr>
                <w:lang w:val="en-CA"/>
                <w:rPrChange w:id="31661" w:author="Jens-Rainer Ohm" w:date="2023-05-08T12:56:00Z">
                  <w:rPr/>
                </w:rPrChange>
              </w:rPr>
              <w:instrText xml:space="preserve"> HYPERLINK "file:///C:\\Users\\jens\\Downloads\\current_document.php%3fid=12599" </w:instrText>
            </w:r>
            <w:r w:rsidRPr="00891F3A">
              <w:rPr>
                <w:lang w:val="en-CA"/>
                <w:rPrChange w:id="3166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63" w:author="Jens-Rainer Ohm" w:date="2023-05-08T12:56:00Z">
                  <w:rPr>
                    <w:color w:val="0000FF"/>
                    <w:szCs w:val="22"/>
                    <w:u w:val="single"/>
                    <w:lang w:val="de-DE" w:eastAsia="de-DE"/>
                  </w:rPr>
                </w:rPrChange>
              </w:rPr>
              <w:t>JVET-AD0052</w:t>
            </w:r>
            <w:r w:rsidRPr="00891F3A">
              <w:rPr>
                <w:color w:val="0000FF"/>
                <w:szCs w:val="22"/>
                <w:u w:val="single"/>
                <w:lang w:val="en-CA" w:eastAsia="de-DE"/>
                <w:rPrChange w:id="3166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891F3A" w:rsidRDefault="00404DE5" w:rsidP="00404DE5">
            <w:pPr>
              <w:spacing w:before="0"/>
              <w:jc w:val="center"/>
              <w:rPr>
                <w:szCs w:val="22"/>
                <w:lang w:val="en-CA" w:eastAsia="de-DE"/>
                <w:rPrChange w:id="31665" w:author="Jens-Rainer Ohm" w:date="2023-05-08T12:56:00Z">
                  <w:rPr>
                    <w:szCs w:val="22"/>
                    <w:lang w:val="de-DE" w:eastAsia="de-DE"/>
                  </w:rPr>
                </w:rPrChange>
              </w:rPr>
            </w:pPr>
            <w:r w:rsidRPr="00891F3A">
              <w:rPr>
                <w:szCs w:val="22"/>
                <w:lang w:val="en-CA" w:eastAsia="de-DE"/>
                <w:rPrChange w:id="31666" w:author="Jens-Rainer Ohm" w:date="2023-05-08T12:56:00Z">
                  <w:rPr>
                    <w:szCs w:val="22"/>
                    <w:lang w:val="de-DE" w:eastAsia="de-DE"/>
                  </w:rPr>
                </w:rPrChange>
              </w:rPr>
              <w:t>m626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891F3A" w:rsidRDefault="00404DE5" w:rsidP="00404DE5">
            <w:pPr>
              <w:spacing w:before="0"/>
              <w:jc w:val="left"/>
              <w:rPr>
                <w:szCs w:val="22"/>
                <w:lang w:val="en-CA" w:eastAsia="de-DE"/>
                <w:rPrChange w:id="31667" w:author="Jens-Rainer Ohm" w:date="2023-05-08T12:56:00Z">
                  <w:rPr>
                    <w:szCs w:val="22"/>
                    <w:lang w:val="de-DE" w:eastAsia="de-DE"/>
                  </w:rPr>
                </w:rPrChange>
              </w:rPr>
            </w:pPr>
            <w:r w:rsidRPr="00891F3A">
              <w:rPr>
                <w:szCs w:val="22"/>
                <w:lang w:val="en-CA" w:eastAsia="de-DE"/>
                <w:rPrChange w:id="31668" w:author="Jens-Rainer Ohm" w:date="2023-05-08T12:56:00Z">
                  <w:rPr>
                    <w:szCs w:val="22"/>
                    <w:lang w:val="de-DE" w:eastAsia="de-DE"/>
                  </w:rPr>
                </w:rPrChange>
              </w:rPr>
              <w:t>2023-04-13 15:57: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891F3A" w:rsidRDefault="00404DE5" w:rsidP="00404DE5">
            <w:pPr>
              <w:spacing w:before="0"/>
              <w:jc w:val="left"/>
              <w:rPr>
                <w:szCs w:val="22"/>
                <w:lang w:val="en-CA" w:eastAsia="de-DE"/>
                <w:rPrChange w:id="31669" w:author="Jens-Rainer Ohm" w:date="2023-05-08T12:56:00Z">
                  <w:rPr>
                    <w:szCs w:val="22"/>
                    <w:lang w:val="de-DE" w:eastAsia="de-DE"/>
                  </w:rPr>
                </w:rPrChange>
              </w:rPr>
            </w:pPr>
            <w:r w:rsidRPr="00891F3A">
              <w:rPr>
                <w:szCs w:val="22"/>
                <w:lang w:val="en-CA" w:eastAsia="de-DE"/>
                <w:rPrChange w:id="31670" w:author="Jens-Rainer Ohm" w:date="2023-05-08T12:56:00Z">
                  <w:rPr>
                    <w:szCs w:val="22"/>
                    <w:lang w:val="de-DE" w:eastAsia="de-DE"/>
                  </w:rPr>
                </w:rPrChange>
              </w:rPr>
              <w:t>2023-04-14 11:00: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891F3A" w:rsidRDefault="00404DE5" w:rsidP="00404DE5">
            <w:pPr>
              <w:spacing w:before="0"/>
              <w:jc w:val="left"/>
              <w:rPr>
                <w:szCs w:val="22"/>
                <w:lang w:val="en-CA" w:eastAsia="de-DE"/>
                <w:rPrChange w:id="31671" w:author="Jens-Rainer Ohm" w:date="2023-05-08T12:56:00Z">
                  <w:rPr>
                    <w:szCs w:val="22"/>
                    <w:lang w:val="de-DE" w:eastAsia="de-DE"/>
                  </w:rPr>
                </w:rPrChange>
              </w:rPr>
            </w:pPr>
            <w:r w:rsidRPr="00891F3A">
              <w:rPr>
                <w:szCs w:val="22"/>
                <w:lang w:val="en-CA" w:eastAsia="de-DE"/>
                <w:rPrChange w:id="31672" w:author="Jens-Rainer Ohm" w:date="2023-05-08T12:56:00Z">
                  <w:rPr>
                    <w:szCs w:val="22"/>
                    <w:lang w:val="de-DE" w:eastAsia="de-DE"/>
                  </w:rPr>
                </w:rPrChange>
              </w:rPr>
              <w:t>2023-04-14 11:00: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891F3A" w:rsidRDefault="00404DE5" w:rsidP="00404DE5">
            <w:pPr>
              <w:spacing w:before="0"/>
              <w:jc w:val="left"/>
              <w:rPr>
                <w:szCs w:val="22"/>
                <w:lang w:val="en-CA" w:eastAsia="de-DE"/>
                <w:rPrChange w:id="31673" w:author="Jens-Rainer Ohm" w:date="2023-05-08T12:56:00Z">
                  <w:rPr>
                    <w:szCs w:val="22"/>
                    <w:lang w:val="de-DE" w:eastAsia="de-DE"/>
                  </w:rPr>
                </w:rPrChange>
              </w:rPr>
            </w:pPr>
            <w:r w:rsidRPr="00891F3A">
              <w:rPr>
                <w:szCs w:val="22"/>
                <w:lang w:val="en-CA" w:eastAsia="de-DE"/>
                <w:rPrChange w:id="31674" w:author="Jens-Rainer Ohm" w:date="2023-05-08T12:56:00Z">
                  <w:rPr>
                    <w:szCs w:val="22"/>
                    <w:lang w:val="de-DE" w:eastAsia="de-DE"/>
                  </w:rPr>
                </w:rPrChange>
              </w:rPr>
              <w:t>AHG9: NNPFC SEI extension mechanism to enable usages beyond user view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77777777" w:rsidR="00404DE5" w:rsidRPr="00891F3A" w:rsidRDefault="00AD04C3" w:rsidP="00404DE5">
            <w:pPr>
              <w:spacing w:before="0"/>
              <w:jc w:val="left"/>
              <w:rPr>
                <w:szCs w:val="22"/>
                <w:lang w:val="en-CA" w:eastAsia="de-DE"/>
              </w:rPr>
            </w:pPr>
            <w:r w:rsidRPr="00891F3A">
              <w:rPr>
                <w:lang w:val="en-CA"/>
                <w:rPrChange w:id="31675" w:author="Jens-Rainer Ohm" w:date="2023-05-08T12:56:00Z">
                  <w:rPr/>
                </w:rPrChange>
              </w:rPr>
              <w:fldChar w:fldCharType="begin"/>
            </w:r>
            <w:r w:rsidRPr="00891F3A">
              <w:rPr>
                <w:lang w:val="en-CA"/>
                <w:rPrChange w:id="31676" w:author="Jens-Rainer Ohm" w:date="2023-05-08T12:56:00Z">
                  <w:rPr/>
                </w:rPrChange>
              </w:rPr>
              <w:instrText xml:space="preserve"> HYPERLINK "mailto:miska.hannuksela@nokia.com" </w:instrText>
            </w:r>
            <w:r w:rsidRPr="00891F3A">
              <w:rPr>
                <w:lang w:val="en-CA"/>
                <w:rPrChange w:id="31677" w:author="Jens-Rainer Ohm" w:date="2023-05-08T12:56:00Z">
                  <w:rPr>
                    <w:szCs w:val="22"/>
                    <w:lang w:val="en-CA" w:eastAsia="de-DE"/>
                  </w:rPr>
                </w:rPrChange>
              </w:rPr>
              <w:fldChar w:fldCharType="separate"/>
            </w:r>
            <w:r w:rsidR="00404DE5" w:rsidRPr="00891F3A">
              <w:rPr>
                <w:szCs w:val="22"/>
                <w:lang w:val="en-CA" w:eastAsia="de-DE"/>
              </w:rPr>
              <w:t>M. M. Hannuksela</w:t>
            </w:r>
            <w:r w:rsidRPr="00891F3A">
              <w:rPr>
                <w:szCs w:val="22"/>
                <w:lang w:val="en-CA" w:eastAsia="de-DE"/>
                <w:rPrChange w:id="31678" w:author="Jens-Rainer Ohm" w:date="2023-05-08T12:56:00Z">
                  <w:rPr>
                    <w:szCs w:val="22"/>
                    <w:lang w:val="en-CA" w:eastAsia="de-DE"/>
                  </w:rPr>
                </w:rPrChange>
              </w:rPr>
              <w:fldChar w:fldCharType="end"/>
            </w:r>
            <w:r w:rsidR="00404DE5" w:rsidRPr="00891F3A">
              <w:rPr>
                <w:szCs w:val="22"/>
                <w:lang w:val="en-CA" w:eastAsia="de-DE"/>
              </w:rPr>
              <w:t>, F. Cricri, H. Zhang (Nokia)</w:t>
            </w:r>
          </w:p>
        </w:tc>
      </w:tr>
      <w:tr w:rsidR="00404DE5" w:rsidRPr="00891F3A" w14:paraId="1A72B7B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891F3A" w:rsidRDefault="00AD04C3" w:rsidP="00404DE5">
            <w:pPr>
              <w:spacing w:before="0"/>
              <w:jc w:val="center"/>
              <w:rPr>
                <w:szCs w:val="22"/>
                <w:lang w:val="en-CA" w:eastAsia="de-DE"/>
                <w:rPrChange w:id="31679" w:author="Jens-Rainer Ohm" w:date="2023-05-08T12:56:00Z">
                  <w:rPr>
                    <w:szCs w:val="22"/>
                    <w:lang w:val="de-DE" w:eastAsia="de-DE"/>
                  </w:rPr>
                </w:rPrChange>
              </w:rPr>
            </w:pPr>
            <w:r w:rsidRPr="00891F3A">
              <w:rPr>
                <w:lang w:val="en-CA"/>
                <w:rPrChange w:id="31680" w:author="Jens-Rainer Ohm" w:date="2023-05-08T12:56:00Z">
                  <w:rPr/>
                </w:rPrChange>
              </w:rPr>
              <w:fldChar w:fldCharType="begin"/>
            </w:r>
            <w:r w:rsidRPr="00891F3A">
              <w:rPr>
                <w:lang w:val="en-CA"/>
                <w:rPrChange w:id="31681" w:author="Jens-Rainer Ohm" w:date="2023-05-08T12:56:00Z">
                  <w:rPr/>
                </w:rPrChange>
              </w:rPr>
              <w:instrText xml:space="preserve"> HYPERLINK "file:///C:\\Users\\jens\\Downloads\\current_document.php%3fid=12600" </w:instrText>
            </w:r>
            <w:r w:rsidRPr="00891F3A">
              <w:rPr>
                <w:lang w:val="en-CA"/>
                <w:rPrChange w:id="3168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83" w:author="Jens-Rainer Ohm" w:date="2023-05-08T12:56:00Z">
                  <w:rPr>
                    <w:color w:val="0000FF"/>
                    <w:szCs w:val="22"/>
                    <w:u w:val="single"/>
                    <w:lang w:val="de-DE" w:eastAsia="de-DE"/>
                  </w:rPr>
                </w:rPrChange>
              </w:rPr>
              <w:t>JVET-AD0053</w:t>
            </w:r>
            <w:r w:rsidRPr="00891F3A">
              <w:rPr>
                <w:color w:val="0000FF"/>
                <w:szCs w:val="22"/>
                <w:u w:val="single"/>
                <w:lang w:val="en-CA" w:eastAsia="de-DE"/>
                <w:rPrChange w:id="3168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891F3A" w:rsidRDefault="00404DE5" w:rsidP="00404DE5">
            <w:pPr>
              <w:spacing w:before="0"/>
              <w:jc w:val="center"/>
              <w:rPr>
                <w:szCs w:val="22"/>
                <w:lang w:val="en-CA" w:eastAsia="de-DE"/>
                <w:rPrChange w:id="31685" w:author="Jens-Rainer Ohm" w:date="2023-05-08T12:56:00Z">
                  <w:rPr>
                    <w:szCs w:val="22"/>
                    <w:lang w:val="de-DE" w:eastAsia="de-DE"/>
                  </w:rPr>
                </w:rPrChange>
              </w:rPr>
            </w:pPr>
            <w:r w:rsidRPr="00891F3A">
              <w:rPr>
                <w:szCs w:val="22"/>
                <w:lang w:val="en-CA" w:eastAsia="de-DE"/>
                <w:rPrChange w:id="31686" w:author="Jens-Rainer Ohm" w:date="2023-05-08T12:56:00Z">
                  <w:rPr>
                    <w:szCs w:val="22"/>
                    <w:lang w:val="de-DE" w:eastAsia="de-DE"/>
                  </w:rPr>
                </w:rPrChange>
              </w:rPr>
              <w:t>m626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891F3A" w:rsidRDefault="00404DE5" w:rsidP="00404DE5">
            <w:pPr>
              <w:spacing w:before="0"/>
              <w:jc w:val="left"/>
              <w:rPr>
                <w:szCs w:val="22"/>
                <w:lang w:val="en-CA" w:eastAsia="de-DE"/>
                <w:rPrChange w:id="31687" w:author="Jens-Rainer Ohm" w:date="2023-05-08T12:56:00Z">
                  <w:rPr>
                    <w:szCs w:val="22"/>
                    <w:lang w:val="de-DE" w:eastAsia="de-DE"/>
                  </w:rPr>
                </w:rPrChange>
              </w:rPr>
            </w:pPr>
            <w:r w:rsidRPr="00891F3A">
              <w:rPr>
                <w:szCs w:val="22"/>
                <w:lang w:val="en-CA" w:eastAsia="de-DE"/>
                <w:rPrChange w:id="31688" w:author="Jens-Rainer Ohm" w:date="2023-05-08T12:56:00Z">
                  <w:rPr>
                    <w:szCs w:val="22"/>
                    <w:lang w:val="de-DE" w:eastAsia="de-DE"/>
                  </w:rPr>
                </w:rPrChange>
              </w:rPr>
              <w:t>2023-04-13 15:59: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891F3A" w:rsidRDefault="00404DE5" w:rsidP="00404DE5">
            <w:pPr>
              <w:spacing w:before="0"/>
              <w:jc w:val="left"/>
              <w:rPr>
                <w:szCs w:val="22"/>
                <w:lang w:val="en-CA" w:eastAsia="de-DE"/>
                <w:rPrChange w:id="31689" w:author="Jens-Rainer Ohm" w:date="2023-05-08T12:56:00Z">
                  <w:rPr>
                    <w:szCs w:val="22"/>
                    <w:lang w:val="de-DE" w:eastAsia="de-DE"/>
                  </w:rPr>
                </w:rPrChange>
              </w:rPr>
            </w:pPr>
            <w:r w:rsidRPr="00891F3A">
              <w:rPr>
                <w:szCs w:val="22"/>
                <w:lang w:val="en-CA" w:eastAsia="de-DE"/>
                <w:rPrChange w:id="31690" w:author="Jens-Rainer Ohm" w:date="2023-05-08T12:56:00Z">
                  <w:rPr>
                    <w:szCs w:val="22"/>
                    <w:lang w:val="de-DE" w:eastAsia="de-DE"/>
                  </w:rPr>
                </w:rPrChange>
              </w:rPr>
              <w:t>2023-04-14 15:41: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891F3A" w:rsidRDefault="00404DE5" w:rsidP="00404DE5">
            <w:pPr>
              <w:spacing w:before="0"/>
              <w:jc w:val="left"/>
              <w:rPr>
                <w:szCs w:val="22"/>
                <w:lang w:val="en-CA" w:eastAsia="de-DE"/>
                <w:rPrChange w:id="31691" w:author="Jens-Rainer Ohm" w:date="2023-05-08T12:56:00Z">
                  <w:rPr>
                    <w:szCs w:val="22"/>
                    <w:lang w:val="de-DE" w:eastAsia="de-DE"/>
                  </w:rPr>
                </w:rPrChange>
              </w:rPr>
            </w:pPr>
            <w:r w:rsidRPr="00891F3A">
              <w:rPr>
                <w:szCs w:val="22"/>
                <w:lang w:val="en-CA" w:eastAsia="de-DE"/>
                <w:rPrChange w:id="31692" w:author="Jens-Rainer Ohm" w:date="2023-05-08T12:56:00Z">
                  <w:rPr>
                    <w:szCs w:val="22"/>
                    <w:lang w:val="de-DE" w:eastAsia="de-DE"/>
                  </w:rPr>
                </w:rPrChange>
              </w:rPr>
              <w:t>2023-04-24 14:48: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891F3A" w:rsidRDefault="00404DE5" w:rsidP="00404DE5">
            <w:pPr>
              <w:spacing w:before="0"/>
              <w:jc w:val="left"/>
              <w:rPr>
                <w:szCs w:val="22"/>
                <w:lang w:val="en-CA" w:eastAsia="de-DE"/>
              </w:rPr>
            </w:pPr>
            <w:r w:rsidRPr="00891F3A">
              <w:rPr>
                <w:szCs w:val="22"/>
                <w:lang w:val="en-CA" w:eastAsia="de-DE"/>
              </w:rPr>
              <w:t>AHG9: On NNPFC SEI for filtering input pictures and upsampling picture rat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3F076796"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M. Santamaria (Nokia)</w:t>
            </w:r>
          </w:p>
        </w:tc>
      </w:tr>
      <w:tr w:rsidR="00404DE5" w:rsidRPr="00891F3A" w14:paraId="5DE6C4D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891F3A" w:rsidRDefault="00AD04C3" w:rsidP="00404DE5">
            <w:pPr>
              <w:spacing w:before="0"/>
              <w:jc w:val="center"/>
              <w:rPr>
                <w:szCs w:val="22"/>
                <w:lang w:val="en-CA" w:eastAsia="de-DE"/>
                <w:rPrChange w:id="31693" w:author="Jens-Rainer Ohm" w:date="2023-05-08T12:56:00Z">
                  <w:rPr>
                    <w:szCs w:val="22"/>
                    <w:lang w:val="de-DE" w:eastAsia="de-DE"/>
                  </w:rPr>
                </w:rPrChange>
              </w:rPr>
            </w:pPr>
            <w:r w:rsidRPr="00891F3A">
              <w:rPr>
                <w:lang w:val="en-CA"/>
                <w:rPrChange w:id="31694" w:author="Jens-Rainer Ohm" w:date="2023-05-08T12:56:00Z">
                  <w:rPr/>
                </w:rPrChange>
              </w:rPr>
              <w:fldChar w:fldCharType="begin"/>
            </w:r>
            <w:r w:rsidRPr="00891F3A">
              <w:rPr>
                <w:lang w:val="en-CA"/>
                <w:rPrChange w:id="31695" w:author="Jens-Rainer Ohm" w:date="2023-05-08T12:56:00Z">
                  <w:rPr/>
                </w:rPrChange>
              </w:rPr>
              <w:instrText xml:space="preserve"> HYPERLINK "file:///C:\\Users\\jens\\Downloads\\current_document.php%3fid=12601" </w:instrText>
            </w:r>
            <w:r w:rsidRPr="00891F3A">
              <w:rPr>
                <w:lang w:val="en-CA"/>
                <w:rPrChange w:id="3169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697" w:author="Jens-Rainer Ohm" w:date="2023-05-08T12:56:00Z">
                  <w:rPr>
                    <w:color w:val="0000FF"/>
                    <w:szCs w:val="22"/>
                    <w:u w:val="single"/>
                    <w:lang w:val="de-DE" w:eastAsia="de-DE"/>
                  </w:rPr>
                </w:rPrChange>
              </w:rPr>
              <w:t>JVET-AD0054</w:t>
            </w:r>
            <w:r w:rsidRPr="00891F3A">
              <w:rPr>
                <w:color w:val="0000FF"/>
                <w:szCs w:val="22"/>
                <w:u w:val="single"/>
                <w:lang w:val="en-CA" w:eastAsia="de-DE"/>
                <w:rPrChange w:id="3169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891F3A" w:rsidRDefault="00404DE5" w:rsidP="00404DE5">
            <w:pPr>
              <w:spacing w:before="0"/>
              <w:jc w:val="center"/>
              <w:rPr>
                <w:szCs w:val="22"/>
                <w:lang w:val="en-CA" w:eastAsia="de-DE"/>
                <w:rPrChange w:id="31699" w:author="Jens-Rainer Ohm" w:date="2023-05-08T12:56:00Z">
                  <w:rPr>
                    <w:szCs w:val="22"/>
                    <w:lang w:val="de-DE" w:eastAsia="de-DE"/>
                  </w:rPr>
                </w:rPrChange>
              </w:rPr>
            </w:pPr>
            <w:r w:rsidRPr="00891F3A">
              <w:rPr>
                <w:szCs w:val="22"/>
                <w:lang w:val="en-CA" w:eastAsia="de-DE"/>
                <w:rPrChange w:id="31700" w:author="Jens-Rainer Ohm" w:date="2023-05-08T12:56:00Z">
                  <w:rPr>
                    <w:szCs w:val="22"/>
                    <w:lang w:val="de-DE" w:eastAsia="de-DE"/>
                  </w:rPr>
                </w:rPrChange>
              </w:rPr>
              <w:t>m62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891F3A" w:rsidRDefault="00404DE5" w:rsidP="00404DE5">
            <w:pPr>
              <w:spacing w:before="0"/>
              <w:jc w:val="left"/>
              <w:rPr>
                <w:szCs w:val="22"/>
                <w:lang w:val="en-CA" w:eastAsia="de-DE"/>
                <w:rPrChange w:id="31701" w:author="Jens-Rainer Ohm" w:date="2023-05-08T12:56:00Z">
                  <w:rPr>
                    <w:szCs w:val="22"/>
                    <w:lang w:val="de-DE" w:eastAsia="de-DE"/>
                  </w:rPr>
                </w:rPrChange>
              </w:rPr>
            </w:pPr>
            <w:r w:rsidRPr="00891F3A">
              <w:rPr>
                <w:szCs w:val="22"/>
                <w:lang w:val="en-CA" w:eastAsia="de-DE"/>
                <w:rPrChange w:id="31702" w:author="Jens-Rainer Ohm" w:date="2023-05-08T12:56:00Z">
                  <w:rPr>
                    <w:szCs w:val="22"/>
                    <w:lang w:val="de-DE" w:eastAsia="de-DE"/>
                  </w:rPr>
                </w:rPrChange>
              </w:rPr>
              <w:t>2023-04-13 16:0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891F3A" w:rsidRDefault="00404DE5" w:rsidP="00404DE5">
            <w:pPr>
              <w:spacing w:before="0"/>
              <w:jc w:val="left"/>
              <w:rPr>
                <w:szCs w:val="22"/>
                <w:lang w:val="en-CA" w:eastAsia="de-DE"/>
                <w:rPrChange w:id="31703" w:author="Jens-Rainer Ohm" w:date="2023-05-08T12:56:00Z">
                  <w:rPr>
                    <w:szCs w:val="22"/>
                    <w:lang w:val="de-DE" w:eastAsia="de-DE"/>
                  </w:rPr>
                </w:rPrChange>
              </w:rPr>
            </w:pPr>
            <w:r w:rsidRPr="00891F3A">
              <w:rPr>
                <w:szCs w:val="22"/>
                <w:lang w:val="en-CA" w:eastAsia="de-DE"/>
                <w:rPrChange w:id="31704" w:author="Jens-Rainer Ohm" w:date="2023-05-08T12:56:00Z">
                  <w:rPr>
                    <w:szCs w:val="22"/>
                    <w:lang w:val="de-DE" w:eastAsia="de-DE"/>
                  </w:rPr>
                </w:rPrChange>
              </w:rPr>
              <w:t>2023-04-14 15:42: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891F3A" w:rsidRDefault="00404DE5" w:rsidP="00404DE5">
            <w:pPr>
              <w:spacing w:before="0"/>
              <w:jc w:val="left"/>
              <w:rPr>
                <w:szCs w:val="22"/>
                <w:lang w:val="en-CA" w:eastAsia="de-DE"/>
                <w:rPrChange w:id="31705" w:author="Jens-Rainer Ohm" w:date="2023-05-08T12:56:00Z">
                  <w:rPr>
                    <w:szCs w:val="22"/>
                    <w:lang w:val="de-DE" w:eastAsia="de-DE"/>
                  </w:rPr>
                </w:rPrChange>
              </w:rPr>
            </w:pPr>
            <w:r w:rsidRPr="00891F3A">
              <w:rPr>
                <w:szCs w:val="22"/>
                <w:lang w:val="en-CA" w:eastAsia="de-DE"/>
                <w:rPrChange w:id="31706" w:author="Jens-Rainer Ohm" w:date="2023-05-08T12:56:00Z">
                  <w:rPr>
                    <w:szCs w:val="22"/>
                    <w:lang w:val="de-DE" w:eastAsia="de-DE"/>
                  </w:rPr>
                </w:rPrChange>
              </w:rPr>
              <w:t>2023-04-14 15:42: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891F3A" w:rsidRDefault="00404DE5" w:rsidP="00404DE5">
            <w:pPr>
              <w:spacing w:before="0"/>
              <w:jc w:val="left"/>
              <w:rPr>
                <w:szCs w:val="22"/>
                <w:lang w:val="en-CA" w:eastAsia="de-DE"/>
              </w:rPr>
            </w:pPr>
            <w:r w:rsidRPr="00891F3A">
              <w:rPr>
                <w:szCs w:val="22"/>
                <w:lang w:val="en-CA" w:eastAsia="de-DE"/>
              </w:rPr>
              <w:t>AHG9: On NNPFC SEI for picture rate upsampl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744333AB"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M. Santamaria (Nokia)</w:t>
            </w:r>
          </w:p>
        </w:tc>
      </w:tr>
      <w:tr w:rsidR="00404DE5" w:rsidRPr="00891F3A" w14:paraId="6BB2A8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891F3A" w:rsidRDefault="00AD04C3" w:rsidP="00404DE5">
            <w:pPr>
              <w:spacing w:before="0"/>
              <w:jc w:val="center"/>
              <w:rPr>
                <w:szCs w:val="22"/>
                <w:lang w:val="en-CA" w:eastAsia="de-DE"/>
                <w:rPrChange w:id="31707" w:author="Jens-Rainer Ohm" w:date="2023-05-08T12:56:00Z">
                  <w:rPr>
                    <w:szCs w:val="22"/>
                    <w:lang w:val="de-DE" w:eastAsia="de-DE"/>
                  </w:rPr>
                </w:rPrChange>
              </w:rPr>
            </w:pPr>
            <w:r w:rsidRPr="00891F3A">
              <w:rPr>
                <w:lang w:val="en-CA"/>
                <w:rPrChange w:id="31708" w:author="Jens-Rainer Ohm" w:date="2023-05-08T12:56:00Z">
                  <w:rPr/>
                </w:rPrChange>
              </w:rPr>
              <w:fldChar w:fldCharType="begin"/>
            </w:r>
            <w:r w:rsidRPr="00891F3A">
              <w:rPr>
                <w:lang w:val="en-CA"/>
                <w:rPrChange w:id="31709" w:author="Jens-Rainer Ohm" w:date="2023-05-08T12:56:00Z">
                  <w:rPr/>
                </w:rPrChange>
              </w:rPr>
              <w:instrText xml:space="preserve"> HYPERLINK "file:///C:\\Users\\jens\\Downloads\\current_document.php%3fid=12602" </w:instrText>
            </w:r>
            <w:r w:rsidRPr="00891F3A">
              <w:rPr>
                <w:lang w:val="en-CA"/>
                <w:rPrChange w:id="317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11" w:author="Jens-Rainer Ohm" w:date="2023-05-08T12:56:00Z">
                  <w:rPr>
                    <w:color w:val="0000FF"/>
                    <w:szCs w:val="22"/>
                    <w:u w:val="single"/>
                    <w:lang w:val="de-DE" w:eastAsia="de-DE"/>
                  </w:rPr>
                </w:rPrChange>
              </w:rPr>
              <w:t>JVET-AD0055</w:t>
            </w:r>
            <w:r w:rsidRPr="00891F3A">
              <w:rPr>
                <w:color w:val="0000FF"/>
                <w:szCs w:val="22"/>
                <w:u w:val="single"/>
                <w:lang w:val="en-CA" w:eastAsia="de-DE"/>
                <w:rPrChange w:id="317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891F3A" w:rsidRDefault="00404DE5" w:rsidP="00404DE5">
            <w:pPr>
              <w:spacing w:before="0"/>
              <w:jc w:val="center"/>
              <w:rPr>
                <w:szCs w:val="22"/>
                <w:lang w:val="en-CA" w:eastAsia="de-DE"/>
                <w:rPrChange w:id="31713" w:author="Jens-Rainer Ohm" w:date="2023-05-08T12:56:00Z">
                  <w:rPr>
                    <w:szCs w:val="22"/>
                    <w:lang w:val="de-DE" w:eastAsia="de-DE"/>
                  </w:rPr>
                </w:rPrChange>
              </w:rPr>
            </w:pPr>
            <w:r w:rsidRPr="00891F3A">
              <w:rPr>
                <w:szCs w:val="22"/>
                <w:lang w:val="en-CA" w:eastAsia="de-DE"/>
                <w:rPrChange w:id="31714" w:author="Jens-Rainer Ohm" w:date="2023-05-08T12:56:00Z">
                  <w:rPr>
                    <w:szCs w:val="22"/>
                    <w:lang w:val="de-DE" w:eastAsia="de-DE"/>
                  </w:rPr>
                </w:rPrChange>
              </w:rPr>
              <w:t>m626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891F3A" w:rsidRDefault="00404DE5" w:rsidP="00404DE5">
            <w:pPr>
              <w:spacing w:before="0"/>
              <w:jc w:val="left"/>
              <w:rPr>
                <w:szCs w:val="22"/>
                <w:lang w:val="en-CA" w:eastAsia="de-DE"/>
                <w:rPrChange w:id="31715" w:author="Jens-Rainer Ohm" w:date="2023-05-08T12:56:00Z">
                  <w:rPr>
                    <w:szCs w:val="22"/>
                    <w:lang w:val="de-DE" w:eastAsia="de-DE"/>
                  </w:rPr>
                </w:rPrChange>
              </w:rPr>
            </w:pPr>
            <w:r w:rsidRPr="00891F3A">
              <w:rPr>
                <w:szCs w:val="22"/>
                <w:lang w:val="en-CA" w:eastAsia="de-DE"/>
                <w:rPrChange w:id="31716" w:author="Jens-Rainer Ohm" w:date="2023-05-08T12:56:00Z">
                  <w:rPr>
                    <w:szCs w:val="22"/>
                    <w:lang w:val="de-DE" w:eastAsia="de-DE"/>
                  </w:rPr>
                </w:rPrChange>
              </w:rPr>
              <w:t>2023-04-13 16:03: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891F3A" w:rsidRDefault="00404DE5" w:rsidP="00404DE5">
            <w:pPr>
              <w:spacing w:before="0"/>
              <w:jc w:val="left"/>
              <w:rPr>
                <w:szCs w:val="22"/>
                <w:lang w:val="en-CA" w:eastAsia="de-DE"/>
                <w:rPrChange w:id="31717" w:author="Jens-Rainer Ohm" w:date="2023-05-08T12:56:00Z">
                  <w:rPr>
                    <w:szCs w:val="22"/>
                    <w:lang w:val="de-DE" w:eastAsia="de-DE"/>
                  </w:rPr>
                </w:rPrChange>
              </w:rPr>
            </w:pPr>
            <w:r w:rsidRPr="00891F3A">
              <w:rPr>
                <w:szCs w:val="22"/>
                <w:lang w:val="en-CA" w:eastAsia="de-DE"/>
                <w:rPrChange w:id="31718" w:author="Jens-Rainer Ohm" w:date="2023-05-08T12:56:00Z">
                  <w:rPr>
                    <w:szCs w:val="22"/>
                    <w:lang w:val="de-DE" w:eastAsia="de-DE"/>
                  </w:rPr>
                </w:rPrChange>
              </w:rPr>
              <w:t>2023-04-14 16:02: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891F3A" w:rsidRDefault="00404DE5" w:rsidP="00404DE5">
            <w:pPr>
              <w:spacing w:before="0"/>
              <w:jc w:val="left"/>
              <w:rPr>
                <w:szCs w:val="22"/>
                <w:lang w:val="en-CA" w:eastAsia="de-DE"/>
                <w:rPrChange w:id="31719" w:author="Jens-Rainer Ohm" w:date="2023-05-08T12:56:00Z">
                  <w:rPr>
                    <w:szCs w:val="22"/>
                    <w:lang w:val="de-DE" w:eastAsia="de-DE"/>
                  </w:rPr>
                </w:rPrChange>
              </w:rPr>
            </w:pPr>
            <w:r w:rsidRPr="00891F3A">
              <w:rPr>
                <w:szCs w:val="22"/>
                <w:lang w:val="en-CA" w:eastAsia="de-DE"/>
                <w:rPrChange w:id="31720" w:author="Jens-Rainer Ohm" w:date="2023-05-08T12:56:00Z">
                  <w:rPr>
                    <w:szCs w:val="22"/>
                    <w:lang w:val="de-DE" w:eastAsia="de-DE"/>
                  </w:rPr>
                </w:rPrChange>
              </w:rPr>
              <w:t>2023-04-14 16:02:3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891F3A" w:rsidRDefault="00404DE5" w:rsidP="00404DE5">
            <w:pPr>
              <w:spacing w:before="0"/>
              <w:jc w:val="left"/>
              <w:rPr>
                <w:szCs w:val="22"/>
                <w:lang w:val="en-CA" w:eastAsia="de-DE"/>
              </w:rPr>
            </w:pPr>
            <w:r w:rsidRPr="00891F3A">
              <w:rPr>
                <w:szCs w:val="22"/>
                <w:lang w:val="en-CA" w:eastAsia="de-DE"/>
              </w:rPr>
              <w:t>AHG9: On buffering requirements for multi-picture NNPFC SE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09C4D58B"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Nokia)</w:t>
            </w:r>
          </w:p>
        </w:tc>
      </w:tr>
      <w:tr w:rsidR="00404DE5" w:rsidRPr="00891F3A" w14:paraId="22AD32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891F3A" w:rsidRDefault="00AD04C3" w:rsidP="00404DE5">
            <w:pPr>
              <w:spacing w:before="0"/>
              <w:jc w:val="center"/>
              <w:rPr>
                <w:szCs w:val="22"/>
                <w:lang w:val="en-CA" w:eastAsia="de-DE"/>
                <w:rPrChange w:id="31721" w:author="Jens-Rainer Ohm" w:date="2023-05-08T12:56:00Z">
                  <w:rPr>
                    <w:szCs w:val="22"/>
                    <w:lang w:val="de-DE" w:eastAsia="de-DE"/>
                  </w:rPr>
                </w:rPrChange>
              </w:rPr>
            </w:pPr>
            <w:r w:rsidRPr="00891F3A">
              <w:rPr>
                <w:lang w:val="en-CA"/>
                <w:rPrChange w:id="31722" w:author="Jens-Rainer Ohm" w:date="2023-05-08T12:56:00Z">
                  <w:rPr/>
                </w:rPrChange>
              </w:rPr>
              <w:fldChar w:fldCharType="begin"/>
            </w:r>
            <w:r w:rsidRPr="00891F3A">
              <w:rPr>
                <w:lang w:val="en-CA"/>
                <w:rPrChange w:id="31723" w:author="Jens-Rainer Ohm" w:date="2023-05-08T12:56:00Z">
                  <w:rPr/>
                </w:rPrChange>
              </w:rPr>
              <w:instrText xml:space="preserve"> HYPERLINK "file:///C:\\Users\\jens\\Downloads\\current_document.php%3fid=12603" </w:instrText>
            </w:r>
            <w:r w:rsidRPr="00891F3A">
              <w:rPr>
                <w:lang w:val="en-CA"/>
                <w:rPrChange w:id="3172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25" w:author="Jens-Rainer Ohm" w:date="2023-05-08T12:56:00Z">
                  <w:rPr>
                    <w:color w:val="0000FF"/>
                    <w:szCs w:val="22"/>
                    <w:u w:val="single"/>
                    <w:lang w:val="de-DE" w:eastAsia="de-DE"/>
                  </w:rPr>
                </w:rPrChange>
              </w:rPr>
              <w:t>JVET-AD0056</w:t>
            </w:r>
            <w:r w:rsidRPr="00891F3A">
              <w:rPr>
                <w:color w:val="0000FF"/>
                <w:szCs w:val="22"/>
                <w:u w:val="single"/>
                <w:lang w:val="en-CA" w:eastAsia="de-DE"/>
                <w:rPrChange w:id="3172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891F3A" w:rsidRDefault="00404DE5" w:rsidP="00404DE5">
            <w:pPr>
              <w:spacing w:before="0"/>
              <w:jc w:val="center"/>
              <w:rPr>
                <w:szCs w:val="22"/>
                <w:lang w:val="en-CA" w:eastAsia="de-DE"/>
                <w:rPrChange w:id="31727" w:author="Jens-Rainer Ohm" w:date="2023-05-08T12:56:00Z">
                  <w:rPr>
                    <w:szCs w:val="22"/>
                    <w:lang w:val="de-DE" w:eastAsia="de-DE"/>
                  </w:rPr>
                </w:rPrChange>
              </w:rPr>
            </w:pPr>
            <w:r w:rsidRPr="00891F3A">
              <w:rPr>
                <w:szCs w:val="22"/>
                <w:lang w:val="en-CA" w:eastAsia="de-DE"/>
                <w:rPrChange w:id="31728" w:author="Jens-Rainer Ohm" w:date="2023-05-08T12:56:00Z">
                  <w:rPr>
                    <w:szCs w:val="22"/>
                    <w:lang w:val="de-DE" w:eastAsia="de-DE"/>
                  </w:rPr>
                </w:rPrChange>
              </w:rPr>
              <w:t>m626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891F3A" w:rsidRDefault="00404DE5" w:rsidP="00404DE5">
            <w:pPr>
              <w:spacing w:before="0"/>
              <w:jc w:val="left"/>
              <w:rPr>
                <w:szCs w:val="22"/>
                <w:lang w:val="en-CA" w:eastAsia="de-DE"/>
                <w:rPrChange w:id="31729" w:author="Jens-Rainer Ohm" w:date="2023-05-08T12:56:00Z">
                  <w:rPr>
                    <w:szCs w:val="22"/>
                    <w:lang w:val="de-DE" w:eastAsia="de-DE"/>
                  </w:rPr>
                </w:rPrChange>
              </w:rPr>
            </w:pPr>
            <w:r w:rsidRPr="00891F3A">
              <w:rPr>
                <w:szCs w:val="22"/>
                <w:lang w:val="en-CA" w:eastAsia="de-DE"/>
                <w:rPrChange w:id="31730" w:author="Jens-Rainer Ohm" w:date="2023-05-08T12:56:00Z">
                  <w:rPr>
                    <w:szCs w:val="22"/>
                    <w:lang w:val="de-DE" w:eastAsia="de-DE"/>
                  </w:rPr>
                </w:rPrChange>
              </w:rPr>
              <w:t>2023-04-13 16:05: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891F3A" w:rsidRDefault="00404DE5" w:rsidP="00404DE5">
            <w:pPr>
              <w:spacing w:before="0"/>
              <w:jc w:val="left"/>
              <w:rPr>
                <w:szCs w:val="22"/>
                <w:lang w:val="en-CA" w:eastAsia="de-DE"/>
                <w:rPrChange w:id="31731" w:author="Jens-Rainer Ohm" w:date="2023-05-08T12:56:00Z">
                  <w:rPr>
                    <w:szCs w:val="22"/>
                    <w:lang w:val="de-DE" w:eastAsia="de-DE"/>
                  </w:rPr>
                </w:rPrChange>
              </w:rPr>
            </w:pPr>
            <w:r w:rsidRPr="00891F3A">
              <w:rPr>
                <w:szCs w:val="22"/>
                <w:lang w:val="en-CA" w:eastAsia="de-DE"/>
                <w:rPrChange w:id="31732" w:author="Jens-Rainer Ohm" w:date="2023-05-08T12:56:00Z">
                  <w:rPr>
                    <w:szCs w:val="22"/>
                    <w:lang w:val="de-DE" w:eastAsia="de-DE"/>
                  </w:rPr>
                </w:rPrChange>
              </w:rPr>
              <w:t>2023-04-14 15:4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891F3A" w:rsidRDefault="00404DE5" w:rsidP="00404DE5">
            <w:pPr>
              <w:spacing w:before="0"/>
              <w:jc w:val="left"/>
              <w:rPr>
                <w:szCs w:val="22"/>
                <w:lang w:val="en-CA" w:eastAsia="de-DE"/>
                <w:rPrChange w:id="31733" w:author="Jens-Rainer Ohm" w:date="2023-05-08T12:56:00Z">
                  <w:rPr>
                    <w:szCs w:val="22"/>
                    <w:lang w:val="de-DE" w:eastAsia="de-DE"/>
                  </w:rPr>
                </w:rPrChange>
              </w:rPr>
            </w:pPr>
            <w:r w:rsidRPr="00891F3A">
              <w:rPr>
                <w:szCs w:val="22"/>
                <w:lang w:val="en-CA" w:eastAsia="de-DE"/>
                <w:rPrChange w:id="31734" w:author="Jens-Rainer Ohm" w:date="2023-05-08T12:56:00Z">
                  <w:rPr>
                    <w:szCs w:val="22"/>
                    <w:lang w:val="de-DE" w:eastAsia="de-DE"/>
                  </w:rPr>
                </w:rPrChange>
              </w:rPr>
              <w:t>2023-04-14 15:43: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891F3A" w:rsidRDefault="00404DE5" w:rsidP="00404DE5">
            <w:pPr>
              <w:spacing w:before="0"/>
              <w:jc w:val="left"/>
              <w:rPr>
                <w:szCs w:val="22"/>
                <w:lang w:val="en-CA" w:eastAsia="de-DE"/>
                <w:rPrChange w:id="31735" w:author="Jens-Rainer Ohm" w:date="2023-05-08T12:56:00Z">
                  <w:rPr>
                    <w:szCs w:val="22"/>
                    <w:lang w:val="de-DE" w:eastAsia="de-DE"/>
                  </w:rPr>
                </w:rPrChange>
              </w:rPr>
            </w:pPr>
            <w:r w:rsidRPr="00891F3A">
              <w:rPr>
                <w:szCs w:val="22"/>
                <w:lang w:val="en-CA" w:eastAsia="de-DE"/>
                <w:rPrChange w:id="31736" w:author="Jens-Rainer Ohm" w:date="2023-05-08T12:56:00Z">
                  <w:rPr>
                    <w:szCs w:val="22"/>
                    <w:lang w:val="de-DE" w:eastAsia="de-DE"/>
                  </w:rPr>
                </w:rPrChange>
              </w:rPr>
              <w:t>AHG9: Miscellaneous VSEI changes on neural-network post-filter SEI messa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6CE2D149"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M. Santamaria (Nokia)</w:t>
            </w:r>
          </w:p>
        </w:tc>
      </w:tr>
      <w:tr w:rsidR="00404DE5" w:rsidRPr="00891F3A" w14:paraId="07FE731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891F3A" w:rsidRDefault="00AD04C3" w:rsidP="00404DE5">
            <w:pPr>
              <w:spacing w:before="0"/>
              <w:jc w:val="center"/>
              <w:rPr>
                <w:szCs w:val="22"/>
                <w:lang w:val="en-CA" w:eastAsia="de-DE"/>
                <w:rPrChange w:id="31737" w:author="Jens-Rainer Ohm" w:date="2023-05-08T12:56:00Z">
                  <w:rPr>
                    <w:szCs w:val="22"/>
                    <w:lang w:val="de-DE" w:eastAsia="de-DE"/>
                  </w:rPr>
                </w:rPrChange>
              </w:rPr>
            </w:pPr>
            <w:r w:rsidRPr="00891F3A">
              <w:rPr>
                <w:lang w:val="en-CA"/>
                <w:rPrChange w:id="31738" w:author="Jens-Rainer Ohm" w:date="2023-05-08T12:56:00Z">
                  <w:rPr/>
                </w:rPrChange>
              </w:rPr>
              <w:lastRenderedPageBreak/>
              <w:fldChar w:fldCharType="begin"/>
            </w:r>
            <w:r w:rsidRPr="00891F3A">
              <w:rPr>
                <w:lang w:val="en-CA"/>
                <w:rPrChange w:id="31739" w:author="Jens-Rainer Ohm" w:date="2023-05-08T12:56:00Z">
                  <w:rPr/>
                </w:rPrChange>
              </w:rPr>
              <w:instrText xml:space="preserve"> HYPERLINK "file:///C:\\Users\\jens\\Downloads\\current_document.php%3fid=12604" </w:instrText>
            </w:r>
            <w:r w:rsidRPr="00891F3A">
              <w:rPr>
                <w:lang w:val="en-CA"/>
                <w:rPrChange w:id="3174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41" w:author="Jens-Rainer Ohm" w:date="2023-05-08T12:56:00Z">
                  <w:rPr>
                    <w:color w:val="0000FF"/>
                    <w:szCs w:val="22"/>
                    <w:u w:val="single"/>
                    <w:lang w:val="de-DE" w:eastAsia="de-DE"/>
                  </w:rPr>
                </w:rPrChange>
              </w:rPr>
              <w:t>JVET-AD0057</w:t>
            </w:r>
            <w:r w:rsidRPr="00891F3A">
              <w:rPr>
                <w:color w:val="0000FF"/>
                <w:szCs w:val="22"/>
                <w:u w:val="single"/>
                <w:lang w:val="en-CA" w:eastAsia="de-DE"/>
                <w:rPrChange w:id="3174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891F3A" w:rsidRDefault="00404DE5" w:rsidP="00404DE5">
            <w:pPr>
              <w:spacing w:before="0"/>
              <w:jc w:val="center"/>
              <w:rPr>
                <w:szCs w:val="22"/>
                <w:lang w:val="en-CA" w:eastAsia="de-DE"/>
                <w:rPrChange w:id="31743" w:author="Jens-Rainer Ohm" w:date="2023-05-08T12:56:00Z">
                  <w:rPr>
                    <w:szCs w:val="22"/>
                    <w:lang w:val="de-DE" w:eastAsia="de-DE"/>
                  </w:rPr>
                </w:rPrChange>
              </w:rPr>
            </w:pPr>
            <w:r w:rsidRPr="00891F3A">
              <w:rPr>
                <w:szCs w:val="22"/>
                <w:lang w:val="en-CA" w:eastAsia="de-DE"/>
                <w:rPrChange w:id="31744" w:author="Jens-Rainer Ohm" w:date="2023-05-08T12:56:00Z">
                  <w:rPr>
                    <w:szCs w:val="22"/>
                    <w:lang w:val="de-DE" w:eastAsia="de-DE"/>
                  </w:rPr>
                </w:rPrChange>
              </w:rPr>
              <w:t>m62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891F3A" w:rsidRDefault="00404DE5" w:rsidP="00404DE5">
            <w:pPr>
              <w:spacing w:before="0"/>
              <w:jc w:val="left"/>
              <w:rPr>
                <w:szCs w:val="22"/>
                <w:lang w:val="en-CA" w:eastAsia="de-DE"/>
                <w:rPrChange w:id="31745" w:author="Jens-Rainer Ohm" w:date="2023-05-08T12:56:00Z">
                  <w:rPr>
                    <w:szCs w:val="22"/>
                    <w:lang w:val="de-DE" w:eastAsia="de-DE"/>
                  </w:rPr>
                </w:rPrChange>
              </w:rPr>
            </w:pPr>
            <w:r w:rsidRPr="00891F3A">
              <w:rPr>
                <w:szCs w:val="22"/>
                <w:lang w:val="en-CA" w:eastAsia="de-DE"/>
                <w:rPrChange w:id="31746" w:author="Jens-Rainer Ohm" w:date="2023-05-08T12:56:00Z">
                  <w:rPr>
                    <w:szCs w:val="22"/>
                    <w:lang w:val="de-DE" w:eastAsia="de-DE"/>
                  </w:rPr>
                </w:rPrChange>
              </w:rPr>
              <w:t>2023-04-13 16:07: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891F3A" w:rsidRDefault="00404DE5" w:rsidP="00404DE5">
            <w:pPr>
              <w:spacing w:before="0"/>
              <w:jc w:val="left"/>
              <w:rPr>
                <w:szCs w:val="22"/>
                <w:lang w:val="en-CA" w:eastAsia="de-DE"/>
                <w:rPrChange w:id="31747" w:author="Jens-Rainer Ohm" w:date="2023-05-08T12:56:00Z">
                  <w:rPr>
                    <w:szCs w:val="22"/>
                    <w:lang w:val="de-DE" w:eastAsia="de-DE"/>
                  </w:rPr>
                </w:rPrChange>
              </w:rPr>
            </w:pPr>
            <w:r w:rsidRPr="00891F3A">
              <w:rPr>
                <w:szCs w:val="22"/>
                <w:lang w:val="en-CA" w:eastAsia="de-DE"/>
                <w:rPrChange w:id="31748" w:author="Jens-Rainer Ohm" w:date="2023-05-08T12:56:00Z">
                  <w:rPr>
                    <w:szCs w:val="22"/>
                    <w:lang w:val="de-DE" w:eastAsia="de-DE"/>
                  </w:rPr>
                </w:rPrChange>
              </w:rPr>
              <w:t>2023-04-14 15:4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891F3A" w:rsidRDefault="00404DE5" w:rsidP="00404DE5">
            <w:pPr>
              <w:spacing w:before="0"/>
              <w:jc w:val="left"/>
              <w:rPr>
                <w:szCs w:val="22"/>
                <w:lang w:val="en-CA" w:eastAsia="de-DE"/>
                <w:rPrChange w:id="31749" w:author="Jens-Rainer Ohm" w:date="2023-05-08T12:56:00Z">
                  <w:rPr>
                    <w:szCs w:val="22"/>
                    <w:lang w:val="de-DE" w:eastAsia="de-DE"/>
                  </w:rPr>
                </w:rPrChange>
              </w:rPr>
            </w:pPr>
            <w:r w:rsidRPr="00891F3A">
              <w:rPr>
                <w:szCs w:val="22"/>
                <w:lang w:val="en-CA" w:eastAsia="de-DE"/>
                <w:rPrChange w:id="31750" w:author="Jens-Rainer Ohm" w:date="2023-05-08T12:56:00Z">
                  <w:rPr>
                    <w:szCs w:val="22"/>
                    <w:lang w:val="de-DE" w:eastAsia="de-DE"/>
                  </w:rPr>
                </w:rPrChange>
              </w:rPr>
              <w:t>2023-04-14 15:44:1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891F3A" w:rsidRDefault="00404DE5" w:rsidP="00404DE5">
            <w:pPr>
              <w:spacing w:before="0"/>
              <w:jc w:val="left"/>
              <w:rPr>
                <w:szCs w:val="22"/>
                <w:lang w:val="en-CA" w:eastAsia="de-DE"/>
              </w:rPr>
            </w:pPr>
            <w:r w:rsidRPr="00891F3A">
              <w:rPr>
                <w:szCs w:val="22"/>
                <w:lang w:val="en-CA" w:eastAsia="de-DE"/>
              </w:rPr>
              <w:t>AHG9: Miscellaneous VVC changes on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00D1CFA1"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M. Santamaria (Nokia)</w:t>
            </w:r>
          </w:p>
        </w:tc>
      </w:tr>
      <w:tr w:rsidR="00404DE5" w:rsidRPr="00891F3A" w14:paraId="5F3B1F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891F3A" w:rsidRDefault="00AD04C3" w:rsidP="00404DE5">
            <w:pPr>
              <w:spacing w:before="0"/>
              <w:jc w:val="center"/>
              <w:rPr>
                <w:szCs w:val="22"/>
                <w:lang w:val="en-CA" w:eastAsia="de-DE"/>
                <w:rPrChange w:id="31751" w:author="Jens-Rainer Ohm" w:date="2023-05-08T12:56:00Z">
                  <w:rPr>
                    <w:szCs w:val="22"/>
                    <w:lang w:val="de-DE" w:eastAsia="de-DE"/>
                  </w:rPr>
                </w:rPrChange>
              </w:rPr>
            </w:pPr>
            <w:r w:rsidRPr="00891F3A">
              <w:rPr>
                <w:lang w:val="en-CA"/>
                <w:rPrChange w:id="31752" w:author="Jens-Rainer Ohm" w:date="2023-05-08T12:56:00Z">
                  <w:rPr/>
                </w:rPrChange>
              </w:rPr>
              <w:fldChar w:fldCharType="begin"/>
            </w:r>
            <w:r w:rsidRPr="00891F3A">
              <w:rPr>
                <w:lang w:val="en-CA"/>
                <w:rPrChange w:id="31753" w:author="Jens-Rainer Ohm" w:date="2023-05-08T12:56:00Z">
                  <w:rPr/>
                </w:rPrChange>
              </w:rPr>
              <w:instrText xml:space="preserve"> HYPERLINK "file:///C:\\Users\\jens\\Downloads\\current_document.php%3fid=12605" </w:instrText>
            </w:r>
            <w:r w:rsidRPr="00891F3A">
              <w:rPr>
                <w:lang w:val="en-CA"/>
                <w:rPrChange w:id="317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55" w:author="Jens-Rainer Ohm" w:date="2023-05-08T12:56:00Z">
                  <w:rPr>
                    <w:color w:val="0000FF"/>
                    <w:szCs w:val="22"/>
                    <w:u w:val="single"/>
                    <w:lang w:val="de-DE" w:eastAsia="de-DE"/>
                  </w:rPr>
                </w:rPrChange>
              </w:rPr>
              <w:t>JVET-AD0058</w:t>
            </w:r>
            <w:r w:rsidRPr="00891F3A">
              <w:rPr>
                <w:color w:val="0000FF"/>
                <w:szCs w:val="22"/>
                <w:u w:val="single"/>
                <w:lang w:val="en-CA" w:eastAsia="de-DE"/>
                <w:rPrChange w:id="317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891F3A" w:rsidRDefault="00404DE5" w:rsidP="00404DE5">
            <w:pPr>
              <w:spacing w:before="0"/>
              <w:jc w:val="center"/>
              <w:rPr>
                <w:szCs w:val="22"/>
                <w:lang w:val="en-CA" w:eastAsia="de-DE"/>
                <w:rPrChange w:id="31757" w:author="Jens-Rainer Ohm" w:date="2023-05-08T12:56:00Z">
                  <w:rPr>
                    <w:szCs w:val="22"/>
                    <w:lang w:val="de-DE" w:eastAsia="de-DE"/>
                  </w:rPr>
                </w:rPrChange>
              </w:rPr>
            </w:pPr>
            <w:r w:rsidRPr="00891F3A">
              <w:rPr>
                <w:szCs w:val="22"/>
                <w:lang w:val="en-CA" w:eastAsia="de-DE"/>
                <w:rPrChange w:id="31758" w:author="Jens-Rainer Ohm" w:date="2023-05-08T12:56:00Z">
                  <w:rPr>
                    <w:szCs w:val="22"/>
                    <w:lang w:val="de-DE" w:eastAsia="de-DE"/>
                  </w:rPr>
                </w:rPrChange>
              </w:rPr>
              <w:t>m62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891F3A" w:rsidRDefault="00404DE5" w:rsidP="00404DE5">
            <w:pPr>
              <w:spacing w:before="0"/>
              <w:jc w:val="left"/>
              <w:rPr>
                <w:szCs w:val="22"/>
                <w:lang w:val="en-CA" w:eastAsia="de-DE"/>
                <w:rPrChange w:id="31759" w:author="Jens-Rainer Ohm" w:date="2023-05-08T12:56:00Z">
                  <w:rPr>
                    <w:szCs w:val="22"/>
                    <w:lang w:val="de-DE" w:eastAsia="de-DE"/>
                  </w:rPr>
                </w:rPrChange>
              </w:rPr>
            </w:pPr>
            <w:r w:rsidRPr="00891F3A">
              <w:rPr>
                <w:szCs w:val="22"/>
                <w:lang w:val="en-CA" w:eastAsia="de-DE"/>
                <w:rPrChange w:id="31760" w:author="Jens-Rainer Ohm" w:date="2023-05-08T12:56:00Z">
                  <w:rPr>
                    <w:szCs w:val="22"/>
                    <w:lang w:val="de-DE" w:eastAsia="de-DE"/>
                  </w:rPr>
                </w:rPrChange>
              </w:rPr>
              <w:t>2023-04-13 16:0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891F3A" w:rsidRDefault="00404DE5" w:rsidP="00404DE5">
            <w:pPr>
              <w:spacing w:before="0"/>
              <w:jc w:val="left"/>
              <w:rPr>
                <w:szCs w:val="22"/>
                <w:lang w:val="en-CA" w:eastAsia="de-DE"/>
                <w:rPrChange w:id="31761" w:author="Jens-Rainer Ohm" w:date="2023-05-08T12:56:00Z">
                  <w:rPr>
                    <w:szCs w:val="22"/>
                    <w:lang w:val="de-DE" w:eastAsia="de-DE"/>
                  </w:rPr>
                </w:rPrChange>
              </w:rPr>
            </w:pPr>
            <w:r w:rsidRPr="00891F3A">
              <w:rPr>
                <w:szCs w:val="22"/>
                <w:lang w:val="en-CA" w:eastAsia="de-DE"/>
                <w:rPrChange w:id="31762" w:author="Jens-Rainer Ohm" w:date="2023-05-08T12:56:00Z">
                  <w:rPr>
                    <w:szCs w:val="22"/>
                    <w:lang w:val="de-DE" w:eastAsia="de-DE"/>
                  </w:rPr>
                </w:rPrChange>
              </w:rPr>
              <w:t>2023-04-14 15:49: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891F3A" w:rsidRDefault="00404DE5" w:rsidP="00404DE5">
            <w:pPr>
              <w:spacing w:before="0"/>
              <w:jc w:val="left"/>
              <w:rPr>
                <w:szCs w:val="22"/>
                <w:lang w:val="en-CA" w:eastAsia="de-DE"/>
                <w:rPrChange w:id="31763" w:author="Jens-Rainer Ohm" w:date="2023-05-08T12:56:00Z">
                  <w:rPr>
                    <w:szCs w:val="22"/>
                    <w:lang w:val="de-DE" w:eastAsia="de-DE"/>
                  </w:rPr>
                </w:rPrChange>
              </w:rPr>
            </w:pPr>
            <w:r w:rsidRPr="00891F3A">
              <w:rPr>
                <w:szCs w:val="22"/>
                <w:lang w:val="en-CA" w:eastAsia="de-DE"/>
                <w:rPrChange w:id="31764" w:author="Jens-Rainer Ohm" w:date="2023-05-08T12:56:00Z">
                  <w:rPr>
                    <w:szCs w:val="22"/>
                    <w:lang w:val="de-DE" w:eastAsia="de-DE"/>
                  </w:rPr>
                </w:rPrChange>
              </w:rPr>
              <w:t>2023-04-14 15:49: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891F3A" w:rsidRDefault="00404DE5" w:rsidP="00404DE5">
            <w:pPr>
              <w:spacing w:before="0"/>
              <w:jc w:val="left"/>
              <w:rPr>
                <w:szCs w:val="22"/>
                <w:lang w:val="en-CA" w:eastAsia="de-DE"/>
              </w:rPr>
            </w:pPr>
            <w:r w:rsidRPr="00891F3A">
              <w:rPr>
                <w:szCs w:val="22"/>
                <w:lang w:val="en-CA" w:eastAsia="de-DE"/>
              </w:rPr>
              <w:t>AHG9: Approaches for region-based neural-network post-filt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0CD3FCC5"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Nokia)</w:t>
            </w:r>
          </w:p>
        </w:tc>
      </w:tr>
      <w:tr w:rsidR="00404DE5" w:rsidRPr="00891F3A" w14:paraId="7ABAA6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891F3A" w:rsidRDefault="00AD04C3" w:rsidP="00404DE5">
            <w:pPr>
              <w:spacing w:before="0"/>
              <w:jc w:val="center"/>
              <w:rPr>
                <w:szCs w:val="22"/>
                <w:lang w:val="en-CA" w:eastAsia="de-DE"/>
                <w:rPrChange w:id="31765" w:author="Jens-Rainer Ohm" w:date="2023-05-08T12:56:00Z">
                  <w:rPr>
                    <w:szCs w:val="22"/>
                    <w:lang w:val="de-DE" w:eastAsia="de-DE"/>
                  </w:rPr>
                </w:rPrChange>
              </w:rPr>
            </w:pPr>
            <w:r w:rsidRPr="00891F3A">
              <w:rPr>
                <w:lang w:val="en-CA"/>
                <w:rPrChange w:id="31766" w:author="Jens-Rainer Ohm" w:date="2023-05-08T12:56:00Z">
                  <w:rPr/>
                </w:rPrChange>
              </w:rPr>
              <w:fldChar w:fldCharType="begin"/>
            </w:r>
            <w:r w:rsidRPr="00891F3A">
              <w:rPr>
                <w:lang w:val="en-CA"/>
                <w:rPrChange w:id="31767" w:author="Jens-Rainer Ohm" w:date="2023-05-08T12:56:00Z">
                  <w:rPr/>
                </w:rPrChange>
              </w:rPr>
              <w:instrText xml:space="preserve"> HYPERLINK "file:///C:\\Users\\jens\\Downloads\\current_document.php%3fid=12606" </w:instrText>
            </w:r>
            <w:r w:rsidRPr="00891F3A">
              <w:rPr>
                <w:lang w:val="en-CA"/>
                <w:rPrChange w:id="3176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69" w:author="Jens-Rainer Ohm" w:date="2023-05-08T12:56:00Z">
                  <w:rPr>
                    <w:color w:val="0000FF"/>
                    <w:szCs w:val="22"/>
                    <w:u w:val="single"/>
                    <w:lang w:val="de-DE" w:eastAsia="de-DE"/>
                  </w:rPr>
                </w:rPrChange>
              </w:rPr>
              <w:t>JVET-AD0059</w:t>
            </w:r>
            <w:r w:rsidRPr="00891F3A">
              <w:rPr>
                <w:color w:val="0000FF"/>
                <w:szCs w:val="22"/>
                <w:u w:val="single"/>
                <w:lang w:val="en-CA" w:eastAsia="de-DE"/>
                <w:rPrChange w:id="3177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891F3A" w:rsidRDefault="00404DE5" w:rsidP="00404DE5">
            <w:pPr>
              <w:spacing w:before="0"/>
              <w:jc w:val="center"/>
              <w:rPr>
                <w:szCs w:val="22"/>
                <w:lang w:val="en-CA" w:eastAsia="de-DE"/>
                <w:rPrChange w:id="31771" w:author="Jens-Rainer Ohm" w:date="2023-05-08T12:56:00Z">
                  <w:rPr>
                    <w:szCs w:val="22"/>
                    <w:lang w:val="de-DE" w:eastAsia="de-DE"/>
                  </w:rPr>
                </w:rPrChange>
              </w:rPr>
            </w:pPr>
            <w:r w:rsidRPr="00891F3A">
              <w:rPr>
                <w:szCs w:val="22"/>
                <w:lang w:val="en-CA" w:eastAsia="de-DE"/>
                <w:rPrChange w:id="31772" w:author="Jens-Rainer Ohm" w:date="2023-05-08T12:56:00Z">
                  <w:rPr>
                    <w:szCs w:val="22"/>
                    <w:lang w:val="de-DE" w:eastAsia="de-DE"/>
                  </w:rPr>
                </w:rPrChange>
              </w:rPr>
              <w:t>m626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891F3A" w:rsidRDefault="00404DE5" w:rsidP="00404DE5">
            <w:pPr>
              <w:spacing w:before="0"/>
              <w:jc w:val="left"/>
              <w:rPr>
                <w:szCs w:val="22"/>
                <w:lang w:val="en-CA" w:eastAsia="de-DE"/>
                <w:rPrChange w:id="31773" w:author="Jens-Rainer Ohm" w:date="2023-05-08T12:56:00Z">
                  <w:rPr>
                    <w:szCs w:val="22"/>
                    <w:lang w:val="de-DE" w:eastAsia="de-DE"/>
                  </w:rPr>
                </w:rPrChange>
              </w:rPr>
            </w:pPr>
            <w:r w:rsidRPr="00891F3A">
              <w:rPr>
                <w:szCs w:val="22"/>
                <w:lang w:val="en-CA" w:eastAsia="de-DE"/>
                <w:rPrChange w:id="31774" w:author="Jens-Rainer Ohm" w:date="2023-05-08T12:56:00Z">
                  <w:rPr>
                    <w:szCs w:val="22"/>
                    <w:lang w:val="de-DE" w:eastAsia="de-DE"/>
                  </w:rPr>
                </w:rPrChange>
              </w:rPr>
              <w:t>2023-04-13 16:10: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891F3A" w:rsidRDefault="00404DE5" w:rsidP="00404DE5">
            <w:pPr>
              <w:spacing w:before="0"/>
              <w:jc w:val="left"/>
              <w:rPr>
                <w:szCs w:val="22"/>
                <w:lang w:val="en-CA" w:eastAsia="de-DE"/>
                <w:rPrChange w:id="31775" w:author="Jens-Rainer Ohm" w:date="2023-05-08T12:56:00Z">
                  <w:rPr>
                    <w:szCs w:val="22"/>
                    <w:lang w:val="de-DE" w:eastAsia="de-DE"/>
                  </w:rPr>
                </w:rPrChange>
              </w:rPr>
            </w:pPr>
            <w:r w:rsidRPr="00891F3A">
              <w:rPr>
                <w:szCs w:val="22"/>
                <w:lang w:val="en-CA" w:eastAsia="de-DE"/>
                <w:rPrChange w:id="31776" w:author="Jens-Rainer Ohm" w:date="2023-05-08T12:56:00Z">
                  <w:rPr>
                    <w:szCs w:val="22"/>
                    <w:lang w:val="de-DE" w:eastAsia="de-DE"/>
                  </w:rPr>
                </w:rPrChange>
              </w:rPr>
              <w:t>2023-04-14 16:03: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891F3A" w:rsidRDefault="00404DE5" w:rsidP="00404DE5">
            <w:pPr>
              <w:spacing w:before="0"/>
              <w:jc w:val="left"/>
              <w:rPr>
                <w:szCs w:val="22"/>
                <w:lang w:val="en-CA" w:eastAsia="de-DE"/>
                <w:rPrChange w:id="31777" w:author="Jens-Rainer Ohm" w:date="2023-05-08T12:56:00Z">
                  <w:rPr>
                    <w:szCs w:val="22"/>
                    <w:lang w:val="de-DE" w:eastAsia="de-DE"/>
                  </w:rPr>
                </w:rPrChange>
              </w:rPr>
            </w:pPr>
            <w:r w:rsidRPr="00891F3A">
              <w:rPr>
                <w:szCs w:val="22"/>
                <w:lang w:val="en-CA" w:eastAsia="de-DE"/>
                <w:rPrChange w:id="31778" w:author="Jens-Rainer Ohm" w:date="2023-05-08T12:56:00Z">
                  <w:rPr>
                    <w:szCs w:val="22"/>
                    <w:lang w:val="de-DE" w:eastAsia="de-DE"/>
                  </w:rPr>
                </w:rPrChange>
              </w:rPr>
              <w:t>2023-04-14 16:03:5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891F3A" w:rsidRDefault="00404DE5" w:rsidP="00404DE5">
            <w:pPr>
              <w:spacing w:before="0"/>
              <w:jc w:val="left"/>
              <w:rPr>
                <w:szCs w:val="22"/>
                <w:lang w:val="en-CA" w:eastAsia="de-DE"/>
              </w:rPr>
            </w:pPr>
            <w:r w:rsidRPr="00891F3A">
              <w:rPr>
                <w:szCs w:val="22"/>
                <w:lang w:val="en-CA" w:eastAsia="de-DE"/>
              </w:rPr>
              <w:t>AHG9: Indicating processing order of NNPFs and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4DF5C6"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Nokia)</w:t>
            </w:r>
          </w:p>
        </w:tc>
      </w:tr>
      <w:tr w:rsidR="00404DE5" w:rsidRPr="00891F3A" w14:paraId="3A4EA3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891F3A" w:rsidRDefault="00AD04C3" w:rsidP="00404DE5">
            <w:pPr>
              <w:spacing w:before="0"/>
              <w:jc w:val="center"/>
              <w:rPr>
                <w:szCs w:val="22"/>
                <w:lang w:val="en-CA" w:eastAsia="de-DE"/>
                <w:rPrChange w:id="31779" w:author="Jens-Rainer Ohm" w:date="2023-05-08T12:56:00Z">
                  <w:rPr>
                    <w:szCs w:val="22"/>
                    <w:lang w:val="de-DE" w:eastAsia="de-DE"/>
                  </w:rPr>
                </w:rPrChange>
              </w:rPr>
            </w:pPr>
            <w:r w:rsidRPr="00891F3A">
              <w:rPr>
                <w:lang w:val="en-CA"/>
                <w:rPrChange w:id="31780" w:author="Jens-Rainer Ohm" w:date="2023-05-08T12:56:00Z">
                  <w:rPr/>
                </w:rPrChange>
              </w:rPr>
              <w:fldChar w:fldCharType="begin"/>
            </w:r>
            <w:r w:rsidRPr="00891F3A">
              <w:rPr>
                <w:lang w:val="en-CA"/>
                <w:rPrChange w:id="31781" w:author="Jens-Rainer Ohm" w:date="2023-05-08T12:56:00Z">
                  <w:rPr/>
                </w:rPrChange>
              </w:rPr>
              <w:instrText xml:space="preserve"> HYPERLINK "file:///C:\\Users\\jens\\Downloads\\current_document.php%3fid=12607" </w:instrText>
            </w:r>
            <w:r w:rsidRPr="00891F3A">
              <w:rPr>
                <w:lang w:val="en-CA"/>
                <w:rPrChange w:id="3178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83" w:author="Jens-Rainer Ohm" w:date="2023-05-08T12:56:00Z">
                  <w:rPr>
                    <w:color w:val="0000FF"/>
                    <w:szCs w:val="22"/>
                    <w:u w:val="single"/>
                    <w:lang w:val="de-DE" w:eastAsia="de-DE"/>
                  </w:rPr>
                </w:rPrChange>
              </w:rPr>
              <w:t>JVET-AD0060</w:t>
            </w:r>
            <w:r w:rsidRPr="00891F3A">
              <w:rPr>
                <w:color w:val="0000FF"/>
                <w:szCs w:val="22"/>
                <w:u w:val="single"/>
                <w:lang w:val="en-CA" w:eastAsia="de-DE"/>
                <w:rPrChange w:id="3178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891F3A" w:rsidRDefault="00404DE5" w:rsidP="00404DE5">
            <w:pPr>
              <w:spacing w:before="0"/>
              <w:jc w:val="center"/>
              <w:rPr>
                <w:szCs w:val="22"/>
                <w:lang w:val="en-CA" w:eastAsia="de-DE"/>
                <w:rPrChange w:id="31785" w:author="Jens-Rainer Ohm" w:date="2023-05-08T12:56:00Z">
                  <w:rPr>
                    <w:szCs w:val="22"/>
                    <w:lang w:val="de-DE" w:eastAsia="de-DE"/>
                  </w:rPr>
                </w:rPrChange>
              </w:rPr>
            </w:pPr>
            <w:r w:rsidRPr="00891F3A">
              <w:rPr>
                <w:szCs w:val="22"/>
                <w:lang w:val="en-CA" w:eastAsia="de-DE"/>
                <w:rPrChange w:id="31786" w:author="Jens-Rainer Ohm" w:date="2023-05-08T12:56:00Z">
                  <w:rPr>
                    <w:szCs w:val="22"/>
                    <w:lang w:val="de-DE" w:eastAsia="de-DE"/>
                  </w:rPr>
                </w:rPrChange>
              </w:rPr>
              <w:t>m626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891F3A" w:rsidRDefault="00404DE5" w:rsidP="00404DE5">
            <w:pPr>
              <w:spacing w:before="0"/>
              <w:jc w:val="left"/>
              <w:rPr>
                <w:szCs w:val="22"/>
                <w:lang w:val="en-CA" w:eastAsia="de-DE"/>
                <w:rPrChange w:id="31787" w:author="Jens-Rainer Ohm" w:date="2023-05-08T12:56:00Z">
                  <w:rPr>
                    <w:szCs w:val="22"/>
                    <w:lang w:val="de-DE" w:eastAsia="de-DE"/>
                  </w:rPr>
                </w:rPrChange>
              </w:rPr>
            </w:pPr>
            <w:r w:rsidRPr="00891F3A">
              <w:rPr>
                <w:szCs w:val="22"/>
                <w:lang w:val="en-CA" w:eastAsia="de-DE"/>
                <w:rPrChange w:id="31788" w:author="Jens-Rainer Ohm" w:date="2023-05-08T12:56:00Z">
                  <w:rPr>
                    <w:szCs w:val="22"/>
                    <w:lang w:val="de-DE" w:eastAsia="de-DE"/>
                  </w:rPr>
                </w:rPrChange>
              </w:rPr>
              <w:t>2023-04-13 16:11: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891F3A" w:rsidRDefault="00404DE5" w:rsidP="00404DE5">
            <w:pPr>
              <w:spacing w:before="0"/>
              <w:jc w:val="left"/>
              <w:rPr>
                <w:szCs w:val="22"/>
                <w:lang w:val="en-CA" w:eastAsia="de-DE"/>
                <w:rPrChange w:id="31789" w:author="Jens-Rainer Ohm" w:date="2023-05-08T12:56:00Z">
                  <w:rPr>
                    <w:szCs w:val="22"/>
                    <w:lang w:val="de-DE" w:eastAsia="de-DE"/>
                  </w:rPr>
                </w:rPrChange>
              </w:rPr>
            </w:pPr>
            <w:r w:rsidRPr="00891F3A">
              <w:rPr>
                <w:szCs w:val="22"/>
                <w:lang w:val="en-CA" w:eastAsia="de-DE"/>
                <w:rPrChange w:id="31790" w:author="Jens-Rainer Ohm" w:date="2023-05-08T12:56:00Z">
                  <w:rPr>
                    <w:szCs w:val="22"/>
                    <w:lang w:val="de-DE" w:eastAsia="de-DE"/>
                  </w:rPr>
                </w:rPrChange>
              </w:rPr>
              <w:t>2023-04-14 15:49: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891F3A" w:rsidRDefault="00404DE5" w:rsidP="00404DE5">
            <w:pPr>
              <w:spacing w:before="0"/>
              <w:jc w:val="left"/>
              <w:rPr>
                <w:szCs w:val="22"/>
                <w:lang w:val="en-CA" w:eastAsia="de-DE"/>
                <w:rPrChange w:id="31791" w:author="Jens-Rainer Ohm" w:date="2023-05-08T12:56:00Z">
                  <w:rPr>
                    <w:szCs w:val="22"/>
                    <w:lang w:val="de-DE" w:eastAsia="de-DE"/>
                  </w:rPr>
                </w:rPrChange>
              </w:rPr>
            </w:pPr>
            <w:r w:rsidRPr="00891F3A">
              <w:rPr>
                <w:szCs w:val="22"/>
                <w:lang w:val="en-CA" w:eastAsia="de-DE"/>
                <w:rPrChange w:id="31792" w:author="Jens-Rainer Ohm" w:date="2023-05-08T12:56:00Z">
                  <w:rPr>
                    <w:szCs w:val="22"/>
                    <w:lang w:val="de-DE" w:eastAsia="de-DE"/>
                  </w:rPr>
                </w:rPrChange>
              </w:rPr>
              <w:t>2023-04-14 15:49:5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891F3A" w:rsidRDefault="00404DE5" w:rsidP="00404DE5">
            <w:pPr>
              <w:spacing w:before="0"/>
              <w:jc w:val="left"/>
              <w:rPr>
                <w:szCs w:val="22"/>
                <w:lang w:val="en-CA" w:eastAsia="de-DE"/>
              </w:rPr>
            </w:pPr>
            <w:r w:rsidRPr="00891F3A">
              <w:rPr>
                <w:szCs w:val="22"/>
                <w:lang w:val="en-CA" w:eastAsia="de-DE"/>
              </w:rPr>
              <w:t>AHG8/AHG9: Indications related to suboptimal user view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28D12EC7" w:rsidR="00404DE5" w:rsidRPr="00891F3A" w:rsidRDefault="00DF3A8C"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F. Cricri, H. Zhang (Nokia)</w:t>
            </w:r>
          </w:p>
        </w:tc>
      </w:tr>
      <w:tr w:rsidR="00404DE5" w:rsidRPr="00891F3A" w14:paraId="797C8C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891F3A" w:rsidRDefault="00AD04C3" w:rsidP="00404DE5">
            <w:pPr>
              <w:spacing w:before="0"/>
              <w:jc w:val="center"/>
              <w:rPr>
                <w:szCs w:val="22"/>
                <w:lang w:val="en-CA" w:eastAsia="de-DE"/>
                <w:rPrChange w:id="31793" w:author="Jens-Rainer Ohm" w:date="2023-05-08T12:56:00Z">
                  <w:rPr>
                    <w:szCs w:val="22"/>
                    <w:lang w:val="de-DE" w:eastAsia="de-DE"/>
                  </w:rPr>
                </w:rPrChange>
              </w:rPr>
            </w:pPr>
            <w:r w:rsidRPr="00891F3A">
              <w:rPr>
                <w:lang w:val="en-CA"/>
                <w:rPrChange w:id="31794" w:author="Jens-Rainer Ohm" w:date="2023-05-08T12:56:00Z">
                  <w:rPr/>
                </w:rPrChange>
              </w:rPr>
              <w:fldChar w:fldCharType="begin"/>
            </w:r>
            <w:r w:rsidRPr="00891F3A">
              <w:rPr>
                <w:lang w:val="en-CA"/>
                <w:rPrChange w:id="31795" w:author="Jens-Rainer Ohm" w:date="2023-05-08T12:56:00Z">
                  <w:rPr/>
                </w:rPrChange>
              </w:rPr>
              <w:instrText xml:space="preserve"> HYPERLINK "file:///C:\\Users\\jens\\Downloads\\current_document.php%3fid=12608" </w:instrText>
            </w:r>
            <w:r w:rsidRPr="00891F3A">
              <w:rPr>
                <w:lang w:val="en-CA"/>
                <w:rPrChange w:id="3179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797" w:author="Jens-Rainer Ohm" w:date="2023-05-08T12:56:00Z">
                  <w:rPr>
                    <w:color w:val="0000FF"/>
                    <w:szCs w:val="22"/>
                    <w:u w:val="single"/>
                    <w:lang w:val="de-DE" w:eastAsia="de-DE"/>
                  </w:rPr>
                </w:rPrChange>
              </w:rPr>
              <w:t>JVET-AD0061</w:t>
            </w:r>
            <w:r w:rsidRPr="00891F3A">
              <w:rPr>
                <w:color w:val="0000FF"/>
                <w:szCs w:val="22"/>
                <w:u w:val="single"/>
                <w:lang w:val="en-CA" w:eastAsia="de-DE"/>
                <w:rPrChange w:id="3179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891F3A" w:rsidRDefault="00404DE5" w:rsidP="00404DE5">
            <w:pPr>
              <w:spacing w:before="0"/>
              <w:jc w:val="center"/>
              <w:rPr>
                <w:szCs w:val="22"/>
                <w:lang w:val="en-CA" w:eastAsia="de-DE"/>
                <w:rPrChange w:id="31799" w:author="Jens-Rainer Ohm" w:date="2023-05-08T12:56:00Z">
                  <w:rPr>
                    <w:szCs w:val="22"/>
                    <w:lang w:val="de-DE" w:eastAsia="de-DE"/>
                  </w:rPr>
                </w:rPrChange>
              </w:rPr>
            </w:pPr>
            <w:r w:rsidRPr="00891F3A">
              <w:rPr>
                <w:szCs w:val="22"/>
                <w:lang w:val="en-CA" w:eastAsia="de-DE"/>
                <w:rPrChange w:id="31800" w:author="Jens-Rainer Ohm" w:date="2023-05-08T12:56:00Z">
                  <w:rPr>
                    <w:szCs w:val="22"/>
                    <w:lang w:val="de-DE" w:eastAsia="de-DE"/>
                  </w:rPr>
                </w:rPrChange>
              </w:rPr>
              <w:t>m626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891F3A" w:rsidRDefault="00404DE5" w:rsidP="00404DE5">
            <w:pPr>
              <w:spacing w:before="0"/>
              <w:jc w:val="left"/>
              <w:rPr>
                <w:szCs w:val="22"/>
                <w:lang w:val="en-CA" w:eastAsia="de-DE"/>
                <w:rPrChange w:id="31801" w:author="Jens-Rainer Ohm" w:date="2023-05-08T12:56:00Z">
                  <w:rPr>
                    <w:szCs w:val="22"/>
                    <w:lang w:val="de-DE" w:eastAsia="de-DE"/>
                  </w:rPr>
                </w:rPrChange>
              </w:rPr>
            </w:pPr>
            <w:r w:rsidRPr="00891F3A">
              <w:rPr>
                <w:szCs w:val="22"/>
                <w:lang w:val="en-CA" w:eastAsia="de-DE"/>
                <w:rPrChange w:id="31802" w:author="Jens-Rainer Ohm" w:date="2023-05-08T12:56:00Z">
                  <w:rPr>
                    <w:szCs w:val="22"/>
                    <w:lang w:val="de-DE" w:eastAsia="de-DE"/>
                  </w:rPr>
                </w:rPrChange>
              </w:rPr>
              <w:t>2023-04-13 17:32: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891F3A" w:rsidRDefault="00404DE5" w:rsidP="00404DE5">
            <w:pPr>
              <w:spacing w:before="0"/>
              <w:jc w:val="left"/>
              <w:rPr>
                <w:szCs w:val="22"/>
                <w:lang w:val="en-CA" w:eastAsia="de-DE"/>
                <w:rPrChange w:id="31803" w:author="Jens-Rainer Ohm" w:date="2023-05-08T12:56:00Z">
                  <w:rPr>
                    <w:szCs w:val="22"/>
                    <w:lang w:val="de-DE" w:eastAsia="de-DE"/>
                  </w:rPr>
                </w:rPrChange>
              </w:rPr>
            </w:pPr>
            <w:r w:rsidRPr="00891F3A">
              <w:rPr>
                <w:szCs w:val="22"/>
                <w:lang w:val="en-CA" w:eastAsia="de-DE"/>
                <w:rPrChange w:id="31804" w:author="Jens-Rainer Ohm" w:date="2023-05-08T12:56:00Z">
                  <w:rPr>
                    <w:szCs w:val="22"/>
                    <w:lang w:val="de-DE" w:eastAsia="de-DE"/>
                  </w:rPr>
                </w:rPrChange>
              </w:rPr>
              <w:t>2023-04-14 17:15: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891F3A" w:rsidRDefault="00404DE5" w:rsidP="00404DE5">
            <w:pPr>
              <w:spacing w:before="0"/>
              <w:jc w:val="left"/>
              <w:rPr>
                <w:szCs w:val="22"/>
                <w:lang w:val="en-CA" w:eastAsia="de-DE"/>
                <w:rPrChange w:id="31805" w:author="Jens-Rainer Ohm" w:date="2023-05-08T12:56:00Z">
                  <w:rPr>
                    <w:szCs w:val="22"/>
                    <w:lang w:val="de-DE" w:eastAsia="de-DE"/>
                  </w:rPr>
                </w:rPrChange>
              </w:rPr>
            </w:pPr>
            <w:r w:rsidRPr="00891F3A">
              <w:rPr>
                <w:szCs w:val="22"/>
                <w:lang w:val="en-CA" w:eastAsia="de-DE"/>
                <w:rPrChange w:id="31806" w:author="Jens-Rainer Ohm" w:date="2023-05-08T12:56:00Z">
                  <w:rPr>
                    <w:szCs w:val="22"/>
                    <w:lang w:val="de-DE" w:eastAsia="de-DE"/>
                  </w:rPr>
                </w:rPrChange>
              </w:rPr>
              <w:t>2023-04-14 17:15: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891F3A" w:rsidRDefault="00404DE5" w:rsidP="00404DE5">
            <w:pPr>
              <w:spacing w:before="0"/>
              <w:jc w:val="left"/>
              <w:rPr>
                <w:szCs w:val="22"/>
                <w:lang w:val="en-CA" w:eastAsia="de-DE"/>
              </w:rPr>
            </w:pPr>
            <w:r w:rsidRPr="00891F3A">
              <w:rPr>
                <w:szCs w:val="22"/>
                <w:lang w:val="en-CA" w:eastAsia="de-DE"/>
              </w:rPr>
              <w:t>AHG9: On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04C51908" w:rsidR="00404DE5" w:rsidRPr="00891F3A" w:rsidRDefault="00DF3A8C" w:rsidP="00404DE5">
            <w:pPr>
              <w:spacing w:before="0"/>
              <w:jc w:val="left"/>
              <w:rPr>
                <w:szCs w:val="22"/>
                <w:lang w:val="en-CA" w:eastAsia="de-DE"/>
              </w:rPr>
            </w:pPr>
            <w:r w:rsidRPr="00891F3A">
              <w:rPr>
                <w:szCs w:val="22"/>
                <w:lang w:val="en-CA" w:eastAsia="de-DE"/>
              </w:rPr>
              <w:t>Y. He</w:t>
            </w:r>
            <w:r w:rsidR="00404DE5" w:rsidRPr="00891F3A">
              <w:rPr>
                <w:szCs w:val="22"/>
                <w:lang w:val="en-CA" w:eastAsia="de-DE"/>
              </w:rPr>
              <w:t>, M. Coban, M. Karczewicz (Qualcomm)</w:t>
            </w:r>
          </w:p>
        </w:tc>
      </w:tr>
      <w:tr w:rsidR="00404DE5" w:rsidRPr="00891F3A" w14:paraId="3F4B88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891F3A" w:rsidRDefault="00AD04C3" w:rsidP="00404DE5">
            <w:pPr>
              <w:spacing w:before="0"/>
              <w:jc w:val="center"/>
              <w:rPr>
                <w:szCs w:val="22"/>
                <w:lang w:val="en-CA" w:eastAsia="de-DE"/>
                <w:rPrChange w:id="31807" w:author="Jens-Rainer Ohm" w:date="2023-05-08T12:56:00Z">
                  <w:rPr>
                    <w:szCs w:val="22"/>
                    <w:lang w:val="de-DE" w:eastAsia="de-DE"/>
                  </w:rPr>
                </w:rPrChange>
              </w:rPr>
            </w:pPr>
            <w:r w:rsidRPr="00891F3A">
              <w:rPr>
                <w:lang w:val="en-CA"/>
                <w:rPrChange w:id="31808" w:author="Jens-Rainer Ohm" w:date="2023-05-08T12:56:00Z">
                  <w:rPr/>
                </w:rPrChange>
              </w:rPr>
              <w:fldChar w:fldCharType="begin"/>
            </w:r>
            <w:r w:rsidRPr="00891F3A">
              <w:rPr>
                <w:lang w:val="en-CA"/>
                <w:rPrChange w:id="31809" w:author="Jens-Rainer Ohm" w:date="2023-05-08T12:56:00Z">
                  <w:rPr/>
                </w:rPrChange>
              </w:rPr>
              <w:instrText xml:space="preserve"> HYPERLINK "file:///C:\\Users\\jens\\Downloads\\current_document.php%3fid=12610" </w:instrText>
            </w:r>
            <w:r w:rsidRPr="00891F3A">
              <w:rPr>
                <w:lang w:val="en-CA"/>
                <w:rPrChange w:id="318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11" w:author="Jens-Rainer Ohm" w:date="2023-05-08T12:56:00Z">
                  <w:rPr>
                    <w:color w:val="0000FF"/>
                    <w:szCs w:val="22"/>
                    <w:u w:val="single"/>
                    <w:lang w:val="de-DE" w:eastAsia="de-DE"/>
                  </w:rPr>
                </w:rPrChange>
              </w:rPr>
              <w:t>JVET-AD0062</w:t>
            </w:r>
            <w:r w:rsidRPr="00891F3A">
              <w:rPr>
                <w:color w:val="0000FF"/>
                <w:szCs w:val="22"/>
                <w:u w:val="single"/>
                <w:lang w:val="en-CA" w:eastAsia="de-DE"/>
                <w:rPrChange w:id="318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891F3A" w:rsidRDefault="00404DE5" w:rsidP="00404DE5">
            <w:pPr>
              <w:spacing w:before="0"/>
              <w:jc w:val="center"/>
              <w:rPr>
                <w:szCs w:val="22"/>
                <w:lang w:val="en-CA" w:eastAsia="de-DE"/>
                <w:rPrChange w:id="31813" w:author="Jens-Rainer Ohm" w:date="2023-05-08T12:56:00Z">
                  <w:rPr>
                    <w:szCs w:val="22"/>
                    <w:lang w:val="de-DE" w:eastAsia="de-DE"/>
                  </w:rPr>
                </w:rPrChange>
              </w:rPr>
            </w:pPr>
            <w:r w:rsidRPr="00891F3A">
              <w:rPr>
                <w:szCs w:val="22"/>
                <w:lang w:val="en-CA" w:eastAsia="de-DE"/>
                <w:rPrChange w:id="31814" w:author="Jens-Rainer Ohm" w:date="2023-05-08T12:56:00Z">
                  <w:rPr>
                    <w:szCs w:val="22"/>
                    <w:lang w:val="de-DE" w:eastAsia="de-DE"/>
                  </w:rPr>
                </w:rPrChange>
              </w:rPr>
              <w:t>m626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891F3A" w:rsidRDefault="00404DE5" w:rsidP="00404DE5">
            <w:pPr>
              <w:spacing w:before="0"/>
              <w:jc w:val="left"/>
              <w:rPr>
                <w:szCs w:val="22"/>
                <w:lang w:val="en-CA" w:eastAsia="de-DE"/>
                <w:rPrChange w:id="31815" w:author="Jens-Rainer Ohm" w:date="2023-05-08T12:56:00Z">
                  <w:rPr>
                    <w:szCs w:val="22"/>
                    <w:lang w:val="de-DE" w:eastAsia="de-DE"/>
                  </w:rPr>
                </w:rPrChange>
              </w:rPr>
            </w:pPr>
            <w:r w:rsidRPr="00891F3A">
              <w:rPr>
                <w:szCs w:val="22"/>
                <w:lang w:val="en-CA" w:eastAsia="de-DE"/>
                <w:rPrChange w:id="31816" w:author="Jens-Rainer Ohm" w:date="2023-05-08T12:56:00Z">
                  <w:rPr>
                    <w:szCs w:val="22"/>
                    <w:lang w:val="de-DE" w:eastAsia="de-DE"/>
                  </w:rPr>
                </w:rPrChange>
              </w:rPr>
              <w:t>2023-04-13 18:37: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891F3A" w:rsidRDefault="00404DE5" w:rsidP="00404DE5">
            <w:pPr>
              <w:spacing w:before="0"/>
              <w:jc w:val="left"/>
              <w:rPr>
                <w:szCs w:val="22"/>
                <w:lang w:val="en-CA" w:eastAsia="de-DE"/>
                <w:rPrChange w:id="31817" w:author="Jens-Rainer Ohm" w:date="2023-05-08T12:56:00Z">
                  <w:rPr>
                    <w:szCs w:val="22"/>
                    <w:lang w:val="de-DE" w:eastAsia="de-DE"/>
                  </w:rPr>
                </w:rPrChange>
              </w:rPr>
            </w:pPr>
            <w:r w:rsidRPr="00891F3A">
              <w:rPr>
                <w:szCs w:val="22"/>
                <w:lang w:val="en-CA" w:eastAsia="de-DE"/>
                <w:rPrChange w:id="31818" w:author="Jens-Rainer Ohm" w:date="2023-05-08T12:56:00Z">
                  <w:rPr>
                    <w:szCs w:val="22"/>
                    <w:lang w:val="de-DE" w:eastAsia="de-DE"/>
                  </w:rPr>
                </w:rPrChange>
              </w:rPr>
              <w:t>2023-04-14 18:32: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891F3A" w:rsidRDefault="00404DE5" w:rsidP="00404DE5">
            <w:pPr>
              <w:spacing w:before="0"/>
              <w:jc w:val="left"/>
              <w:rPr>
                <w:szCs w:val="22"/>
                <w:lang w:val="en-CA" w:eastAsia="de-DE"/>
                <w:rPrChange w:id="31819" w:author="Jens-Rainer Ohm" w:date="2023-05-08T12:56:00Z">
                  <w:rPr>
                    <w:szCs w:val="22"/>
                    <w:lang w:val="de-DE" w:eastAsia="de-DE"/>
                  </w:rPr>
                </w:rPrChange>
              </w:rPr>
            </w:pPr>
            <w:r w:rsidRPr="00891F3A">
              <w:rPr>
                <w:szCs w:val="22"/>
                <w:lang w:val="en-CA" w:eastAsia="de-DE"/>
                <w:rPrChange w:id="31820" w:author="Jens-Rainer Ohm" w:date="2023-05-08T12:56:00Z">
                  <w:rPr>
                    <w:szCs w:val="22"/>
                    <w:lang w:val="de-DE" w:eastAsia="de-DE"/>
                  </w:rPr>
                </w:rPrChange>
              </w:rPr>
              <w:t>2023-04-14 18:32: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891F3A" w:rsidRDefault="00404DE5" w:rsidP="00404DE5">
            <w:pPr>
              <w:spacing w:before="0"/>
              <w:jc w:val="left"/>
              <w:rPr>
                <w:szCs w:val="22"/>
                <w:lang w:val="en-CA" w:eastAsia="de-DE"/>
              </w:rPr>
            </w:pPr>
            <w:r w:rsidRPr="00891F3A">
              <w:rPr>
                <w:szCs w:val="22"/>
                <w:lang w:val="en-CA" w:eastAsia="de-DE"/>
              </w:rPr>
              <w:t>AHG4: Report on AhG meeting on subjective quality testing of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891F3A" w:rsidRDefault="00DF3A8C" w:rsidP="00404DE5">
            <w:pPr>
              <w:spacing w:before="0"/>
              <w:jc w:val="left"/>
              <w:rPr>
                <w:szCs w:val="22"/>
                <w:lang w:val="en-CA" w:eastAsia="de-DE"/>
                <w:rPrChange w:id="31821" w:author="Jens-Rainer Ohm" w:date="2023-05-08T12:56:00Z">
                  <w:rPr>
                    <w:szCs w:val="22"/>
                    <w:lang w:val="de-DE" w:eastAsia="de-DE"/>
                  </w:rPr>
                </w:rPrChange>
              </w:rPr>
            </w:pPr>
            <w:r w:rsidRPr="00891F3A">
              <w:rPr>
                <w:szCs w:val="22"/>
                <w:lang w:val="en-CA" w:eastAsia="de-DE"/>
                <w:rPrChange w:id="31822" w:author="Jens-Rainer Ohm" w:date="2023-05-08T12:56:00Z">
                  <w:rPr>
                    <w:szCs w:val="22"/>
                    <w:lang w:val="de-DE" w:eastAsia="de-DE"/>
                  </w:rPr>
                </w:rPrChange>
              </w:rPr>
              <w:t>M. Wien</w:t>
            </w:r>
          </w:p>
        </w:tc>
      </w:tr>
      <w:tr w:rsidR="00404DE5" w:rsidRPr="00891F3A" w14:paraId="0DD47A6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891F3A" w:rsidRDefault="00AD04C3" w:rsidP="00404DE5">
            <w:pPr>
              <w:spacing w:before="0"/>
              <w:jc w:val="center"/>
              <w:rPr>
                <w:szCs w:val="22"/>
                <w:lang w:val="en-CA" w:eastAsia="de-DE"/>
                <w:rPrChange w:id="31823" w:author="Jens-Rainer Ohm" w:date="2023-05-08T12:56:00Z">
                  <w:rPr>
                    <w:szCs w:val="22"/>
                    <w:lang w:val="de-DE" w:eastAsia="de-DE"/>
                  </w:rPr>
                </w:rPrChange>
              </w:rPr>
            </w:pPr>
            <w:r w:rsidRPr="00891F3A">
              <w:rPr>
                <w:lang w:val="en-CA"/>
                <w:rPrChange w:id="31824" w:author="Jens-Rainer Ohm" w:date="2023-05-08T12:56:00Z">
                  <w:rPr/>
                </w:rPrChange>
              </w:rPr>
              <w:fldChar w:fldCharType="begin"/>
            </w:r>
            <w:r w:rsidRPr="00891F3A">
              <w:rPr>
                <w:lang w:val="en-CA"/>
                <w:rPrChange w:id="31825" w:author="Jens-Rainer Ohm" w:date="2023-05-08T12:56:00Z">
                  <w:rPr/>
                </w:rPrChange>
              </w:rPr>
              <w:instrText xml:space="preserve"> HYPERLINK "file:///C:\\Users\\jens\\Downloads\\current_document.php%3fid=12611" </w:instrText>
            </w:r>
            <w:r w:rsidRPr="00891F3A">
              <w:rPr>
                <w:lang w:val="en-CA"/>
                <w:rPrChange w:id="318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27" w:author="Jens-Rainer Ohm" w:date="2023-05-08T12:56:00Z">
                  <w:rPr>
                    <w:color w:val="0000FF"/>
                    <w:szCs w:val="22"/>
                    <w:u w:val="single"/>
                    <w:lang w:val="de-DE" w:eastAsia="de-DE"/>
                  </w:rPr>
                </w:rPrChange>
              </w:rPr>
              <w:t>JVET-AD0063</w:t>
            </w:r>
            <w:r w:rsidRPr="00891F3A">
              <w:rPr>
                <w:color w:val="0000FF"/>
                <w:szCs w:val="22"/>
                <w:u w:val="single"/>
                <w:lang w:val="en-CA" w:eastAsia="de-DE"/>
                <w:rPrChange w:id="318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891F3A" w:rsidRDefault="00404DE5" w:rsidP="00404DE5">
            <w:pPr>
              <w:spacing w:before="0"/>
              <w:jc w:val="center"/>
              <w:rPr>
                <w:szCs w:val="22"/>
                <w:lang w:val="en-CA" w:eastAsia="de-DE"/>
                <w:rPrChange w:id="31829" w:author="Jens-Rainer Ohm" w:date="2023-05-08T12:56:00Z">
                  <w:rPr>
                    <w:szCs w:val="22"/>
                    <w:lang w:val="de-DE" w:eastAsia="de-DE"/>
                  </w:rPr>
                </w:rPrChange>
              </w:rPr>
            </w:pPr>
            <w:r w:rsidRPr="00891F3A">
              <w:rPr>
                <w:szCs w:val="22"/>
                <w:lang w:val="en-CA" w:eastAsia="de-DE"/>
                <w:rPrChange w:id="31830" w:author="Jens-Rainer Ohm" w:date="2023-05-08T12:56:00Z">
                  <w:rPr>
                    <w:szCs w:val="22"/>
                    <w:lang w:val="de-DE" w:eastAsia="de-DE"/>
                  </w:rPr>
                </w:rPrChange>
              </w:rPr>
              <w:t>m626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891F3A" w:rsidRDefault="00404DE5" w:rsidP="00404DE5">
            <w:pPr>
              <w:spacing w:before="0"/>
              <w:jc w:val="left"/>
              <w:rPr>
                <w:szCs w:val="22"/>
                <w:lang w:val="en-CA" w:eastAsia="de-DE"/>
                <w:rPrChange w:id="31831" w:author="Jens-Rainer Ohm" w:date="2023-05-08T12:56:00Z">
                  <w:rPr>
                    <w:szCs w:val="22"/>
                    <w:lang w:val="de-DE" w:eastAsia="de-DE"/>
                  </w:rPr>
                </w:rPrChange>
              </w:rPr>
            </w:pPr>
            <w:r w:rsidRPr="00891F3A">
              <w:rPr>
                <w:szCs w:val="22"/>
                <w:lang w:val="en-CA" w:eastAsia="de-DE"/>
                <w:rPrChange w:id="31832" w:author="Jens-Rainer Ohm" w:date="2023-05-08T12:56:00Z">
                  <w:rPr>
                    <w:szCs w:val="22"/>
                    <w:lang w:val="de-DE" w:eastAsia="de-DE"/>
                  </w:rPr>
                </w:rPrChange>
              </w:rPr>
              <w:t>2023-04-13 18:37: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891F3A" w:rsidRDefault="00404DE5" w:rsidP="00404DE5">
            <w:pPr>
              <w:spacing w:before="0"/>
              <w:jc w:val="left"/>
              <w:rPr>
                <w:szCs w:val="22"/>
                <w:lang w:val="en-CA" w:eastAsia="de-DE"/>
                <w:rPrChange w:id="31833" w:author="Jens-Rainer Ohm" w:date="2023-05-08T12:56:00Z">
                  <w:rPr>
                    <w:szCs w:val="22"/>
                    <w:lang w:val="de-DE" w:eastAsia="de-DE"/>
                  </w:rPr>
                </w:rPrChange>
              </w:rPr>
            </w:pPr>
            <w:r w:rsidRPr="00891F3A">
              <w:rPr>
                <w:szCs w:val="22"/>
                <w:lang w:val="en-CA" w:eastAsia="de-DE"/>
                <w:rPrChange w:id="31834" w:author="Jens-Rainer Ohm" w:date="2023-05-08T12:56:00Z">
                  <w:rPr>
                    <w:szCs w:val="22"/>
                    <w:lang w:val="de-DE" w:eastAsia="de-DE"/>
                  </w:rPr>
                </w:rPrChange>
              </w:rPr>
              <w:t>2023-04-14 18:32: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891F3A" w:rsidRDefault="00404DE5" w:rsidP="00404DE5">
            <w:pPr>
              <w:spacing w:before="0"/>
              <w:jc w:val="left"/>
              <w:rPr>
                <w:szCs w:val="22"/>
                <w:lang w:val="en-CA" w:eastAsia="de-DE"/>
                <w:rPrChange w:id="31835" w:author="Jens-Rainer Ohm" w:date="2023-05-08T12:56:00Z">
                  <w:rPr>
                    <w:szCs w:val="22"/>
                    <w:lang w:val="de-DE" w:eastAsia="de-DE"/>
                  </w:rPr>
                </w:rPrChange>
              </w:rPr>
            </w:pPr>
            <w:r w:rsidRPr="00891F3A">
              <w:rPr>
                <w:szCs w:val="22"/>
                <w:lang w:val="en-CA" w:eastAsia="de-DE"/>
                <w:rPrChange w:id="31836" w:author="Jens-Rainer Ohm" w:date="2023-05-08T12:56:00Z">
                  <w:rPr>
                    <w:szCs w:val="22"/>
                    <w:lang w:val="de-DE" w:eastAsia="de-DE"/>
                  </w:rPr>
                </w:rPrChange>
              </w:rPr>
              <w:t>2023-04-14 18:32: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891F3A" w:rsidRDefault="00404DE5" w:rsidP="00404DE5">
            <w:pPr>
              <w:spacing w:before="0"/>
              <w:jc w:val="left"/>
              <w:rPr>
                <w:szCs w:val="22"/>
                <w:lang w:val="en-CA" w:eastAsia="de-DE"/>
              </w:rPr>
            </w:pPr>
            <w:r w:rsidRPr="00891F3A">
              <w:rPr>
                <w:szCs w:val="22"/>
                <w:lang w:val="en-CA" w:eastAsia="de-DE"/>
              </w:rPr>
              <w:t>AHG4: Report on AhG meeting on verification testing for VVC multilayer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891F3A" w:rsidRDefault="00DF3A8C" w:rsidP="00404DE5">
            <w:pPr>
              <w:spacing w:before="0"/>
              <w:jc w:val="left"/>
              <w:rPr>
                <w:szCs w:val="22"/>
                <w:lang w:val="en-CA" w:eastAsia="de-DE"/>
                <w:rPrChange w:id="31837" w:author="Jens-Rainer Ohm" w:date="2023-05-08T12:56:00Z">
                  <w:rPr>
                    <w:szCs w:val="22"/>
                    <w:lang w:val="de-DE" w:eastAsia="de-DE"/>
                  </w:rPr>
                </w:rPrChange>
              </w:rPr>
            </w:pPr>
            <w:r w:rsidRPr="00891F3A">
              <w:rPr>
                <w:szCs w:val="22"/>
                <w:lang w:val="en-CA" w:eastAsia="de-DE"/>
                <w:rPrChange w:id="31838" w:author="Jens-Rainer Ohm" w:date="2023-05-08T12:56:00Z">
                  <w:rPr>
                    <w:szCs w:val="22"/>
                    <w:lang w:val="de-DE" w:eastAsia="de-DE"/>
                  </w:rPr>
                </w:rPrChange>
              </w:rPr>
              <w:t>M. Wien</w:t>
            </w:r>
          </w:p>
        </w:tc>
      </w:tr>
      <w:tr w:rsidR="00404DE5" w:rsidRPr="00BB5A16" w14:paraId="5D5405E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891F3A" w:rsidRDefault="00AD04C3" w:rsidP="00404DE5">
            <w:pPr>
              <w:spacing w:before="0"/>
              <w:jc w:val="center"/>
              <w:rPr>
                <w:szCs w:val="22"/>
                <w:lang w:val="en-CA" w:eastAsia="de-DE"/>
                <w:rPrChange w:id="31839" w:author="Jens-Rainer Ohm" w:date="2023-05-08T12:56:00Z">
                  <w:rPr>
                    <w:szCs w:val="22"/>
                    <w:lang w:val="de-DE" w:eastAsia="de-DE"/>
                  </w:rPr>
                </w:rPrChange>
              </w:rPr>
            </w:pPr>
            <w:r w:rsidRPr="00891F3A">
              <w:rPr>
                <w:lang w:val="en-CA"/>
                <w:rPrChange w:id="31840" w:author="Jens-Rainer Ohm" w:date="2023-05-08T12:56:00Z">
                  <w:rPr/>
                </w:rPrChange>
              </w:rPr>
              <w:fldChar w:fldCharType="begin"/>
            </w:r>
            <w:r w:rsidRPr="00891F3A">
              <w:rPr>
                <w:lang w:val="en-CA"/>
                <w:rPrChange w:id="31841" w:author="Jens-Rainer Ohm" w:date="2023-05-08T12:56:00Z">
                  <w:rPr/>
                </w:rPrChange>
              </w:rPr>
              <w:instrText xml:space="preserve"> HYPERLINK "file:///C:\\Users\\jens\\Downloads\\current_document.php%3fid=12612" </w:instrText>
            </w:r>
            <w:r w:rsidRPr="00891F3A">
              <w:rPr>
                <w:lang w:val="en-CA"/>
                <w:rPrChange w:id="3184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43" w:author="Jens-Rainer Ohm" w:date="2023-05-08T12:56:00Z">
                  <w:rPr>
                    <w:color w:val="0000FF"/>
                    <w:szCs w:val="22"/>
                    <w:u w:val="single"/>
                    <w:lang w:val="de-DE" w:eastAsia="de-DE"/>
                  </w:rPr>
                </w:rPrChange>
              </w:rPr>
              <w:t>JVET-AD0064</w:t>
            </w:r>
            <w:r w:rsidRPr="00891F3A">
              <w:rPr>
                <w:color w:val="0000FF"/>
                <w:szCs w:val="22"/>
                <w:u w:val="single"/>
                <w:lang w:val="en-CA" w:eastAsia="de-DE"/>
                <w:rPrChange w:id="3184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891F3A" w:rsidRDefault="00404DE5" w:rsidP="00404DE5">
            <w:pPr>
              <w:spacing w:before="0"/>
              <w:jc w:val="center"/>
              <w:rPr>
                <w:szCs w:val="22"/>
                <w:lang w:val="en-CA" w:eastAsia="de-DE"/>
                <w:rPrChange w:id="31845" w:author="Jens-Rainer Ohm" w:date="2023-05-08T12:56:00Z">
                  <w:rPr>
                    <w:szCs w:val="22"/>
                    <w:lang w:val="de-DE" w:eastAsia="de-DE"/>
                  </w:rPr>
                </w:rPrChange>
              </w:rPr>
            </w:pPr>
            <w:r w:rsidRPr="00891F3A">
              <w:rPr>
                <w:szCs w:val="22"/>
                <w:lang w:val="en-CA" w:eastAsia="de-DE"/>
                <w:rPrChange w:id="31846" w:author="Jens-Rainer Ohm" w:date="2023-05-08T12:56:00Z">
                  <w:rPr>
                    <w:szCs w:val="22"/>
                    <w:lang w:val="de-DE" w:eastAsia="de-DE"/>
                  </w:rPr>
                </w:rPrChange>
              </w:rPr>
              <w:t>m626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891F3A" w:rsidRDefault="00404DE5" w:rsidP="00404DE5">
            <w:pPr>
              <w:spacing w:before="0"/>
              <w:jc w:val="left"/>
              <w:rPr>
                <w:szCs w:val="22"/>
                <w:lang w:val="en-CA" w:eastAsia="de-DE"/>
                <w:rPrChange w:id="31847" w:author="Jens-Rainer Ohm" w:date="2023-05-08T12:56:00Z">
                  <w:rPr>
                    <w:szCs w:val="22"/>
                    <w:lang w:val="de-DE" w:eastAsia="de-DE"/>
                  </w:rPr>
                </w:rPrChange>
              </w:rPr>
            </w:pPr>
            <w:r w:rsidRPr="00891F3A">
              <w:rPr>
                <w:szCs w:val="22"/>
                <w:lang w:val="en-CA" w:eastAsia="de-DE"/>
                <w:rPrChange w:id="31848" w:author="Jens-Rainer Ohm" w:date="2023-05-08T12:56:00Z">
                  <w:rPr>
                    <w:szCs w:val="22"/>
                    <w:lang w:val="de-DE" w:eastAsia="de-DE"/>
                  </w:rPr>
                </w:rPrChange>
              </w:rPr>
              <w:t>2023-04-13 20:33: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891F3A" w:rsidRDefault="00404DE5" w:rsidP="00404DE5">
            <w:pPr>
              <w:spacing w:before="0"/>
              <w:jc w:val="left"/>
              <w:rPr>
                <w:szCs w:val="22"/>
                <w:lang w:val="en-CA" w:eastAsia="de-DE"/>
                <w:rPrChange w:id="31849" w:author="Jens-Rainer Ohm" w:date="2023-05-08T12:56:00Z">
                  <w:rPr>
                    <w:szCs w:val="22"/>
                    <w:lang w:val="de-DE" w:eastAsia="de-DE"/>
                  </w:rPr>
                </w:rPrChange>
              </w:rPr>
            </w:pPr>
            <w:r w:rsidRPr="00891F3A">
              <w:rPr>
                <w:szCs w:val="22"/>
                <w:lang w:val="en-CA" w:eastAsia="de-DE"/>
                <w:rPrChange w:id="31850" w:author="Jens-Rainer Ohm" w:date="2023-05-08T12:56:00Z">
                  <w:rPr>
                    <w:szCs w:val="22"/>
                    <w:lang w:val="de-DE" w:eastAsia="de-DE"/>
                  </w:rPr>
                </w:rPrChange>
              </w:rPr>
              <w:t>2023-04-14 12:10: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891F3A" w:rsidRDefault="00404DE5" w:rsidP="00404DE5">
            <w:pPr>
              <w:spacing w:before="0"/>
              <w:jc w:val="left"/>
              <w:rPr>
                <w:szCs w:val="22"/>
                <w:lang w:val="en-CA" w:eastAsia="de-DE"/>
                <w:rPrChange w:id="31851" w:author="Jens-Rainer Ohm" w:date="2023-05-08T12:56:00Z">
                  <w:rPr>
                    <w:szCs w:val="22"/>
                    <w:lang w:val="de-DE" w:eastAsia="de-DE"/>
                  </w:rPr>
                </w:rPrChange>
              </w:rPr>
            </w:pPr>
            <w:r w:rsidRPr="00891F3A">
              <w:rPr>
                <w:szCs w:val="22"/>
                <w:lang w:val="en-CA" w:eastAsia="de-DE"/>
                <w:rPrChange w:id="31852" w:author="Jens-Rainer Ohm" w:date="2023-05-08T12:56:00Z">
                  <w:rPr>
                    <w:szCs w:val="22"/>
                    <w:lang w:val="de-DE" w:eastAsia="de-DE"/>
                  </w:rPr>
                </w:rPrChange>
              </w:rPr>
              <w:t>2023-04-21 21:2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891F3A" w:rsidRDefault="00404DE5" w:rsidP="00404DE5">
            <w:pPr>
              <w:spacing w:before="0"/>
              <w:jc w:val="left"/>
              <w:rPr>
                <w:szCs w:val="22"/>
                <w:lang w:val="en-CA" w:eastAsia="de-DE"/>
              </w:rPr>
            </w:pPr>
            <w:r w:rsidRPr="00891F3A">
              <w:rPr>
                <w:szCs w:val="22"/>
                <w:lang w:val="en-CA" w:eastAsia="de-DE"/>
              </w:rPr>
              <w:t>AHG12: Enhanced geometrical prediction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704BA4EA" w:rsidR="00404DE5" w:rsidRPr="00BB5A16" w:rsidRDefault="00DF3A8C" w:rsidP="00404DE5">
            <w:pPr>
              <w:spacing w:before="0"/>
              <w:jc w:val="left"/>
              <w:rPr>
                <w:szCs w:val="22"/>
                <w:lang w:val="de-DE" w:eastAsia="de-DE"/>
                <w:rPrChange w:id="31853" w:author="Jens-Rainer Ohm" w:date="2023-05-08T14:00:00Z">
                  <w:rPr>
                    <w:szCs w:val="22"/>
                    <w:lang w:val="de-DE" w:eastAsia="de-DE"/>
                  </w:rPr>
                </w:rPrChange>
              </w:rPr>
            </w:pPr>
            <w:r w:rsidRPr="00BB5A16">
              <w:rPr>
                <w:szCs w:val="22"/>
                <w:lang w:val="de-DE" w:eastAsia="de-DE"/>
                <w:rPrChange w:id="31854" w:author="Jens-Rainer Ohm" w:date="2023-05-08T14:00:00Z">
                  <w:rPr>
                    <w:szCs w:val="22"/>
                    <w:lang w:val="de-DE" w:eastAsia="de-DE"/>
                  </w:rPr>
                </w:rPrChange>
              </w:rPr>
              <w:t>R. Yu</w:t>
            </w:r>
            <w:r w:rsidR="00404DE5" w:rsidRPr="00BB5A16">
              <w:rPr>
                <w:szCs w:val="22"/>
                <w:lang w:val="de-DE" w:eastAsia="de-DE"/>
                <w:rPrChange w:id="31855" w:author="Jens-Rainer Ohm" w:date="2023-05-08T14:00:00Z">
                  <w:rPr>
                    <w:szCs w:val="22"/>
                    <w:lang w:val="de-DE" w:eastAsia="de-DE"/>
                  </w:rPr>
                </w:rPrChange>
              </w:rPr>
              <w:t xml:space="preserve">, </w:t>
            </w:r>
            <w:r w:rsidRPr="00BB5A16">
              <w:rPr>
                <w:szCs w:val="22"/>
                <w:lang w:val="de-DE" w:eastAsia="de-DE"/>
                <w:rPrChange w:id="31856" w:author="Jens-Rainer Ohm" w:date="2023-05-08T14:00:00Z">
                  <w:rPr>
                    <w:szCs w:val="22"/>
                    <w:lang w:val="de-DE" w:eastAsia="de-DE"/>
                  </w:rPr>
                </w:rPrChange>
              </w:rPr>
              <w:t>P. Wennersten</w:t>
            </w:r>
            <w:r w:rsidR="00404DE5" w:rsidRPr="00BB5A16">
              <w:rPr>
                <w:szCs w:val="22"/>
                <w:lang w:val="de-DE" w:eastAsia="de-DE"/>
                <w:rPrChange w:id="31857" w:author="Jens-Rainer Ohm" w:date="2023-05-08T14:00:00Z">
                  <w:rPr>
                    <w:szCs w:val="22"/>
                    <w:lang w:val="de-DE" w:eastAsia="de-DE"/>
                  </w:rPr>
                </w:rPrChange>
              </w:rPr>
              <w:t xml:space="preserve">, </w:t>
            </w:r>
            <w:r w:rsidRPr="00BB5A16">
              <w:rPr>
                <w:szCs w:val="22"/>
                <w:lang w:val="de-DE" w:eastAsia="de-DE"/>
                <w:rPrChange w:id="31858" w:author="Jens-Rainer Ohm" w:date="2023-05-08T14:00:00Z">
                  <w:rPr>
                    <w:szCs w:val="22"/>
                    <w:lang w:val="de-DE" w:eastAsia="de-DE"/>
                  </w:rPr>
                </w:rPrChange>
              </w:rPr>
              <w:t>J. Enhorn</w:t>
            </w:r>
            <w:r w:rsidR="00404DE5" w:rsidRPr="00BB5A16">
              <w:rPr>
                <w:szCs w:val="22"/>
                <w:lang w:val="de-DE" w:eastAsia="de-DE"/>
                <w:rPrChange w:id="31859" w:author="Jens-Rainer Ohm" w:date="2023-05-08T14:00:00Z">
                  <w:rPr>
                    <w:szCs w:val="22"/>
                    <w:lang w:val="de-DE" w:eastAsia="de-DE"/>
                  </w:rPr>
                </w:rPrChange>
              </w:rPr>
              <w:t xml:space="preserve">, </w:t>
            </w:r>
            <w:r w:rsidRPr="00BB5A16">
              <w:rPr>
                <w:szCs w:val="22"/>
                <w:lang w:val="de-DE" w:eastAsia="de-DE"/>
                <w:rPrChange w:id="31860" w:author="Jens-Rainer Ohm" w:date="2023-05-08T14:00:00Z">
                  <w:rPr>
                    <w:szCs w:val="22"/>
                    <w:lang w:val="de-DE" w:eastAsia="de-DE"/>
                  </w:rPr>
                </w:rPrChange>
              </w:rPr>
              <w:t>K. Andersson (Ericsson)</w:t>
            </w:r>
          </w:p>
        </w:tc>
      </w:tr>
      <w:tr w:rsidR="00404DE5" w:rsidRPr="00891F3A" w14:paraId="09411F0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891F3A" w:rsidRDefault="00AD04C3" w:rsidP="00404DE5">
            <w:pPr>
              <w:spacing w:before="0"/>
              <w:jc w:val="center"/>
              <w:rPr>
                <w:szCs w:val="22"/>
                <w:lang w:val="en-CA" w:eastAsia="de-DE"/>
                <w:rPrChange w:id="31861" w:author="Jens-Rainer Ohm" w:date="2023-05-08T12:56:00Z">
                  <w:rPr>
                    <w:szCs w:val="22"/>
                    <w:lang w:val="de-DE" w:eastAsia="de-DE"/>
                  </w:rPr>
                </w:rPrChange>
              </w:rPr>
            </w:pPr>
            <w:r w:rsidRPr="00891F3A">
              <w:rPr>
                <w:lang w:val="en-CA"/>
                <w:rPrChange w:id="31862" w:author="Jens-Rainer Ohm" w:date="2023-05-08T12:56:00Z">
                  <w:rPr/>
                </w:rPrChange>
              </w:rPr>
              <w:fldChar w:fldCharType="begin"/>
            </w:r>
            <w:r w:rsidRPr="00891F3A">
              <w:rPr>
                <w:lang w:val="en-CA"/>
                <w:rPrChange w:id="31863" w:author="Jens-Rainer Ohm" w:date="2023-05-08T12:56:00Z">
                  <w:rPr/>
                </w:rPrChange>
              </w:rPr>
              <w:instrText xml:space="preserve"> HYPERLINK "file:///C:\\Users\\jens\\Downloads\\current_document.php%3fid=12613" </w:instrText>
            </w:r>
            <w:r w:rsidRPr="00891F3A">
              <w:rPr>
                <w:lang w:val="en-CA"/>
                <w:rPrChange w:id="3186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65" w:author="Jens-Rainer Ohm" w:date="2023-05-08T12:56:00Z">
                  <w:rPr>
                    <w:color w:val="0000FF"/>
                    <w:szCs w:val="22"/>
                    <w:u w:val="single"/>
                    <w:lang w:val="de-DE" w:eastAsia="de-DE"/>
                  </w:rPr>
                </w:rPrChange>
              </w:rPr>
              <w:t>JVET-AD0065</w:t>
            </w:r>
            <w:r w:rsidRPr="00891F3A">
              <w:rPr>
                <w:color w:val="0000FF"/>
                <w:szCs w:val="22"/>
                <w:u w:val="single"/>
                <w:lang w:val="en-CA" w:eastAsia="de-DE"/>
                <w:rPrChange w:id="3186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891F3A" w:rsidRDefault="00404DE5" w:rsidP="00404DE5">
            <w:pPr>
              <w:spacing w:before="0"/>
              <w:jc w:val="center"/>
              <w:rPr>
                <w:szCs w:val="22"/>
                <w:lang w:val="en-CA" w:eastAsia="de-DE"/>
                <w:rPrChange w:id="31867" w:author="Jens-Rainer Ohm" w:date="2023-05-08T12:56:00Z">
                  <w:rPr>
                    <w:szCs w:val="22"/>
                    <w:lang w:val="de-DE" w:eastAsia="de-DE"/>
                  </w:rPr>
                </w:rPrChange>
              </w:rPr>
            </w:pPr>
            <w:r w:rsidRPr="00891F3A">
              <w:rPr>
                <w:szCs w:val="22"/>
                <w:lang w:val="en-CA" w:eastAsia="de-DE"/>
                <w:rPrChange w:id="31868" w:author="Jens-Rainer Ohm" w:date="2023-05-08T12:56:00Z">
                  <w:rPr>
                    <w:szCs w:val="22"/>
                    <w:lang w:val="de-DE" w:eastAsia="de-DE"/>
                  </w:rPr>
                </w:rPrChange>
              </w:rPr>
              <w:t>m626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891F3A" w:rsidRDefault="00404DE5" w:rsidP="00404DE5">
            <w:pPr>
              <w:spacing w:before="0"/>
              <w:jc w:val="left"/>
              <w:rPr>
                <w:szCs w:val="22"/>
                <w:lang w:val="en-CA" w:eastAsia="de-DE"/>
                <w:rPrChange w:id="31869" w:author="Jens-Rainer Ohm" w:date="2023-05-08T12:56:00Z">
                  <w:rPr>
                    <w:szCs w:val="22"/>
                    <w:lang w:val="de-DE" w:eastAsia="de-DE"/>
                  </w:rPr>
                </w:rPrChange>
              </w:rPr>
            </w:pPr>
            <w:r w:rsidRPr="00891F3A">
              <w:rPr>
                <w:szCs w:val="22"/>
                <w:lang w:val="en-CA" w:eastAsia="de-DE"/>
                <w:rPrChange w:id="31870" w:author="Jens-Rainer Ohm" w:date="2023-05-08T12:56:00Z">
                  <w:rPr>
                    <w:szCs w:val="22"/>
                    <w:lang w:val="de-DE" w:eastAsia="de-DE"/>
                  </w:rPr>
                </w:rPrChange>
              </w:rPr>
              <w:t>2023-04-13 21:57: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891F3A" w:rsidRDefault="00404DE5" w:rsidP="00404DE5">
            <w:pPr>
              <w:spacing w:before="0"/>
              <w:jc w:val="left"/>
              <w:rPr>
                <w:szCs w:val="22"/>
                <w:lang w:val="en-CA" w:eastAsia="de-DE"/>
                <w:rPrChange w:id="31871" w:author="Jens-Rainer Ohm" w:date="2023-05-08T12:56:00Z">
                  <w:rPr>
                    <w:szCs w:val="22"/>
                    <w:lang w:val="de-DE" w:eastAsia="de-DE"/>
                  </w:rPr>
                </w:rPrChange>
              </w:rPr>
            </w:pPr>
            <w:r w:rsidRPr="00891F3A">
              <w:rPr>
                <w:szCs w:val="22"/>
                <w:lang w:val="en-CA" w:eastAsia="de-DE"/>
                <w:rPrChange w:id="31872" w:author="Jens-Rainer Ohm" w:date="2023-05-08T12:56:00Z">
                  <w:rPr>
                    <w:szCs w:val="22"/>
                    <w:lang w:val="de-DE" w:eastAsia="de-DE"/>
                  </w:rPr>
                </w:rPrChange>
              </w:rPr>
              <w:t>2023-04-14 23:08: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891F3A" w:rsidRDefault="00404DE5" w:rsidP="00404DE5">
            <w:pPr>
              <w:spacing w:before="0"/>
              <w:jc w:val="left"/>
              <w:rPr>
                <w:szCs w:val="22"/>
                <w:lang w:val="en-CA" w:eastAsia="de-DE"/>
                <w:rPrChange w:id="31873" w:author="Jens-Rainer Ohm" w:date="2023-05-08T12:56:00Z">
                  <w:rPr>
                    <w:szCs w:val="22"/>
                    <w:lang w:val="de-DE" w:eastAsia="de-DE"/>
                  </w:rPr>
                </w:rPrChange>
              </w:rPr>
            </w:pPr>
            <w:r w:rsidRPr="00891F3A">
              <w:rPr>
                <w:szCs w:val="22"/>
                <w:lang w:val="en-CA" w:eastAsia="de-DE"/>
                <w:rPrChange w:id="31874" w:author="Jens-Rainer Ohm" w:date="2023-05-08T12:56:00Z">
                  <w:rPr>
                    <w:szCs w:val="22"/>
                    <w:lang w:val="de-DE" w:eastAsia="de-DE"/>
                  </w:rPr>
                </w:rPrChange>
              </w:rPr>
              <w:t>2023-04-14 23:08: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891F3A" w:rsidRDefault="00404DE5" w:rsidP="00404DE5">
            <w:pPr>
              <w:spacing w:before="0"/>
              <w:jc w:val="left"/>
              <w:rPr>
                <w:szCs w:val="22"/>
                <w:lang w:val="en-CA" w:eastAsia="de-DE"/>
              </w:rPr>
            </w:pPr>
            <w:r w:rsidRPr="00891F3A">
              <w:rPr>
                <w:szCs w:val="22"/>
                <w:lang w:val="en-CA" w:eastAsia="de-DE"/>
              </w:rPr>
              <w:t>AHG9: On NNPFC Auxiliary Input Inform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891F3A" w:rsidRDefault="00DF3A8C" w:rsidP="00404DE5">
            <w:pPr>
              <w:spacing w:before="0"/>
              <w:jc w:val="left"/>
              <w:rPr>
                <w:szCs w:val="22"/>
                <w:lang w:val="en-CA" w:eastAsia="de-DE"/>
                <w:rPrChange w:id="31875" w:author="Jens-Rainer Ohm" w:date="2023-05-08T12:56:00Z">
                  <w:rPr>
                    <w:szCs w:val="22"/>
                    <w:lang w:val="de-DE" w:eastAsia="de-DE"/>
                  </w:rPr>
                </w:rPrChange>
              </w:rPr>
            </w:pPr>
            <w:r w:rsidRPr="00891F3A">
              <w:rPr>
                <w:szCs w:val="22"/>
                <w:lang w:val="en-CA" w:eastAsia="de-DE"/>
                <w:rPrChange w:id="31876" w:author="Jens-Rainer Ohm" w:date="2023-05-08T12:56:00Z">
                  <w:rPr>
                    <w:szCs w:val="22"/>
                    <w:lang w:val="de-DE" w:eastAsia="de-DE"/>
                  </w:rPr>
                </w:rPrChange>
              </w:rPr>
              <w:t>S. Deshpande (Sharp)</w:t>
            </w:r>
          </w:p>
        </w:tc>
      </w:tr>
      <w:tr w:rsidR="00404DE5" w:rsidRPr="00891F3A" w14:paraId="6A8AC9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891F3A" w:rsidRDefault="00AD04C3" w:rsidP="00404DE5">
            <w:pPr>
              <w:spacing w:before="0"/>
              <w:jc w:val="center"/>
              <w:rPr>
                <w:szCs w:val="22"/>
                <w:lang w:val="en-CA" w:eastAsia="de-DE"/>
                <w:rPrChange w:id="31877" w:author="Jens-Rainer Ohm" w:date="2023-05-08T12:56:00Z">
                  <w:rPr>
                    <w:szCs w:val="22"/>
                    <w:lang w:val="de-DE" w:eastAsia="de-DE"/>
                  </w:rPr>
                </w:rPrChange>
              </w:rPr>
            </w:pPr>
            <w:r w:rsidRPr="00891F3A">
              <w:rPr>
                <w:lang w:val="en-CA"/>
                <w:rPrChange w:id="31878" w:author="Jens-Rainer Ohm" w:date="2023-05-08T12:56:00Z">
                  <w:rPr/>
                </w:rPrChange>
              </w:rPr>
              <w:fldChar w:fldCharType="begin"/>
            </w:r>
            <w:r w:rsidRPr="00891F3A">
              <w:rPr>
                <w:lang w:val="en-CA"/>
                <w:rPrChange w:id="31879" w:author="Jens-Rainer Ohm" w:date="2023-05-08T12:56:00Z">
                  <w:rPr/>
                </w:rPrChange>
              </w:rPr>
              <w:instrText xml:space="preserve"> HYPERLINK "file:///C:\\Users\\jens\\Downloads\\current_document.php%3fid=12614" </w:instrText>
            </w:r>
            <w:r w:rsidRPr="00891F3A">
              <w:rPr>
                <w:lang w:val="en-CA"/>
                <w:rPrChange w:id="3188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81" w:author="Jens-Rainer Ohm" w:date="2023-05-08T12:56:00Z">
                  <w:rPr>
                    <w:color w:val="0000FF"/>
                    <w:szCs w:val="22"/>
                    <w:u w:val="single"/>
                    <w:lang w:val="de-DE" w:eastAsia="de-DE"/>
                  </w:rPr>
                </w:rPrChange>
              </w:rPr>
              <w:t>JVET-AD0066</w:t>
            </w:r>
            <w:r w:rsidRPr="00891F3A">
              <w:rPr>
                <w:color w:val="0000FF"/>
                <w:szCs w:val="22"/>
                <w:u w:val="single"/>
                <w:lang w:val="en-CA" w:eastAsia="de-DE"/>
                <w:rPrChange w:id="3188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891F3A" w:rsidRDefault="00404DE5" w:rsidP="00404DE5">
            <w:pPr>
              <w:spacing w:before="0"/>
              <w:jc w:val="center"/>
              <w:rPr>
                <w:szCs w:val="22"/>
                <w:lang w:val="en-CA" w:eastAsia="de-DE"/>
                <w:rPrChange w:id="31883" w:author="Jens-Rainer Ohm" w:date="2023-05-08T12:56:00Z">
                  <w:rPr>
                    <w:szCs w:val="22"/>
                    <w:lang w:val="de-DE" w:eastAsia="de-DE"/>
                  </w:rPr>
                </w:rPrChange>
              </w:rPr>
            </w:pPr>
            <w:r w:rsidRPr="00891F3A">
              <w:rPr>
                <w:szCs w:val="22"/>
                <w:lang w:val="en-CA" w:eastAsia="de-DE"/>
                <w:rPrChange w:id="31884" w:author="Jens-Rainer Ohm" w:date="2023-05-08T12:56:00Z">
                  <w:rPr>
                    <w:szCs w:val="22"/>
                    <w:lang w:val="de-DE" w:eastAsia="de-DE"/>
                  </w:rPr>
                </w:rPrChange>
              </w:rPr>
              <w:t>m6268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891F3A" w:rsidRDefault="00404DE5" w:rsidP="00404DE5">
            <w:pPr>
              <w:spacing w:before="0"/>
              <w:jc w:val="left"/>
              <w:rPr>
                <w:szCs w:val="22"/>
                <w:lang w:val="en-CA" w:eastAsia="de-DE"/>
                <w:rPrChange w:id="31885" w:author="Jens-Rainer Ohm" w:date="2023-05-08T12:56:00Z">
                  <w:rPr>
                    <w:szCs w:val="22"/>
                    <w:lang w:val="de-DE" w:eastAsia="de-DE"/>
                  </w:rPr>
                </w:rPrChange>
              </w:rPr>
            </w:pPr>
            <w:r w:rsidRPr="00891F3A">
              <w:rPr>
                <w:szCs w:val="22"/>
                <w:lang w:val="en-CA" w:eastAsia="de-DE"/>
                <w:rPrChange w:id="31886" w:author="Jens-Rainer Ohm" w:date="2023-05-08T12:56:00Z">
                  <w:rPr>
                    <w:szCs w:val="22"/>
                    <w:lang w:val="de-DE" w:eastAsia="de-DE"/>
                  </w:rPr>
                </w:rPrChange>
              </w:rPr>
              <w:t>2023-04-13 21:5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891F3A" w:rsidRDefault="00404DE5" w:rsidP="00404DE5">
            <w:pPr>
              <w:spacing w:before="0"/>
              <w:jc w:val="left"/>
              <w:rPr>
                <w:szCs w:val="22"/>
                <w:lang w:val="en-CA" w:eastAsia="de-DE"/>
                <w:rPrChange w:id="31887" w:author="Jens-Rainer Ohm" w:date="2023-05-08T12:56:00Z">
                  <w:rPr>
                    <w:szCs w:val="22"/>
                    <w:lang w:val="de-DE" w:eastAsia="de-DE"/>
                  </w:rPr>
                </w:rPrChange>
              </w:rPr>
            </w:pPr>
            <w:r w:rsidRPr="00891F3A">
              <w:rPr>
                <w:szCs w:val="22"/>
                <w:lang w:val="en-CA" w:eastAsia="de-DE"/>
                <w:rPrChange w:id="31888" w:author="Jens-Rainer Ohm" w:date="2023-05-08T12:56:00Z">
                  <w:rPr>
                    <w:szCs w:val="22"/>
                    <w:lang w:val="de-DE" w:eastAsia="de-DE"/>
                  </w:rPr>
                </w:rPrChange>
              </w:rPr>
              <w:t>2023-04-14 23:11: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891F3A" w:rsidRDefault="00404DE5" w:rsidP="00404DE5">
            <w:pPr>
              <w:spacing w:before="0"/>
              <w:jc w:val="left"/>
              <w:rPr>
                <w:szCs w:val="22"/>
                <w:lang w:val="en-CA" w:eastAsia="de-DE"/>
                <w:rPrChange w:id="31889" w:author="Jens-Rainer Ohm" w:date="2023-05-08T12:56:00Z">
                  <w:rPr>
                    <w:szCs w:val="22"/>
                    <w:lang w:val="de-DE" w:eastAsia="de-DE"/>
                  </w:rPr>
                </w:rPrChange>
              </w:rPr>
            </w:pPr>
            <w:r w:rsidRPr="00891F3A">
              <w:rPr>
                <w:szCs w:val="22"/>
                <w:lang w:val="en-CA" w:eastAsia="de-DE"/>
                <w:rPrChange w:id="31890" w:author="Jens-Rainer Ohm" w:date="2023-05-08T12:56:00Z">
                  <w:rPr>
                    <w:szCs w:val="22"/>
                    <w:lang w:val="de-DE" w:eastAsia="de-DE"/>
                  </w:rPr>
                </w:rPrChange>
              </w:rPr>
              <w:t>2023-04-14 23:11: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891F3A" w:rsidRDefault="00404DE5" w:rsidP="00404DE5">
            <w:pPr>
              <w:spacing w:before="0"/>
              <w:jc w:val="left"/>
              <w:rPr>
                <w:szCs w:val="22"/>
                <w:lang w:val="en-CA" w:eastAsia="de-DE"/>
              </w:rPr>
            </w:pPr>
            <w:r w:rsidRPr="00891F3A">
              <w:rPr>
                <w:szCs w:val="22"/>
                <w:lang w:val="en-CA" w:eastAsia="de-DE"/>
              </w:rPr>
              <w:t>AHG9: On NNPFC Description and Identific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891F3A" w:rsidRDefault="00DF3A8C" w:rsidP="00404DE5">
            <w:pPr>
              <w:spacing w:before="0"/>
              <w:jc w:val="left"/>
              <w:rPr>
                <w:szCs w:val="22"/>
                <w:lang w:val="en-CA" w:eastAsia="de-DE"/>
                <w:rPrChange w:id="31891" w:author="Jens-Rainer Ohm" w:date="2023-05-08T12:56:00Z">
                  <w:rPr>
                    <w:szCs w:val="22"/>
                    <w:lang w:val="de-DE" w:eastAsia="de-DE"/>
                  </w:rPr>
                </w:rPrChange>
              </w:rPr>
            </w:pPr>
            <w:r w:rsidRPr="00891F3A">
              <w:rPr>
                <w:szCs w:val="22"/>
                <w:lang w:val="en-CA" w:eastAsia="de-DE"/>
                <w:rPrChange w:id="31892" w:author="Jens-Rainer Ohm" w:date="2023-05-08T12:56:00Z">
                  <w:rPr>
                    <w:szCs w:val="22"/>
                    <w:lang w:val="de-DE" w:eastAsia="de-DE"/>
                  </w:rPr>
                </w:rPrChange>
              </w:rPr>
              <w:t>S. Deshpande (Sharp)</w:t>
            </w:r>
          </w:p>
        </w:tc>
      </w:tr>
      <w:tr w:rsidR="00404DE5" w:rsidRPr="00891F3A" w14:paraId="55AB507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891F3A" w:rsidRDefault="00AD04C3" w:rsidP="00404DE5">
            <w:pPr>
              <w:spacing w:before="0"/>
              <w:jc w:val="center"/>
              <w:rPr>
                <w:szCs w:val="22"/>
                <w:lang w:val="en-CA" w:eastAsia="de-DE"/>
                <w:rPrChange w:id="31893" w:author="Jens-Rainer Ohm" w:date="2023-05-08T12:56:00Z">
                  <w:rPr>
                    <w:szCs w:val="22"/>
                    <w:lang w:val="de-DE" w:eastAsia="de-DE"/>
                  </w:rPr>
                </w:rPrChange>
              </w:rPr>
            </w:pPr>
            <w:r w:rsidRPr="00891F3A">
              <w:rPr>
                <w:lang w:val="en-CA"/>
                <w:rPrChange w:id="31894" w:author="Jens-Rainer Ohm" w:date="2023-05-08T12:56:00Z">
                  <w:rPr/>
                </w:rPrChange>
              </w:rPr>
              <w:fldChar w:fldCharType="begin"/>
            </w:r>
            <w:r w:rsidRPr="00891F3A">
              <w:rPr>
                <w:lang w:val="en-CA"/>
                <w:rPrChange w:id="31895" w:author="Jens-Rainer Ohm" w:date="2023-05-08T12:56:00Z">
                  <w:rPr/>
                </w:rPrChange>
              </w:rPr>
              <w:instrText xml:space="preserve"> HYPERLINK "file:///C:\\Users\\jens\\Downloads\\current_document.php%3fid=12615" </w:instrText>
            </w:r>
            <w:r w:rsidRPr="00891F3A">
              <w:rPr>
                <w:lang w:val="en-CA"/>
                <w:rPrChange w:id="3189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897" w:author="Jens-Rainer Ohm" w:date="2023-05-08T12:56:00Z">
                  <w:rPr>
                    <w:color w:val="0000FF"/>
                    <w:szCs w:val="22"/>
                    <w:u w:val="single"/>
                    <w:lang w:val="de-DE" w:eastAsia="de-DE"/>
                  </w:rPr>
                </w:rPrChange>
              </w:rPr>
              <w:t>JVET-AD0067</w:t>
            </w:r>
            <w:r w:rsidRPr="00891F3A">
              <w:rPr>
                <w:color w:val="0000FF"/>
                <w:szCs w:val="22"/>
                <w:u w:val="single"/>
                <w:lang w:val="en-CA" w:eastAsia="de-DE"/>
                <w:rPrChange w:id="3189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891F3A" w:rsidRDefault="00404DE5" w:rsidP="00404DE5">
            <w:pPr>
              <w:spacing w:before="0"/>
              <w:jc w:val="center"/>
              <w:rPr>
                <w:szCs w:val="22"/>
                <w:lang w:val="en-CA" w:eastAsia="de-DE"/>
                <w:rPrChange w:id="31899" w:author="Jens-Rainer Ohm" w:date="2023-05-08T12:56:00Z">
                  <w:rPr>
                    <w:szCs w:val="22"/>
                    <w:lang w:val="de-DE" w:eastAsia="de-DE"/>
                  </w:rPr>
                </w:rPrChange>
              </w:rPr>
            </w:pPr>
            <w:r w:rsidRPr="00891F3A">
              <w:rPr>
                <w:szCs w:val="22"/>
                <w:lang w:val="en-CA" w:eastAsia="de-DE"/>
                <w:rPrChange w:id="31900" w:author="Jens-Rainer Ohm" w:date="2023-05-08T12:56:00Z">
                  <w:rPr>
                    <w:szCs w:val="22"/>
                    <w:lang w:val="de-DE" w:eastAsia="de-DE"/>
                  </w:rPr>
                </w:rPrChange>
              </w:rPr>
              <w:t>m6268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891F3A" w:rsidRDefault="00404DE5" w:rsidP="00404DE5">
            <w:pPr>
              <w:spacing w:before="0"/>
              <w:jc w:val="left"/>
              <w:rPr>
                <w:szCs w:val="22"/>
                <w:lang w:val="en-CA" w:eastAsia="de-DE"/>
                <w:rPrChange w:id="31901" w:author="Jens-Rainer Ohm" w:date="2023-05-08T12:56:00Z">
                  <w:rPr>
                    <w:szCs w:val="22"/>
                    <w:lang w:val="de-DE" w:eastAsia="de-DE"/>
                  </w:rPr>
                </w:rPrChange>
              </w:rPr>
            </w:pPr>
            <w:r w:rsidRPr="00891F3A">
              <w:rPr>
                <w:szCs w:val="22"/>
                <w:lang w:val="en-CA" w:eastAsia="de-DE"/>
                <w:rPrChange w:id="31902" w:author="Jens-Rainer Ohm" w:date="2023-05-08T12:56:00Z">
                  <w:rPr>
                    <w:szCs w:val="22"/>
                    <w:lang w:val="de-DE" w:eastAsia="de-DE"/>
                  </w:rPr>
                </w:rPrChange>
              </w:rPr>
              <w:t>2023-04-13 21:59: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891F3A" w:rsidRDefault="00404DE5" w:rsidP="00404DE5">
            <w:pPr>
              <w:spacing w:before="0"/>
              <w:jc w:val="left"/>
              <w:rPr>
                <w:szCs w:val="22"/>
                <w:lang w:val="en-CA" w:eastAsia="de-DE"/>
                <w:rPrChange w:id="31903" w:author="Jens-Rainer Ohm" w:date="2023-05-08T12:56:00Z">
                  <w:rPr>
                    <w:szCs w:val="22"/>
                    <w:lang w:val="de-DE" w:eastAsia="de-DE"/>
                  </w:rPr>
                </w:rPrChange>
              </w:rPr>
            </w:pPr>
            <w:r w:rsidRPr="00891F3A">
              <w:rPr>
                <w:szCs w:val="22"/>
                <w:lang w:val="en-CA" w:eastAsia="de-DE"/>
                <w:rPrChange w:id="31904" w:author="Jens-Rainer Ohm" w:date="2023-05-08T12:56:00Z">
                  <w:rPr>
                    <w:szCs w:val="22"/>
                    <w:lang w:val="de-DE" w:eastAsia="de-DE"/>
                  </w:rPr>
                </w:rPrChange>
              </w:rPr>
              <w:t>2023-04-14 23:14: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891F3A" w:rsidRDefault="00404DE5" w:rsidP="00404DE5">
            <w:pPr>
              <w:spacing w:before="0"/>
              <w:jc w:val="left"/>
              <w:rPr>
                <w:szCs w:val="22"/>
                <w:lang w:val="en-CA" w:eastAsia="de-DE"/>
                <w:rPrChange w:id="31905" w:author="Jens-Rainer Ohm" w:date="2023-05-08T12:56:00Z">
                  <w:rPr>
                    <w:szCs w:val="22"/>
                    <w:lang w:val="de-DE" w:eastAsia="de-DE"/>
                  </w:rPr>
                </w:rPrChange>
              </w:rPr>
            </w:pPr>
            <w:r w:rsidRPr="00891F3A">
              <w:rPr>
                <w:szCs w:val="22"/>
                <w:lang w:val="en-CA" w:eastAsia="de-DE"/>
                <w:rPrChange w:id="31906" w:author="Jens-Rainer Ohm" w:date="2023-05-08T12:56:00Z">
                  <w:rPr>
                    <w:szCs w:val="22"/>
                    <w:lang w:val="de-DE" w:eastAsia="de-DE"/>
                  </w:rPr>
                </w:rPrChange>
              </w:rPr>
              <w:t>2023-04-14 23:14: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891F3A" w:rsidRDefault="00404DE5" w:rsidP="00404DE5">
            <w:pPr>
              <w:spacing w:before="0"/>
              <w:jc w:val="left"/>
              <w:rPr>
                <w:szCs w:val="22"/>
                <w:lang w:val="en-CA" w:eastAsia="de-DE"/>
              </w:rPr>
            </w:pPr>
            <w:r w:rsidRPr="00891F3A">
              <w:rPr>
                <w:szCs w:val="22"/>
                <w:lang w:val="en-CA" w:eastAsia="de-DE"/>
              </w:rPr>
              <w:t>AHG9: Comments on Neural-Network Post-Filter Characteristics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891F3A" w:rsidRDefault="00DF3A8C" w:rsidP="00404DE5">
            <w:pPr>
              <w:spacing w:before="0"/>
              <w:jc w:val="left"/>
              <w:rPr>
                <w:szCs w:val="22"/>
                <w:lang w:val="en-CA" w:eastAsia="de-DE"/>
                <w:rPrChange w:id="31907" w:author="Jens-Rainer Ohm" w:date="2023-05-08T12:56:00Z">
                  <w:rPr>
                    <w:szCs w:val="22"/>
                    <w:lang w:val="de-DE" w:eastAsia="de-DE"/>
                  </w:rPr>
                </w:rPrChange>
              </w:rPr>
            </w:pPr>
            <w:r w:rsidRPr="00891F3A">
              <w:rPr>
                <w:szCs w:val="22"/>
                <w:lang w:val="en-CA" w:eastAsia="de-DE"/>
                <w:rPrChange w:id="31908" w:author="Jens-Rainer Ohm" w:date="2023-05-08T12:56:00Z">
                  <w:rPr>
                    <w:szCs w:val="22"/>
                    <w:lang w:val="de-DE" w:eastAsia="de-DE"/>
                  </w:rPr>
                </w:rPrChange>
              </w:rPr>
              <w:t>S. Deshpande (Sharp)</w:t>
            </w:r>
          </w:p>
        </w:tc>
      </w:tr>
      <w:tr w:rsidR="00404DE5" w:rsidRPr="00BB5A16" w14:paraId="049ACC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891F3A" w:rsidRDefault="00AD04C3" w:rsidP="00404DE5">
            <w:pPr>
              <w:spacing w:before="0"/>
              <w:jc w:val="center"/>
              <w:rPr>
                <w:szCs w:val="22"/>
                <w:lang w:val="en-CA" w:eastAsia="de-DE"/>
                <w:rPrChange w:id="31909" w:author="Jens-Rainer Ohm" w:date="2023-05-08T12:56:00Z">
                  <w:rPr>
                    <w:szCs w:val="22"/>
                    <w:lang w:val="de-DE" w:eastAsia="de-DE"/>
                  </w:rPr>
                </w:rPrChange>
              </w:rPr>
            </w:pPr>
            <w:r w:rsidRPr="00891F3A">
              <w:rPr>
                <w:lang w:val="en-CA"/>
                <w:rPrChange w:id="31910" w:author="Jens-Rainer Ohm" w:date="2023-05-08T12:56:00Z">
                  <w:rPr/>
                </w:rPrChange>
              </w:rPr>
              <w:fldChar w:fldCharType="begin"/>
            </w:r>
            <w:r w:rsidRPr="00891F3A">
              <w:rPr>
                <w:lang w:val="en-CA"/>
                <w:rPrChange w:id="31911" w:author="Jens-Rainer Ohm" w:date="2023-05-08T12:56:00Z">
                  <w:rPr/>
                </w:rPrChange>
              </w:rPr>
              <w:instrText xml:space="preserve"> HYPERLINK "file:///C:\\Users\\jens\\Downloads\\current_document.php%3fid=12616" </w:instrText>
            </w:r>
            <w:r w:rsidRPr="00891F3A">
              <w:rPr>
                <w:lang w:val="en-CA"/>
                <w:rPrChange w:id="3191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913" w:author="Jens-Rainer Ohm" w:date="2023-05-08T12:56:00Z">
                  <w:rPr>
                    <w:color w:val="0000FF"/>
                    <w:szCs w:val="22"/>
                    <w:u w:val="single"/>
                    <w:lang w:val="de-DE" w:eastAsia="de-DE"/>
                  </w:rPr>
                </w:rPrChange>
              </w:rPr>
              <w:t>JVET-AD0068</w:t>
            </w:r>
            <w:r w:rsidRPr="00891F3A">
              <w:rPr>
                <w:color w:val="0000FF"/>
                <w:szCs w:val="22"/>
                <w:u w:val="single"/>
                <w:lang w:val="en-CA" w:eastAsia="de-DE"/>
                <w:rPrChange w:id="3191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891F3A" w:rsidRDefault="00404DE5" w:rsidP="00404DE5">
            <w:pPr>
              <w:spacing w:before="0"/>
              <w:jc w:val="center"/>
              <w:rPr>
                <w:szCs w:val="22"/>
                <w:lang w:val="en-CA" w:eastAsia="de-DE"/>
                <w:rPrChange w:id="31915" w:author="Jens-Rainer Ohm" w:date="2023-05-08T12:56:00Z">
                  <w:rPr>
                    <w:szCs w:val="22"/>
                    <w:lang w:val="de-DE" w:eastAsia="de-DE"/>
                  </w:rPr>
                </w:rPrChange>
              </w:rPr>
            </w:pPr>
            <w:r w:rsidRPr="00891F3A">
              <w:rPr>
                <w:szCs w:val="22"/>
                <w:lang w:val="en-CA" w:eastAsia="de-DE"/>
                <w:rPrChange w:id="31916" w:author="Jens-Rainer Ohm" w:date="2023-05-08T12:56:00Z">
                  <w:rPr>
                    <w:szCs w:val="22"/>
                    <w:lang w:val="de-DE" w:eastAsia="de-DE"/>
                  </w:rPr>
                </w:rPrChange>
              </w:rPr>
              <w:t>m626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891F3A" w:rsidRDefault="00404DE5" w:rsidP="00404DE5">
            <w:pPr>
              <w:spacing w:before="0"/>
              <w:jc w:val="left"/>
              <w:rPr>
                <w:szCs w:val="22"/>
                <w:lang w:val="en-CA" w:eastAsia="de-DE"/>
                <w:rPrChange w:id="31917" w:author="Jens-Rainer Ohm" w:date="2023-05-08T12:56:00Z">
                  <w:rPr>
                    <w:szCs w:val="22"/>
                    <w:lang w:val="de-DE" w:eastAsia="de-DE"/>
                  </w:rPr>
                </w:rPrChange>
              </w:rPr>
            </w:pPr>
            <w:r w:rsidRPr="00891F3A">
              <w:rPr>
                <w:szCs w:val="22"/>
                <w:lang w:val="en-CA" w:eastAsia="de-DE"/>
                <w:rPrChange w:id="31918" w:author="Jens-Rainer Ohm" w:date="2023-05-08T12:56:00Z">
                  <w:rPr>
                    <w:szCs w:val="22"/>
                    <w:lang w:val="de-DE" w:eastAsia="de-DE"/>
                  </w:rPr>
                </w:rPrChange>
              </w:rPr>
              <w:t>2023-04-14 00:30: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891F3A" w:rsidRDefault="00404DE5" w:rsidP="00404DE5">
            <w:pPr>
              <w:spacing w:before="0"/>
              <w:jc w:val="left"/>
              <w:rPr>
                <w:szCs w:val="22"/>
                <w:lang w:val="en-CA" w:eastAsia="de-DE"/>
                <w:rPrChange w:id="31919" w:author="Jens-Rainer Ohm" w:date="2023-05-08T12:56:00Z">
                  <w:rPr>
                    <w:szCs w:val="22"/>
                    <w:lang w:val="de-DE" w:eastAsia="de-DE"/>
                  </w:rPr>
                </w:rPrChange>
              </w:rPr>
            </w:pPr>
            <w:r w:rsidRPr="00891F3A">
              <w:rPr>
                <w:szCs w:val="22"/>
                <w:lang w:val="en-CA" w:eastAsia="de-DE"/>
                <w:rPrChange w:id="31920" w:author="Jens-Rainer Ohm" w:date="2023-05-08T12:56:00Z">
                  <w:rPr>
                    <w:szCs w:val="22"/>
                    <w:lang w:val="de-DE" w:eastAsia="de-DE"/>
                  </w:rPr>
                </w:rPrChange>
              </w:rPr>
              <w:t>2023-04-14 19:43: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891F3A" w:rsidRDefault="00404DE5" w:rsidP="00404DE5">
            <w:pPr>
              <w:spacing w:before="0"/>
              <w:jc w:val="left"/>
              <w:rPr>
                <w:szCs w:val="22"/>
                <w:lang w:val="en-CA" w:eastAsia="de-DE"/>
                <w:rPrChange w:id="31921" w:author="Jens-Rainer Ohm" w:date="2023-05-08T12:56:00Z">
                  <w:rPr>
                    <w:szCs w:val="22"/>
                    <w:lang w:val="de-DE" w:eastAsia="de-DE"/>
                  </w:rPr>
                </w:rPrChange>
              </w:rPr>
            </w:pPr>
            <w:r w:rsidRPr="00891F3A">
              <w:rPr>
                <w:szCs w:val="22"/>
                <w:lang w:val="en-CA" w:eastAsia="de-DE"/>
                <w:rPrChange w:id="31922" w:author="Jens-Rainer Ohm" w:date="2023-05-08T12:56:00Z">
                  <w:rPr>
                    <w:szCs w:val="22"/>
                    <w:lang w:val="de-DE" w:eastAsia="de-DE"/>
                  </w:rPr>
                </w:rPrChange>
              </w:rPr>
              <w:t>2023-04-14 19:43: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891F3A" w:rsidRDefault="00404DE5" w:rsidP="00404DE5">
            <w:pPr>
              <w:spacing w:before="0"/>
              <w:jc w:val="left"/>
              <w:rPr>
                <w:szCs w:val="22"/>
                <w:lang w:val="en-CA" w:eastAsia="de-DE"/>
              </w:rPr>
            </w:pPr>
            <w:r w:rsidRPr="00891F3A">
              <w:rPr>
                <w:szCs w:val="22"/>
                <w:lang w:val="en-CA" w:eastAsia="de-DE"/>
              </w:rPr>
              <w:t>EE1-1.2: On adjustment of residual for NN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23F1D58E" w:rsidR="00404DE5" w:rsidRPr="00BB5A16" w:rsidRDefault="00DF3A8C" w:rsidP="00404DE5">
            <w:pPr>
              <w:spacing w:before="0"/>
              <w:jc w:val="left"/>
              <w:rPr>
                <w:szCs w:val="22"/>
                <w:lang w:val="de-DE" w:eastAsia="de-DE"/>
                <w:rPrChange w:id="31923" w:author="Jens-Rainer Ohm" w:date="2023-05-08T14:00:00Z">
                  <w:rPr>
                    <w:szCs w:val="22"/>
                    <w:lang w:val="de-DE" w:eastAsia="de-DE"/>
                  </w:rPr>
                </w:rPrChange>
              </w:rPr>
            </w:pPr>
            <w:r w:rsidRPr="00BB5A16">
              <w:rPr>
                <w:szCs w:val="22"/>
                <w:lang w:val="de-DE" w:eastAsia="de-DE"/>
                <w:rPrChange w:id="31924" w:author="Jens-Rainer Ohm" w:date="2023-05-08T14:00:00Z">
                  <w:rPr>
                    <w:szCs w:val="22"/>
                    <w:lang w:val="de-DE" w:eastAsia="de-DE"/>
                  </w:rPr>
                </w:rPrChange>
              </w:rPr>
              <w:t>Z. Dai</w:t>
            </w:r>
            <w:r w:rsidR="00404DE5" w:rsidRPr="00BB5A16">
              <w:rPr>
                <w:szCs w:val="22"/>
                <w:lang w:val="de-DE" w:eastAsia="de-DE"/>
                <w:rPrChange w:id="31925" w:author="Jens-Rainer Ohm" w:date="2023-05-08T14:00:00Z">
                  <w:rPr>
                    <w:szCs w:val="22"/>
                    <w:lang w:val="de-DE" w:eastAsia="de-DE"/>
                  </w:rPr>
                </w:rPrChange>
              </w:rPr>
              <w:t xml:space="preserve">, </w:t>
            </w:r>
            <w:r w:rsidRPr="00BB5A16">
              <w:rPr>
                <w:szCs w:val="22"/>
                <w:lang w:val="de-DE" w:eastAsia="de-DE"/>
                <w:rPrChange w:id="31926" w:author="Jens-Rainer Ohm" w:date="2023-05-08T14:00:00Z">
                  <w:rPr>
                    <w:szCs w:val="22"/>
                    <w:lang w:val="de-DE" w:eastAsia="de-DE"/>
                  </w:rPr>
                </w:rPrChange>
              </w:rPr>
              <w:t>Y. Yu</w:t>
            </w:r>
            <w:r w:rsidR="00404DE5" w:rsidRPr="00BB5A16">
              <w:rPr>
                <w:szCs w:val="22"/>
                <w:lang w:val="de-DE" w:eastAsia="de-DE"/>
                <w:rPrChange w:id="31927" w:author="Jens-Rainer Ohm" w:date="2023-05-08T14:00:00Z">
                  <w:rPr>
                    <w:szCs w:val="22"/>
                    <w:lang w:val="de-DE" w:eastAsia="de-DE"/>
                  </w:rPr>
                </w:rPrChange>
              </w:rPr>
              <w:t xml:space="preserve">, </w:t>
            </w:r>
            <w:r w:rsidRPr="00BB5A16">
              <w:rPr>
                <w:szCs w:val="22"/>
                <w:lang w:val="de-DE" w:eastAsia="de-DE"/>
                <w:rPrChange w:id="31928" w:author="Jens-Rainer Ohm" w:date="2023-05-08T14:00:00Z">
                  <w:rPr>
                    <w:szCs w:val="22"/>
                    <w:lang w:val="de-DE" w:eastAsia="de-DE"/>
                  </w:rPr>
                </w:rPrChange>
              </w:rPr>
              <w:t>H. Yu</w:t>
            </w:r>
            <w:r w:rsidR="00404DE5" w:rsidRPr="00BB5A16">
              <w:rPr>
                <w:szCs w:val="22"/>
                <w:lang w:val="de-DE" w:eastAsia="de-DE"/>
                <w:rPrChange w:id="31929" w:author="Jens-Rainer Ohm" w:date="2023-05-08T14:00:00Z">
                  <w:rPr>
                    <w:szCs w:val="22"/>
                    <w:lang w:val="de-DE" w:eastAsia="de-DE"/>
                  </w:rPr>
                </w:rPrChange>
              </w:rPr>
              <w:t xml:space="preserve">, </w:t>
            </w:r>
            <w:r w:rsidRPr="00BB5A16">
              <w:rPr>
                <w:szCs w:val="22"/>
                <w:lang w:val="de-DE" w:eastAsia="de-DE"/>
                <w:rPrChange w:id="31930" w:author="Jens-Rainer Ohm" w:date="2023-05-08T14:00:00Z">
                  <w:rPr>
                    <w:szCs w:val="22"/>
                    <w:lang w:val="de-DE" w:eastAsia="de-DE"/>
                  </w:rPr>
                </w:rPrChange>
              </w:rPr>
              <w:t>D. Wang (OPPO)</w:t>
            </w:r>
          </w:p>
        </w:tc>
      </w:tr>
      <w:tr w:rsidR="00404DE5" w:rsidRPr="00BB5A16" w14:paraId="160597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891F3A" w:rsidRDefault="00AD04C3" w:rsidP="00404DE5">
            <w:pPr>
              <w:spacing w:before="0"/>
              <w:jc w:val="center"/>
              <w:rPr>
                <w:szCs w:val="22"/>
                <w:lang w:val="en-CA" w:eastAsia="de-DE"/>
                <w:rPrChange w:id="31931" w:author="Jens-Rainer Ohm" w:date="2023-05-08T12:56:00Z">
                  <w:rPr>
                    <w:szCs w:val="22"/>
                    <w:lang w:val="de-DE" w:eastAsia="de-DE"/>
                  </w:rPr>
                </w:rPrChange>
              </w:rPr>
            </w:pPr>
            <w:r w:rsidRPr="00891F3A">
              <w:rPr>
                <w:lang w:val="en-CA"/>
                <w:rPrChange w:id="31932" w:author="Jens-Rainer Ohm" w:date="2023-05-08T12:56:00Z">
                  <w:rPr/>
                </w:rPrChange>
              </w:rPr>
              <w:fldChar w:fldCharType="begin"/>
            </w:r>
            <w:r w:rsidRPr="00891F3A">
              <w:rPr>
                <w:lang w:val="en-CA"/>
                <w:rPrChange w:id="31933" w:author="Jens-Rainer Ohm" w:date="2023-05-08T12:56:00Z">
                  <w:rPr/>
                </w:rPrChange>
              </w:rPr>
              <w:instrText xml:space="preserve"> HYPERLINK "file:///C:\\Users\\jens\\Downloads\\current_document.php%3fid=12617" </w:instrText>
            </w:r>
            <w:r w:rsidRPr="00891F3A">
              <w:rPr>
                <w:lang w:val="en-CA"/>
                <w:rPrChange w:id="3193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935" w:author="Jens-Rainer Ohm" w:date="2023-05-08T12:56:00Z">
                  <w:rPr>
                    <w:color w:val="0000FF"/>
                    <w:szCs w:val="22"/>
                    <w:u w:val="single"/>
                    <w:lang w:val="de-DE" w:eastAsia="de-DE"/>
                  </w:rPr>
                </w:rPrChange>
              </w:rPr>
              <w:t>JVET-AD0069</w:t>
            </w:r>
            <w:r w:rsidRPr="00891F3A">
              <w:rPr>
                <w:color w:val="0000FF"/>
                <w:szCs w:val="22"/>
                <w:u w:val="single"/>
                <w:lang w:val="en-CA" w:eastAsia="de-DE"/>
                <w:rPrChange w:id="3193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891F3A" w:rsidRDefault="00404DE5" w:rsidP="00404DE5">
            <w:pPr>
              <w:spacing w:before="0"/>
              <w:jc w:val="center"/>
              <w:rPr>
                <w:szCs w:val="22"/>
                <w:lang w:val="en-CA" w:eastAsia="de-DE"/>
                <w:rPrChange w:id="31937" w:author="Jens-Rainer Ohm" w:date="2023-05-08T12:56:00Z">
                  <w:rPr>
                    <w:szCs w:val="22"/>
                    <w:lang w:val="de-DE" w:eastAsia="de-DE"/>
                  </w:rPr>
                </w:rPrChange>
              </w:rPr>
            </w:pPr>
            <w:r w:rsidRPr="00891F3A">
              <w:rPr>
                <w:szCs w:val="22"/>
                <w:lang w:val="en-CA" w:eastAsia="de-DE"/>
                <w:rPrChange w:id="31938" w:author="Jens-Rainer Ohm" w:date="2023-05-08T12:56:00Z">
                  <w:rPr>
                    <w:szCs w:val="22"/>
                    <w:lang w:val="de-DE" w:eastAsia="de-DE"/>
                  </w:rPr>
                </w:rPrChange>
              </w:rPr>
              <w:t>m626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891F3A" w:rsidRDefault="00404DE5" w:rsidP="00404DE5">
            <w:pPr>
              <w:spacing w:before="0"/>
              <w:jc w:val="left"/>
              <w:rPr>
                <w:szCs w:val="22"/>
                <w:lang w:val="en-CA" w:eastAsia="de-DE"/>
                <w:rPrChange w:id="31939" w:author="Jens-Rainer Ohm" w:date="2023-05-08T12:56:00Z">
                  <w:rPr>
                    <w:szCs w:val="22"/>
                    <w:lang w:val="de-DE" w:eastAsia="de-DE"/>
                  </w:rPr>
                </w:rPrChange>
              </w:rPr>
            </w:pPr>
            <w:r w:rsidRPr="00891F3A">
              <w:rPr>
                <w:szCs w:val="22"/>
                <w:lang w:val="en-CA" w:eastAsia="de-DE"/>
                <w:rPrChange w:id="31940" w:author="Jens-Rainer Ohm" w:date="2023-05-08T12:56:00Z">
                  <w:rPr>
                    <w:szCs w:val="22"/>
                    <w:lang w:val="de-DE" w:eastAsia="de-DE"/>
                  </w:rPr>
                </w:rPrChange>
              </w:rPr>
              <w:t>2023-04-14 00:31: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891F3A" w:rsidRDefault="00404DE5" w:rsidP="00404DE5">
            <w:pPr>
              <w:spacing w:before="0"/>
              <w:jc w:val="left"/>
              <w:rPr>
                <w:szCs w:val="22"/>
                <w:lang w:val="en-CA" w:eastAsia="de-DE"/>
                <w:rPrChange w:id="31941" w:author="Jens-Rainer Ohm" w:date="2023-05-08T12:56:00Z">
                  <w:rPr>
                    <w:szCs w:val="22"/>
                    <w:lang w:val="de-DE" w:eastAsia="de-DE"/>
                  </w:rPr>
                </w:rPrChange>
              </w:rPr>
            </w:pPr>
            <w:r w:rsidRPr="00891F3A">
              <w:rPr>
                <w:szCs w:val="22"/>
                <w:lang w:val="en-CA" w:eastAsia="de-DE"/>
                <w:rPrChange w:id="31942" w:author="Jens-Rainer Ohm" w:date="2023-05-08T12:56:00Z">
                  <w:rPr>
                    <w:szCs w:val="22"/>
                    <w:lang w:val="de-DE" w:eastAsia="de-DE"/>
                  </w:rPr>
                </w:rPrChange>
              </w:rPr>
              <w:t>2023-04-14 19:45: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891F3A" w:rsidRDefault="00404DE5" w:rsidP="00404DE5">
            <w:pPr>
              <w:spacing w:before="0"/>
              <w:jc w:val="left"/>
              <w:rPr>
                <w:szCs w:val="22"/>
                <w:lang w:val="en-CA" w:eastAsia="de-DE"/>
                <w:rPrChange w:id="31943" w:author="Jens-Rainer Ohm" w:date="2023-05-08T12:56:00Z">
                  <w:rPr>
                    <w:szCs w:val="22"/>
                    <w:lang w:val="de-DE" w:eastAsia="de-DE"/>
                  </w:rPr>
                </w:rPrChange>
              </w:rPr>
            </w:pPr>
            <w:r w:rsidRPr="00891F3A">
              <w:rPr>
                <w:szCs w:val="22"/>
                <w:lang w:val="en-CA" w:eastAsia="de-DE"/>
                <w:rPrChange w:id="31944" w:author="Jens-Rainer Ohm" w:date="2023-05-08T12:56:00Z">
                  <w:rPr>
                    <w:szCs w:val="22"/>
                    <w:lang w:val="de-DE" w:eastAsia="de-DE"/>
                  </w:rPr>
                </w:rPrChange>
              </w:rPr>
              <w:t>2023-04-14 19:45:0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891F3A" w:rsidRDefault="00404DE5" w:rsidP="00404DE5">
            <w:pPr>
              <w:spacing w:before="0"/>
              <w:jc w:val="left"/>
              <w:rPr>
                <w:szCs w:val="22"/>
                <w:lang w:val="en-CA" w:eastAsia="de-DE"/>
              </w:rPr>
            </w:pPr>
            <w:r w:rsidRPr="00891F3A">
              <w:rPr>
                <w:szCs w:val="22"/>
                <w:lang w:val="en-CA" w:eastAsia="de-DE"/>
              </w:rPr>
              <w:t>EE1-1.8: On flipping of input and output of model in NNVC filter set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717694E8" w:rsidR="00404DE5" w:rsidRPr="00BB5A16" w:rsidRDefault="00DF3A8C" w:rsidP="00404DE5">
            <w:pPr>
              <w:spacing w:before="0"/>
              <w:jc w:val="left"/>
              <w:rPr>
                <w:szCs w:val="22"/>
                <w:lang w:val="de-DE" w:eastAsia="de-DE"/>
                <w:rPrChange w:id="31945" w:author="Jens-Rainer Ohm" w:date="2023-05-08T14:00:00Z">
                  <w:rPr>
                    <w:szCs w:val="22"/>
                    <w:lang w:val="de-DE" w:eastAsia="de-DE"/>
                  </w:rPr>
                </w:rPrChange>
              </w:rPr>
            </w:pPr>
            <w:r w:rsidRPr="00BB5A16">
              <w:rPr>
                <w:szCs w:val="22"/>
                <w:lang w:val="de-DE" w:eastAsia="de-DE"/>
                <w:rPrChange w:id="31946" w:author="Jens-Rainer Ohm" w:date="2023-05-08T14:00:00Z">
                  <w:rPr>
                    <w:szCs w:val="22"/>
                    <w:lang w:val="de-DE" w:eastAsia="de-DE"/>
                  </w:rPr>
                </w:rPrChange>
              </w:rPr>
              <w:t>Z. Xie</w:t>
            </w:r>
            <w:r w:rsidR="00404DE5" w:rsidRPr="00BB5A16">
              <w:rPr>
                <w:szCs w:val="22"/>
                <w:lang w:val="de-DE" w:eastAsia="de-DE"/>
                <w:rPrChange w:id="31947" w:author="Jens-Rainer Ohm" w:date="2023-05-08T14:00:00Z">
                  <w:rPr>
                    <w:szCs w:val="22"/>
                    <w:lang w:val="de-DE" w:eastAsia="de-DE"/>
                  </w:rPr>
                </w:rPrChange>
              </w:rPr>
              <w:t xml:space="preserve">, </w:t>
            </w:r>
            <w:r w:rsidRPr="00BB5A16">
              <w:rPr>
                <w:szCs w:val="22"/>
                <w:lang w:val="de-DE" w:eastAsia="de-DE"/>
                <w:rPrChange w:id="31948" w:author="Jens-Rainer Ohm" w:date="2023-05-08T14:00:00Z">
                  <w:rPr>
                    <w:szCs w:val="22"/>
                    <w:lang w:val="de-DE" w:eastAsia="de-DE"/>
                  </w:rPr>
                </w:rPrChange>
              </w:rPr>
              <w:t>Y. Yu</w:t>
            </w:r>
            <w:r w:rsidR="00404DE5" w:rsidRPr="00BB5A16">
              <w:rPr>
                <w:szCs w:val="22"/>
                <w:lang w:val="de-DE" w:eastAsia="de-DE"/>
                <w:rPrChange w:id="31949" w:author="Jens-Rainer Ohm" w:date="2023-05-08T14:00:00Z">
                  <w:rPr>
                    <w:szCs w:val="22"/>
                    <w:lang w:val="de-DE" w:eastAsia="de-DE"/>
                  </w:rPr>
                </w:rPrChange>
              </w:rPr>
              <w:t xml:space="preserve">, </w:t>
            </w:r>
            <w:r w:rsidRPr="00BB5A16">
              <w:rPr>
                <w:szCs w:val="22"/>
                <w:lang w:val="de-DE" w:eastAsia="de-DE"/>
                <w:rPrChange w:id="31950" w:author="Jens-Rainer Ohm" w:date="2023-05-08T14:00:00Z">
                  <w:rPr>
                    <w:szCs w:val="22"/>
                    <w:lang w:val="de-DE" w:eastAsia="de-DE"/>
                  </w:rPr>
                </w:rPrChange>
              </w:rPr>
              <w:t>H. Yu</w:t>
            </w:r>
            <w:r w:rsidR="00404DE5" w:rsidRPr="00BB5A16">
              <w:rPr>
                <w:szCs w:val="22"/>
                <w:lang w:val="de-DE" w:eastAsia="de-DE"/>
                <w:rPrChange w:id="31951" w:author="Jens-Rainer Ohm" w:date="2023-05-08T14:00:00Z">
                  <w:rPr>
                    <w:szCs w:val="22"/>
                    <w:lang w:val="de-DE" w:eastAsia="de-DE"/>
                  </w:rPr>
                </w:rPrChange>
              </w:rPr>
              <w:t xml:space="preserve">, </w:t>
            </w:r>
            <w:r w:rsidRPr="00BB5A16">
              <w:rPr>
                <w:szCs w:val="22"/>
                <w:lang w:val="de-DE" w:eastAsia="de-DE"/>
                <w:rPrChange w:id="31952" w:author="Jens-Rainer Ohm" w:date="2023-05-08T14:00:00Z">
                  <w:rPr>
                    <w:szCs w:val="22"/>
                    <w:lang w:val="de-DE" w:eastAsia="de-DE"/>
                  </w:rPr>
                </w:rPrChange>
              </w:rPr>
              <w:t>D. Wang (OPPO)</w:t>
            </w:r>
          </w:p>
        </w:tc>
      </w:tr>
      <w:tr w:rsidR="00404DE5" w:rsidRPr="00BB5A16" w14:paraId="014FBB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891F3A" w:rsidRDefault="00AD04C3" w:rsidP="00404DE5">
            <w:pPr>
              <w:spacing w:before="0"/>
              <w:jc w:val="center"/>
              <w:rPr>
                <w:szCs w:val="22"/>
                <w:lang w:val="en-CA" w:eastAsia="de-DE"/>
                <w:rPrChange w:id="31953" w:author="Jens-Rainer Ohm" w:date="2023-05-08T12:56:00Z">
                  <w:rPr>
                    <w:szCs w:val="22"/>
                    <w:lang w:val="de-DE" w:eastAsia="de-DE"/>
                  </w:rPr>
                </w:rPrChange>
              </w:rPr>
            </w:pPr>
            <w:r w:rsidRPr="00891F3A">
              <w:rPr>
                <w:lang w:val="en-CA"/>
                <w:rPrChange w:id="31954" w:author="Jens-Rainer Ohm" w:date="2023-05-08T12:56:00Z">
                  <w:rPr/>
                </w:rPrChange>
              </w:rPr>
              <w:fldChar w:fldCharType="begin"/>
            </w:r>
            <w:r w:rsidRPr="00891F3A">
              <w:rPr>
                <w:lang w:val="en-CA"/>
                <w:rPrChange w:id="31955" w:author="Jens-Rainer Ohm" w:date="2023-05-08T12:56:00Z">
                  <w:rPr/>
                </w:rPrChange>
              </w:rPr>
              <w:instrText xml:space="preserve"> HYPERLINK "file:///C:\\Users\\jens\\Downloads\\current_document.php%3fid=12618" </w:instrText>
            </w:r>
            <w:r w:rsidRPr="00891F3A">
              <w:rPr>
                <w:lang w:val="en-CA"/>
                <w:rPrChange w:id="3195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957" w:author="Jens-Rainer Ohm" w:date="2023-05-08T12:56:00Z">
                  <w:rPr>
                    <w:color w:val="0000FF"/>
                    <w:szCs w:val="22"/>
                    <w:u w:val="single"/>
                    <w:lang w:val="de-DE" w:eastAsia="de-DE"/>
                  </w:rPr>
                </w:rPrChange>
              </w:rPr>
              <w:t>JVET-AD0070</w:t>
            </w:r>
            <w:r w:rsidRPr="00891F3A">
              <w:rPr>
                <w:color w:val="0000FF"/>
                <w:szCs w:val="22"/>
                <w:u w:val="single"/>
                <w:lang w:val="en-CA" w:eastAsia="de-DE"/>
                <w:rPrChange w:id="3195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891F3A" w:rsidRDefault="00404DE5" w:rsidP="00404DE5">
            <w:pPr>
              <w:spacing w:before="0"/>
              <w:jc w:val="center"/>
              <w:rPr>
                <w:szCs w:val="22"/>
                <w:lang w:val="en-CA" w:eastAsia="de-DE"/>
                <w:rPrChange w:id="31959" w:author="Jens-Rainer Ohm" w:date="2023-05-08T12:56:00Z">
                  <w:rPr>
                    <w:szCs w:val="22"/>
                    <w:lang w:val="de-DE" w:eastAsia="de-DE"/>
                  </w:rPr>
                </w:rPrChange>
              </w:rPr>
            </w:pPr>
            <w:r w:rsidRPr="00891F3A">
              <w:rPr>
                <w:szCs w:val="22"/>
                <w:lang w:val="en-CA" w:eastAsia="de-DE"/>
                <w:rPrChange w:id="31960" w:author="Jens-Rainer Ohm" w:date="2023-05-08T12:56:00Z">
                  <w:rPr>
                    <w:szCs w:val="22"/>
                    <w:lang w:val="de-DE" w:eastAsia="de-DE"/>
                  </w:rPr>
                </w:rPrChange>
              </w:rPr>
              <w:t>m626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891F3A" w:rsidRDefault="00404DE5" w:rsidP="00404DE5">
            <w:pPr>
              <w:spacing w:before="0"/>
              <w:jc w:val="left"/>
              <w:rPr>
                <w:szCs w:val="22"/>
                <w:lang w:val="en-CA" w:eastAsia="de-DE"/>
                <w:rPrChange w:id="31961" w:author="Jens-Rainer Ohm" w:date="2023-05-08T12:56:00Z">
                  <w:rPr>
                    <w:szCs w:val="22"/>
                    <w:lang w:val="de-DE" w:eastAsia="de-DE"/>
                  </w:rPr>
                </w:rPrChange>
              </w:rPr>
            </w:pPr>
            <w:r w:rsidRPr="00891F3A">
              <w:rPr>
                <w:szCs w:val="22"/>
                <w:lang w:val="en-CA" w:eastAsia="de-DE"/>
                <w:rPrChange w:id="31962" w:author="Jens-Rainer Ohm" w:date="2023-05-08T12:56:00Z">
                  <w:rPr>
                    <w:szCs w:val="22"/>
                    <w:lang w:val="de-DE" w:eastAsia="de-DE"/>
                  </w:rPr>
                </w:rPrChange>
              </w:rPr>
              <w:t>2023-04-14 00:3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891F3A" w:rsidRDefault="00404DE5" w:rsidP="00404DE5">
            <w:pPr>
              <w:spacing w:before="0"/>
              <w:jc w:val="left"/>
              <w:rPr>
                <w:szCs w:val="22"/>
                <w:lang w:val="en-CA" w:eastAsia="de-DE"/>
                <w:rPrChange w:id="31963" w:author="Jens-Rainer Ohm" w:date="2023-05-08T12:56:00Z">
                  <w:rPr>
                    <w:szCs w:val="22"/>
                    <w:lang w:val="de-DE" w:eastAsia="de-DE"/>
                  </w:rPr>
                </w:rPrChange>
              </w:rPr>
            </w:pPr>
            <w:r w:rsidRPr="00891F3A">
              <w:rPr>
                <w:szCs w:val="22"/>
                <w:lang w:val="en-CA" w:eastAsia="de-DE"/>
                <w:rPrChange w:id="31964" w:author="Jens-Rainer Ohm" w:date="2023-05-08T12:56:00Z">
                  <w:rPr>
                    <w:szCs w:val="22"/>
                    <w:lang w:val="de-DE" w:eastAsia="de-DE"/>
                  </w:rPr>
                </w:rPrChange>
              </w:rPr>
              <w:t>2023-04-14 19:45: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891F3A" w:rsidRDefault="00404DE5" w:rsidP="00404DE5">
            <w:pPr>
              <w:spacing w:before="0"/>
              <w:jc w:val="left"/>
              <w:rPr>
                <w:szCs w:val="22"/>
                <w:lang w:val="en-CA" w:eastAsia="de-DE"/>
                <w:rPrChange w:id="31965" w:author="Jens-Rainer Ohm" w:date="2023-05-08T12:56:00Z">
                  <w:rPr>
                    <w:szCs w:val="22"/>
                    <w:lang w:val="de-DE" w:eastAsia="de-DE"/>
                  </w:rPr>
                </w:rPrChange>
              </w:rPr>
            </w:pPr>
            <w:r w:rsidRPr="00891F3A">
              <w:rPr>
                <w:szCs w:val="22"/>
                <w:lang w:val="en-CA" w:eastAsia="de-DE"/>
                <w:rPrChange w:id="31966" w:author="Jens-Rainer Ohm" w:date="2023-05-08T12:56:00Z">
                  <w:rPr>
                    <w:szCs w:val="22"/>
                    <w:lang w:val="de-DE" w:eastAsia="de-DE"/>
                  </w:rPr>
                </w:rPrChange>
              </w:rPr>
              <w:t>2023-04-14 19:45: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891F3A" w:rsidRDefault="00404DE5" w:rsidP="00404DE5">
            <w:pPr>
              <w:spacing w:before="0"/>
              <w:jc w:val="left"/>
              <w:rPr>
                <w:szCs w:val="22"/>
                <w:lang w:val="en-CA" w:eastAsia="de-DE"/>
              </w:rPr>
            </w:pPr>
            <w:r w:rsidRPr="00891F3A">
              <w:rPr>
                <w:szCs w:val="22"/>
                <w:lang w:val="en-CA" w:eastAsia="de-DE"/>
              </w:rPr>
              <w:t>EE1-1.9: Improvement over multi-frame model for NNVC filter set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3869B597" w:rsidR="00404DE5" w:rsidRPr="00BB5A16" w:rsidRDefault="00DF3A8C" w:rsidP="00404DE5">
            <w:pPr>
              <w:spacing w:before="0"/>
              <w:jc w:val="left"/>
              <w:rPr>
                <w:szCs w:val="22"/>
                <w:lang w:val="de-DE" w:eastAsia="de-DE"/>
                <w:rPrChange w:id="31967" w:author="Jens-Rainer Ohm" w:date="2023-05-08T14:00:00Z">
                  <w:rPr>
                    <w:szCs w:val="22"/>
                    <w:lang w:val="de-DE" w:eastAsia="de-DE"/>
                  </w:rPr>
                </w:rPrChange>
              </w:rPr>
            </w:pPr>
            <w:r w:rsidRPr="00BB5A16">
              <w:rPr>
                <w:szCs w:val="22"/>
                <w:lang w:val="de-DE" w:eastAsia="de-DE"/>
                <w:rPrChange w:id="31968" w:author="Jens-Rainer Ohm" w:date="2023-05-08T14:00:00Z">
                  <w:rPr>
                    <w:szCs w:val="22"/>
                    <w:lang w:val="de-DE" w:eastAsia="de-DE"/>
                  </w:rPr>
                </w:rPrChange>
              </w:rPr>
              <w:t>Z. Xie</w:t>
            </w:r>
            <w:r w:rsidR="00404DE5" w:rsidRPr="00BB5A16">
              <w:rPr>
                <w:szCs w:val="22"/>
                <w:lang w:val="de-DE" w:eastAsia="de-DE"/>
                <w:rPrChange w:id="31969" w:author="Jens-Rainer Ohm" w:date="2023-05-08T14:00:00Z">
                  <w:rPr>
                    <w:szCs w:val="22"/>
                    <w:lang w:val="de-DE" w:eastAsia="de-DE"/>
                  </w:rPr>
                </w:rPrChange>
              </w:rPr>
              <w:t xml:space="preserve">, </w:t>
            </w:r>
            <w:r w:rsidRPr="00BB5A16">
              <w:rPr>
                <w:szCs w:val="22"/>
                <w:lang w:val="de-DE" w:eastAsia="de-DE"/>
                <w:rPrChange w:id="31970" w:author="Jens-Rainer Ohm" w:date="2023-05-08T14:00:00Z">
                  <w:rPr>
                    <w:szCs w:val="22"/>
                    <w:lang w:val="de-DE" w:eastAsia="de-DE"/>
                  </w:rPr>
                </w:rPrChange>
              </w:rPr>
              <w:t>Y. Yu</w:t>
            </w:r>
            <w:r w:rsidR="00404DE5" w:rsidRPr="00BB5A16">
              <w:rPr>
                <w:szCs w:val="22"/>
                <w:lang w:val="de-DE" w:eastAsia="de-DE"/>
                <w:rPrChange w:id="31971" w:author="Jens-Rainer Ohm" w:date="2023-05-08T14:00:00Z">
                  <w:rPr>
                    <w:szCs w:val="22"/>
                    <w:lang w:val="de-DE" w:eastAsia="de-DE"/>
                  </w:rPr>
                </w:rPrChange>
              </w:rPr>
              <w:t xml:space="preserve">, </w:t>
            </w:r>
            <w:r w:rsidRPr="00BB5A16">
              <w:rPr>
                <w:szCs w:val="22"/>
                <w:lang w:val="de-DE" w:eastAsia="de-DE"/>
                <w:rPrChange w:id="31972" w:author="Jens-Rainer Ohm" w:date="2023-05-08T14:00:00Z">
                  <w:rPr>
                    <w:szCs w:val="22"/>
                    <w:lang w:val="de-DE" w:eastAsia="de-DE"/>
                  </w:rPr>
                </w:rPrChange>
              </w:rPr>
              <w:t>H. Yu</w:t>
            </w:r>
            <w:r w:rsidR="00404DE5" w:rsidRPr="00BB5A16">
              <w:rPr>
                <w:szCs w:val="22"/>
                <w:lang w:val="de-DE" w:eastAsia="de-DE"/>
                <w:rPrChange w:id="31973" w:author="Jens-Rainer Ohm" w:date="2023-05-08T14:00:00Z">
                  <w:rPr>
                    <w:szCs w:val="22"/>
                    <w:lang w:val="de-DE" w:eastAsia="de-DE"/>
                  </w:rPr>
                </w:rPrChange>
              </w:rPr>
              <w:t xml:space="preserve">, </w:t>
            </w:r>
            <w:r w:rsidRPr="00BB5A16">
              <w:rPr>
                <w:szCs w:val="22"/>
                <w:lang w:val="de-DE" w:eastAsia="de-DE"/>
                <w:rPrChange w:id="31974" w:author="Jens-Rainer Ohm" w:date="2023-05-08T14:00:00Z">
                  <w:rPr>
                    <w:szCs w:val="22"/>
                    <w:lang w:val="de-DE" w:eastAsia="de-DE"/>
                  </w:rPr>
                </w:rPrChange>
              </w:rPr>
              <w:t>D. Wang (OPPO)</w:t>
            </w:r>
          </w:p>
        </w:tc>
      </w:tr>
      <w:tr w:rsidR="00404DE5" w:rsidRPr="00BB5A16" w14:paraId="450C2EC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891F3A" w:rsidRDefault="00AD04C3" w:rsidP="00404DE5">
            <w:pPr>
              <w:spacing w:before="0"/>
              <w:jc w:val="center"/>
              <w:rPr>
                <w:szCs w:val="22"/>
                <w:lang w:val="en-CA" w:eastAsia="de-DE"/>
                <w:rPrChange w:id="31975" w:author="Jens-Rainer Ohm" w:date="2023-05-08T12:56:00Z">
                  <w:rPr>
                    <w:szCs w:val="22"/>
                    <w:lang w:val="de-DE" w:eastAsia="de-DE"/>
                  </w:rPr>
                </w:rPrChange>
              </w:rPr>
            </w:pPr>
            <w:r w:rsidRPr="00891F3A">
              <w:rPr>
                <w:lang w:val="en-CA"/>
                <w:rPrChange w:id="31976" w:author="Jens-Rainer Ohm" w:date="2023-05-08T12:56:00Z">
                  <w:rPr/>
                </w:rPrChange>
              </w:rPr>
              <w:fldChar w:fldCharType="begin"/>
            </w:r>
            <w:r w:rsidRPr="00891F3A">
              <w:rPr>
                <w:lang w:val="en-CA"/>
                <w:rPrChange w:id="31977" w:author="Jens-Rainer Ohm" w:date="2023-05-08T12:56:00Z">
                  <w:rPr/>
                </w:rPrChange>
              </w:rPr>
              <w:instrText xml:space="preserve"> HYPERLINK "file:///C:\\Users\\jens\\Downloads\\current_document.php%3fid=12619" </w:instrText>
            </w:r>
            <w:r w:rsidRPr="00891F3A">
              <w:rPr>
                <w:lang w:val="en-CA"/>
                <w:rPrChange w:id="319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1979" w:author="Jens-Rainer Ohm" w:date="2023-05-08T12:56:00Z">
                  <w:rPr>
                    <w:color w:val="0000FF"/>
                    <w:szCs w:val="22"/>
                    <w:u w:val="single"/>
                    <w:lang w:val="de-DE" w:eastAsia="de-DE"/>
                  </w:rPr>
                </w:rPrChange>
              </w:rPr>
              <w:t>JVET-AD0071</w:t>
            </w:r>
            <w:r w:rsidRPr="00891F3A">
              <w:rPr>
                <w:color w:val="0000FF"/>
                <w:szCs w:val="22"/>
                <w:u w:val="single"/>
                <w:lang w:val="en-CA" w:eastAsia="de-DE"/>
                <w:rPrChange w:id="319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891F3A" w:rsidRDefault="00404DE5" w:rsidP="00404DE5">
            <w:pPr>
              <w:spacing w:before="0"/>
              <w:jc w:val="center"/>
              <w:rPr>
                <w:szCs w:val="22"/>
                <w:lang w:val="en-CA" w:eastAsia="de-DE"/>
                <w:rPrChange w:id="31981" w:author="Jens-Rainer Ohm" w:date="2023-05-08T12:56:00Z">
                  <w:rPr>
                    <w:szCs w:val="22"/>
                    <w:lang w:val="de-DE" w:eastAsia="de-DE"/>
                  </w:rPr>
                </w:rPrChange>
              </w:rPr>
            </w:pPr>
            <w:r w:rsidRPr="00891F3A">
              <w:rPr>
                <w:szCs w:val="22"/>
                <w:lang w:val="en-CA" w:eastAsia="de-DE"/>
                <w:rPrChange w:id="31982" w:author="Jens-Rainer Ohm" w:date="2023-05-08T12:56:00Z">
                  <w:rPr>
                    <w:szCs w:val="22"/>
                    <w:lang w:val="de-DE" w:eastAsia="de-DE"/>
                  </w:rPr>
                </w:rPrChange>
              </w:rPr>
              <w:t>m626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891F3A" w:rsidRDefault="00404DE5" w:rsidP="00404DE5">
            <w:pPr>
              <w:spacing w:before="0"/>
              <w:jc w:val="left"/>
              <w:rPr>
                <w:szCs w:val="22"/>
                <w:lang w:val="en-CA" w:eastAsia="de-DE"/>
                <w:rPrChange w:id="31983" w:author="Jens-Rainer Ohm" w:date="2023-05-08T12:56:00Z">
                  <w:rPr>
                    <w:szCs w:val="22"/>
                    <w:lang w:val="de-DE" w:eastAsia="de-DE"/>
                  </w:rPr>
                </w:rPrChange>
              </w:rPr>
            </w:pPr>
            <w:r w:rsidRPr="00891F3A">
              <w:rPr>
                <w:szCs w:val="22"/>
                <w:lang w:val="en-CA" w:eastAsia="de-DE"/>
                <w:rPrChange w:id="31984" w:author="Jens-Rainer Ohm" w:date="2023-05-08T12:56:00Z">
                  <w:rPr>
                    <w:szCs w:val="22"/>
                    <w:lang w:val="de-DE" w:eastAsia="de-DE"/>
                  </w:rPr>
                </w:rPrChange>
              </w:rPr>
              <w:t>2023-04-14 00:35: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891F3A" w:rsidRDefault="00404DE5" w:rsidP="00404DE5">
            <w:pPr>
              <w:spacing w:before="0"/>
              <w:jc w:val="left"/>
              <w:rPr>
                <w:szCs w:val="22"/>
                <w:lang w:val="en-CA" w:eastAsia="de-DE"/>
                <w:rPrChange w:id="31985" w:author="Jens-Rainer Ohm" w:date="2023-05-08T12:56:00Z">
                  <w:rPr>
                    <w:szCs w:val="22"/>
                    <w:lang w:val="de-DE" w:eastAsia="de-DE"/>
                  </w:rPr>
                </w:rPrChange>
              </w:rPr>
            </w:pPr>
            <w:r w:rsidRPr="00891F3A">
              <w:rPr>
                <w:szCs w:val="22"/>
                <w:lang w:val="en-CA" w:eastAsia="de-DE"/>
                <w:rPrChange w:id="31986" w:author="Jens-Rainer Ohm" w:date="2023-05-08T12:56:00Z">
                  <w:rPr>
                    <w:szCs w:val="22"/>
                    <w:lang w:val="de-DE" w:eastAsia="de-DE"/>
                  </w:rPr>
                </w:rPrChange>
              </w:rPr>
              <w:t>2023-04-14 19:49: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891F3A" w:rsidRDefault="00404DE5" w:rsidP="00404DE5">
            <w:pPr>
              <w:spacing w:before="0"/>
              <w:jc w:val="left"/>
              <w:rPr>
                <w:szCs w:val="22"/>
                <w:lang w:val="en-CA" w:eastAsia="de-DE"/>
                <w:rPrChange w:id="31987" w:author="Jens-Rainer Ohm" w:date="2023-05-08T12:56:00Z">
                  <w:rPr>
                    <w:szCs w:val="22"/>
                    <w:lang w:val="de-DE" w:eastAsia="de-DE"/>
                  </w:rPr>
                </w:rPrChange>
              </w:rPr>
            </w:pPr>
            <w:r w:rsidRPr="00891F3A">
              <w:rPr>
                <w:szCs w:val="22"/>
                <w:lang w:val="en-CA" w:eastAsia="de-DE"/>
                <w:rPrChange w:id="31988" w:author="Jens-Rainer Ohm" w:date="2023-05-08T12:56:00Z">
                  <w:rPr>
                    <w:szCs w:val="22"/>
                    <w:lang w:val="de-DE" w:eastAsia="de-DE"/>
                  </w:rPr>
                </w:rPrChange>
              </w:rPr>
              <w:t>2023-04-14 19:49: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891F3A" w:rsidRDefault="00404DE5" w:rsidP="00404DE5">
            <w:pPr>
              <w:spacing w:before="0"/>
              <w:jc w:val="left"/>
              <w:rPr>
                <w:szCs w:val="22"/>
                <w:lang w:val="en-CA" w:eastAsia="de-DE"/>
              </w:rPr>
            </w:pPr>
            <w:r w:rsidRPr="00891F3A">
              <w:rPr>
                <w:szCs w:val="22"/>
                <w:lang w:val="en-CA" w:eastAsia="de-DE"/>
              </w:rPr>
              <w:t>EE2-1.21: Modifications on template-based multiple reference line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1C893C4" w:rsidR="00404DE5" w:rsidRPr="00BB5A16" w:rsidRDefault="00DF3A8C" w:rsidP="00404DE5">
            <w:pPr>
              <w:spacing w:before="0"/>
              <w:jc w:val="left"/>
              <w:rPr>
                <w:szCs w:val="22"/>
                <w:lang w:val="de-DE" w:eastAsia="de-DE"/>
                <w:rPrChange w:id="31989" w:author="Jens-Rainer Ohm" w:date="2023-05-08T14:00:00Z">
                  <w:rPr>
                    <w:szCs w:val="22"/>
                    <w:lang w:val="de-DE" w:eastAsia="de-DE"/>
                  </w:rPr>
                </w:rPrChange>
              </w:rPr>
            </w:pPr>
            <w:r w:rsidRPr="00BB5A16">
              <w:rPr>
                <w:szCs w:val="22"/>
                <w:lang w:val="de-DE" w:eastAsia="de-DE"/>
                <w:rPrChange w:id="31990" w:author="Jens-Rainer Ohm" w:date="2023-05-08T14:00:00Z">
                  <w:rPr>
                    <w:szCs w:val="22"/>
                    <w:lang w:val="de-DE" w:eastAsia="de-DE"/>
                  </w:rPr>
                </w:rPrChange>
              </w:rPr>
              <w:t>L. Xu</w:t>
            </w:r>
            <w:r w:rsidR="00404DE5" w:rsidRPr="00BB5A16">
              <w:rPr>
                <w:szCs w:val="22"/>
                <w:lang w:val="de-DE" w:eastAsia="de-DE"/>
                <w:rPrChange w:id="31991" w:author="Jens-Rainer Ohm" w:date="2023-05-08T14:00:00Z">
                  <w:rPr>
                    <w:szCs w:val="22"/>
                    <w:lang w:val="de-DE" w:eastAsia="de-DE"/>
                  </w:rPr>
                </w:rPrChange>
              </w:rPr>
              <w:t xml:space="preserve">, </w:t>
            </w:r>
            <w:r w:rsidRPr="00BB5A16">
              <w:rPr>
                <w:szCs w:val="22"/>
                <w:lang w:val="de-DE" w:eastAsia="de-DE"/>
                <w:rPrChange w:id="31992" w:author="Jens-Rainer Ohm" w:date="2023-05-08T14:00:00Z">
                  <w:rPr>
                    <w:szCs w:val="22"/>
                    <w:lang w:val="de-DE" w:eastAsia="de-DE"/>
                  </w:rPr>
                </w:rPrChange>
              </w:rPr>
              <w:t>Y. Yu</w:t>
            </w:r>
            <w:r w:rsidR="00404DE5" w:rsidRPr="00BB5A16">
              <w:rPr>
                <w:szCs w:val="22"/>
                <w:lang w:val="de-DE" w:eastAsia="de-DE"/>
                <w:rPrChange w:id="31993" w:author="Jens-Rainer Ohm" w:date="2023-05-08T14:00:00Z">
                  <w:rPr>
                    <w:szCs w:val="22"/>
                    <w:lang w:val="de-DE" w:eastAsia="de-DE"/>
                  </w:rPr>
                </w:rPrChange>
              </w:rPr>
              <w:t xml:space="preserve">, </w:t>
            </w:r>
            <w:r w:rsidRPr="00BB5A16">
              <w:rPr>
                <w:szCs w:val="22"/>
                <w:lang w:val="de-DE" w:eastAsia="de-DE"/>
                <w:rPrChange w:id="31994" w:author="Jens-Rainer Ohm" w:date="2023-05-08T14:00:00Z">
                  <w:rPr>
                    <w:szCs w:val="22"/>
                    <w:lang w:val="de-DE" w:eastAsia="de-DE"/>
                  </w:rPr>
                </w:rPrChange>
              </w:rPr>
              <w:t>H. Yu</w:t>
            </w:r>
            <w:r w:rsidR="00404DE5" w:rsidRPr="00BB5A16">
              <w:rPr>
                <w:szCs w:val="22"/>
                <w:lang w:val="de-DE" w:eastAsia="de-DE"/>
                <w:rPrChange w:id="31995" w:author="Jens-Rainer Ohm" w:date="2023-05-08T14:00:00Z">
                  <w:rPr>
                    <w:szCs w:val="22"/>
                    <w:lang w:val="de-DE" w:eastAsia="de-DE"/>
                  </w:rPr>
                </w:rPrChange>
              </w:rPr>
              <w:t xml:space="preserve">, </w:t>
            </w:r>
            <w:r w:rsidRPr="00BB5A16">
              <w:rPr>
                <w:szCs w:val="22"/>
                <w:lang w:val="de-DE" w:eastAsia="de-DE"/>
                <w:rPrChange w:id="31996" w:author="Jens-Rainer Ohm" w:date="2023-05-08T14:00:00Z">
                  <w:rPr>
                    <w:szCs w:val="22"/>
                    <w:lang w:val="de-DE" w:eastAsia="de-DE"/>
                  </w:rPr>
                </w:rPrChange>
              </w:rPr>
              <w:t>D. Wang (OPPO)</w:t>
            </w:r>
          </w:p>
        </w:tc>
      </w:tr>
      <w:tr w:rsidR="00404DE5" w:rsidRPr="00BB5A16" w14:paraId="3369169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891F3A" w:rsidRDefault="00AD04C3" w:rsidP="00404DE5">
            <w:pPr>
              <w:spacing w:before="0"/>
              <w:jc w:val="center"/>
              <w:rPr>
                <w:szCs w:val="22"/>
                <w:lang w:val="en-CA" w:eastAsia="de-DE"/>
                <w:rPrChange w:id="31997" w:author="Jens-Rainer Ohm" w:date="2023-05-08T12:56:00Z">
                  <w:rPr>
                    <w:szCs w:val="22"/>
                    <w:lang w:val="de-DE" w:eastAsia="de-DE"/>
                  </w:rPr>
                </w:rPrChange>
              </w:rPr>
            </w:pPr>
            <w:r w:rsidRPr="00891F3A">
              <w:rPr>
                <w:lang w:val="en-CA"/>
                <w:rPrChange w:id="31998" w:author="Jens-Rainer Ohm" w:date="2023-05-08T12:56:00Z">
                  <w:rPr/>
                </w:rPrChange>
              </w:rPr>
              <w:fldChar w:fldCharType="begin"/>
            </w:r>
            <w:r w:rsidRPr="00891F3A">
              <w:rPr>
                <w:lang w:val="en-CA"/>
                <w:rPrChange w:id="31999" w:author="Jens-Rainer Ohm" w:date="2023-05-08T12:56:00Z">
                  <w:rPr/>
                </w:rPrChange>
              </w:rPr>
              <w:instrText xml:space="preserve"> HYPERLINK "file:///C:\\Users\\jens\\Downloads\\current_document.php%3fid=12620" </w:instrText>
            </w:r>
            <w:r w:rsidRPr="00891F3A">
              <w:rPr>
                <w:lang w:val="en-CA"/>
                <w:rPrChange w:id="3200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001" w:author="Jens-Rainer Ohm" w:date="2023-05-08T12:56:00Z">
                  <w:rPr>
                    <w:color w:val="0000FF"/>
                    <w:szCs w:val="22"/>
                    <w:u w:val="single"/>
                    <w:lang w:val="de-DE" w:eastAsia="de-DE"/>
                  </w:rPr>
                </w:rPrChange>
              </w:rPr>
              <w:t>JVET-AD0072</w:t>
            </w:r>
            <w:r w:rsidRPr="00891F3A">
              <w:rPr>
                <w:color w:val="0000FF"/>
                <w:szCs w:val="22"/>
                <w:u w:val="single"/>
                <w:lang w:val="en-CA" w:eastAsia="de-DE"/>
                <w:rPrChange w:id="3200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891F3A" w:rsidRDefault="00404DE5" w:rsidP="00404DE5">
            <w:pPr>
              <w:spacing w:before="0"/>
              <w:jc w:val="center"/>
              <w:rPr>
                <w:szCs w:val="22"/>
                <w:lang w:val="en-CA" w:eastAsia="de-DE"/>
                <w:rPrChange w:id="32003" w:author="Jens-Rainer Ohm" w:date="2023-05-08T12:56:00Z">
                  <w:rPr>
                    <w:szCs w:val="22"/>
                    <w:lang w:val="de-DE" w:eastAsia="de-DE"/>
                  </w:rPr>
                </w:rPrChange>
              </w:rPr>
            </w:pPr>
            <w:r w:rsidRPr="00891F3A">
              <w:rPr>
                <w:szCs w:val="22"/>
                <w:lang w:val="en-CA" w:eastAsia="de-DE"/>
                <w:rPrChange w:id="32004" w:author="Jens-Rainer Ohm" w:date="2023-05-08T12:56:00Z">
                  <w:rPr>
                    <w:szCs w:val="22"/>
                    <w:lang w:val="de-DE" w:eastAsia="de-DE"/>
                  </w:rPr>
                </w:rPrChange>
              </w:rPr>
              <w:t>m626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891F3A" w:rsidRDefault="00404DE5" w:rsidP="00404DE5">
            <w:pPr>
              <w:spacing w:before="0"/>
              <w:jc w:val="left"/>
              <w:rPr>
                <w:szCs w:val="22"/>
                <w:lang w:val="en-CA" w:eastAsia="de-DE"/>
                <w:rPrChange w:id="32005" w:author="Jens-Rainer Ohm" w:date="2023-05-08T12:56:00Z">
                  <w:rPr>
                    <w:szCs w:val="22"/>
                    <w:lang w:val="de-DE" w:eastAsia="de-DE"/>
                  </w:rPr>
                </w:rPrChange>
              </w:rPr>
            </w:pPr>
            <w:r w:rsidRPr="00891F3A">
              <w:rPr>
                <w:szCs w:val="22"/>
                <w:lang w:val="en-CA" w:eastAsia="de-DE"/>
                <w:rPrChange w:id="32006" w:author="Jens-Rainer Ohm" w:date="2023-05-08T12:56:00Z">
                  <w:rPr>
                    <w:szCs w:val="22"/>
                    <w:lang w:val="de-DE" w:eastAsia="de-DE"/>
                  </w:rPr>
                </w:rPrChange>
              </w:rPr>
              <w:t>2023-04-14 00:35: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891F3A" w:rsidRDefault="00404DE5" w:rsidP="00404DE5">
            <w:pPr>
              <w:spacing w:before="0"/>
              <w:jc w:val="left"/>
              <w:rPr>
                <w:szCs w:val="22"/>
                <w:lang w:val="en-CA" w:eastAsia="de-DE"/>
                <w:rPrChange w:id="32007" w:author="Jens-Rainer Ohm" w:date="2023-05-08T12:56:00Z">
                  <w:rPr>
                    <w:szCs w:val="22"/>
                    <w:lang w:val="de-DE" w:eastAsia="de-DE"/>
                  </w:rPr>
                </w:rPrChange>
              </w:rPr>
            </w:pPr>
            <w:r w:rsidRPr="00891F3A">
              <w:rPr>
                <w:szCs w:val="22"/>
                <w:lang w:val="en-CA" w:eastAsia="de-DE"/>
                <w:rPrChange w:id="32008" w:author="Jens-Rainer Ohm" w:date="2023-05-08T12:56:00Z">
                  <w:rPr>
                    <w:szCs w:val="22"/>
                    <w:lang w:val="de-DE" w:eastAsia="de-DE"/>
                  </w:rPr>
                </w:rPrChange>
              </w:rPr>
              <w:t>2023-04-14 20:0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891F3A" w:rsidRDefault="00404DE5" w:rsidP="00404DE5">
            <w:pPr>
              <w:spacing w:before="0"/>
              <w:jc w:val="left"/>
              <w:rPr>
                <w:szCs w:val="22"/>
                <w:lang w:val="en-CA" w:eastAsia="de-DE"/>
                <w:rPrChange w:id="32009" w:author="Jens-Rainer Ohm" w:date="2023-05-08T12:56:00Z">
                  <w:rPr>
                    <w:szCs w:val="22"/>
                    <w:lang w:val="de-DE" w:eastAsia="de-DE"/>
                  </w:rPr>
                </w:rPrChange>
              </w:rPr>
            </w:pPr>
            <w:r w:rsidRPr="00891F3A">
              <w:rPr>
                <w:szCs w:val="22"/>
                <w:lang w:val="en-CA" w:eastAsia="de-DE"/>
                <w:rPrChange w:id="32010" w:author="Jens-Rainer Ohm" w:date="2023-05-08T12:56:00Z">
                  <w:rPr>
                    <w:szCs w:val="22"/>
                    <w:lang w:val="de-DE" w:eastAsia="de-DE"/>
                  </w:rPr>
                </w:rPrChange>
              </w:rPr>
              <w:t>2023-04-17 19:03: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891F3A" w:rsidRDefault="00404DE5" w:rsidP="00404DE5">
            <w:pPr>
              <w:spacing w:before="0"/>
              <w:jc w:val="left"/>
              <w:rPr>
                <w:szCs w:val="22"/>
                <w:lang w:val="en-CA" w:eastAsia="de-DE"/>
              </w:rPr>
            </w:pPr>
            <w:r w:rsidRPr="00891F3A">
              <w:rPr>
                <w:szCs w:val="22"/>
                <w:lang w:val="en-CA" w:eastAsia="de-DE"/>
              </w:rPr>
              <w:t>EE2-1.11: Intra template matching prediction fus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07FF0D9F" w:rsidR="00404DE5" w:rsidRPr="00BB5A16" w:rsidRDefault="00DF3A8C" w:rsidP="00404DE5">
            <w:pPr>
              <w:spacing w:before="0"/>
              <w:jc w:val="left"/>
              <w:rPr>
                <w:szCs w:val="22"/>
                <w:lang w:val="de-DE" w:eastAsia="de-DE"/>
                <w:rPrChange w:id="32011" w:author="Jens-Rainer Ohm" w:date="2023-05-08T14:00:00Z">
                  <w:rPr>
                    <w:szCs w:val="22"/>
                    <w:lang w:val="de-DE" w:eastAsia="de-DE"/>
                  </w:rPr>
                </w:rPrChange>
              </w:rPr>
            </w:pPr>
            <w:r w:rsidRPr="00BB5A16">
              <w:rPr>
                <w:szCs w:val="22"/>
                <w:lang w:val="de-DE" w:eastAsia="de-DE"/>
                <w:rPrChange w:id="32012" w:author="Jens-Rainer Ohm" w:date="2023-05-08T14:00:00Z">
                  <w:rPr>
                    <w:szCs w:val="22"/>
                    <w:lang w:val="de-DE" w:eastAsia="de-DE"/>
                  </w:rPr>
                </w:rPrChange>
              </w:rPr>
              <w:t>L. Zhang</w:t>
            </w:r>
            <w:r w:rsidR="00404DE5" w:rsidRPr="00BB5A16">
              <w:rPr>
                <w:szCs w:val="22"/>
                <w:lang w:val="de-DE" w:eastAsia="de-DE"/>
                <w:rPrChange w:id="32013" w:author="Jens-Rainer Ohm" w:date="2023-05-08T14:00:00Z">
                  <w:rPr>
                    <w:szCs w:val="22"/>
                    <w:lang w:val="de-DE" w:eastAsia="de-DE"/>
                  </w:rPr>
                </w:rPrChange>
              </w:rPr>
              <w:t xml:space="preserve">, </w:t>
            </w:r>
            <w:r w:rsidRPr="00BB5A16">
              <w:rPr>
                <w:szCs w:val="22"/>
                <w:lang w:val="de-DE" w:eastAsia="de-DE"/>
                <w:rPrChange w:id="32014" w:author="Jens-Rainer Ohm" w:date="2023-05-08T14:00:00Z">
                  <w:rPr>
                    <w:szCs w:val="22"/>
                    <w:lang w:val="de-DE" w:eastAsia="de-DE"/>
                  </w:rPr>
                </w:rPrChange>
              </w:rPr>
              <w:t>F. Wang</w:t>
            </w:r>
            <w:r w:rsidR="00404DE5" w:rsidRPr="00BB5A16">
              <w:rPr>
                <w:szCs w:val="22"/>
                <w:lang w:val="de-DE" w:eastAsia="de-DE"/>
                <w:rPrChange w:id="32015" w:author="Jens-Rainer Ohm" w:date="2023-05-08T14:00:00Z">
                  <w:rPr>
                    <w:szCs w:val="22"/>
                    <w:lang w:val="de-DE" w:eastAsia="de-DE"/>
                  </w:rPr>
                </w:rPrChange>
              </w:rPr>
              <w:t xml:space="preserve">, </w:t>
            </w:r>
            <w:r w:rsidRPr="00BB5A16">
              <w:rPr>
                <w:szCs w:val="22"/>
                <w:lang w:val="de-DE" w:eastAsia="de-DE"/>
                <w:rPrChange w:id="32016" w:author="Jens-Rainer Ohm" w:date="2023-05-08T14:00:00Z">
                  <w:rPr>
                    <w:szCs w:val="22"/>
                    <w:lang w:val="de-DE" w:eastAsia="de-DE"/>
                  </w:rPr>
                </w:rPrChange>
              </w:rPr>
              <w:t>Y. Yu</w:t>
            </w:r>
            <w:r w:rsidR="00404DE5" w:rsidRPr="00BB5A16">
              <w:rPr>
                <w:szCs w:val="22"/>
                <w:lang w:val="de-DE" w:eastAsia="de-DE"/>
                <w:rPrChange w:id="32017" w:author="Jens-Rainer Ohm" w:date="2023-05-08T14:00:00Z">
                  <w:rPr>
                    <w:szCs w:val="22"/>
                    <w:lang w:val="de-DE" w:eastAsia="de-DE"/>
                  </w:rPr>
                </w:rPrChange>
              </w:rPr>
              <w:t xml:space="preserve">, </w:t>
            </w:r>
            <w:r w:rsidRPr="00BB5A16">
              <w:rPr>
                <w:szCs w:val="22"/>
                <w:lang w:val="de-DE" w:eastAsia="de-DE"/>
                <w:rPrChange w:id="32018" w:author="Jens-Rainer Ohm" w:date="2023-05-08T14:00:00Z">
                  <w:rPr>
                    <w:szCs w:val="22"/>
                    <w:lang w:val="de-DE" w:eastAsia="de-DE"/>
                  </w:rPr>
                </w:rPrChange>
              </w:rPr>
              <w:t>H. Yu</w:t>
            </w:r>
            <w:r w:rsidR="00404DE5" w:rsidRPr="00BB5A16">
              <w:rPr>
                <w:szCs w:val="22"/>
                <w:lang w:val="de-DE" w:eastAsia="de-DE"/>
                <w:rPrChange w:id="32019" w:author="Jens-Rainer Ohm" w:date="2023-05-08T14:00:00Z">
                  <w:rPr>
                    <w:szCs w:val="22"/>
                    <w:lang w:val="de-DE" w:eastAsia="de-DE"/>
                  </w:rPr>
                </w:rPrChange>
              </w:rPr>
              <w:t xml:space="preserve">, </w:t>
            </w:r>
            <w:r w:rsidRPr="00BB5A16">
              <w:rPr>
                <w:szCs w:val="22"/>
                <w:lang w:val="de-DE" w:eastAsia="de-DE"/>
                <w:rPrChange w:id="32020" w:author="Jens-Rainer Ohm" w:date="2023-05-08T14:00:00Z">
                  <w:rPr>
                    <w:szCs w:val="22"/>
                    <w:lang w:val="de-DE" w:eastAsia="de-DE"/>
                  </w:rPr>
                </w:rPrChange>
              </w:rPr>
              <w:t>D. Wang (OPPO)</w:t>
            </w:r>
          </w:p>
        </w:tc>
      </w:tr>
      <w:tr w:rsidR="00404DE5" w:rsidRPr="00BB5A16" w14:paraId="60F5E36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891F3A" w:rsidRDefault="00AD04C3" w:rsidP="00404DE5">
            <w:pPr>
              <w:spacing w:before="0"/>
              <w:jc w:val="center"/>
              <w:rPr>
                <w:szCs w:val="22"/>
                <w:lang w:val="en-CA" w:eastAsia="de-DE"/>
                <w:rPrChange w:id="32021" w:author="Jens-Rainer Ohm" w:date="2023-05-08T12:56:00Z">
                  <w:rPr>
                    <w:szCs w:val="22"/>
                    <w:lang w:val="de-DE" w:eastAsia="de-DE"/>
                  </w:rPr>
                </w:rPrChange>
              </w:rPr>
            </w:pPr>
            <w:r w:rsidRPr="00891F3A">
              <w:rPr>
                <w:lang w:val="en-CA"/>
                <w:rPrChange w:id="32022" w:author="Jens-Rainer Ohm" w:date="2023-05-08T12:56:00Z">
                  <w:rPr/>
                </w:rPrChange>
              </w:rPr>
              <w:lastRenderedPageBreak/>
              <w:fldChar w:fldCharType="begin"/>
            </w:r>
            <w:r w:rsidRPr="00891F3A">
              <w:rPr>
                <w:lang w:val="en-CA"/>
                <w:rPrChange w:id="32023" w:author="Jens-Rainer Ohm" w:date="2023-05-08T12:56:00Z">
                  <w:rPr/>
                </w:rPrChange>
              </w:rPr>
              <w:instrText xml:space="preserve"> HYPERLINK "file:///C:\\Users\\jens\\Downloads\\current_document.php%3fid=12621" </w:instrText>
            </w:r>
            <w:r w:rsidRPr="00891F3A">
              <w:rPr>
                <w:lang w:val="en-CA"/>
                <w:rPrChange w:id="3202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025" w:author="Jens-Rainer Ohm" w:date="2023-05-08T12:56:00Z">
                  <w:rPr>
                    <w:color w:val="0000FF"/>
                    <w:szCs w:val="22"/>
                    <w:u w:val="single"/>
                    <w:lang w:val="de-DE" w:eastAsia="de-DE"/>
                  </w:rPr>
                </w:rPrChange>
              </w:rPr>
              <w:t>JVET-AD0073</w:t>
            </w:r>
            <w:r w:rsidRPr="00891F3A">
              <w:rPr>
                <w:color w:val="0000FF"/>
                <w:szCs w:val="22"/>
                <w:u w:val="single"/>
                <w:lang w:val="en-CA" w:eastAsia="de-DE"/>
                <w:rPrChange w:id="3202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891F3A" w:rsidRDefault="00404DE5" w:rsidP="00404DE5">
            <w:pPr>
              <w:spacing w:before="0"/>
              <w:jc w:val="center"/>
              <w:rPr>
                <w:szCs w:val="22"/>
                <w:lang w:val="en-CA" w:eastAsia="de-DE"/>
                <w:rPrChange w:id="32027" w:author="Jens-Rainer Ohm" w:date="2023-05-08T12:56:00Z">
                  <w:rPr>
                    <w:szCs w:val="22"/>
                    <w:lang w:val="de-DE" w:eastAsia="de-DE"/>
                  </w:rPr>
                </w:rPrChange>
              </w:rPr>
            </w:pPr>
            <w:r w:rsidRPr="00891F3A">
              <w:rPr>
                <w:szCs w:val="22"/>
                <w:lang w:val="en-CA" w:eastAsia="de-DE"/>
                <w:rPrChange w:id="32028" w:author="Jens-Rainer Ohm" w:date="2023-05-08T12:56:00Z">
                  <w:rPr>
                    <w:szCs w:val="22"/>
                    <w:lang w:val="de-DE" w:eastAsia="de-DE"/>
                  </w:rPr>
                </w:rPrChange>
              </w:rPr>
              <w:t>m626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891F3A" w:rsidRDefault="00404DE5" w:rsidP="00404DE5">
            <w:pPr>
              <w:spacing w:before="0"/>
              <w:jc w:val="left"/>
              <w:rPr>
                <w:szCs w:val="22"/>
                <w:lang w:val="en-CA" w:eastAsia="de-DE"/>
                <w:rPrChange w:id="32029" w:author="Jens-Rainer Ohm" w:date="2023-05-08T12:56:00Z">
                  <w:rPr>
                    <w:szCs w:val="22"/>
                    <w:lang w:val="de-DE" w:eastAsia="de-DE"/>
                  </w:rPr>
                </w:rPrChange>
              </w:rPr>
            </w:pPr>
            <w:r w:rsidRPr="00891F3A">
              <w:rPr>
                <w:szCs w:val="22"/>
                <w:lang w:val="en-CA" w:eastAsia="de-DE"/>
                <w:rPrChange w:id="32030" w:author="Jens-Rainer Ohm" w:date="2023-05-08T12:56:00Z">
                  <w:rPr>
                    <w:szCs w:val="22"/>
                    <w:lang w:val="de-DE" w:eastAsia="de-DE"/>
                  </w:rPr>
                </w:rPrChange>
              </w:rPr>
              <w:t>2023-04-14 00:3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891F3A" w:rsidRDefault="00404DE5" w:rsidP="00404DE5">
            <w:pPr>
              <w:spacing w:before="0"/>
              <w:jc w:val="left"/>
              <w:rPr>
                <w:szCs w:val="22"/>
                <w:lang w:val="en-CA" w:eastAsia="de-DE"/>
                <w:rPrChange w:id="32031" w:author="Jens-Rainer Ohm" w:date="2023-05-08T12:56:00Z">
                  <w:rPr>
                    <w:szCs w:val="22"/>
                    <w:lang w:val="de-DE" w:eastAsia="de-DE"/>
                  </w:rPr>
                </w:rPrChange>
              </w:rPr>
            </w:pPr>
            <w:r w:rsidRPr="00891F3A">
              <w:rPr>
                <w:szCs w:val="22"/>
                <w:lang w:val="en-CA" w:eastAsia="de-DE"/>
                <w:rPrChange w:id="32032" w:author="Jens-Rainer Ohm" w:date="2023-05-08T12:56:00Z">
                  <w:rPr>
                    <w:szCs w:val="22"/>
                    <w:lang w:val="de-DE" w:eastAsia="de-DE"/>
                  </w:rPr>
                </w:rPrChange>
              </w:rPr>
              <w:t>2023-04-14 20:03: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891F3A" w:rsidRDefault="00404DE5" w:rsidP="00404DE5">
            <w:pPr>
              <w:spacing w:before="0"/>
              <w:jc w:val="left"/>
              <w:rPr>
                <w:szCs w:val="22"/>
                <w:lang w:val="en-CA" w:eastAsia="de-DE"/>
                <w:rPrChange w:id="32033" w:author="Jens-Rainer Ohm" w:date="2023-05-08T12:56:00Z">
                  <w:rPr>
                    <w:szCs w:val="22"/>
                    <w:lang w:val="de-DE" w:eastAsia="de-DE"/>
                  </w:rPr>
                </w:rPrChange>
              </w:rPr>
            </w:pPr>
            <w:r w:rsidRPr="00891F3A">
              <w:rPr>
                <w:szCs w:val="22"/>
                <w:lang w:val="en-CA" w:eastAsia="de-DE"/>
                <w:rPrChange w:id="32034" w:author="Jens-Rainer Ohm" w:date="2023-05-08T12:56:00Z">
                  <w:rPr>
                    <w:szCs w:val="22"/>
                    <w:lang w:val="de-DE" w:eastAsia="de-DE"/>
                  </w:rPr>
                </w:rPrChange>
              </w:rPr>
              <w:t>2023-04-21 08:16: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891F3A" w:rsidRDefault="00404DE5" w:rsidP="00404DE5">
            <w:pPr>
              <w:spacing w:before="0"/>
              <w:jc w:val="left"/>
              <w:rPr>
                <w:szCs w:val="22"/>
                <w:lang w:val="en-CA" w:eastAsia="de-DE"/>
                <w:rPrChange w:id="32035" w:author="Jens-Rainer Ohm" w:date="2023-05-08T12:56:00Z">
                  <w:rPr>
                    <w:szCs w:val="22"/>
                    <w:lang w:val="de-DE" w:eastAsia="de-DE"/>
                  </w:rPr>
                </w:rPrChange>
              </w:rPr>
            </w:pPr>
            <w:r w:rsidRPr="00891F3A">
              <w:rPr>
                <w:szCs w:val="22"/>
                <w:lang w:val="en-CA" w:eastAsia="de-DE"/>
                <w:rPrChange w:id="32036" w:author="Jens-Rainer Ohm" w:date="2023-05-08T12:56:00Z">
                  <w:rPr>
                    <w:szCs w:val="22"/>
                    <w:lang w:val="de-DE" w:eastAsia="de-DE"/>
                  </w:rPr>
                </w:rPrChange>
              </w:rPr>
              <w:t>EE2-1.10 Multi-candidate 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68B19B2E" w:rsidR="00404DE5" w:rsidRPr="00BB5A16" w:rsidRDefault="00DF3A8C" w:rsidP="00404DE5">
            <w:pPr>
              <w:spacing w:before="0"/>
              <w:jc w:val="left"/>
              <w:rPr>
                <w:szCs w:val="22"/>
                <w:lang w:val="de-DE" w:eastAsia="de-DE"/>
                <w:rPrChange w:id="32037" w:author="Jens-Rainer Ohm" w:date="2023-05-08T14:00:00Z">
                  <w:rPr>
                    <w:szCs w:val="22"/>
                    <w:lang w:val="de-DE" w:eastAsia="de-DE"/>
                  </w:rPr>
                </w:rPrChange>
              </w:rPr>
            </w:pPr>
            <w:r w:rsidRPr="00BB5A16">
              <w:rPr>
                <w:szCs w:val="22"/>
                <w:lang w:val="de-DE" w:eastAsia="de-DE"/>
                <w:rPrChange w:id="32038" w:author="Jens-Rainer Ohm" w:date="2023-05-08T14:00:00Z">
                  <w:rPr>
                    <w:szCs w:val="22"/>
                    <w:lang w:val="de-DE" w:eastAsia="de-DE"/>
                  </w:rPr>
                </w:rPrChange>
              </w:rPr>
              <w:t>F. Wang</w:t>
            </w:r>
            <w:r w:rsidR="00404DE5" w:rsidRPr="00BB5A16">
              <w:rPr>
                <w:szCs w:val="22"/>
                <w:lang w:val="de-DE" w:eastAsia="de-DE"/>
                <w:rPrChange w:id="32039" w:author="Jens-Rainer Ohm" w:date="2023-05-08T14:00:00Z">
                  <w:rPr>
                    <w:szCs w:val="22"/>
                    <w:lang w:val="de-DE" w:eastAsia="de-DE"/>
                  </w:rPr>
                </w:rPrChange>
              </w:rPr>
              <w:t xml:space="preserve">, </w:t>
            </w:r>
            <w:r w:rsidRPr="00BB5A16">
              <w:rPr>
                <w:szCs w:val="22"/>
                <w:lang w:val="de-DE" w:eastAsia="de-DE"/>
                <w:rPrChange w:id="32040" w:author="Jens-Rainer Ohm" w:date="2023-05-08T14:00:00Z">
                  <w:rPr>
                    <w:szCs w:val="22"/>
                    <w:lang w:val="de-DE" w:eastAsia="de-DE"/>
                  </w:rPr>
                </w:rPrChange>
              </w:rPr>
              <w:t>L. Zhang</w:t>
            </w:r>
            <w:r w:rsidR="00404DE5" w:rsidRPr="00BB5A16">
              <w:rPr>
                <w:szCs w:val="22"/>
                <w:lang w:val="de-DE" w:eastAsia="de-DE"/>
                <w:rPrChange w:id="32041" w:author="Jens-Rainer Ohm" w:date="2023-05-08T14:00:00Z">
                  <w:rPr>
                    <w:szCs w:val="22"/>
                    <w:lang w:val="de-DE" w:eastAsia="de-DE"/>
                  </w:rPr>
                </w:rPrChange>
              </w:rPr>
              <w:t xml:space="preserve">, </w:t>
            </w:r>
            <w:r w:rsidRPr="00BB5A16">
              <w:rPr>
                <w:szCs w:val="22"/>
                <w:lang w:val="de-DE" w:eastAsia="de-DE"/>
                <w:rPrChange w:id="32042" w:author="Jens-Rainer Ohm" w:date="2023-05-08T14:00:00Z">
                  <w:rPr>
                    <w:szCs w:val="22"/>
                    <w:lang w:val="de-DE" w:eastAsia="de-DE"/>
                  </w:rPr>
                </w:rPrChange>
              </w:rPr>
              <w:t>Y. Yu</w:t>
            </w:r>
            <w:r w:rsidR="00404DE5" w:rsidRPr="00BB5A16">
              <w:rPr>
                <w:szCs w:val="22"/>
                <w:lang w:val="de-DE" w:eastAsia="de-DE"/>
                <w:rPrChange w:id="32043" w:author="Jens-Rainer Ohm" w:date="2023-05-08T14:00:00Z">
                  <w:rPr>
                    <w:szCs w:val="22"/>
                    <w:lang w:val="de-DE" w:eastAsia="de-DE"/>
                  </w:rPr>
                </w:rPrChange>
              </w:rPr>
              <w:t xml:space="preserve">, </w:t>
            </w:r>
            <w:r w:rsidRPr="00BB5A16">
              <w:rPr>
                <w:szCs w:val="22"/>
                <w:lang w:val="de-DE" w:eastAsia="de-DE"/>
                <w:rPrChange w:id="32044" w:author="Jens-Rainer Ohm" w:date="2023-05-08T14:00:00Z">
                  <w:rPr>
                    <w:szCs w:val="22"/>
                    <w:lang w:val="de-DE" w:eastAsia="de-DE"/>
                  </w:rPr>
                </w:rPrChange>
              </w:rPr>
              <w:t>H. Yu</w:t>
            </w:r>
            <w:r w:rsidR="00404DE5" w:rsidRPr="00BB5A16">
              <w:rPr>
                <w:szCs w:val="22"/>
                <w:lang w:val="de-DE" w:eastAsia="de-DE"/>
                <w:rPrChange w:id="32045" w:author="Jens-Rainer Ohm" w:date="2023-05-08T14:00:00Z">
                  <w:rPr>
                    <w:szCs w:val="22"/>
                    <w:lang w:val="de-DE" w:eastAsia="de-DE"/>
                  </w:rPr>
                </w:rPrChange>
              </w:rPr>
              <w:t xml:space="preserve">, </w:t>
            </w:r>
            <w:r w:rsidRPr="00BB5A16">
              <w:rPr>
                <w:szCs w:val="22"/>
                <w:lang w:val="de-DE" w:eastAsia="de-DE"/>
                <w:rPrChange w:id="32046" w:author="Jens-Rainer Ohm" w:date="2023-05-08T14:00:00Z">
                  <w:rPr>
                    <w:szCs w:val="22"/>
                    <w:lang w:val="de-DE" w:eastAsia="de-DE"/>
                  </w:rPr>
                </w:rPrChange>
              </w:rPr>
              <w:t>D. Wang (OPPO)</w:t>
            </w:r>
          </w:p>
        </w:tc>
      </w:tr>
      <w:tr w:rsidR="00404DE5" w:rsidRPr="00BB5A16" w14:paraId="28F773A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891F3A" w:rsidRDefault="00AD04C3" w:rsidP="00404DE5">
            <w:pPr>
              <w:spacing w:before="0"/>
              <w:jc w:val="center"/>
              <w:rPr>
                <w:szCs w:val="22"/>
                <w:lang w:val="en-CA" w:eastAsia="de-DE"/>
                <w:rPrChange w:id="32047" w:author="Jens-Rainer Ohm" w:date="2023-05-08T12:56:00Z">
                  <w:rPr>
                    <w:szCs w:val="22"/>
                    <w:lang w:val="de-DE" w:eastAsia="de-DE"/>
                  </w:rPr>
                </w:rPrChange>
              </w:rPr>
            </w:pPr>
            <w:r w:rsidRPr="00891F3A">
              <w:rPr>
                <w:lang w:val="en-CA"/>
                <w:rPrChange w:id="32048" w:author="Jens-Rainer Ohm" w:date="2023-05-08T12:56:00Z">
                  <w:rPr/>
                </w:rPrChange>
              </w:rPr>
              <w:fldChar w:fldCharType="begin"/>
            </w:r>
            <w:r w:rsidRPr="00891F3A">
              <w:rPr>
                <w:lang w:val="en-CA"/>
                <w:rPrChange w:id="32049" w:author="Jens-Rainer Ohm" w:date="2023-05-08T12:56:00Z">
                  <w:rPr/>
                </w:rPrChange>
              </w:rPr>
              <w:instrText xml:space="preserve"> HYPERLINK "file:///C:\\Users\\jens\\Downloads\\current_document.php%3fid=12622" </w:instrText>
            </w:r>
            <w:r w:rsidRPr="00891F3A">
              <w:rPr>
                <w:lang w:val="en-CA"/>
                <w:rPrChange w:id="320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051" w:author="Jens-Rainer Ohm" w:date="2023-05-08T12:56:00Z">
                  <w:rPr>
                    <w:color w:val="0000FF"/>
                    <w:szCs w:val="22"/>
                    <w:u w:val="single"/>
                    <w:lang w:val="de-DE" w:eastAsia="de-DE"/>
                  </w:rPr>
                </w:rPrChange>
              </w:rPr>
              <w:t>JVET-AD0074</w:t>
            </w:r>
            <w:r w:rsidRPr="00891F3A">
              <w:rPr>
                <w:color w:val="0000FF"/>
                <w:szCs w:val="22"/>
                <w:u w:val="single"/>
                <w:lang w:val="en-CA" w:eastAsia="de-DE"/>
                <w:rPrChange w:id="320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891F3A" w:rsidRDefault="00404DE5" w:rsidP="00404DE5">
            <w:pPr>
              <w:spacing w:before="0"/>
              <w:jc w:val="center"/>
              <w:rPr>
                <w:szCs w:val="22"/>
                <w:lang w:val="en-CA" w:eastAsia="de-DE"/>
                <w:rPrChange w:id="32053" w:author="Jens-Rainer Ohm" w:date="2023-05-08T12:56:00Z">
                  <w:rPr>
                    <w:szCs w:val="22"/>
                    <w:lang w:val="de-DE" w:eastAsia="de-DE"/>
                  </w:rPr>
                </w:rPrChange>
              </w:rPr>
            </w:pPr>
            <w:r w:rsidRPr="00891F3A">
              <w:rPr>
                <w:szCs w:val="22"/>
                <w:lang w:val="en-CA" w:eastAsia="de-DE"/>
                <w:rPrChange w:id="32054" w:author="Jens-Rainer Ohm" w:date="2023-05-08T12:56:00Z">
                  <w:rPr>
                    <w:szCs w:val="22"/>
                    <w:lang w:val="de-DE" w:eastAsia="de-DE"/>
                  </w:rPr>
                </w:rPrChange>
              </w:rPr>
              <w:t>m626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891F3A" w:rsidRDefault="00404DE5" w:rsidP="00404DE5">
            <w:pPr>
              <w:spacing w:before="0"/>
              <w:jc w:val="left"/>
              <w:rPr>
                <w:szCs w:val="22"/>
                <w:lang w:val="en-CA" w:eastAsia="de-DE"/>
                <w:rPrChange w:id="32055" w:author="Jens-Rainer Ohm" w:date="2023-05-08T12:56:00Z">
                  <w:rPr>
                    <w:szCs w:val="22"/>
                    <w:lang w:val="de-DE" w:eastAsia="de-DE"/>
                  </w:rPr>
                </w:rPrChange>
              </w:rPr>
            </w:pPr>
            <w:r w:rsidRPr="00891F3A">
              <w:rPr>
                <w:szCs w:val="22"/>
                <w:lang w:val="en-CA" w:eastAsia="de-DE"/>
                <w:rPrChange w:id="32056" w:author="Jens-Rainer Ohm" w:date="2023-05-08T12:56:00Z">
                  <w:rPr>
                    <w:szCs w:val="22"/>
                    <w:lang w:val="de-DE" w:eastAsia="de-DE"/>
                  </w:rPr>
                </w:rPrChange>
              </w:rPr>
              <w:t>2023-04-14 00:36: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891F3A" w:rsidRDefault="00404DE5" w:rsidP="00404DE5">
            <w:pPr>
              <w:spacing w:before="0"/>
              <w:jc w:val="left"/>
              <w:rPr>
                <w:szCs w:val="22"/>
                <w:lang w:val="en-CA" w:eastAsia="de-DE"/>
                <w:rPrChange w:id="32057" w:author="Jens-Rainer Ohm" w:date="2023-05-08T12:56:00Z">
                  <w:rPr>
                    <w:szCs w:val="22"/>
                    <w:lang w:val="de-DE" w:eastAsia="de-DE"/>
                  </w:rPr>
                </w:rPrChange>
              </w:rPr>
            </w:pPr>
            <w:r w:rsidRPr="00891F3A">
              <w:rPr>
                <w:szCs w:val="22"/>
                <w:lang w:val="en-CA" w:eastAsia="de-DE"/>
                <w:rPrChange w:id="32058" w:author="Jens-Rainer Ohm" w:date="2023-05-08T12:56:00Z">
                  <w:rPr>
                    <w:szCs w:val="22"/>
                    <w:lang w:val="de-DE" w:eastAsia="de-DE"/>
                  </w:rPr>
                </w:rPrChange>
              </w:rPr>
              <w:t>2023-04-14 20:04: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891F3A" w:rsidRDefault="00404DE5" w:rsidP="00404DE5">
            <w:pPr>
              <w:spacing w:before="0"/>
              <w:jc w:val="left"/>
              <w:rPr>
                <w:szCs w:val="22"/>
                <w:lang w:val="en-CA" w:eastAsia="de-DE"/>
                <w:rPrChange w:id="32059" w:author="Jens-Rainer Ohm" w:date="2023-05-08T12:56:00Z">
                  <w:rPr>
                    <w:szCs w:val="22"/>
                    <w:lang w:val="de-DE" w:eastAsia="de-DE"/>
                  </w:rPr>
                </w:rPrChange>
              </w:rPr>
            </w:pPr>
            <w:r w:rsidRPr="00891F3A">
              <w:rPr>
                <w:szCs w:val="22"/>
                <w:lang w:val="en-CA" w:eastAsia="de-DE"/>
                <w:rPrChange w:id="32060" w:author="Jens-Rainer Ohm" w:date="2023-05-08T12:56:00Z">
                  <w:rPr>
                    <w:szCs w:val="22"/>
                    <w:lang w:val="de-DE" w:eastAsia="de-DE"/>
                  </w:rPr>
                </w:rPrChange>
              </w:rPr>
              <w:t>2023-04-14 20:04: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891F3A" w:rsidRDefault="00404DE5" w:rsidP="00404DE5">
            <w:pPr>
              <w:spacing w:before="0"/>
              <w:jc w:val="left"/>
              <w:rPr>
                <w:szCs w:val="22"/>
                <w:lang w:val="en-CA" w:eastAsia="de-DE"/>
              </w:rPr>
            </w:pPr>
            <w:r w:rsidRPr="00891F3A">
              <w:rPr>
                <w:szCs w:val="22"/>
                <w:lang w:val="en-CA" w:eastAsia="de-DE"/>
              </w:rPr>
              <w:t>EE2-1.14b Enlarge search range for small blocks in 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6BD8A7F7" w:rsidR="00404DE5" w:rsidRPr="00BB5A16" w:rsidRDefault="00DF3A8C" w:rsidP="00404DE5">
            <w:pPr>
              <w:spacing w:before="0"/>
              <w:jc w:val="left"/>
              <w:rPr>
                <w:szCs w:val="22"/>
                <w:lang w:val="de-DE" w:eastAsia="de-DE"/>
                <w:rPrChange w:id="32061" w:author="Jens-Rainer Ohm" w:date="2023-05-08T14:00:00Z">
                  <w:rPr>
                    <w:szCs w:val="22"/>
                    <w:lang w:val="de-DE" w:eastAsia="de-DE"/>
                  </w:rPr>
                </w:rPrChange>
              </w:rPr>
            </w:pPr>
            <w:r w:rsidRPr="00BB5A16">
              <w:rPr>
                <w:szCs w:val="22"/>
                <w:lang w:val="de-DE" w:eastAsia="de-DE"/>
                <w:rPrChange w:id="32062" w:author="Jens-Rainer Ohm" w:date="2023-05-08T14:00:00Z">
                  <w:rPr>
                    <w:szCs w:val="22"/>
                    <w:lang w:val="de-DE" w:eastAsia="de-DE"/>
                  </w:rPr>
                </w:rPrChange>
              </w:rPr>
              <w:t>F. Wang</w:t>
            </w:r>
            <w:r w:rsidR="00404DE5" w:rsidRPr="00BB5A16">
              <w:rPr>
                <w:szCs w:val="22"/>
                <w:lang w:val="de-DE" w:eastAsia="de-DE"/>
                <w:rPrChange w:id="32063" w:author="Jens-Rainer Ohm" w:date="2023-05-08T14:00:00Z">
                  <w:rPr>
                    <w:szCs w:val="22"/>
                    <w:lang w:val="de-DE" w:eastAsia="de-DE"/>
                  </w:rPr>
                </w:rPrChange>
              </w:rPr>
              <w:t xml:space="preserve">, </w:t>
            </w:r>
            <w:r w:rsidRPr="00BB5A16">
              <w:rPr>
                <w:szCs w:val="22"/>
                <w:lang w:val="de-DE" w:eastAsia="de-DE"/>
                <w:rPrChange w:id="32064" w:author="Jens-Rainer Ohm" w:date="2023-05-08T14:00:00Z">
                  <w:rPr>
                    <w:szCs w:val="22"/>
                    <w:lang w:val="de-DE" w:eastAsia="de-DE"/>
                  </w:rPr>
                </w:rPrChange>
              </w:rPr>
              <w:t>L. Zhang</w:t>
            </w:r>
            <w:r w:rsidR="00404DE5" w:rsidRPr="00BB5A16">
              <w:rPr>
                <w:szCs w:val="22"/>
                <w:lang w:val="de-DE" w:eastAsia="de-DE"/>
                <w:rPrChange w:id="32065" w:author="Jens-Rainer Ohm" w:date="2023-05-08T14:00:00Z">
                  <w:rPr>
                    <w:szCs w:val="22"/>
                    <w:lang w:val="de-DE" w:eastAsia="de-DE"/>
                  </w:rPr>
                </w:rPrChange>
              </w:rPr>
              <w:t xml:space="preserve">, </w:t>
            </w:r>
            <w:r w:rsidRPr="00BB5A16">
              <w:rPr>
                <w:szCs w:val="22"/>
                <w:lang w:val="de-DE" w:eastAsia="de-DE"/>
                <w:rPrChange w:id="32066" w:author="Jens-Rainer Ohm" w:date="2023-05-08T14:00:00Z">
                  <w:rPr>
                    <w:szCs w:val="22"/>
                    <w:lang w:val="de-DE" w:eastAsia="de-DE"/>
                  </w:rPr>
                </w:rPrChange>
              </w:rPr>
              <w:t>Y. Yu</w:t>
            </w:r>
            <w:r w:rsidR="00404DE5" w:rsidRPr="00BB5A16">
              <w:rPr>
                <w:szCs w:val="22"/>
                <w:lang w:val="de-DE" w:eastAsia="de-DE"/>
                <w:rPrChange w:id="32067" w:author="Jens-Rainer Ohm" w:date="2023-05-08T14:00:00Z">
                  <w:rPr>
                    <w:szCs w:val="22"/>
                    <w:lang w:val="de-DE" w:eastAsia="de-DE"/>
                  </w:rPr>
                </w:rPrChange>
              </w:rPr>
              <w:t xml:space="preserve">, </w:t>
            </w:r>
            <w:r w:rsidRPr="00BB5A16">
              <w:rPr>
                <w:szCs w:val="22"/>
                <w:lang w:val="de-DE" w:eastAsia="de-DE"/>
                <w:rPrChange w:id="32068" w:author="Jens-Rainer Ohm" w:date="2023-05-08T14:00:00Z">
                  <w:rPr>
                    <w:szCs w:val="22"/>
                    <w:lang w:val="de-DE" w:eastAsia="de-DE"/>
                  </w:rPr>
                </w:rPrChange>
              </w:rPr>
              <w:t>H. Yu</w:t>
            </w:r>
            <w:r w:rsidR="00404DE5" w:rsidRPr="00BB5A16">
              <w:rPr>
                <w:szCs w:val="22"/>
                <w:lang w:val="de-DE" w:eastAsia="de-DE"/>
                <w:rPrChange w:id="32069" w:author="Jens-Rainer Ohm" w:date="2023-05-08T14:00:00Z">
                  <w:rPr>
                    <w:szCs w:val="22"/>
                    <w:lang w:val="de-DE" w:eastAsia="de-DE"/>
                  </w:rPr>
                </w:rPrChange>
              </w:rPr>
              <w:t xml:space="preserve">, </w:t>
            </w:r>
            <w:r w:rsidRPr="00BB5A16">
              <w:rPr>
                <w:szCs w:val="22"/>
                <w:lang w:val="de-DE" w:eastAsia="de-DE"/>
                <w:rPrChange w:id="32070" w:author="Jens-Rainer Ohm" w:date="2023-05-08T14:00:00Z">
                  <w:rPr>
                    <w:szCs w:val="22"/>
                    <w:lang w:val="de-DE" w:eastAsia="de-DE"/>
                  </w:rPr>
                </w:rPrChange>
              </w:rPr>
              <w:t>D. Wang (OPPO)</w:t>
            </w:r>
          </w:p>
        </w:tc>
      </w:tr>
      <w:tr w:rsidR="00404DE5" w:rsidRPr="00BB5A16" w14:paraId="3819F3B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891F3A" w:rsidRDefault="00AD04C3" w:rsidP="00404DE5">
            <w:pPr>
              <w:spacing w:before="0"/>
              <w:jc w:val="center"/>
              <w:rPr>
                <w:szCs w:val="22"/>
                <w:lang w:val="en-CA" w:eastAsia="de-DE"/>
                <w:rPrChange w:id="32071" w:author="Jens-Rainer Ohm" w:date="2023-05-08T12:56:00Z">
                  <w:rPr>
                    <w:szCs w:val="22"/>
                    <w:lang w:val="de-DE" w:eastAsia="de-DE"/>
                  </w:rPr>
                </w:rPrChange>
              </w:rPr>
            </w:pPr>
            <w:r w:rsidRPr="00891F3A">
              <w:rPr>
                <w:lang w:val="en-CA"/>
                <w:rPrChange w:id="32072" w:author="Jens-Rainer Ohm" w:date="2023-05-08T12:56:00Z">
                  <w:rPr/>
                </w:rPrChange>
              </w:rPr>
              <w:fldChar w:fldCharType="begin"/>
            </w:r>
            <w:r w:rsidRPr="00891F3A">
              <w:rPr>
                <w:lang w:val="en-CA"/>
                <w:rPrChange w:id="32073" w:author="Jens-Rainer Ohm" w:date="2023-05-08T12:56:00Z">
                  <w:rPr/>
                </w:rPrChange>
              </w:rPr>
              <w:instrText xml:space="preserve"> HYPERLINK "file:///C:\\Users\\jens\\Downloads\\current_document.php%3fid=12623" </w:instrText>
            </w:r>
            <w:r w:rsidRPr="00891F3A">
              <w:rPr>
                <w:lang w:val="en-CA"/>
                <w:rPrChange w:id="3207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075" w:author="Jens-Rainer Ohm" w:date="2023-05-08T12:56:00Z">
                  <w:rPr>
                    <w:color w:val="0000FF"/>
                    <w:szCs w:val="22"/>
                    <w:u w:val="single"/>
                    <w:lang w:val="de-DE" w:eastAsia="de-DE"/>
                  </w:rPr>
                </w:rPrChange>
              </w:rPr>
              <w:t>JVET-AD0075</w:t>
            </w:r>
            <w:r w:rsidRPr="00891F3A">
              <w:rPr>
                <w:color w:val="0000FF"/>
                <w:szCs w:val="22"/>
                <w:u w:val="single"/>
                <w:lang w:val="en-CA" w:eastAsia="de-DE"/>
                <w:rPrChange w:id="3207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891F3A" w:rsidRDefault="00404DE5" w:rsidP="00404DE5">
            <w:pPr>
              <w:spacing w:before="0"/>
              <w:jc w:val="center"/>
              <w:rPr>
                <w:szCs w:val="22"/>
                <w:lang w:val="en-CA" w:eastAsia="de-DE"/>
                <w:rPrChange w:id="32077" w:author="Jens-Rainer Ohm" w:date="2023-05-08T12:56:00Z">
                  <w:rPr>
                    <w:szCs w:val="22"/>
                    <w:lang w:val="de-DE" w:eastAsia="de-DE"/>
                  </w:rPr>
                </w:rPrChange>
              </w:rPr>
            </w:pPr>
            <w:r w:rsidRPr="00891F3A">
              <w:rPr>
                <w:szCs w:val="22"/>
                <w:lang w:val="en-CA" w:eastAsia="de-DE"/>
                <w:rPrChange w:id="32078" w:author="Jens-Rainer Ohm" w:date="2023-05-08T12:56:00Z">
                  <w:rPr>
                    <w:szCs w:val="22"/>
                    <w:lang w:val="de-DE" w:eastAsia="de-DE"/>
                  </w:rPr>
                </w:rPrChange>
              </w:rPr>
              <w:t>m626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891F3A" w:rsidRDefault="00404DE5" w:rsidP="00404DE5">
            <w:pPr>
              <w:spacing w:before="0"/>
              <w:jc w:val="left"/>
              <w:rPr>
                <w:szCs w:val="22"/>
                <w:lang w:val="en-CA" w:eastAsia="de-DE"/>
                <w:rPrChange w:id="32079" w:author="Jens-Rainer Ohm" w:date="2023-05-08T12:56:00Z">
                  <w:rPr>
                    <w:szCs w:val="22"/>
                    <w:lang w:val="de-DE" w:eastAsia="de-DE"/>
                  </w:rPr>
                </w:rPrChange>
              </w:rPr>
            </w:pPr>
            <w:r w:rsidRPr="00891F3A">
              <w:rPr>
                <w:szCs w:val="22"/>
                <w:lang w:val="en-CA" w:eastAsia="de-DE"/>
                <w:rPrChange w:id="32080" w:author="Jens-Rainer Ohm" w:date="2023-05-08T12:56:00Z">
                  <w:rPr>
                    <w:szCs w:val="22"/>
                    <w:lang w:val="de-DE" w:eastAsia="de-DE"/>
                  </w:rPr>
                </w:rPrChange>
              </w:rPr>
              <w:t>2023-04-14 00:36: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891F3A" w:rsidRDefault="00404DE5" w:rsidP="00404DE5">
            <w:pPr>
              <w:spacing w:before="0"/>
              <w:jc w:val="left"/>
              <w:rPr>
                <w:szCs w:val="22"/>
                <w:lang w:val="en-CA" w:eastAsia="de-DE"/>
                <w:rPrChange w:id="32081" w:author="Jens-Rainer Ohm" w:date="2023-05-08T12:56:00Z">
                  <w:rPr>
                    <w:szCs w:val="22"/>
                    <w:lang w:val="de-DE" w:eastAsia="de-DE"/>
                  </w:rPr>
                </w:rPrChange>
              </w:rPr>
            </w:pPr>
            <w:r w:rsidRPr="00891F3A">
              <w:rPr>
                <w:szCs w:val="22"/>
                <w:lang w:val="en-CA" w:eastAsia="de-DE"/>
                <w:rPrChange w:id="32082" w:author="Jens-Rainer Ohm" w:date="2023-05-08T12:56:00Z">
                  <w:rPr>
                    <w:szCs w:val="22"/>
                    <w:lang w:val="de-DE" w:eastAsia="de-DE"/>
                  </w:rPr>
                </w:rPrChange>
              </w:rPr>
              <w:t>2023-04-14 20:04: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891F3A" w:rsidRDefault="00404DE5" w:rsidP="00404DE5">
            <w:pPr>
              <w:spacing w:before="0"/>
              <w:jc w:val="left"/>
              <w:rPr>
                <w:szCs w:val="22"/>
                <w:lang w:val="en-CA" w:eastAsia="de-DE"/>
                <w:rPrChange w:id="32083" w:author="Jens-Rainer Ohm" w:date="2023-05-08T12:56:00Z">
                  <w:rPr>
                    <w:szCs w:val="22"/>
                    <w:lang w:val="de-DE" w:eastAsia="de-DE"/>
                  </w:rPr>
                </w:rPrChange>
              </w:rPr>
            </w:pPr>
            <w:r w:rsidRPr="00891F3A">
              <w:rPr>
                <w:szCs w:val="22"/>
                <w:lang w:val="en-CA" w:eastAsia="de-DE"/>
                <w:rPrChange w:id="32084" w:author="Jens-Rainer Ohm" w:date="2023-05-08T12:56:00Z">
                  <w:rPr>
                    <w:szCs w:val="22"/>
                    <w:lang w:val="de-DE" w:eastAsia="de-DE"/>
                  </w:rPr>
                </w:rPrChange>
              </w:rPr>
              <w:t>2023-04-21 08:24:2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891F3A" w:rsidRDefault="00404DE5" w:rsidP="00404DE5">
            <w:pPr>
              <w:spacing w:before="0"/>
              <w:jc w:val="left"/>
              <w:rPr>
                <w:szCs w:val="22"/>
                <w:lang w:val="en-CA" w:eastAsia="de-DE"/>
              </w:rPr>
            </w:pPr>
            <w:r w:rsidRPr="00891F3A">
              <w:rPr>
                <w:szCs w:val="22"/>
                <w:lang w:val="en-CA" w:eastAsia="de-DE"/>
              </w:rPr>
              <w:t>EE2-1.14c combination test of EE2-1.14a and EE2-1.1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760F0185" w:rsidR="00404DE5" w:rsidRPr="00BB5A16" w:rsidRDefault="00DF3A8C" w:rsidP="00404DE5">
            <w:pPr>
              <w:spacing w:before="0"/>
              <w:jc w:val="left"/>
              <w:rPr>
                <w:szCs w:val="22"/>
                <w:lang w:val="de-DE" w:eastAsia="de-DE"/>
                <w:rPrChange w:id="32085" w:author="Jens-Rainer Ohm" w:date="2023-05-08T14:00:00Z">
                  <w:rPr>
                    <w:szCs w:val="22"/>
                    <w:lang w:val="de-DE" w:eastAsia="de-DE"/>
                  </w:rPr>
                </w:rPrChange>
              </w:rPr>
            </w:pPr>
            <w:r w:rsidRPr="00BB5A16">
              <w:rPr>
                <w:szCs w:val="22"/>
                <w:lang w:val="de-DE" w:eastAsia="de-DE"/>
                <w:rPrChange w:id="32086" w:author="Jens-Rainer Ohm" w:date="2023-05-08T14:00:00Z">
                  <w:rPr>
                    <w:szCs w:val="22"/>
                    <w:lang w:val="de-DE" w:eastAsia="de-DE"/>
                  </w:rPr>
                </w:rPrChange>
              </w:rPr>
              <w:t>Y. Ma</w:t>
            </w:r>
            <w:r w:rsidR="00404DE5" w:rsidRPr="00BB5A16">
              <w:rPr>
                <w:szCs w:val="22"/>
                <w:lang w:val="de-DE" w:eastAsia="de-DE"/>
                <w:rPrChange w:id="32087" w:author="Jens-Rainer Ohm" w:date="2023-05-08T14:00:00Z">
                  <w:rPr>
                    <w:szCs w:val="22"/>
                    <w:lang w:val="de-DE" w:eastAsia="de-DE"/>
                  </w:rPr>
                </w:rPrChange>
              </w:rPr>
              <w:t xml:space="preserve">, </w:t>
            </w:r>
            <w:r w:rsidRPr="00BB5A16">
              <w:rPr>
                <w:szCs w:val="22"/>
                <w:lang w:val="de-DE" w:eastAsia="de-DE"/>
                <w:rPrChange w:id="32088" w:author="Jens-Rainer Ohm" w:date="2023-05-08T14:00:00Z">
                  <w:rPr>
                    <w:szCs w:val="22"/>
                    <w:lang w:val="de-DE" w:eastAsia="de-DE"/>
                  </w:rPr>
                </w:rPrChange>
              </w:rPr>
              <w:t>J. Huo</w:t>
            </w:r>
            <w:r w:rsidR="00404DE5" w:rsidRPr="00BB5A16">
              <w:rPr>
                <w:szCs w:val="22"/>
                <w:lang w:val="de-DE" w:eastAsia="de-DE"/>
                <w:rPrChange w:id="32089" w:author="Jens-Rainer Ohm" w:date="2023-05-08T14:00:00Z">
                  <w:rPr>
                    <w:szCs w:val="22"/>
                    <w:lang w:val="de-DE" w:eastAsia="de-DE"/>
                  </w:rPr>
                </w:rPrChange>
              </w:rPr>
              <w:t xml:space="preserve">, </w:t>
            </w:r>
            <w:r w:rsidRPr="00BB5A16">
              <w:rPr>
                <w:szCs w:val="22"/>
                <w:lang w:val="de-DE" w:eastAsia="de-DE"/>
                <w:rPrChange w:id="32090" w:author="Jens-Rainer Ohm" w:date="2023-05-08T14:00:00Z">
                  <w:rPr>
                    <w:szCs w:val="22"/>
                    <w:lang w:val="de-DE" w:eastAsia="de-DE"/>
                  </w:rPr>
                </w:rPrChange>
              </w:rPr>
              <w:t>H. Du</w:t>
            </w:r>
            <w:r w:rsidR="00404DE5" w:rsidRPr="00BB5A16">
              <w:rPr>
                <w:szCs w:val="22"/>
                <w:lang w:val="de-DE" w:eastAsia="de-DE"/>
                <w:rPrChange w:id="32091" w:author="Jens-Rainer Ohm" w:date="2023-05-08T14:00:00Z">
                  <w:rPr>
                    <w:szCs w:val="22"/>
                    <w:lang w:val="de-DE" w:eastAsia="de-DE"/>
                  </w:rPr>
                </w:rPrChange>
              </w:rPr>
              <w:t xml:space="preserve">, </w:t>
            </w:r>
            <w:r w:rsidRPr="00BB5A16">
              <w:rPr>
                <w:szCs w:val="22"/>
                <w:lang w:val="de-DE" w:eastAsia="de-DE"/>
                <w:rPrChange w:id="32092" w:author="Jens-Rainer Ohm" w:date="2023-05-08T14:00:00Z">
                  <w:rPr>
                    <w:szCs w:val="22"/>
                    <w:lang w:val="de-DE" w:eastAsia="de-DE"/>
                  </w:rPr>
                </w:rPrChange>
              </w:rPr>
              <w:t>H. Zhang</w:t>
            </w:r>
            <w:r w:rsidR="00404DE5" w:rsidRPr="00BB5A16">
              <w:rPr>
                <w:szCs w:val="22"/>
                <w:lang w:val="de-DE" w:eastAsia="de-DE"/>
                <w:rPrChange w:id="32093" w:author="Jens-Rainer Ohm" w:date="2023-05-08T14:00:00Z">
                  <w:rPr>
                    <w:szCs w:val="22"/>
                    <w:lang w:val="de-DE" w:eastAsia="de-DE"/>
                  </w:rPr>
                </w:rPrChange>
              </w:rPr>
              <w:t xml:space="preserve">, </w:t>
            </w:r>
            <w:r w:rsidRPr="00BB5A16">
              <w:rPr>
                <w:szCs w:val="22"/>
                <w:lang w:val="de-DE" w:eastAsia="de-DE"/>
                <w:rPrChange w:id="32094" w:author="Jens-Rainer Ohm" w:date="2023-05-08T14:00:00Z">
                  <w:rPr>
                    <w:szCs w:val="22"/>
                    <w:lang w:val="de-DE" w:eastAsia="de-DE"/>
                  </w:rPr>
                </w:rPrChange>
              </w:rPr>
              <w:t>Z. Zhang</w:t>
            </w:r>
            <w:r w:rsidR="00404DE5" w:rsidRPr="00BB5A16">
              <w:rPr>
                <w:szCs w:val="22"/>
                <w:lang w:val="de-DE" w:eastAsia="de-DE"/>
                <w:rPrChange w:id="32095" w:author="Jens-Rainer Ohm" w:date="2023-05-08T14:00:00Z">
                  <w:rPr>
                    <w:szCs w:val="22"/>
                    <w:lang w:val="de-DE" w:eastAsia="de-DE"/>
                  </w:rPr>
                </w:rPrChange>
              </w:rPr>
              <w:t xml:space="preserve">, </w:t>
            </w:r>
            <w:r w:rsidRPr="00BB5A16">
              <w:rPr>
                <w:szCs w:val="22"/>
                <w:lang w:val="de-DE" w:eastAsia="de-DE"/>
                <w:rPrChange w:id="32096" w:author="Jens-Rainer Ohm" w:date="2023-05-08T14:00:00Z">
                  <w:rPr>
                    <w:szCs w:val="22"/>
                    <w:lang w:val="de-DE" w:eastAsia="de-DE"/>
                  </w:rPr>
                </w:rPrChange>
              </w:rPr>
              <w:t>W. Qiao</w:t>
            </w:r>
            <w:r w:rsidR="00404DE5" w:rsidRPr="00BB5A16">
              <w:rPr>
                <w:szCs w:val="22"/>
                <w:lang w:val="de-DE" w:eastAsia="de-DE"/>
                <w:rPrChange w:id="32097" w:author="Jens-Rainer Ohm" w:date="2023-05-08T14:00:00Z">
                  <w:rPr>
                    <w:szCs w:val="22"/>
                    <w:lang w:val="de-DE" w:eastAsia="de-DE"/>
                  </w:rPr>
                </w:rPrChange>
              </w:rPr>
              <w:t xml:space="preserve">, </w:t>
            </w:r>
            <w:r w:rsidRPr="00BB5A16">
              <w:rPr>
                <w:szCs w:val="22"/>
                <w:lang w:val="de-DE" w:eastAsia="de-DE"/>
                <w:rPrChange w:id="32098" w:author="Jens-Rainer Ohm" w:date="2023-05-08T14:00:00Z">
                  <w:rPr>
                    <w:szCs w:val="22"/>
                    <w:lang w:val="de-DE" w:eastAsia="de-DE"/>
                  </w:rPr>
                </w:rPrChange>
              </w:rPr>
              <w:t xml:space="preserve">F. Yang </w:t>
            </w:r>
            <w:r w:rsidR="004A3820" w:rsidRPr="00BB5A16">
              <w:rPr>
                <w:szCs w:val="22"/>
                <w:lang w:val="de-DE" w:eastAsia="de-DE"/>
                <w:rPrChange w:id="32099" w:author="Jens-Rainer Ohm" w:date="2023-05-08T14:00:00Z">
                  <w:rPr>
                    <w:szCs w:val="22"/>
                    <w:lang w:val="de-DE" w:eastAsia="de-DE"/>
                  </w:rPr>
                </w:rPrChange>
              </w:rPr>
              <w:t>(Xidian Univ.)</w:t>
            </w:r>
            <w:r w:rsidR="00404DE5" w:rsidRPr="00BB5A16">
              <w:rPr>
                <w:szCs w:val="22"/>
                <w:lang w:val="de-DE" w:eastAsia="de-DE"/>
                <w:rPrChange w:id="32100" w:author="Jens-Rainer Ohm" w:date="2023-05-08T14:00:00Z">
                  <w:rPr>
                    <w:szCs w:val="22"/>
                    <w:lang w:val="de-DE" w:eastAsia="de-DE"/>
                  </w:rPr>
                </w:rPrChange>
              </w:rPr>
              <w:t xml:space="preserve">, </w:t>
            </w:r>
            <w:r w:rsidRPr="00BB5A16">
              <w:rPr>
                <w:szCs w:val="22"/>
                <w:lang w:val="de-DE" w:eastAsia="de-DE"/>
                <w:rPrChange w:id="32101" w:author="Jens-Rainer Ohm" w:date="2023-05-08T14:00:00Z">
                  <w:rPr>
                    <w:szCs w:val="22"/>
                    <w:lang w:val="de-DE" w:eastAsia="de-DE"/>
                  </w:rPr>
                </w:rPrChange>
              </w:rPr>
              <w:t>F. Wang</w:t>
            </w:r>
            <w:r w:rsidR="00404DE5" w:rsidRPr="00BB5A16">
              <w:rPr>
                <w:szCs w:val="22"/>
                <w:lang w:val="de-DE" w:eastAsia="de-DE"/>
                <w:rPrChange w:id="32102" w:author="Jens-Rainer Ohm" w:date="2023-05-08T14:00:00Z">
                  <w:rPr>
                    <w:szCs w:val="22"/>
                    <w:lang w:val="de-DE" w:eastAsia="de-DE"/>
                  </w:rPr>
                </w:rPrChange>
              </w:rPr>
              <w:t xml:space="preserve">, </w:t>
            </w:r>
            <w:r w:rsidRPr="00BB5A16">
              <w:rPr>
                <w:szCs w:val="22"/>
                <w:lang w:val="de-DE" w:eastAsia="de-DE"/>
                <w:rPrChange w:id="32103" w:author="Jens-Rainer Ohm" w:date="2023-05-08T14:00:00Z">
                  <w:rPr>
                    <w:szCs w:val="22"/>
                    <w:lang w:val="de-DE" w:eastAsia="de-DE"/>
                  </w:rPr>
                </w:rPrChange>
              </w:rPr>
              <w:t>L. Zhang</w:t>
            </w:r>
            <w:r w:rsidR="00404DE5" w:rsidRPr="00BB5A16">
              <w:rPr>
                <w:szCs w:val="22"/>
                <w:lang w:val="de-DE" w:eastAsia="de-DE"/>
                <w:rPrChange w:id="32104" w:author="Jens-Rainer Ohm" w:date="2023-05-08T14:00:00Z">
                  <w:rPr>
                    <w:szCs w:val="22"/>
                    <w:lang w:val="de-DE" w:eastAsia="de-DE"/>
                  </w:rPr>
                </w:rPrChange>
              </w:rPr>
              <w:t xml:space="preserve">, </w:t>
            </w:r>
            <w:r w:rsidRPr="00BB5A16">
              <w:rPr>
                <w:szCs w:val="22"/>
                <w:lang w:val="de-DE" w:eastAsia="de-DE"/>
                <w:rPrChange w:id="32105" w:author="Jens-Rainer Ohm" w:date="2023-05-08T14:00:00Z">
                  <w:rPr>
                    <w:szCs w:val="22"/>
                    <w:lang w:val="de-DE" w:eastAsia="de-DE"/>
                  </w:rPr>
                </w:rPrChange>
              </w:rPr>
              <w:t>Y. Yu</w:t>
            </w:r>
            <w:r w:rsidR="00404DE5" w:rsidRPr="00BB5A16">
              <w:rPr>
                <w:szCs w:val="22"/>
                <w:lang w:val="de-DE" w:eastAsia="de-DE"/>
                <w:rPrChange w:id="32106" w:author="Jens-Rainer Ohm" w:date="2023-05-08T14:00:00Z">
                  <w:rPr>
                    <w:szCs w:val="22"/>
                    <w:lang w:val="de-DE" w:eastAsia="de-DE"/>
                  </w:rPr>
                </w:rPrChange>
              </w:rPr>
              <w:t xml:space="preserve">, </w:t>
            </w:r>
            <w:r w:rsidRPr="00BB5A16">
              <w:rPr>
                <w:szCs w:val="22"/>
                <w:lang w:val="de-DE" w:eastAsia="de-DE"/>
                <w:rPrChange w:id="32107" w:author="Jens-Rainer Ohm" w:date="2023-05-08T14:00:00Z">
                  <w:rPr>
                    <w:szCs w:val="22"/>
                    <w:lang w:val="de-DE" w:eastAsia="de-DE"/>
                  </w:rPr>
                </w:rPrChange>
              </w:rPr>
              <w:t>H. Yu</w:t>
            </w:r>
            <w:r w:rsidR="00404DE5" w:rsidRPr="00BB5A16">
              <w:rPr>
                <w:szCs w:val="22"/>
                <w:lang w:val="de-DE" w:eastAsia="de-DE"/>
                <w:rPrChange w:id="32108" w:author="Jens-Rainer Ohm" w:date="2023-05-08T14:00:00Z">
                  <w:rPr>
                    <w:szCs w:val="22"/>
                    <w:lang w:val="de-DE" w:eastAsia="de-DE"/>
                  </w:rPr>
                </w:rPrChange>
              </w:rPr>
              <w:t xml:space="preserve">, </w:t>
            </w:r>
            <w:r w:rsidRPr="00BB5A16">
              <w:rPr>
                <w:szCs w:val="22"/>
                <w:lang w:val="de-DE" w:eastAsia="de-DE"/>
                <w:rPrChange w:id="32109" w:author="Jens-Rainer Ohm" w:date="2023-05-08T14:00:00Z">
                  <w:rPr>
                    <w:szCs w:val="22"/>
                    <w:lang w:val="de-DE" w:eastAsia="de-DE"/>
                  </w:rPr>
                </w:rPrChange>
              </w:rPr>
              <w:t>D. Wang (OPPO)</w:t>
            </w:r>
          </w:p>
        </w:tc>
      </w:tr>
      <w:tr w:rsidR="00404DE5" w:rsidRPr="00BB5A16" w14:paraId="590D4CF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891F3A" w:rsidRDefault="00AD04C3" w:rsidP="00404DE5">
            <w:pPr>
              <w:spacing w:before="0"/>
              <w:jc w:val="center"/>
              <w:rPr>
                <w:szCs w:val="22"/>
                <w:lang w:val="en-CA" w:eastAsia="de-DE"/>
                <w:rPrChange w:id="32110" w:author="Jens-Rainer Ohm" w:date="2023-05-08T12:56:00Z">
                  <w:rPr>
                    <w:szCs w:val="22"/>
                    <w:lang w:val="de-DE" w:eastAsia="de-DE"/>
                  </w:rPr>
                </w:rPrChange>
              </w:rPr>
            </w:pPr>
            <w:r w:rsidRPr="00891F3A">
              <w:rPr>
                <w:lang w:val="en-CA"/>
                <w:rPrChange w:id="32111" w:author="Jens-Rainer Ohm" w:date="2023-05-08T12:56:00Z">
                  <w:rPr/>
                </w:rPrChange>
              </w:rPr>
              <w:fldChar w:fldCharType="begin"/>
            </w:r>
            <w:r w:rsidRPr="00891F3A">
              <w:rPr>
                <w:lang w:val="en-CA"/>
                <w:rPrChange w:id="32112" w:author="Jens-Rainer Ohm" w:date="2023-05-08T12:56:00Z">
                  <w:rPr/>
                </w:rPrChange>
              </w:rPr>
              <w:instrText xml:space="preserve"> HYPERLINK "file:///C:\\Users\\jens\\Downloads\\current_document.php%3fid=12624" </w:instrText>
            </w:r>
            <w:r w:rsidRPr="00891F3A">
              <w:rPr>
                <w:lang w:val="en-CA"/>
                <w:rPrChange w:id="3211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14" w:author="Jens-Rainer Ohm" w:date="2023-05-08T12:56:00Z">
                  <w:rPr>
                    <w:color w:val="0000FF"/>
                    <w:szCs w:val="22"/>
                    <w:u w:val="single"/>
                    <w:lang w:val="de-DE" w:eastAsia="de-DE"/>
                  </w:rPr>
                </w:rPrChange>
              </w:rPr>
              <w:t>JVET-AD0076</w:t>
            </w:r>
            <w:r w:rsidRPr="00891F3A">
              <w:rPr>
                <w:color w:val="0000FF"/>
                <w:szCs w:val="22"/>
                <w:u w:val="single"/>
                <w:lang w:val="en-CA" w:eastAsia="de-DE"/>
                <w:rPrChange w:id="3211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891F3A" w:rsidRDefault="00404DE5" w:rsidP="00404DE5">
            <w:pPr>
              <w:spacing w:before="0"/>
              <w:jc w:val="center"/>
              <w:rPr>
                <w:szCs w:val="22"/>
                <w:lang w:val="en-CA" w:eastAsia="de-DE"/>
                <w:rPrChange w:id="32116" w:author="Jens-Rainer Ohm" w:date="2023-05-08T12:56:00Z">
                  <w:rPr>
                    <w:szCs w:val="22"/>
                    <w:lang w:val="de-DE" w:eastAsia="de-DE"/>
                  </w:rPr>
                </w:rPrChange>
              </w:rPr>
            </w:pPr>
            <w:r w:rsidRPr="00891F3A">
              <w:rPr>
                <w:szCs w:val="22"/>
                <w:lang w:val="en-CA" w:eastAsia="de-DE"/>
                <w:rPrChange w:id="32117" w:author="Jens-Rainer Ohm" w:date="2023-05-08T12:56:00Z">
                  <w:rPr>
                    <w:szCs w:val="22"/>
                    <w:lang w:val="de-DE" w:eastAsia="de-DE"/>
                  </w:rPr>
                </w:rPrChange>
              </w:rPr>
              <w:t>m6269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891F3A" w:rsidRDefault="00404DE5" w:rsidP="00404DE5">
            <w:pPr>
              <w:spacing w:before="0"/>
              <w:jc w:val="left"/>
              <w:rPr>
                <w:szCs w:val="22"/>
                <w:lang w:val="en-CA" w:eastAsia="de-DE"/>
                <w:rPrChange w:id="32118" w:author="Jens-Rainer Ohm" w:date="2023-05-08T12:56:00Z">
                  <w:rPr>
                    <w:szCs w:val="22"/>
                    <w:lang w:val="de-DE" w:eastAsia="de-DE"/>
                  </w:rPr>
                </w:rPrChange>
              </w:rPr>
            </w:pPr>
            <w:r w:rsidRPr="00891F3A">
              <w:rPr>
                <w:szCs w:val="22"/>
                <w:lang w:val="en-CA" w:eastAsia="de-DE"/>
                <w:rPrChange w:id="32119" w:author="Jens-Rainer Ohm" w:date="2023-05-08T12:56:00Z">
                  <w:rPr>
                    <w:szCs w:val="22"/>
                    <w:lang w:val="de-DE" w:eastAsia="de-DE"/>
                  </w:rPr>
                </w:rPrChange>
              </w:rPr>
              <w:t>2023-04-14 00:37: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891F3A" w:rsidRDefault="00404DE5" w:rsidP="00404DE5">
            <w:pPr>
              <w:spacing w:before="0"/>
              <w:jc w:val="left"/>
              <w:rPr>
                <w:szCs w:val="22"/>
                <w:lang w:val="en-CA" w:eastAsia="de-DE"/>
                <w:rPrChange w:id="32120" w:author="Jens-Rainer Ohm" w:date="2023-05-08T12:56:00Z">
                  <w:rPr>
                    <w:szCs w:val="22"/>
                    <w:lang w:val="de-DE" w:eastAsia="de-DE"/>
                  </w:rPr>
                </w:rPrChange>
              </w:rPr>
            </w:pPr>
            <w:r w:rsidRPr="00891F3A">
              <w:rPr>
                <w:szCs w:val="22"/>
                <w:lang w:val="en-CA" w:eastAsia="de-DE"/>
                <w:rPrChange w:id="32121" w:author="Jens-Rainer Ohm" w:date="2023-05-08T12:56:00Z">
                  <w:rPr>
                    <w:szCs w:val="22"/>
                    <w:lang w:val="de-DE" w:eastAsia="de-DE"/>
                  </w:rPr>
                </w:rPrChange>
              </w:rPr>
              <w:t>2023-04-14 20:0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891F3A" w:rsidRDefault="00404DE5" w:rsidP="00404DE5">
            <w:pPr>
              <w:spacing w:before="0"/>
              <w:jc w:val="left"/>
              <w:rPr>
                <w:szCs w:val="22"/>
                <w:lang w:val="en-CA" w:eastAsia="de-DE"/>
                <w:rPrChange w:id="32122" w:author="Jens-Rainer Ohm" w:date="2023-05-08T12:56:00Z">
                  <w:rPr>
                    <w:szCs w:val="22"/>
                    <w:lang w:val="de-DE" w:eastAsia="de-DE"/>
                  </w:rPr>
                </w:rPrChange>
              </w:rPr>
            </w:pPr>
            <w:r w:rsidRPr="00891F3A">
              <w:rPr>
                <w:szCs w:val="22"/>
                <w:lang w:val="en-CA" w:eastAsia="de-DE"/>
                <w:rPrChange w:id="32123" w:author="Jens-Rainer Ohm" w:date="2023-05-08T12:56:00Z">
                  <w:rPr>
                    <w:szCs w:val="22"/>
                    <w:lang w:val="de-DE" w:eastAsia="de-DE"/>
                  </w:rPr>
                </w:rPrChange>
              </w:rPr>
              <w:t>2023-04-24 18:29: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891F3A" w:rsidRDefault="00404DE5" w:rsidP="00404DE5">
            <w:pPr>
              <w:spacing w:before="0"/>
              <w:jc w:val="left"/>
              <w:rPr>
                <w:szCs w:val="22"/>
                <w:lang w:val="en-CA" w:eastAsia="de-DE"/>
              </w:rPr>
            </w:pPr>
            <w:r w:rsidRPr="00891F3A">
              <w:rPr>
                <w:szCs w:val="22"/>
                <w:lang w:val="en-CA" w:eastAsia="de-DE"/>
              </w:rPr>
              <w:t>EE2-1.20a/b: Combination of EE2-1.10, EE2-1.11 and EE2-1.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644222B7" w:rsidR="00404DE5" w:rsidRPr="00BB5A16" w:rsidRDefault="00DF3A8C" w:rsidP="00404DE5">
            <w:pPr>
              <w:spacing w:before="0"/>
              <w:jc w:val="left"/>
              <w:rPr>
                <w:szCs w:val="22"/>
                <w:lang w:val="de-DE" w:eastAsia="de-DE"/>
                <w:rPrChange w:id="32124" w:author="Jens-Rainer Ohm" w:date="2023-05-08T14:00:00Z">
                  <w:rPr>
                    <w:szCs w:val="22"/>
                    <w:lang w:val="de-DE" w:eastAsia="de-DE"/>
                  </w:rPr>
                </w:rPrChange>
              </w:rPr>
            </w:pPr>
            <w:r w:rsidRPr="00BB5A16">
              <w:rPr>
                <w:szCs w:val="22"/>
                <w:lang w:val="de-DE" w:eastAsia="de-DE"/>
                <w:rPrChange w:id="32125" w:author="Jens-Rainer Ohm" w:date="2023-05-08T14:00:00Z">
                  <w:rPr>
                    <w:szCs w:val="22"/>
                    <w:lang w:val="de-DE" w:eastAsia="de-DE"/>
                  </w:rPr>
                </w:rPrChange>
              </w:rPr>
              <w:t>L. Zhang</w:t>
            </w:r>
            <w:r w:rsidR="00404DE5" w:rsidRPr="00BB5A16">
              <w:rPr>
                <w:szCs w:val="22"/>
                <w:lang w:val="de-DE" w:eastAsia="de-DE"/>
                <w:rPrChange w:id="32126" w:author="Jens-Rainer Ohm" w:date="2023-05-08T14:00:00Z">
                  <w:rPr>
                    <w:szCs w:val="22"/>
                    <w:lang w:val="de-DE" w:eastAsia="de-DE"/>
                  </w:rPr>
                </w:rPrChange>
              </w:rPr>
              <w:t xml:space="preserve">, </w:t>
            </w:r>
            <w:r w:rsidRPr="00BB5A16">
              <w:rPr>
                <w:szCs w:val="22"/>
                <w:lang w:val="de-DE" w:eastAsia="de-DE"/>
                <w:rPrChange w:id="32127" w:author="Jens-Rainer Ohm" w:date="2023-05-08T14:00:00Z">
                  <w:rPr>
                    <w:szCs w:val="22"/>
                    <w:lang w:val="de-DE" w:eastAsia="de-DE"/>
                  </w:rPr>
                </w:rPrChange>
              </w:rPr>
              <w:t>F. Wang</w:t>
            </w:r>
            <w:r w:rsidR="00404DE5" w:rsidRPr="00BB5A16">
              <w:rPr>
                <w:szCs w:val="22"/>
                <w:lang w:val="de-DE" w:eastAsia="de-DE"/>
                <w:rPrChange w:id="32128" w:author="Jens-Rainer Ohm" w:date="2023-05-08T14:00:00Z">
                  <w:rPr>
                    <w:szCs w:val="22"/>
                    <w:lang w:val="de-DE" w:eastAsia="de-DE"/>
                  </w:rPr>
                </w:rPrChange>
              </w:rPr>
              <w:t xml:space="preserve">, </w:t>
            </w:r>
            <w:r w:rsidRPr="00BB5A16">
              <w:rPr>
                <w:szCs w:val="22"/>
                <w:lang w:val="de-DE" w:eastAsia="de-DE"/>
                <w:rPrChange w:id="32129" w:author="Jens-Rainer Ohm" w:date="2023-05-08T14:00:00Z">
                  <w:rPr>
                    <w:szCs w:val="22"/>
                    <w:lang w:val="de-DE" w:eastAsia="de-DE"/>
                  </w:rPr>
                </w:rPrChange>
              </w:rPr>
              <w:t>Y. Yu</w:t>
            </w:r>
            <w:r w:rsidR="00404DE5" w:rsidRPr="00BB5A16">
              <w:rPr>
                <w:szCs w:val="22"/>
                <w:lang w:val="de-DE" w:eastAsia="de-DE"/>
                <w:rPrChange w:id="32130" w:author="Jens-Rainer Ohm" w:date="2023-05-08T14:00:00Z">
                  <w:rPr>
                    <w:szCs w:val="22"/>
                    <w:lang w:val="de-DE" w:eastAsia="de-DE"/>
                  </w:rPr>
                </w:rPrChange>
              </w:rPr>
              <w:t xml:space="preserve">, </w:t>
            </w:r>
            <w:r w:rsidRPr="00BB5A16">
              <w:rPr>
                <w:szCs w:val="22"/>
                <w:lang w:val="de-DE" w:eastAsia="de-DE"/>
                <w:rPrChange w:id="32131" w:author="Jens-Rainer Ohm" w:date="2023-05-08T14:00:00Z">
                  <w:rPr>
                    <w:szCs w:val="22"/>
                    <w:lang w:val="de-DE" w:eastAsia="de-DE"/>
                  </w:rPr>
                </w:rPrChange>
              </w:rPr>
              <w:t>H. Yu</w:t>
            </w:r>
            <w:r w:rsidR="00404DE5" w:rsidRPr="00BB5A16">
              <w:rPr>
                <w:szCs w:val="22"/>
                <w:lang w:val="de-DE" w:eastAsia="de-DE"/>
                <w:rPrChange w:id="32132" w:author="Jens-Rainer Ohm" w:date="2023-05-08T14:00:00Z">
                  <w:rPr>
                    <w:szCs w:val="22"/>
                    <w:lang w:val="de-DE" w:eastAsia="de-DE"/>
                  </w:rPr>
                </w:rPrChange>
              </w:rPr>
              <w:t xml:space="preserve">, </w:t>
            </w:r>
            <w:r w:rsidRPr="00BB5A16">
              <w:rPr>
                <w:szCs w:val="22"/>
                <w:lang w:val="de-DE" w:eastAsia="de-DE"/>
                <w:rPrChange w:id="32133" w:author="Jens-Rainer Ohm" w:date="2023-05-08T14:00:00Z">
                  <w:rPr>
                    <w:szCs w:val="22"/>
                    <w:lang w:val="de-DE" w:eastAsia="de-DE"/>
                  </w:rPr>
                </w:rPrChange>
              </w:rPr>
              <w:t>D. Wang (OPPO)</w:t>
            </w:r>
          </w:p>
        </w:tc>
      </w:tr>
      <w:tr w:rsidR="00404DE5" w:rsidRPr="00891F3A" w14:paraId="5C6DFE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891F3A" w:rsidRDefault="00AD04C3" w:rsidP="00404DE5">
            <w:pPr>
              <w:spacing w:before="0"/>
              <w:jc w:val="center"/>
              <w:rPr>
                <w:szCs w:val="22"/>
                <w:lang w:val="en-CA" w:eastAsia="de-DE"/>
                <w:rPrChange w:id="32134" w:author="Jens-Rainer Ohm" w:date="2023-05-08T12:56:00Z">
                  <w:rPr>
                    <w:szCs w:val="22"/>
                    <w:lang w:val="de-DE" w:eastAsia="de-DE"/>
                  </w:rPr>
                </w:rPrChange>
              </w:rPr>
            </w:pPr>
            <w:r w:rsidRPr="00891F3A">
              <w:rPr>
                <w:lang w:val="en-CA"/>
                <w:rPrChange w:id="32135" w:author="Jens-Rainer Ohm" w:date="2023-05-08T12:56:00Z">
                  <w:rPr/>
                </w:rPrChange>
              </w:rPr>
              <w:fldChar w:fldCharType="begin"/>
            </w:r>
            <w:r w:rsidRPr="00891F3A">
              <w:rPr>
                <w:lang w:val="en-CA"/>
                <w:rPrChange w:id="32136" w:author="Jens-Rainer Ohm" w:date="2023-05-08T12:56:00Z">
                  <w:rPr/>
                </w:rPrChange>
              </w:rPr>
              <w:instrText xml:space="preserve"> HYPERLINK "file:///C:\\Users\\jens\\Downloads\\current_document.php%3fid=12625" </w:instrText>
            </w:r>
            <w:r w:rsidRPr="00891F3A">
              <w:rPr>
                <w:lang w:val="en-CA"/>
                <w:rPrChange w:id="3213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38" w:author="Jens-Rainer Ohm" w:date="2023-05-08T12:56:00Z">
                  <w:rPr>
                    <w:color w:val="0000FF"/>
                    <w:szCs w:val="22"/>
                    <w:u w:val="single"/>
                    <w:lang w:val="de-DE" w:eastAsia="de-DE"/>
                  </w:rPr>
                </w:rPrChange>
              </w:rPr>
              <w:t>JVET-AD0077</w:t>
            </w:r>
            <w:r w:rsidRPr="00891F3A">
              <w:rPr>
                <w:color w:val="0000FF"/>
                <w:szCs w:val="22"/>
                <w:u w:val="single"/>
                <w:lang w:val="en-CA" w:eastAsia="de-DE"/>
                <w:rPrChange w:id="3213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891F3A" w:rsidRDefault="00404DE5" w:rsidP="00404DE5">
            <w:pPr>
              <w:spacing w:before="0"/>
              <w:jc w:val="center"/>
              <w:rPr>
                <w:szCs w:val="22"/>
                <w:lang w:val="en-CA" w:eastAsia="de-DE"/>
                <w:rPrChange w:id="32140" w:author="Jens-Rainer Ohm" w:date="2023-05-08T12:56:00Z">
                  <w:rPr>
                    <w:szCs w:val="22"/>
                    <w:lang w:val="de-DE" w:eastAsia="de-DE"/>
                  </w:rPr>
                </w:rPrChange>
              </w:rPr>
            </w:pPr>
            <w:r w:rsidRPr="00891F3A">
              <w:rPr>
                <w:szCs w:val="22"/>
                <w:lang w:val="en-CA" w:eastAsia="de-DE"/>
                <w:rPrChange w:id="32141" w:author="Jens-Rainer Ohm" w:date="2023-05-08T12:56:00Z">
                  <w:rPr>
                    <w:szCs w:val="22"/>
                    <w:lang w:val="de-DE" w:eastAsia="de-DE"/>
                  </w:rPr>
                </w:rPrChange>
              </w:rPr>
              <w:t>m6269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891F3A" w:rsidRDefault="00404DE5" w:rsidP="00404DE5">
            <w:pPr>
              <w:spacing w:before="0"/>
              <w:jc w:val="left"/>
              <w:rPr>
                <w:szCs w:val="22"/>
                <w:lang w:val="en-CA" w:eastAsia="de-DE"/>
                <w:rPrChange w:id="32142" w:author="Jens-Rainer Ohm" w:date="2023-05-08T12:56:00Z">
                  <w:rPr>
                    <w:szCs w:val="22"/>
                    <w:lang w:val="de-DE" w:eastAsia="de-DE"/>
                  </w:rPr>
                </w:rPrChange>
              </w:rPr>
            </w:pPr>
            <w:r w:rsidRPr="00891F3A">
              <w:rPr>
                <w:szCs w:val="22"/>
                <w:lang w:val="en-CA" w:eastAsia="de-DE"/>
                <w:rPrChange w:id="32143" w:author="Jens-Rainer Ohm" w:date="2023-05-08T12:56:00Z">
                  <w:rPr>
                    <w:szCs w:val="22"/>
                    <w:lang w:val="de-DE" w:eastAsia="de-DE"/>
                  </w:rPr>
                </w:rPrChange>
              </w:rPr>
              <w:t>2023-04-14 01:38: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891F3A" w:rsidRDefault="00404DE5" w:rsidP="00404DE5">
            <w:pPr>
              <w:spacing w:before="0"/>
              <w:jc w:val="left"/>
              <w:rPr>
                <w:szCs w:val="22"/>
                <w:lang w:val="en-CA" w:eastAsia="de-DE"/>
                <w:rPrChange w:id="32144" w:author="Jens-Rainer Ohm" w:date="2023-05-08T12:56:00Z">
                  <w:rPr>
                    <w:szCs w:val="22"/>
                    <w:lang w:val="de-DE" w:eastAsia="de-DE"/>
                  </w:rPr>
                </w:rPrChange>
              </w:rPr>
            </w:pPr>
            <w:r w:rsidRPr="00891F3A">
              <w:rPr>
                <w:szCs w:val="22"/>
                <w:lang w:val="en-CA" w:eastAsia="de-DE"/>
                <w:rPrChange w:id="32145" w:author="Jens-Rainer Ohm" w:date="2023-05-08T12:56:00Z">
                  <w:rPr>
                    <w:szCs w:val="22"/>
                    <w:lang w:val="de-DE" w:eastAsia="de-DE"/>
                  </w:rPr>
                </w:rPrChange>
              </w:rPr>
              <w:t>2023-04-14 10:39: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891F3A" w:rsidRDefault="00404DE5" w:rsidP="00404DE5">
            <w:pPr>
              <w:spacing w:before="0"/>
              <w:jc w:val="left"/>
              <w:rPr>
                <w:szCs w:val="22"/>
                <w:lang w:val="en-CA" w:eastAsia="de-DE"/>
                <w:rPrChange w:id="32146" w:author="Jens-Rainer Ohm" w:date="2023-05-08T12:56:00Z">
                  <w:rPr>
                    <w:szCs w:val="22"/>
                    <w:lang w:val="de-DE" w:eastAsia="de-DE"/>
                  </w:rPr>
                </w:rPrChange>
              </w:rPr>
            </w:pPr>
            <w:r w:rsidRPr="00891F3A">
              <w:rPr>
                <w:szCs w:val="22"/>
                <w:lang w:val="en-CA" w:eastAsia="de-DE"/>
                <w:rPrChange w:id="32147" w:author="Jens-Rainer Ohm" w:date="2023-05-08T12:56:00Z">
                  <w:rPr>
                    <w:szCs w:val="22"/>
                    <w:lang w:val="de-DE" w:eastAsia="de-DE"/>
                  </w:rPr>
                </w:rPrChange>
              </w:rPr>
              <w:t>2023-04-14 10:39:2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891F3A" w:rsidRDefault="00404DE5" w:rsidP="00404DE5">
            <w:pPr>
              <w:spacing w:before="0"/>
              <w:jc w:val="left"/>
              <w:rPr>
                <w:szCs w:val="22"/>
                <w:lang w:val="en-CA" w:eastAsia="de-DE"/>
              </w:rPr>
            </w:pPr>
            <w:r w:rsidRPr="00891F3A">
              <w:rPr>
                <w:szCs w:val="22"/>
                <w:lang w:val="en-CA" w:eastAsia="de-DE"/>
              </w:rPr>
              <w:t>AHG2: On num_l0_weights and num_l1_weights for VVC specific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3538D499" w:rsidR="00404DE5" w:rsidRPr="00891F3A" w:rsidRDefault="00DF3A8C" w:rsidP="00404DE5">
            <w:pPr>
              <w:spacing w:before="0"/>
              <w:jc w:val="left"/>
              <w:rPr>
                <w:szCs w:val="22"/>
                <w:lang w:val="en-CA" w:eastAsia="de-DE"/>
              </w:rPr>
            </w:pPr>
            <w:r w:rsidRPr="00891F3A">
              <w:rPr>
                <w:szCs w:val="22"/>
                <w:lang w:val="en-CA" w:eastAsia="de-DE"/>
              </w:rPr>
              <w:t>T. Aono</w:t>
            </w:r>
            <w:r w:rsidR="00404DE5" w:rsidRPr="00891F3A">
              <w:rPr>
                <w:szCs w:val="22"/>
                <w:lang w:val="en-CA" w:eastAsia="de-DE"/>
              </w:rPr>
              <w:t xml:space="preserve">, </w:t>
            </w:r>
            <w:r w:rsidRPr="00891F3A">
              <w:rPr>
                <w:szCs w:val="22"/>
                <w:lang w:val="en-CA" w:eastAsia="de-DE"/>
              </w:rPr>
              <w:t>T. Chujoh</w:t>
            </w:r>
            <w:r w:rsidR="00404DE5" w:rsidRPr="00891F3A">
              <w:rPr>
                <w:szCs w:val="22"/>
                <w:lang w:val="en-CA" w:eastAsia="de-DE"/>
              </w:rPr>
              <w:t>, T. Ikai (Sharp)</w:t>
            </w:r>
          </w:p>
        </w:tc>
      </w:tr>
      <w:tr w:rsidR="00404DE5" w:rsidRPr="00891F3A" w14:paraId="15B2E2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891F3A" w:rsidRDefault="00AD04C3" w:rsidP="00404DE5">
            <w:pPr>
              <w:spacing w:before="0"/>
              <w:jc w:val="center"/>
              <w:rPr>
                <w:szCs w:val="22"/>
                <w:lang w:val="en-CA" w:eastAsia="de-DE"/>
                <w:rPrChange w:id="32148" w:author="Jens-Rainer Ohm" w:date="2023-05-08T12:56:00Z">
                  <w:rPr>
                    <w:szCs w:val="22"/>
                    <w:lang w:val="de-DE" w:eastAsia="de-DE"/>
                  </w:rPr>
                </w:rPrChange>
              </w:rPr>
            </w:pPr>
            <w:r w:rsidRPr="00891F3A">
              <w:rPr>
                <w:lang w:val="en-CA"/>
                <w:rPrChange w:id="32149" w:author="Jens-Rainer Ohm" w:date="2023-05-08T12:56:00Z">
                  <w:rPr/>
                </w:rPrChange>
              </w:rPr>
              <w:fldChar w:fldCharType="begin"/>
            </w:r>
            <w:r w:rsidRPr="00891F3A">
              <w:rPr>
                <w:lang w:val="en-CA"/>
                <w:rPrChange w:id="32150" w:author="Jens-Rainer Ohm" w:date="2023-05-08T12:56:00Z">
                  <w:rPr/>
                </w:rPrChange>
              </w:rPr>
              <w:instrText xml:space="preserve"> HYPERLINK "file:///C:\\Users\\jens\\Downloads\\current_document.php%3fid=12626" </w:instrText>
            </w:r>
            <w:r w:rsidRPr="00891F3A">
              <w:rPr>
                <w:lang w:val="en-CA"/>
                <w:rPrChange w:id="321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52" w:author="Jens-Rainer Ohm" w:date="2023-05-08T12:56:00Z">
                  <w:rPr>
                    <w:color w:val="0000FF"/>
                    <w:szCs w:val="22"/>
                    <w:u w:val="single"/>
                    <w:lang w:val="de-DE" w:eastAsia="de-DE"/>
                  </w:rPr>
                </w:rPrChange>
              </w:rPr>
              <w:t>JVET-AD0078</w:t>
            </w:r>
            <w:r w:rsidRPr="00891F3A">
              <w:rPr>
                <w:color w:val="0000FF"/>
                <w:szCs w:val="22"/>
                <w:u w:val="single"/>
                <w:lang w:val="en-CA" w:eastAsia="de-DE"/>
                <w:rPrChange w:id="321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891F3A" w:rsidRDefault="00404DE5" w:rsidP="00404DE5">
            <w:pPr>
              <w:spacing w:before="0"/>
              <w:jc w:val="center"/>
              <w:rPr>
                <w:szCs w:val="22"/>
                <w:lang w:val="en-CA" w:eastAsia="de-DE"/>
                <w:rPrChange w:id="32154" w:author="Jens-Rainer Ohm" w:date="2023-05-08T12:56:00Z">
                  <w:rPr>
                    <w:szCs w:val="22"/>
                    <w:lang w:val="de-DE" w:eastAsia="de-DE"/>
                  </w:rPr>
                </w:rPrChange>
              </w:rPr>
            </w:pPr>
            <w:r w:rsidRPr="00891F3A">
              <w:rPr>
                <w:szCs w:val="22"/>
                <w:lang w:val="en-CA" w:eastAsia="de-DE"/>
                <w:rPrChange w:id="32155" w:author="Jens-Rainer Ohm" w:date="2023-05-08T12:56:00Z">
                  <w:rPr>
                    <w:szCs w:val="22"/>
                    <w:lang w:val="de-DE" w:eastAsia="de-DE"/>
                  </w:rPr>
                </w:rPrChange>
              </w:rPr>
              <w:t>m6269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891F3A" w:rsidRDefault="00404DE5" w:rsidP="00404DE5">
            <w:pPr>
              <w:spacing w:before="0"/>
              <w:jc w:val="left"/>
              <w:rPr>
                <w:szCs w:val="22"/>
                <w:lang w:val="en-CA" w:eastAsia="de-DE"/>
                <w:rPrChange w:id="32156" w:author="Jens-Rainer Ohm" w:date="2023-05-08T12:56:00Z">
                  <w:rPr>
                    <w:szCs w:val="22"/>
                    <w:lang w:val="de-DE" w:eastAsia="de-DE"/>
                  </w:rPr>
                </w:rPrChange>
              </w:rPr>
            </w:pPr>
            <w:r w:rsidRPr="00891F3A">
              <w:rPr>
                <w:szCs w:val="22"/>
                <w:lang w:val="en-CA" w:eastAsia="de-DE"/>
                <w:rPrChange w:id="32157" w:author="Jens-Rainer Ohm" w:date="2023-05-08T12:56:00Z">
                  <w:rPr>
                    <w:szCs w:val="22"/>
                    <w:lang w:val="de-DE" w:eastAsia="de-DE"/>
                  </w:rPr>
                </w:rPrChange>
              </w:rPr>
              <w:t>2023-04-14 01:39: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891F3A" w:rsidRDefault="00404DE5" w:rsidP="00404DE5">
            <w:pPr>
              <w:spacing w:before="0"/>
              <w:jc w:val="left"/>
              <w:rPr>
                <w:szCs w:val="22"/>
                <w:lang w:val="en-CA" w:eastAsia="de-DE"/>
                <w:rPrChange w:id="32158" w:author="Jens-Rainer Ohm" w:date="2023-05-08T12:56:00Z">
                  <w:rPr>
                    <w:szCs w:val="22"/>
                    <w:lang w:val="de-DE" w:eastAsia="de-DE"/>
                  </w:rPr>
                </w:rPrChange>
              </w:rPr>
            </w:pPr>
            <w:r w:rsidRPr="00891F3A">
              <w:rPr>
                <w:szCs w:val="22"/>
                <w:lang w:val="en-CA" w:eastAsia="de-DE"/>
                <w:rPrChange w:id="32159" w:author="Jens-Rainer Ohm" w:date="2023-05-08T12:56:00Z">
                  <w:rPr>
                    <w:szCs w:val="22"/>
                    <w:lang w:val="de-DE" w:eastAsia="de-DE"/>
                  </w:rPr>
                </w:rPrChange>
              </w:rPr>
              <w:t>2023-04-14 10:40: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891F3A" w:rsidRDefault="00404DE5" w:rsidP="00404DE5">
            <w:pPr>
              <w:spacing w:before="0"/>
              <w:jc w:val="left"/>
              <w:rPr>
                <w:szCs w:val="22"/>
                <w:lang w:val="en-CA" w:eastAsia="de-DE"/>
                <w:rPrChange w:id="32160" w:author="Jens-Rainer Ohm" w:date="2023-05-08T12:56:00Z">
                  <w:rPr>
                    <w:szCs w:val="22"/>
                    <w:lang w:val="de-DE" w:eastAsia="de-DE"/>
                  </w:rPr>
                </w:rPrChange>
              </w:rPr>
            </w:pPr>
            <w:r w:rsidRPr="00891F3A">
              <w:rPr>
                <w:szCs w:val="22"/>
                <w:lang w:val="en-CA" w:eastAsia="de-DE"/>
                <w:rPrChange w:id="32161" w:author="Jens-Rainer Ohm" w:date="2023-05-08T12:56:00Z">
                  <w:rPr>
                    <w:szCs w:val="22"/>
                    <w:lang w:val="de-DE" w:eastAsia="de-DE"/>
                  </w:rPr>
                </w:rPrChange>
              </w:rPr>
              <w:t>2023-04-17 01:28: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891F3A" w:rsidRDefault="00404DE5" w:rsidP="00404DE5">
            <w:pPr>
              <w:spacing w:before="0"/>
              <w:jc w:val="left"/>
              <w:rPr>
                <w:szCs w:val="22"/>
                <w:lang w:val="en-CA" w:eastAsia="de-DE"/>
              </w:rPr>
            </w:pPr>
            <w:r w:rsidRPr="00891F3A">
              <w:rPr>
                <w:szCs w:val="22"/>
                <w:lang w:val="en-CA" w:eastAsia="de-DE"/>
              </w:rPr>
              <w:t xml:space="preserve">AHG9: On comments for the draft of VSEI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21AA964C" w:rsidR="00404DE5" w:rsidRPr="00891F3A" w:rsidRDefault="00DF3A8C" w:rsidP="00404DE5">
            <w:pPr>
              <w:spacing w:before="0"/>
              <w:jc w:val="left"/>
              <w:rPr>
                <w:szCs w:val="22"/>
                <w:lang w:val="en-CA" w:eastAsia="de-DE"/>
              </w:rPr>
            </w:pPr>
            <w:r w:rsidRPr="00891F3A">
              <w:rPr>
                <w:szCs w:val="22"/>
                <w:lang w:val="en-CA" w:eastAsia="de-DE"/>
              </w:rPr>
              <w:t>T. Chujoh</w:t>
            </w:r>
            <w:r w:rsidR="00404DE5" w:rsidRPr="00891F3A">
              <w:rPr>
                <w:szCs w:val="22"/>
                <w:lang w:val="en-CA" w:eastAsia="de-DE"/>
              </w:rPr>
              <w:t>, Y. Yasugi, T. Ikai (Sharp)</w:t>
            </w:r>
          </w:p>
        </w:tc>
      </w:tr>
      <w:tr w:rsidR="00404DE5" w:rsidRPr="00891F3A" w14:paraId="407201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891F3A" w:rsidRDefault="00AD04C3" w:rsidP="00404DE5">
            <w:pPr>
              <w:spacing w:before="0"/>
              <w:jc w:val="center"/>
              <w:rPr>
                <w:szCs w:val="22"/>
                <w:lang w:val="en-CA" w:eastAsia="de-DE"/>
                <w:rPrChange w:id="32162" w:author="Jens-Rainer Ohm" w:date="2023-05-08T12:56:00Z">
                  <w:rPr>
                    <w:szCs w:val="22"/>
                    <w:lang w:val="de-DE" w:eastAsia="de-DE"/>
                  </w:rPr>
                </w:rPrChange>
              </w:rPr>
            </w:pPr>
            <w:r w:rsidRPr="00891F3A">
              <w:rPr>
                <w:lang w:val="en-CA"/>
                <w:rPrChange w:id="32163" w:author="Jens-Rainer Ohm" w:date="2023-05-08T12:56:00Z">
                  <w:rPr/>
                </w:rPrChange>
              </w:rPr>
              <w:fldChar w:fldCharType="begin"/>
            </w:r>
            <w:r w:rsidRPr="00891F3A">
              <w:rPr>
                <w:lang w:val="en-CA"/>
                <w:rPrChange w:id="32164" w:author="Jens-Rainer Ohm" w:date="2023-05-08T12:56:00Z">
                  <w:rPr/>
                </w:rPrChange>
              </w:rPr>
              <w:instrText xml:space="preserve"> HYPERLINK "file:///C:\\Users\\jens\\Downloads\\current_document.php%3fid=12627" </w:instrText>
            </w:r>
            <w:r w:rsidRPr="00891F3A">
              <w:rPr>
                <w:lang w:val="en-CA"/>
                <w:rPrChange w:id="3216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66" w:author="Jens-Rainer Ohm" w:date="2023-05-08T12:56:00Z">
                  <w:rPr>
                    <w:color w:val="0000FF"/>
                    <w:szCs w:val="22"/>
                    <w:u w:val="single"/>
                    <w:lang w:val="de-DE" w:eastAsia="de-DE"/>
                  </w:rPr>
                </w:rPrChange>
              </w:rPr>
              <w:t>JVET-AD0079</w:t>
            </w:r>
            <w:r w:rsidRPr="00891F3A">
              <w:rPr>
                <w:color w:val="0000FF"/>
                <w:szCs w:val="22"/>
                <w:u w:val="single"/>
                <w:lang w:val="en-CA" w:eastAsia="de-DE"/>
                <w:rPrChange w:id="3216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891F3A" w:rsidRDefault="00404DE5" w:rsidP="00404DE5">
            <w:pPr>
              <w:spacing w:before="0"/>
              <w:jc w:val="center"/>
              <w:rPr>
                <w:szCs w:val="22"/>
                <w:lang w:val="en-CA" w:eastAsia="de-DE"/>
                <w:rPrChange w:id="32168" w:author="Jens-Rainer Ohm" w:date="2023-05-08T12:56:00Z">
                  <w:rPr>
                    <w:szCs w:val="22"/>
                    <w:lang w:val="de-DE" w:eastAsia="de-DE"/>
                  </w:rPr>
                </w:rPrChange>
              </w:rPr>
            </w:pPr>
            <w:r w:rsidRPr="00891F3A">
              <w:rPr>
                <w:szCs w:val="22"/>
                <w:lang w:val="en-CA" w:eastAsia="de-DE"/>
                <w:rPrChange w:id="32169" w:author="Jens-Rainer Ohm" w:date="2023-05-08T12:56:00Z">
                  <w:rPr>
                    <w:szCs w:val="22"/>
                    <w:lang w:val="de-DE" w:eastAsia="de-DE"/>
                  </w:rPr>
                </w:rPrChange>
              </w:rPr>
              <w:t>m6269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891F3A" w:rsidRDefault="00404DE5" w:rsidP="00404DE5">
            <w:pPr>
              <w:spacing w:before="0"/>
              <w:jc w:val="left"/>
              <w:rPr>
                <w:szCs w:val="22"/>
                <w:lang w:val="en-CA" w:eastAsia="de-DE"/>
                <w:rPrChange w:id="32170" w:author="Jens-Rainer Ohm" w:date="2023-05-08T12:56:00Z">
                  <w:rPr>
                    <w:szCs w:val="22"/>
                    <w:lang w:val="de-DE" w:eastAsia="de-DE"/>
                  </w:rPr>
                </w:rPrChange>
              </w:rPr>
            </w:pPr>
            <w:r w:rsidRPr="00891F3A">
              <w:rPr>
                <w:szCs w:val="22"/>
                <w:lang w:val="en-CA" w:eastAsia="de-DE"/>
                <w:rPrChange w:id="32171" w:author="Jens-Rainer Ohm" w:date="2023-05-08T12:56:00Z">
                  <w:rPr>
                    <w:szCs w:val="22"/>
                    <w:lang w:val="de-DE" w:eastAsia="de-DE"/>
                  </w:rPr>
                </w:rPrChange>
              </w:rPr>
              <w:t>2023-04-14 02:56: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891F3A" w:rsidRDefault="00404DE5" w:rsidP="00404DE5">
            <w:pPr>
              <w:spacing w:before="0"/>
              <w:jc w:val="left"/>
              <w:rPr>
                <w:szCs w:val="22"/>
                <w:lang w:val="en-CA" w:eastAsia="de-DE"/>
                <w:rPrChange w:id="32172" w:author="Jens-Rainer Ohm" w:date="2023-05-08T12:56:00Z">
                  <w:rPr>
                    <w:szCs w:val="22"/>
                    <w:lang w:val="de-DE" w:eastAsia="de-DE"/>
                  </w:rPr>
                </w:rPrChange>
              </w:rPr>
            </w:pPr>
            <w:r w:rsidRPr="00891F3A">
              <w:rPr>
                <w:szCs w:val="22"/>
                <w:lang w:val="en-CA" w:eastAsia="de-DE"/>
                <w:rPrChange w:id="32173" w:author="Jens-Rainer Ohm" w:date="2023-05-08T12:56:00Z">
                  <w:rPr>
                    <w:szCs w:val="22"/>
                    <w:lang w:val="de-DE" w:eastAsia="de-DE"/>
                  </w:rPr>
                </w:rPrChange>
              </w:rPr>
              <w:t>2023-04-15 00:0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891F3A" w:rsidRDefault="00404DE5" w:rsidP="00404DE5">
            <w:pPr>
              <w:spacing w:before="0"/>
              <w:jc w:val="left"/>
              <w:rPr>
                <w:szCs w:val="22"/>
                <w:lang w:val="en-CA" w:eastAsia="de-DE"/>
                <w:rPrChange w:id="32174" w:author="Jens-Rainer Ohm" w:date="2023-05-08T12:56:00Z">
                  <w:rPr>
                    <w:szCs w:val="22"/>
                    <w:lang w:val="de-DE" w:eastAsia="de-DE"/>
                  </w:rPr>
                </w:rPrChange>
              </w:rPr>
            </w:pPr>
            <w:r w:rsidRPr="00891F3A">
              <w:rPr>
                <w:szCs w:val="22"/>
                <w:lang w:val="en-CA" w:eastAsia="de-DE"/>
                <w:rPrChange w:id="32175" w:author="Jens-Rainer Ohm" w:date="2023-05-08T12:56:00Z">
                  <w:rPr>
                    <w:szCs w:val="22"/>
                    <w:lang w:val="de-DE" w:eastAsia="de-DE"/>
                  </w:rPr>
                </w:rPrChange>
              </w:rPr>
              <w:t>2023-04-15 00:0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891F3A" w:rsidRDefault="00404DE5" w:rsidP="00404DE5">
            <w:pPr>
              <w:spacing w:before="0"/>
              <w:jc w:val="left"/>
              <w:rPr>
                <w:szCs w:val="22"/>
                <w:lang w:val="en-CA" w:eastAsia="de-DE"/>
              </w:rPr>
            </w:pPr>
            <w:r w:rsidRPr="00891F3A">
              <w:rPr>
                <w:szCs w:val="22"/>
                <w:lang w:val="en-CA" w:eastAsia="de-DE"/>
              </w:rPr>
              <w:t>AHG9: On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6953D7AC" w:rsidR="00404DE5" w:rsidRPr="00891F3A" w:rsidRDefault="00DF3A8C" w:rsidP="00404DE5">
            <w:pPr>
              <w:spacing w:before="0"/>
              <w:jc w:val="left"/>
              <w:rPr>
                <w:szCs w:val="22"/>
                <w:lang w:val="en-CA" w:eastAsia="de-DE"/>
              </w:rPr>
            </w:pPr>
            <w:r w:rsidRPr="00891F3A">
              <w:rPr>
                <w:szCs w:val="22"/>
                <w:lang w:val="en-CA" w:eastAsia="de-DE"/>
              </w:rPr>
              <w:t>P. Yin</w:t>
            </w:r>
            <w:r w:rsidR="00404DE5" w:rsidRPr="00891F3A">
              <w:rPr>
                <w:szCs w:val="22"/>
                <w:lang w:val="en-CA" w:eastAsia="de-DE"/>
              </w:rPr>
              <w:t xml:space="preserve">, </w:t>
            </w:r>
            <w:r w:rsidRPr="00891F3A">
              <w:rPr>
                <w:szCs w:val="22"/>
                <w:lang w:val="en-CA" w:eastAsia="de-DE"/>
              </w:rPr>
              <w:t>S. McCarthy</w:t>
            </w:r>
            <w:r w:rsidR="00404DE5" w:rsidRPr="00891F3A">
              <w:rPr>
                <w:szCs w:val="22"/>
                <w:lang w:val="en-CA" w:eastAsia="de-DE"/>
              </w:rPr>
              <w:t xml:space="preserve">, </w:t>
            </w:r>
            <w:r w:rsidRPr="00891F3A">
              <w:rPr>
                <w:szCs w:val="22"/>
                <w:lang w:val="en-CA" w:eastAsia="de-DE"/>
              </w:rPr>
              <w:t>W. Husak</w:t>
            </w:r>
            <w:r w:rsidR="00404DE5" w:rsidRPr="00891F3A">
              <w:rPr>
                <w:szCs w:val="22"/>
                <w:lang w:val="en-CA" w:eastAsia="de-DE"/>
              </w:rPr>
              <w:t xml:space="preserve">, </w:t>
            </w:r>
            <w:r w:rsidRPr="00891F3A">
              <w:rPr>
                <w:szCs w:val="22"/>
                <w:lang w:val="en-CA" w:eastAsia="de-DE"/>
              </w:rPr>
              <w:t>K. Konstantinides</w:t>
            </w:r>
            <w:r w:rsidR="00404DE5" w:rsidRPr="00891F3A">
              <w:rPr>
                <w:szCs w:val="22"/>
                <w:lang w:val="en-CA" w:eastAsia="de-DE"/>
              </w:rPr>
              <w:t xml:space="preserve">, </w:t>
            </w:r>
            <w:r w:rsidRPr="00891F3A">
              <w:rPr>
                <w:szCs w:val="22"/>
                <w:lang w:val="en-CA" w:eastAsia="de-DE"/>
              </w:rPr>
              <w:t>T. Lu</w:t>
            </w:r>
            <w:r w:rsidR="00404DE5" w:rsidRPr="00891F3A">
              <w:rPr>
                <w:szCs w:val="22"/>
                <w:lang w:val="en-CA" w:eastAsia="de-DE"/>
              </w:rPr>
              <w:t xml:space="preserve">, </w:t>
            </w:r>
            <w:r w:rsidRPr="00891F3A">
              <w:rPr>
                <w:szCs w:val="22"/>
                <w:lang w:val="en-CA" w:eastAsia="de-DE"/>
              </w:rPr>
              <w:t>F. Pu</w:t>
            </w:r>
            <w:r w:rsidR="00404DE5" w:rsidRPr="00891F3A">
              <w:rPr>
                <w:szCs w:val="22"/>
                <w:lang w:val="en-CA" w:eastAsia="de-DE"/>
              </w:rPr>
              <w:t xml:space="preserve">, </w:t>
            </w:r>
            <w:r w:rsidRPr="00891F3A">
              <w:rPr>
                <w:szCs w:val="22"/>
                <w:lang w:val="en-CA" w:eastAsia="de-DE"/>
              </w:rPr>
              <w:t>A. Arora</w:t>
            </w:r>
            <w:r w:rsidR="00404DE5" w:rsidRPr="00891F3A">
              <w:rPr>
                <w:szCs w:val="22"/>
                <w:lang w:val="en-CA" w:eastAsia="de-DE"/>
              </w:rPr>
              <w:t xml:space="preserve">, </w:t>
            </w:r>
            <w:r w:rsidRPr="00891F3A">
              <w:rPr>
                <w:szCs w:val="22"/>
                <w:lang w:val="en-CA" w:eastAsia="de-DE"/>
              </w:rPr>
              <w:t>T. Shao (Dolby)</w:t>
            </w:r>
          </w:p>
        </w:tc>
      </w:tr>
      <w:tr w:rsidR="00404DE5" w:rsidRPr="00891F3A" w14:paraId="2C73DAC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891F3A" w:rsidRDefault="00AD04C3" w:rsidP="00404DE5">
            <w:pPr>
              <w:spacing w:before="0"/>
              <w:jc w:val="center"/>
              <w:rPr>
                <w:szCs w:val="22"/>
                <w:lang w:val="en-CA" w:eastAsia="de-DE"/>
                <w:rPrChange w:id="32176" w:author="Jens-Rainer Ohm" w:date="2023-05-08T12:56:00Z">
                  <w:rPr>
                    <w:szCs w:val="22"/>
                    <w:lang w:val="de-DE" w:eastAsia="de-DE"/>
                  </w:rPr>
                </w:rPrChange>
              </w:rPr>
            </w:pPr>
            <w:r w:rsidRPr="00891F3A">
              <w:rPr>
                <w:lang w:val="en-CA"/>
                <w:rPrChange w:id="32177" w:author="Jens-Rainer Ohm" w:date="2023-05-08T12:56:00Z">
                  <w:rPr/>
                </w:rPrChange>
              </w:rPr>
              <w:fldChar w:fldCharType="begin"/>
            </w:r>
            <w:r w:rsidRPr="00891F3A">
              <w:rPr>
                <w:lang w:val="en-CA"/>
                <w:rPrChange w:id="32178" w:author="Jens-Rainer Ohm" w:date="2023-05-08T12:56:00Z">
                  <w:rPr/>
                </w:rPrChange>
              </w:rPr>
              <w:instrText xml:space="preserve"> HYPERLINK "file:///C:\\Users\\jens\\Downloads\\current_document.php%3fid=12628" </w:instrText>
            </w:r>
            <w:r w:rsidRPr="00891F3A">
              <w:rPr>
                <w:lang w:val="en-CA"/>
                <w:rPrChange w:id="321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80" w:author="Jens-Rainer Ohm" w:date="2023-05-08T12:56:00Z">
                  <w:rPr>
                    <w:color w:val="0000FF"/>
                    <w:szCs w:val="22"/>
                    <w:u w:val="single"/>
                    <w:lang w:val="de-DE" w:eastAsia="de-DE"/>
                  </w:rPr>
                </w:rPrChange>
              </w:rPr>
              <w:t>JVET-AD0080</w:t>
            </w:r>
            <w:r w:rsidRPr="00891F3A">
              <w:rPr>
                <w:color w:val="0000FF"/>
                <w:szCs w:val="22"/>
                <w:u w:val="single"/>
                <w:lang w:val="en-CA" w:eastAsia="de-DE"/>
                <w:rPrChange w:id="321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891F3A" w:rsidRDefault="00404DE5" w:rsidP="00404DE5">
            <w:pPr>
              <w:spacing w:before="0"/>
              <w:jc w:val="center"/>
              <w:rPr>
                <w:szCs w:val="22"/>
                <w:lang w:val="en-CA" w:eastAsia="de-DE"/>
                <w:rPrChange w:id="32182" w:author="Jens-Rainer Ohm" w:date="2023-05-08T12:56:00Z">
                  <w:rPr>
                    <w:szCs w:val="22"/>
                    <w:lang w:val="de-DE" w:eastAsia="de-DE"/>
                  </w:rPr>
                </w:rPrChange>
              </w:rPr>
            </w:pPr>
            <w:r w:rsidRPr="00891F3A">
              <w:rPr>
                <w:szCs w:val="22"/>
                <w:lang w:val="en-CA" w:eastAsia="de-DE"/>
                <w:rPrChange w:id="32183" w:author="Jens-Rainer Ohm" w:date="2023-05-08T12:56:00Z">
                  <w:rPr>
                    <w:szCs w:val="22"/>
                    <w:lang w:val="de-DE" w:eastAsia="de-DE"/>
                  </w:rPr>
                </w:rPrChange>
              </w:rPr>
              <w:t>m6269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891F3A" w:rsidRDefault="00404DE5" w:rsidP="00404DE5">
            <w:pPr>
              <w:spacing w:before="0"/>
              <w:jc w:val="left"/>
              <w:rPr>
                <w:szCs w:val="22"/>
                <w:lang w:val="en-CA" w:eastAsia="de-DE"/>
                <w:rPrChange w:id="32184" w:author="Jens-Rainer Ohm" w:date="2023-05-08T12:56:00Z">
                  <w:rPr>
                    <w:szCs w:val="22"/>
                    <w:lang w:val="de-DE" w:eastAsia="de-DE"/>
                  </w:rPr>
                </w:rPrChange>
              </w:rPr>
            </w:pPr>
            <w:r w:rsidRPr="00891F3A">
              <w:rPr>
                <w:szCs w:val="22"/>
                <w:lang w:val="en-CA" w:eastAsia="de-DE"/>
                <w:rPrChange w:id="32185" w:author="Jens-Rainer Ohm" w:date="2023-05-08T12:56:00Z">
                  <w:rPr>
                    <w:szCs w:val="22"/>
                    <w:lang w:val="de-DE" w:eastAsia="de-DE"/>
                  </w:rPr>
                </w:rPrChange>
              </w:rPr>
              <w:t>2023-04-14 03:25: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891F3A" w:rsidRDefault="00404DE5" w:rsidP="00404DE5">
            <w:pPr>
              <w:spacing w:before="0"/>
              <w:jc w:val="left"/>
              <w:rPr>
                <w:szCs w:val="22"/>
                <w:lang w:val="en-CA" w:eastAsia="de-DE"/>
                <w:rPrChange w:id="32186" w:author="Jens-Rainer Ohm" w:date="2023-05-08T12:56:00Z">
                  <w:rPr>
                    <w:szCs w:val="22"/>
                    <w:lang w:val="de-DE" w:eastAsia="de-DE"/>
                  </w:rPr>
                </w:rPrChange>
              </w:rPr>
            </w:pPr>
            <w:r w:rsidRPr="00891F3A">
              <w:rPr>
                <w:szCs w:val="22"/>
                <w:lang w:val="en-CA" w:eastAsia="de-DE"/>
                <w:rPrChange w:id="32187" w:author="Jens-Rainer Ohm" w:date="2023-05-08T12:56:00Z">
                  <w:rPr>
                    <w:szCs w:val="22"/>
                    <w:lang w:val="de-DE" w:eastAsia="de-DE"/>
                  </w:rPr>
                </w:rPrChange>
              </w:rPr>
              <w:t>2023-04-14 10:13: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891F3A" w:rsidRDefault="00404DE5" w:rsidP="00404DE5">
            <w:pPr>
              <w:spacing w:before="0"/>
              <w:jc w:val="left"/>
              <w:rPr>
                <w:szCs w:val="22"/>
                <w:lang w:val="en-CA" w:eastAsia="de-DE"/>
                <w:rPrChange w:id="32188" w:author="Jens-Rainer Ohm" w:date="2023-05-08T12:56:00Z">
                  <w:rPr>
                    <w:szCs w:val="22"/>
                    <w:lang w:val="de-DE" w:eastAsia="de-DE"/>
                  </w:rPr>
                </w:rPrChange>
              </w:rPr>
            </w:pPr>
            <w:r w:rsidRPr="00891F3A">
              <w:rPr>
                <w:szCs w:val="22"/>
                <w:lang w:val="en-CA" w:eastAsia="de-DE"/>
                <w:rPrChange w:id="32189" w:author="Jens-Rainer Ohm" w:date="2023-05-08T12:56:00Z">
                  <w:rPr>
                    <w:szCs w:val="22"/>
                    <w:lang w:val="de-DE" w:eastAsia="de-DE"/>
                  </w:rPr>
                </w:rPrChange>
              </w:rPr>
              <w:t>2023-04-22 08:17:2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891F3A" w:rsidRDefault="00404DE5" w:rsidP="00404DE5">
            <w:pPr>
              <w:spacing w:before="0"/>
              <w:jc w:val="left"/>
              <w:rPr>
                <w:szCs w:val="22"/>
                <w:lang w:val="en-CA" w:eastAsia="de-DE"/>
              </w:rPr>
            </w:pPr>
            <w:r w:rsidRPr="00891F3A">
              <w:rPr>
                <w:szCs w:val="22"/>
                <w:lang w:val="en-CA" w:eastAsia="de-DE"/>
              </w:rPr>
              <w:t>Non-EE2: Chroma-to-chroma convolutional cross-component model (C2C-CCCM) for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29102357" w:rsidR="00404DE5" w:rsidRPr="00891F3A" w:rsidRDefault="00DF3A8C" w:rsidP="00404DE5">
            <w:pPr>
              <w:spacing w:before="0"/>
              <w:jc w:val="left"/>
              <w:rPr>
                <w:szCs w:val="22"/>
                <w:lang w:val="en-CA" w:eastAsia="de-DE"/>
                <w:rPrChange w:id="32190" w:author="Jens-Rainer Ohm" w:date="2023-05-08T12:56:00Z">
                  <w:rPr>
                    <w:szCs w:val="22"/>
                    <w:lang w:val="de-DE" w:eastAsia="de-DE"/>
                  </w:rPr>
                </w:rPrChange>
              </w:rPr>
            </w:pPr>
            <w:r w:rsidRPr="00891F3A">
              <w:rPr>
                <w:szCs w:val="22"/>
                <w:lang w:val="en-CA" w:eastAsia="de-DE"/>
                <w:rPrChange w:id="32191" w:author="Jens-Rainer Ohm" w:date="2023-05-08T12:56:00Z">
                  <w:rPr>
                    <w:szCs w:val="22"/>
                    <w:lang w:val="de-DE" w:eastAsia="de-DE"/>
                  </w:rPr>
                </w:rPrChange>
              </w:rPr>
              <w:t>Y. Huo</w:t>
            </w:r>
            <w:r w:rsidR="00404DE5" w:rsidRPr="00891F3A">
              <w:rPr>
                <w:szCs w:val="22"/>
                <w:lang w:val="en-CA" w:eastAsia="de-DE"/>
                <w:rPrChange w:id="32192" w:author="Jens-Rainer Ohm" w:date="2023-05-08T12:56:00Z">
                  <w:rPr>
                    <w:szCs w:val="22"/>
                    <w:lang w:val="de-DE" w:eastAsia="de-DE"/>
                  </w:rPr>
                </w:rPrChange>
              </w:rPr>
              <w:t xml:space="preserve">, </w:t>
            </w:r>
            <w:r w:rsidRPr="00891F3A">
              <w:rPr>
                <w:szCs w:val="22"/>
                <w:lang w:val="en-CA" w:eastAsia="de-DE"/>
                <w:rPrChange w:id="32193" w:author="Jens-Rainer Ohm" w:date="2023-05-08T12:56:00Z">
                  <w:rPr>
                    <w:szCs w:val="22"/>
                    <w:lang w:val="de-DE" w:eastAsia="de-DE"/>
                  </w:rPr>
                </w:rPrChange>
              </w:rPr>
              <w:t>Y. Liu (Transsion)</w:t>
            </w:r>
          </w:p>
        </w:tc>
      </w:tr>
      <w:tr w:rsidR="00404DE5" w:rsidRPr="00BB5A16" w14:paraId="06B5922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891F3A" w:rsidRDefault="00AD04C3" w:rsidP="00404DE5">
            <w:pPr>
              <w:spacing w:before="0"/>
              <w:jc w:val="center"/>
              <w:rPr>
                <w:szCs w:val="22"/>
                <w:lang w:val="en-CA" w:eastAsia="de-DE"/>
                <w:rPrChange w:id="32194" w:author="Jens-Rainer Ohm" w:date="2023-05-08T12:56:00Z">
                  <w:rPr>
                    <w:szCs w:val="22"/>
                    <w:lang w:val="de-DE" w:eastAsia="de-DE"/>
                  </w:rPr>
                </w:rPrChange>
              </w:rPr>
            </w:pPr>
            <w:r w:rsidRPr="00891F3A">
              <w:rPr>
                <w:lang w:val="en-CA"/>
                <w:rPrChange w:id="32195" w:author="Jens-Rainer Ohm" w:date="2023-05-08T12:56:00Z">
                  <w:rPr/>
                </w:rPrChange>
              </w:rPr>
              <w:fldChar w:fldCharType="begin"/>
            </w:r>
            <w:r w:rsidRPr="00891F3A">
              <w:rPr>
                <w:lang w:val="en-CA"/>
                <w:rPrChange w:id="32196" w:author="Jens-Rainer Ohm" w:date="2023-05-08T12:56:00Z">
                  <w:rPr/>
                </w:rPrChange>
              </w:rPr>
              <w:instrText xml:space="preserve"> HYPERLINK "file:///C:\\Users\\jens\\Downloads\\current_document.php%3fid=12632" </w:instrText>
            </w:r>
            <w:r w:rsidRPr="00891F3A">
              <w:rPr>
                <w:lang w:val="en-CA"/>
                <w:rPrChange w:id="3219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198" w:author="Jens-Rainer Ohm" w:date="2023-05-08T12:56:00Z">
                  <w:rPr>
                    <w:color w:val="0000FF"/>
                    <w:szCs w:val="22"/>
                    <w:u w:val="single"/>
                    <w:lang w:val="de-DE" w:eastAsia="de-DE"/>
                  </w:rPr>
                </w:rPrChange>
              </w:rPr>
              <w:t>JVET-AD0081</w:t>
            </w:r>
            <w:r w:rsidRPr="00891F3A">
              <w:rPr>
                <w:color w:val="0000FF"/>
                <w:szCs w:val="22"/>
                <w:u w:val="single"/>
                <w:lang w:val="en-CA" w:eastAsia="de-DE"/>
                <w:rPrChange w:id="3219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891F3A" w:rsidRDefault="00404DE5" w:rsidP="00404DE5">
            <w:pPr>
              <w:spacing w:before="0"/>
              <w:jc w:val="center"/>
              <w:rPr>
                <w:szCs w:val="22"/>
                <w:lang w:val="en-CA" w:eastAsia="de-DE"/>
                <w:rPrChange w:id="32200" w:author="Jens-Rainer Ohm" w:date="2023-05-08T12:56:00Z">
                  <w:rPr>
                    <w:szCs w:val="22"/>
                    <w:lang w:val="de-DE" w:eastAsia="de-DE"/>
                  </w:rPr>
                </w:rPrChange>
              </w:rPr>
            </w:pPr>
            <w:r w:rsidRPr="00891F3A">
              <w:rPr>
                <w:szCs w:val="22"/>
                <w:lang w:val="en-CA" w:eastAsia="de-DE"/>
                <w:rPrChange w:id="32201" w:author="Jens-Rainer Ohm" w:date="2023-05-08T12:56:00Z">
                  <w:rPr>
                    <w:szCs w:val="22"/>
                    <w:lang w:val="de-DE" w:eastAsia="de-DE"/>
                  </w:rPr>
                </w:rPrChange>
              </w:rPr>
              <w:t>m62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891F3A" w:rsidRDefault="00404DE5" w:rsidP="00404DE5">
            <w:pPr>
              <w:spacing w:before="0"/>
              <w:jc w:val="left"/>
              <w:rPr>
                <w:szCs w:val="22"/>
                <w:lang w:val="en-CA" w:eastAsia="de-DE"/>
                <w:rPrChange w:id="32202" w:author="Jens-Rainer Ohm" w:date="2023-05-08T12:56:00Z">
                  <w:rPr>
                    <w:szCs w:val="22"/>
                    <w:lang w:val="de-DE" w:eastAsia="de-DE"/>
                  </w:rPr>
                </w:rPrChange>
              </w:rPr>
            </w:pPr>
            <w:r w:rsidRPr="00891F3A">
              <w:rPr>
                <w:szCs w:val="22"/>
                <w:lang w:val="en-CA" w:eastAsia="de-DE"/>
                <w:rPrChange w:id="32203" w:author="Jens-Rainer Ohm" w:date="2023-05-08T12:56:00Z">
                  <w:rPr>
                    <w:szCs w:val="22"/>
                    <w:lang w:val="de-DE" w:eastAsia="de-DE"/>
                  </w:rPr>
                </w:rPrChange>
              </w:rPr>
              <w:t>2023-04-14 05:52: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891F3A" w:rsidRDefault="00404DE5" w:rsidP="00404DE5">
            <w:pPr>
              <w:spacing w:before="0"/>
              <w:jc w:val="left"/>
              <w:rPr>
                <w:szCs w:val="22"/>
                <w:lang w:val="en-CA" w:eastAsia="de-DE"/>
                <w:rPrChange w:id="32204" w:author="Jens-Rainer Ohm" w:date="2023-05-08T12:56:00Z">
                  <w:rPr>
                    <w:szCs w:val="22"/>
                    <w:lang w:val="de-DE" w:eastAsia="de-DE"/>
                  </w:rPr>
                </w:rPrChange>
              </w:rPr>
            </w:pPr>
            <w:r w:rsidRPr="00891F3A">
              <w:rPr>
                <w:szCs w:val="22"/>
                <w:lang w:val="en-CA" w:eastAsia="de-DE"/>
                <w:rPrChange w:id="32205" w:author="Jens-Rainer Ohm" w:date="2023-05-08T12:56:00Z">
                  <w:rPr>
                    <w:szCs w:val="22"/>
                    <w:lang w:val="de-DE" w:eastAsia="de-DE"/>
                  </w:rPr>
                </w:rPrChange>
              </w:rPr>
              <w:t>2023-04-14 19:59: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891F3A" w:rsidRDefault="00404DE5" w:rsidP="00404DE5">
            <w:pPr>
              <w:spacing w:before="0"/>
              <w:jc w:val="left"/>
              <w:rPr>
                <w:szCs w:val="22"/>
                <w:lang w:val="en-CA" w:eastAsia="de-DE"/>
                <w:rPrChange w:id="32206" w:author="Jens-Rainer Ohm" w:date="2023-05-08T12:56:00Z">
                  <w:rPr>
                    <w:szCs w:val="22"/>
                    <w:lang w:val="de-DE" w:eastAsia="de-DE"/>
                  </w:rPr>
                </w:rPrChange>
              </w:rPr>
            </w:pPr>
            <w:r w:rsidRPr="00891F3A">
              <w:rPr>
                <w:szCs w:val="22"/>
                <w:lang w:val="en-CA" w:eastAsia="de-DE"/>
                <w:rPrChange w:id="32207" w:author="Jens-Rainer Ohm" w:date="2023-05-08T12:56:00Z">
                  <w:rPr>
                    <w:szCs w:val="22"/>
                    <w:lang w:val="de-DE" w:eastAsia="de-DE"/>
                  </w:rPr>
                </w:rPrChange>
              </w:rPr>
              <w:t>2023-04-22 14:28: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891F3A" w:rsidRDefault="00404DE5" w:rsidP="00404DE5">
            <w:pPr>
              <w:spacing w:before="0"/>
              <w:jc w:val="left"/>
              <w:rPr>
                <w:szCs w:val="22"/>
                <w:lang w:val="en-CA" w:eastAsia="de-DE"/>
              </w:rPr>
            </w:pPr>
            <w:r w:rsidRPr="00891F3A">
              <w:rPr>
                <w:szCs w:val="22"/>
                <w:lang w:val="en-CA" w:eastAsia="de-DE"/>
              </w:rPr>
              <w:t>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C79118E" w:rsidR="00404DE5" w:rsidRPr="00BB5A16" w:rsidRDefault="00DF3A8C" w:rsidP="00404DE5">
            <w:pPr>
              <w:spacing w:before="0"/>
              <w:jc w:val="left"/>
              <w:rPr>
                <w:szCs w:val="22"/>
                <w:lang w:val="de-DE" w:eastAsia="de-DE"/>
                <w:rPrChange w:id="32208" w:author="Jens-Rainer Ohm" w:date="2023-05-08T14:00:00Z">
                  <w:rPr>
                    <w:szCs w:val="22"/>
                    <w:lang w:val="de-DE" w:eastAsia="de-DE"/>
                  </w:rPr>
                </w:rPrChange>
              </w:rPr>
            </w:pPr>
            <w:r w:rsidRPr="00BB5A16">
              <w:rPr>
                <w:szCs w:val="22"/>
                <w:lang w:val="de-DE" w:eastAsia="de-DE"/>
                <w:rPrChange w:id="32209" w:author="Jens-Rainer Ohm" w:date="2023-05-08T14:00:00Z">
                  <w:rPr>
                    <w:szCs w:val="22"/>
                    <w:lang w:val="de-DE" w:eastAsia="de-DE"/>
                  </w:rPr>
                </w:rPrChange>
              </w:rPr>
              <w:t>L. Xu</w:t>
            </w:r>
            <w:r w:rsidR="00404DE5" w:rsidRPr="00BB5A16">
              <w:rPr>
                <w:szCs w:val="22"/>
                <w:lang w:val="de-DE" w:eastAsia="de-DE"/>
                <w:rPrChange w:id="32210" w:author="Jens-Rainer Ohm" w:date="2023-05-08T14:00:00Z">
                  <w:rPr>
                    <w:szCs w:val="22"/>
                    <w:lang w:val="de-DE" w:eastAsia="de-DE"/>
                  </w:rPr>
                </w:rPrChange>
              </w:rPr>
              <w:t xml:space="preserve">, </w:t>
            </w:r>
            <w:r w:rsidRPr="00BB5A16">
              <w:rPr>
                <w:szCs w:val="22"/>
                <w:lang w:val="de-DE" w:eastAsia="de-DE"/>
                <w:rPrChange w:id="32211" w:author="Jens-Rainer Ohm" w:date="2023-05-08T14:00:00Z">
                  <w:rPr>
                    <w:szCs w:val="22"/>
                    <w:lang w:val="de-DE" w:eastAsia="de-DE"/>
                  </w:rPr>
                </w:rPrChange>
              </w:rPr>
              <w:t>Y. Yu</w:t>
            </w:r>
            <w:r w:rsidR="00404DE5" w:rsidRPr="00BB5A16">
              <w:rPr>
                <w:szCs w:val="22"/>
                <w:lang w:val="de-DE" w:eastAsia="de-DE"/>
                <w:rPrChange w:id="32212" w:author="Jens-Rainer Ohm" w:date="2023-05-08T14:00:00Z">
                  <w:rPr>
                    <w:szCs w:val="22"/>
                    <w:lang w:val="de-DE" w:eastAsia="de-DE"/>
                  </w:rPr>
                </w:rPrChange>
              </w:rPr>
              <w:t xml:space="preserve">, </w:t>
            </w:r>
            <w:r w:rsidRPr="00BB5A16">
              <w:rPr>
                <w:szCs w:val="22"/>
                <w:lang w:val="de-DE" w:eastAsia="de-DE"/>
                <w:rPrChange w:id="32213" w:author="Jens-Rainer Ohm" w:date="2023-05-08T14:00:00Z">
                  <w:rPr>
                    <w:szCs w:val="22"/>
                    <w:lang w:val="de-DE" w:eastAsia="de-DE"/>
                  </w:rPr>
                </w:rPrChange>
              </w:rPr>
              <w:t>H. Yu</w:t>
            </w:r>
            <w:r w:rsidR="00404DE5" w:rsidRPr="00BB5A16">
              <w:rPr>
                <w:szCs w:val="22"/>
                <w:lang w:val="de-DE" w:eastAsia="de-DE"/>
                <w:rPrChange w:id="32214" w:author="Jens-Rainer Ohm" w:date="2023-05-08T14:00:00Z">
                  <w:rPr>
                    <w:szCs w:val="22"/>
                    <w:lang w:val="de-DE" w:eastAsia="de-DE"/>
                  </w:rPr>
                </w:rPrChange>
              </w:rPr>
              <w:t xml:space="preserve">, </w:t>
            </w:r>
            <w:r w:rsidRPr="00BB5A16">
              <w:rPr>
                <w:szCs w:val="22"/>
                <w:lang w:val="de-DE" w:eastAsia="de-DE"/>
                <w:rPrChange w:id="32215" w:author="Jens-Rainer Ohm" w:date="2023-05-08T14:00:00Z">
                  <w:rPr>
                    <w:szCs w:val="22"/>
                    <w:lang w:val="de-DE" w:eastAsia="de-DE"/>
                  </w:rPr>
                </w:rPrChange>
              </w:rPr>
              <w:t>D. Wang</w:t>
            </w:r>
            <w:r w:rsidR="004A3820" w:rsidRPr="00BB5A16">
              <w:rPr>
                <w:szCs w:val="22"/>
                <w:lang w:val="de-DE" w:eastAsia="de-DE"/>
                <w:rPrChange w:id="32216" w:author="Jens-Rainer Ohm" w:date="2023-05-08T14:00:00Z">
                  <w:rPr>
                    <w:szCs w:val="22"/>
                    <w:lang w:val="de-DE" w:eastAsia="de-DE"/>
                  </w:rPr>
                </w:rPrChange>
              </w:rPr>
              <w:t xml:space="preserve"> </w:t>
            </w:r>
            <w:r w:rsidRPr="00BB5A16">
              <w:rPr>
                <w:szCs w:val="22"/>
                <w:lang w:val="de-DE" w:eastAsia="de-DE"/>
                <w:rPrChange w:id="32217" w:author="Jens-Rainer Ohm" w:date="2023-05-08T14:00:00Z">
                  <w:rPr>
                    <w:szCs w:val="22"/>
                    <w:lang w:val="de-DE" w:eastAsia="de-DE"/>
                  </w:rPr>
                </w:rPrChange>
              </w:rPr>
              <w:t>(OPPO)</w:t>
            </w:r>
          </w:p>
        </w:tc>
      </w:tr>
      <w:tr w:rsidR="00404DE5" w:rsidRPr="00BB5A16" w14:paraId="7CD59F5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891F3A" w:rsidRDefault="00AD04C3" w:rsidP="00404DE5">
            <w:pPr>
              <w:spacing w:before="0"/>
              <w:jc w:val="center"/>
              <w:rPr>
                <w:szCs w:val="22"/>
                <w:lang w:val="en-CA" w:eastAsia="de-DE"/>
                <w:rPrChange w:id="32218" w:author="Jens-Rainer Ohm" w:date="2023-05-08T12:56:00Z">
                  <w:rPr>
                    <w:szCs w:val="22"/>
                    <w:lang w:val="de-DE" w:eastAsia="de-DE"/>
                  </w:rPr>
                </w:rPrChange>
              </w:rPr>
            </w:pPr>
            <w:r w:rsidRPr="00891F3A">
              <w:rPr>
                <w:lang w:val="en-CA"/>
                <w:rPrChange w:id="32219" w:author="Jens-Rainer Ohm" w:date="2023-05-08T12:56:00Z">
                  <w:rPr/>
                </w:rPrChange>
              </w:rPr>
              <w:fldChar w:fldCharType="begin"/>
            </w:r>
            <w:r w:rsidRPr="00891F3A">
              <w:rPr>
                <w:lang w:val="en-CA"/>
                <w:rPrChange w:id="32220" w:author="Jens-Rainer Ohm" w:date="2023-05-08T12:56:00Z">
                  <w:rPr/>
                </w:rPrChange>
              </w:rPr>
              <w:instrText xml:space="preserve"> HYPERLINK "file:///C:\\Users\\jens\\Downloads\\current_document.php%3fid=12633" </w:instrText>
            </w:r>
            <w:r w:rsidRPr="00891F3A">
              <w:rPr>
                <w:lang w:val="en-CA"/>
                <w:rPrChange w:id="3222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222" w:author="Jens-Rainer Ohm" w:date="2023-05-08T12:56:00Z">
                  <w:rPr>
                    <w:color w:val="0000FF"/>
                    <w:szCs w:val="22"/>
                    <w:u w:val="single"/>
                    <w:lang w:val="de-DE" w:eastAsia="de-DE"/>
                  </w:rPr>
                </w:rPrChange>
              </w:rPr>
              <w:t>JVET-AD0082</w:t>
            </w:r>
            <w:r w:rsidRPr="00891F3A">
              <w:rPr>
                <w:color w:val="0000FF"/>
                <w:szCs w:val="22"/>
                <w:u w:val="single"/>
                <w:lang w:val="en-CA" w:eastAsia="de-DE"/>
                <w:rPrChange w:id="3222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891F3A" w:rsidRDefault="00404DE5" w:rsidP="00404DE5">
            <w:pPr>
              <w:spacing w:before="0"/>
              <w:jc w:val="center"/>
              <w:rPr>
                <w:szCs w:val="22"/>
                <w:lang w:val="en-CA" w:eastAsia="de-DE"/>
                <w:rPrChange w:id="32224" w:author="Jens-Rainer Ohm" w:date="2023-05-08T12:56:00Z">
                  <w:rPr>
                    <w:szCs w:val="22"/>
                    <w:lang w:val="de-DE" w:eastAsia="de-DE"/>
                  </w:rPr>
                </w:rPrChange>
              </w:rPr>
            </w:pPr>
            <w:r w:rsidRPr="00891F3A">
              <w:rPr>
                <w:szCs w:val="22"/>
                <w:lang w:val="en-CA" w:eastAsia="de-DE"/>
                <w:rPrChange w:id="32225" w:author="Jens-Rainer Ohm" w:date="2023-05-08T12:56:00Z">
                  <w:rPr>
                    <w:szCs w:val="22"/>
                    <w:lang w:val="de-DE" w:eastAsia="de-DE"/>
                  </w:rPr>
                </w:rPrChange>
              </w:rPr>
              <w:t>m627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891F3A" w:rsidRDefault="00404DE5" w:rsidP="00404DE5">
            <w:pPr>
              <w:spacing w:before="0"/>
              <w:jc w:val="left"/>
              <w:rPr>
                <w:szCs w:val="22"/>
                <w:lang w:val="en-CA" w:eastAsia="de-DE"/>
                <w:rPrChange w:id="32226" w:author="Jens-Rainer Ohm" w:date="2023-05-08T12:56:00Z">
                  <w:rPr>
                    <w:szCs w:val="22"/>
                    <w:lang w:val="de-DE" w:eastAsia="de-DE"/>
                  </w:rPr>
                </w:rPrChange>
              </w:rPr>
            </w:pPr>
            <w:r w:rsidRPr="00891F3A">
              <w:rPr>
                <w:szCs w:val="22"/>
                <w:lang w:val="en-CA" w:eastAsia="de-DE"/>
                <w:rPrChange w:id="32227" w:author="Jens-Rainer Ohm" w:date="2023-05-08T12:56:00Z">
                  <w:rPr>
                    <w:szCs w:val="22"/>
                    <w:lang w:val="de-DE" w:eastAsia="de-DE"/>
                  </w:rPr>
                </w:rPrChange>
              </w:rPr>
              <w:t>2023-04-14 05:52: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891F3A" w:rsidRDefault="00404DE5" w:rsidP="00404DE5">
            <w:pPr>
              <w:spacing w:before="0"/>
              <w:jc w:val="left"/>
              <w:rPr>
                <w:szCs w:val="22"/>
                <w:lang w:val="en-CA" w:eastAsia="de-DE"/>
                <w:rPrChange w:id="32228" w:author="Jens-Rainer Ohm" w:date="2023-05-08T12:56:00Z">
                  <w:rPr>
                    <w:szCs w:val="22"/>
                    <w:lang w:val="de-DE" w:eastAsia="de-DE"/>
                  </w:rPr>
                </w:rPrChange>
              </w:rPr>
            </w:pPr>
            <w:r w:rsidRPr="00891F3A">
              <w:rPr>
                <w:szCs w:val="22"/>
                <w:lang w:val="en-CA" w:eastAsia="de-DE"/>
                <w:rPrChange w:id="32229" w:author="Jens-Rainer Ohm" w:date="2023-05-08T12:56:00Z">
                  <w:rPr>
                    <w:szCs w:val="22"/>
                    <w:lang w:val="de-DE" w:eastAsia="de-DE"/>
                  </w:rPr>
                </w:rPrChange>
              </w:rPr>
              <w:t>2023-04-14 19:59: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891F3A" w:rsidRDefault="00404DE5" w:rsidP="00404DE5">
            <w:pPr>
              <w:spacing w:before="0"/>
              <w:jc w:val="left"/>
              <w:rPr>
                <w:szCs w:val="22"/>
                <w:lang w:val="en-CA" w:eastAsia="de-DE"/>
                <w:rPrChange w:id="32230" w:author="Jens-Rainer Ohm" w:date="2023-05-08T12:56:00Z">
                  <w:rPr>
                    <w:szCs w:val="22"/>
                    <w:lang w:val="de-DE" w:eastAsia="de-DE"/>
                  </w:rPr>
                </w:rPrChange>
              </w:rPr>
            </w:pPr>
            <w:r w:rsidRPr="00891F3A">
              <w:rPr>
                <w:szCs w:val="22"/>
                <w:lang w:val="en-CA" w:eastAsia="de-DE"/>
                <w:rPrChange w:id="32231" w:author="Jens-Rainer Ohm" w:date="2023-05-08T12:56:00Z">
                  <w:rPr>
                    <w:szCs w:val="22"/>
                    <w:lang w:val="de-DE" w:eastAsia="de-DE"/>
                  </w:rPr>
                </w:rPrChange>
              </w:rPr>
              <w:t>2023-04-21 08:35: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891F3A" w:rsidRDefault="00404DE5" w:rsidP="00404DE5">
            <w:pPr>
              <w:spacing w:before="0"/>
              <w:jc w:val="left"/>
              <w:rPr>
                <w:szCs w:val="22"/>
                <w:lang w:val="en-CA" w:eastAsia="de-DE"/>
              </w:rPr>
            </w:pPr>
            <w:r w:rsidRPr="00891F3A">
              <w:rPr>
                <w:szCs w:val="22"/>
                <w:lang w:val="en-CA" w:eastAsia="de-DE"/>
              </w:rPr>
              <w:t>[AHG7] A configuration option for TMRL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4BA380C7" w:rsidR="00404DE5" w:rsidRPr="00BB5A16" w:rsidRDefault="00DF3A8C" w:rsidP="00404DE5">
            <w:pPr>
              <w:spacing w:before="0"/>
              <w:jc w:val="left"/>
              <w:rPr>
                <w:szCs w:val="22"/>
                <w:lang w:val="de-DE" w:eastAsia="de-DE"/>
                <w:rPrChange w:id="32232" w:author="Jens-Rainer Ohm" w:date="2023-05-08T14:00:00Z">
                  <w:rPr>
                    <w:szCs w:val="22"/>
                    <w:lang w:val="de-DE" w:eastAsia="de-DE"/>
                  </w:rPr>
                </w:rPrChange>
              </w:rPr>
            </w:pPr>
            <w:r w:rsidRPr="00BB5A16">
              <w:rPr>
                <w:szCs w:val="22"/>
                <w:lang w:val="de-DE" w:eastAsia="de-DE"/>
                <w:rPrChange w:id="32233" w:author="Jens-Rainer Ohm" w:date="2023-05-08T14:00:00Z">
                  <w:rPr>
                    <w:szCs w:val="22"/>
                    <w:lang w:val="de-DE" w:eastAsia="de-DE"/>
                  </w:rPr>
                </w:rPrChange>
              </w:rPr>
              <w:t>L. Xu</w:t>
            </w:r>
            <w:r w:rsidR="00404DE5" w:rsidRPr="00BB5A16">
              <w:rPr>
                <w:szCs w:val="22"/>
                <w:lang w:val="de-DE" w:eastAsia="de-DE"/>
                <w:rPrChange w:id="32234" w:author="Jens-Rainer Ohm" w:date="2023-05-08T14:00:00Z">
                  <w:rPr>
                    <w:szCs w:val="22"/>
                    <w:lang w:val="de-DE" w:eastAsia="de-DE"/>
                  </w:rPr>
                </w:rPrChange>
              </w:rPr>
              <w:t xml:space="preserve">, </w:t>
            </w:r>
            <w:r w:rsidRPr="00BB5A16">
              <w:rPr>
                <w:szCs w:val="22"/>
                <w:lang w:val="de-DE" w:eastAsia="de-DE"/>
                <w:rPrChange w:id="32235" w:author="Jens-Rainer Ohm" w:date="2023-05-08T14:00:00Z">
                  <w:rPr>
                    <w:szCs w:val="22"/>
                    <w:lang w:val="de-DE" w:eastAsia="de-DE"/>
                  </w:rPr>
                </w:rPrChange>
              </w:rPr>
              <w:t>J. Gan</w:t>
            </w:r>
            <w:r w:rsidR="00404DE5" w:rsidRPr="00BB5A16">
              <w:rPr>
                <w:szCs w:val="22"/>
                <w:lang w:val="de-DE" w:eastAsia="de-DE"/>
                <w:rPrChange w:id="32236" w:author="Jens-Rainer Ohm" w:date="2023-05-08T14:00:00Z">
                  <w:rPr>
                    <w:szCs w:val="22"/>
                    <w:lang w:val="de-DE" w:eastAsia="de-DE"/>
                  </w:rPr>
                </w:rPrChange>
              </w:rPr>
              <w:t xml:space="preserve">, </w:t>
            </w:r>
            <w:r w:rsidRPr="00BB5A16">
              <w:rPr>
                <w:szCs w:val="22"/>
                <w:lang w:val="de-DE" w:eastAsia="de-DE"/>
                <w:rPrChange w:id="32237" w:author="Jens-Rainer Ohm" w:date="2023-05-08T14:00:00Z">
                  <w:rPr>
                    <w:szCs w:val="22"/>
                    <w:lang w:val="de-DE" w:eastAsia="de-DE"/>
                  </w:rPr>
                </w:rPrChange>
              </w:rPr>
              <w:t>Y. Yu</w:t>
            </w:r>
            <w:r w:rsidR="00404DE5" w:rsidRPr="00BB5A16">
              <w:rPr>
                <w:szCs w:val="22"/>
                <w:lang w:val="de-DE" w:eastAsia="de-DE"/>
                <w:rPrChange w:id="32238" w:author="Jens-Rainer Ohm" w:date="2023-05-08T14:00:00Z">
                  <w:rPr>
                    <w:szCs w:val="22"/>
                    <w:lang w:val="de-DE" w:eastAsia="de-DE"/>
                  </w:rPr>
                </w:rPrChange>
              </w:rPr>
              <w:t xml:space="preserve">, </w:t>
            </w:r>
            <w:r w:rsidRPr="00BB5A16">
              <w:rPr>
                <w:szCs w:val="22"/>
                <w:lang w:val="de-DE" w:eastAsia="de-DE"/>
                <w:rPrChange w:id="32239" w:author="Jens-Rainer Ohm" w:date="2023-05-08T14:00:00Z">
                  <w:rPr>
                    <w:szCs w:val="22"/>
                    <w:lang w:val="de-DE" w:eastAsia="de-DE"/>
                  </w:rPr>
                </w:rPrChange>
              </w:rPr>
              <w:t>H. Yu</w:t>
            </w:r>
            <w:r w:rsidR="00404DE5" w:rsidRPr="00BB5A16">
              <w:rPr>
                <w:szCs w:val="22"/>
                <w:lang w:val="de-DE" w:eastAsia="de-DE"/>
                <w:rPrChange w:id="32240" w:author="Jens-Rainer Ohm" w:date="2023-05-08T14:00:00Z">
                  <w:rPr>
                    <w:szCs w:val="22"/>
                    <w:lang w:val="de-DE" w:eastAsia="de-DE"/>
                  </w:rPr>
                </w:rPrChange>
              </w:rPr>
              <w:t xml:space="preserve">, </w:t>
            </w:r>
            <w:r w:rsidRPr="00BB5A16">
              <w:rPr>
                <w:szCs w:val="22"/>
                <w:lang w:val="de-DE" w:eastAsia="de-DE"/>
                <w:rPrChange w:id="32241" w:author="Jens-Rainer Ohm" w:date="2023-05-08T14:00:00Z">
                  <w:rPr>
                    <w:szCs w:val="22"/>
                    <w:lang w:val="de-DE" w:eastAsia="de-DE"/>
                  </w:rPr>
                </w:rPrChange>
              </w:rPr>
              <w:t>D. Wang</w:t>
            </w:r>
            <w:r w:rsidR="004A3820" w:rsidRPr="00BB5A16">
              <w:rPr>
                <w:szCs w:val="22"/>
                <w:lang w:val="de-DE" w:eastAsia="de-DE"/>
                <w:rPrChange w:id="32242" w:author="Jens-Rainer Ohm" w:date="2023-05-08T14:00:00Z">
                  <w:rPr>
                    <w:szCs w:val="22"/>
                    <w:lang w:val="de-DE" w:eastAsia="de-DE"/>
                  </w:rPr>
                </w:rPrChange>
              </w:rPr>
              <w:t xml:space="preserve"> </w:t>
            </w:r>
            <w:r w:rsidRPr="00BB5A16">
              <w:rPr>
                <w:szCs w:val="22"/>
                <w:lang w:val="de-DE" w:eastAsia="de-DE"/>
                <w:rPrChange w:id="32243" w:author="Jens-Rainer Ohm" w:date="2023-05-08T14:00:00Z">
                  <w:rPr>
                    <w:szCs w:val="22"/>
                    <w:lang w:val="de-DE" w:eastAsia="de-DE"/>
                  </w:rPr>
                </w:rPrChange>
              </w:rPr>
              <w:t>(OPPO)</w:t>
            </w:r>
          </w:p>
        </w:tc>
      </w:tr>
      <w:tr w:rsidR="00404DE5" w:rsidRPr="00BB5A16" w14:paraId="0F7CDC1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891F3A" w:rsidRDefault="00AD04C3" w:rsidP="00404DE5">
            <w:pPr>
              <w:spacing w:before="0"/>
              <w:jc w:val="center"/>
              <w:rPr>
                <w:szCs w:val="22"/>
                <w:lang w:val="en-CA" w:eastAsia="de-DE"/>
                <w:rPrChange w:id="32244" w:author="Jens-Rainer Ohm" w:date="2023-05-08T12:56:00Z">
                  <w:rPr>
                    <w:szCs w:val="22"/>
                    <w:lang w:val="de-DE" w:eastAsia="de-DE"/>
                  </w:rPr>
                </w:rPrChange>
              </w:rPr>
            </w:pPr>
            <w:r w:rsidRPr="00891F3A">
              <w:rPr>
                <w:lang w:val="en-CA"/>
                <w:rPrChange w:id="32245" w:author="Jens-Rainer Ohm" w:date="2023-05-08T12:56:00Z">
                  <w:rPr/>
                </w:rPrChange>
              </w:rPr>
              <w:fldChar w:fldCharType="begin"/>
            </w:r>
            <w:r w:rsidRPr="00891F3A">
              <w:rPr>
                <w:lang w:val="en-CA"/>
                <w:rPrChange w:id="32246" w:author="Jens-Rainer Ohm" w:date="2023-05-08T12:56:00Z">
                  <w:rPr/>
                </w:rPrChange>
              </w:rPr>
              <w:instrText xml:space="preserve"> HYPERLINK "file:///C:\\Users\\jens\\Downloads\\current_document.php%3fid=12634" </w:instrText>
            </w:r>
            <w:r w:rsidRPr="00891F3A">
              <w:rPr>
                <w:lang w:val="en-CA"/>
                <w:rPrChange w:id="3224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248" w:author="Jens-Rainer Ohm" w:date="2023-05-08T12:56:00Z">
                  <w:rPr>
                    <w:color w:val="0000FF"/>
                    <w:szCs w:val="22"/>
                    <w:u w:val="single"/>
                    <w:lang w:val="de-DE" w:eastAsia="de-DE"/>
                  </w:rPr>
                </w:rPrChange>
              </w:rPr>
              <w:t>JVET-AD0083</w:t>
            </w:r>
            <w:r w:rsidRPr="00891F3A">
              <w:rPr>
                <w:color w:val="0000FF"/>
                <w:szCs w:val="22"/>
                <w:u w:val="single"/>
                <w:lang w:val="en-CA" w:eastAsia="de-DE"/>
                <w:rPrChange w:id="3224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891F3A" w:rsidRDefault="00404DE5" w:rsidP="00404DE5">
            <w:pPr>
              <w:spacing w:before="0"/>
              <w:jc w:val="center"/>
              <w:rPr>
                <w:szCs w:val="22"/>
                <w:lang w:val="en-CA" w:eastAsia="de-DE"/>
                <w:rPrChange w:id="32250" w:author="Jens-Rainer Ohm" w:date="2023-05-08T12:56:00Z">
                  <w:rPr>
                    <w:szCs w:val="22"/>
                    <w:lang w:val="de-DE" w:eastAsia="de-DE"/>
                  </w:rPr>
                </w:rPrChange>
              </w:rPr>
            </w:pPr>
            <w:r w:rsidRPr="00891F3A">
              <w:rPr>
                <w:szCs w:val="22"/>
                <w:lang w:val="en-CA" w:eastAsia="de-DE"/>
                <w:rPrChange w:id="32251" w:author="Jens-Rainer Ohm" w:date="2023-05-08T12:56:00Z">
                  <w:rPr>
                    <w:szCs w:val="22"/>
                    <w:lang w:val="de-DE" w:eastAsia="de-DE"/>
                  </w:rPr>
                </w:rPrChange>
              </w:rPr>
              <w:t>m627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891F3A" w:rsidRDefault="00404DE5" w:rsidP="00404DE5">
            <w:pPr>
              <w:spacing w:before="0"/>
              <w:jc w:val="left"/>
              <w:rPr>
                <w:szCs w:val="22"/>
                <w:lang w:val="en-CA" w:eastAsia="de-DE"/>
                <w:rPrChange w:id="32252" w:author="Jens-Rainer Ohm" w:date="2023-05-08T12:56:00Z">
                  <w:rPr>
                    <w:szCs w:val="22"/>
                    <w:lang w:val="de-DE" w:eastAsia="de-DE"/>
                  </w:rPr>
                </w:rPrChange>
              </w:rPr>
            </w:pPr>
            <w:r w:rsidRPr="00891F3A">
              <w:rPr>
                <w:szCs w:val="22"/>
                <w:lang w:val="en-CA" w:eastAsia="de-DE"/>
                <w:rPrChange w:id="32253" w:author="Jens-Rainer Ohm" w:date="2023-05-08T12:56:00Z">
                  <w:rPr>
                    <w:szCs w:val="22"/>
                    <w:lang w:val="de-DE" w:eastAsia="de-DE"/>
                  </w:rPr>
                </w:rPrChange>
              </w:rPr>
              <w:t>2023-04-14 05:52: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891F3A" w:rsidRDefault="00404DE5" w:rsidP="00404DE5">
            <w:pPr>
              <w:spacing w:before="0"/>
              <w:jc w:val="left"/>
              <w:rPr>
                <w:szCs w:val="22"/>
                <w:lang w:val="en-CA" w:eastAsia="de-DE"/>
                <w:rPrChange w:id="32254" w:author="Jens-Rainer Ohm" w:date="2023-05-08T12:56:00Z">
                  <w:rPr>
                    <w:szCs w:val="22"/>
                    <w:lang w:val="de-DE" w:eastAsia="de-DE"/>
                  </w:rPr>
                </w:rPrChange>
              </w:rPr>
            </w:pPr>
            <w:r w:rsidRPr="00891F3A">
              <w:rPr>
                <w:szCs w:val="22"/>
                <w:lang w:val="en-CA" w:eastAsia="de-DE"/>
                <w:rPrChange w:id="32255" w:author="Jens-Rainer Ohm" w:date="2023-05-08T12:56:00Z">
                  <w:rPr>
                    <w:szCs w:val="22"/>
                    <w:lang w:val="de-DE" w:eastAsia="de-DE"/>
                  </w:rPr>
                </w:rPrChange>
              </w:rPr>
              <w:t>2023-04-14 19:46: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891F3A" w:rsidRDefault="00404DE5" w:rsidP="00404DE5">
            <w:pPr>
              <w:spacing w:before="0"/>
              <w:jc w:val="left"/>
              <w:rPr>
                <w:szCs w:val="22"/>
                <w:lang w:val="en-CA" w:eastAsia="de-DE"/>
                <w:rPrChange w:id="32256" w:author="Jens-Rainer Ohm" w:date="2023-05-08T12:56:00Z">
                  <w:rPr>
                    <w:szCs w:val="22"/>
                    <w:lang w:val="de-DE" w:eastAsia="de-DE"/>
                  </w:rPr>
                </w:rPrChange>
              </w:rPr>
            </w:pPr>
            <w:r w:rsidRPr="00891F3A">
              <w:rPr>
                <w:szCs w:val="22"/>
                <w:lang w:val="en-CA" w:eastAsia="de-DE"/>
                <w:rPrChange w:id="32257" w:author="Jens-Rainer Ohm" w:date="2023-05-08T12:56:00Z">
                  <w:rPr>
                    <w:szCs w:val="22"/>
                    <w:lang w:val="de-DE" w:eastAsia="de-DE"/>
                  </w:rPr>
                </w:rPrChange>
              </w:rPr>
              <w:t>2023-04-22 12:3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891F3A" w:rsidRDefault="00404DE5" w:rsidP="00404DE5">
            <w:pPr>
              <w:spacing w:before="0"/>
              <w:jc w:val="left"/>
              <w:rPr>
                <w:szCs w:val="22"/>
                <w:lang w:val="en-CA" w:eastAsia="de-DE"/>
              </w:rPr>
            </w:pPr>
            <w:r w:rsidRPr="00891F3A">
              <w:rPr>
                <w:szCs w:val="22"/>
                <w:lang w:val="en-CA" w:eastAsia="de-DE"/>
              </w:rPr>
              <w:t>Non-EE2: Improvement over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5A902670" w:rsidR="00404DE5" w:rsidRPr="00BB5A16" w:rsidRDefault="00DF3A8C" w:rsidP="00404DE5">
            <w:pPr>
              <w:spacing w:before="0"/>
              <w:jc w:val="left"/>
              <w:rPr>
                <w:szCs w:val="22"/>
                <w:lang w:val="de-DE" w:eastAsia="de-DE"/>
                <w:rPrChange w:id="32258" w:author="Jens-Rainer Ohm" w:date="2023-05-08T14:00:00Z">
                  <w:rPr>
                    <w:szCs w:val="22"/>
                    <w:lang w:val="de-DE" w:eastAsia="de-DE"/>
                  </w:rPr>
                </w:rPrChange>
              </w:rPr>
            </w:pPr>
            <w:r w:rsidRPr="00BB5A16">
              <w:rPr>
                <w:szCs w:val="22"/>
                <w:lang w:val="de-DE" w:eastAsia="de-DE"/>
                <w:rPrChange w:id="32259" w:author="Jens-Rainer Ohm" w:date="2023-05-08T14:00:00Z">
                  <w:rPr>
                    <w:szCs w:val="22"/>
                    <w:lang w:val="de-DE" w:eastAsia="de-DE"/>
                  </w:rPr>
                </w:rPrChange>
              </w:rPr>
              <w:t>Z. Xie</w:t>
            </w:r>
            <w:r w:rsidR="00404DE5" w:rsidRPr="00BB5A16">
              <w:rPr>
                <w:szCs w:val="22"/>
                <w:lang w:val="de-DE" w:eastAsia="de-DE"/>
                <w:rPrChange w:id="32260" w:author="Jens-Rainer Ohm" w:date="2023-05-08T14:00:00Z">
                  <w:rPr>
                    <w:szCs w:val="22"/>
                    <w:lang w:val="de-DE" w:eastAsia="de-DE"/>
                  </w:rPr>
                </w:rPrChange>
              </w:rPr>
              <w:t xml:space="preserve">, </w:t>
            </w:r>
            <w:r w:rsidRPr="00BB5A16">
              <w:rPr>
                <w:szCs w:val="22"/>
                <w:lang w:val="de-DE" w:eastAsia="de-DE"/>
                <w:rPrChange w:id="32261" w:author="Jens-Rainer Ohm" w:date="2023-05-08T14:00:00Z">
                  <w:rPr>
                    <w:szCs w:val="22"/>
                    <w:lang w:val="de-DE" w:eastAsia="de-DE"/>
                  </w:rPr>
                </w:rPrChange>
              </w:rPr>
              <w:t>Y. Yu</w:t>
            </w:r>
            <w:r w:rsidR="00404DE5" w:rsidRPr="00BB5A16">
              <w:rPr>
                <w:szCs w:val="22"/>
                <w:lang w:val="de-DE" w:eastAsia="de-DE"/>
                <w:rPrChange w:id="32262" w:author="Jens-Rainer Ohm" w:date="2023-05-08T14:00:00Z">
                  <w:rPr>
                    <w:szCs w:val="22"/>
                    <w:lang w:val="de-DE" w:eastAsia="de-DE"/>
                  </w:rPr>
                </w:rPrChange>
              </w:rPr>
              <w:t xml:space="preserve">, </w:t>
            </w:r>
            <w:r w:rsidRPr="00BB5A16">
              <w:rPr>
                <w:szCs w:val="22"/>
                <w:lang w:val="de-DE" w:eastAsia="de-DE"/>
                <w:rPrChange w:id="32263" w:author="Jens-Rainer Ohm" w:date="2023-05-08T14:00:00Z">
                  <w:rPr>
                    <w:szCs w:val="22"/>
                    <w:lang w:val="de-DE" w:eastAsia="de-DE"/>
                  </w:rPr>
                </w:rPrChange>
              </w:rPr>
              <w:t>H. Yu</w:t>
            </w:r>
            <w:r w:rsidR="00404DE5" w:rsidRPr="00BB5A16">
              <w:rPr>
                <w:szCs w:val="22"/>
                <w:lang w:val="de-DE" w:eastAsia="de-DE"/>
                <w:rPrChange w:id="32264" w:author="Jens-Rainer Ohm" w:date="2023-05-08T14:00:00Z">
                  <w:rPr>
                    <w:szCs w:val="22"/>
                    <w:lang w:val="de-DE" w:eastAsia="de-DE"/>
                  </w:rPr>
                </w:rPrChange>
              </w:rPr>
              <w:t xml:space="preserve">, </w:t>
            </w:r>
            <w:r w:rsidRPr="00BB5A16">
              <w:rPr>
                <w:szCs w:val="22"/>
                <w:lang w:val="de-DE" w:eastAsia="de-DE"/>
                <w:rPrChange w:id="32265" w:author="Jens-Rainer Ohm" w:date="2023-05-08T14:00:00Z">
                  <w:rPr>
                    <w:szCs w:val="22"/>
                    <w:lang w:val="de-DE" w:eastAsia="de-DE"/>
                  </w:rPr>
                </w:rPrChange>
              </w:rPr>
              <w:t>D. Wang</w:t>
            </w:r>
            <w:r w:rsidR="004A3820" w:rsidRPr="00BB5A16">
              <w:rPr>
                <w:szCs w:val="22"/>
                <w:lang w:val="de-DE" w:eastAsia="de-DE"/>
                <w:rPrChange w:id="32266" w:author="Jens-Rainer Ohm" w:date="2023-05-08T14:00:00Z">
                  <w:rPr>
                    <w:szCs w:val="22"/>
                    <w:lang w:val="de-DE" w:eastAsia="de-DE"/>
                  </w:rPr>
                </w:rPrChange>
              </w:rPr>
              <w:t xml:space="preserve"> </w:t>
            </w:r>
            <w:r w:rsidRPr="00BB5A16">
              <w:rPr>
                <w:szCs w:val="22"/>
                <w:lang w:val="de-DE" w:eastAsia="de-DE"/>
                <w:rPrChange w:id="32267" w:author="Jens-Rainer Ohm" w:date="2023-05-08T14:00:00Z">
                  <w:rPr>
                    <w:szCs w:val="22"/>
                    <w:lang w:val="de-DE" w:eastAsia="de-DE"/>
                  </w:rPr>
                </w:rPrChange>
              </w:rPr>
              <w:t>(OPPO)</w:t>
            </w:r>
          </w:p>
        </w:tc>
      </w:tr>
      <w:tr w:rsidR="00404DE5" w:rsidRPr="00BB5A16" w14:paraId="40D66B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891F3A" w:rsidRDefault="00AD04C3" w:rsidP="00404DE5">
            <w:pPr>
              <w:spacing w:before="0"/>
              <w:jc w:val="center"/>
              <w:rPr>
                <w:szCs w:val="22"/>
                <w:lang w:val="en-CA" w:eastAsia="de-DE"/>
                <w:rPrChange w:id="32268" w:author="Jens-Rainer Ohm" w:date="2023-05-08T12:56:00Z">
                  <w:rPr>
                    <w:szCs w:val="22"/>
                    <w:lang w:val="de-DE" w:eastAsia="de-DE"/>
                  </w:rPr>
                </w:rPrChange>
              </w:rPr>
            </w:pPr>
            <w:r w:rsidRPr="00891F3A">
              <w:rPr>
                <w:lang w:val="en-CA"/>
                <w:rPrChange w:id="32269" w:author="Jens-Rainer Ohm" w:date="2023-05-08T12:56:00Z">
                  <w:rPr/>
                </w:rPrChange>
              </w:rPr>
              <w:fldChar w:fldCharType="begin"/>
            </w:r>
            <w:r w:rsidRPr="00891F3A">
              <w:rPr>
                <w:lang w:val="en-CA"/>
                <w:rPrChange w:id="32270" w:author="Jens-Rainer Ohm" w:date="2023-05-08T12:56:00Z">
                  <w:rPr/>
                </w:rPrChange>
              </w:rPr>
              <w:instrText xml:space="preserve"> HYPERLINK "file:///C:\\Users\\jens\\Downloads\\current_document.php%3fid=12635" </w:instrText>
            </w:r>
            <w:r w:rsidRPr="00891F3A">
              <w:rPr>
                <w:lang w:val="en-CA"/>
                <w:rPrChange w:id="322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272" w:author="Jens-Rainer Ohm" w:date="2023-05-08T12:56:00Z">
                  <w:rPr>
                    <w:color w:val="0000FF"/>
                    <w:szCs w:val="22"/>
                    <w:u w:val="single"/>
                    <w:lang w:val="de-DE" w:eastAsia="de-DE"/>
                  </w:rPr>
                </w:rPrChange>
              </w:rPr>
              <w:t>JVET-AD0084</w:t>
            </w:r>
            <w:r w:rsidRPr="00891F3A">
              <w:rPr>
                <w:color w:val="0000FF"/>
                <w:szCs w:val="22"/>
                <w:u w:val="single"/>
                <w:lang w:val="en-CA" w:eastAsia="de-DE"/>
                <w:rPrChange w:id="322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891F3A" w:rsidRDefault="00404DE5" w:rsidP="00404DE5">
            <w:pPr>
              <w:spacing w:before="0"/>
              <w:jc w:val="center"/>
              <w:rPr>
                <w:szCs w:val="22"/>
                <w:lang w:val="en-CA" w:eastAsia="de-DE"/>
                <w:rPrChange w:id="32274" w:author="Jens-Rainer Ohm" w:date="2023-05-08T12:56:00Z">
                  <w:rPr>
                    <w:szCs w:val="22"/>
                    <w:lang w:val="de-DE" w:eastAsia="de-DE"/>
                  </w:rPr>
                </w:rPrChange>
              </w:rPr>
            </w:pPr>
            <w:r w:rsidRPr="00891F3A">
              <w:rPr>
                <w:szCs w:val="22"/>
                <w:lang w:val="en-CA" w:eastAsia="de-DE"/>
                <w:rPrChange w:id="32275" w:author="Jens-Rainer Ohm" w:date="2023-05-08T12:56:00Z">
                  <w:rPr>
                    <w:szCs w:val="22"/>
                    <w:lang w:val="de-DE" w:eastAsia="de-DE"/>
                  </w:rPr>
                </w:rPrChange>
              </w:rPr>
              <w:t>m627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891F3A" w:rsidRDefault="00404DE5" w:rsidP="00404DE5">
            <w:pPr>
              <w:spacing w:before="0"/>
              <w:jc w:val="left"/>
              <w:rPr>
                <w:szCs w:val="22"/>
                <w:lang w:val="en-CA" w:eastAsia="de-DE"/>
                <w:rPrChange w:id="32276" w:author="Jens-Rainer Ohm" w:date="2023-05-08T12:56:00Z">
                  <w:rPr>
                    <w:szCs w:val="22"/>
                    <w:lang w:val="de-DE" w:eastAsia="de-DE"/>
                  </w:rPr>
                </w:rPrChange>
              </w:rPr>
            </w:pPr>
            <w:r w:rsidRPr="00891F3A">
              <w:rPr>
                <w:szCs w:val="22"/>
                <w:lang w:val="en-CA" w:eastAsia="de-DE"/>
                <w:rPrChange w:id="32277" w:author="Jens-Rainer Ohm" w:date="2023-05-08T12:56:00Z">
                  <w:rPr>
                    <w:szCs w:val="22"/>
                    <w:lang w:val="de-DE" w:eastAsia="de-DE"/>
                  </w:rPr>
                </w:rPrChange>
              </w:rPr>
              <w:t>2023-04-14 05:53: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891F3A" w:rsidRDefault="00404DE5" w:rsidP="00404DE5">
            <w:pPr>
              <w:spacing w:before="0"/>
              <w:jc w:val="left"/>
              <w:rPr>
                <w:szCs w:val="22"/>
                <w:lang w:val="en-CA" w:eastAsia="de-DE"/>
                <w:rPrChange w:id="32278" w:author="Jens-Rainer Ohm" w:date="2023-05-08T12:56:00Z">
                  <w:rPr>
                    <w:szCs w:val="22"/>
                    <w:lang w:val="de-DE" w:eastAsia="de-DE"/>
                  </w:rPr>
                </w:rPrChange>
              </w:rPr>
            </w:pPr>
            <w:r w:rsidRPr="00891F3A">
              <w:rPr>
                <w:szCs w:val="22"/>
                <w:lang w:val="en-CA" w:eastAsia="de-DE"/>
                <w:rPrChange w:id="32279" w:author="Jens-Rainer Ohm" w:date="2023-05-08T12:56:00Z">
                  <w:rPr>
                    <w:szCs w:val="22"/>
                    <w:lang w:val="de-DE" w:eastAsia="de-DE"/>
                  </w:rPr>
                </w:rPrChange>
              </w:rPr>
              <w:t>2023-04-14 20:1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891F3A" w:rsidRDefault="00404DE5" w:rsidP="00404DE5">
            <w:pPr>
              <w:spacing w:before="0"/>
              <w:jc w:val="left"/>
              <w:rPr>
                <w:szCs w:val="22"/>
                <w:lang w:val="en-CA" w:eastAsia="de-DE"/>
                <w:rPrChange w:id="32280" w:author="Jens-Rainer Ohm" w:date="2023-05-08T12:56:00Z">
                  <w:rPr>
                    <w:szCs w:val="22"/>
                    <w:lang w:val="de-DE" w:eastAsia="de-DE"/>
                  </w:rPr>
                </w:rPrChange>
              </w:rPr>
            </w:pPr>
            <w:r w:rsidRPr="00891F3A">
              <w:rPr>
                <w:szCs w:val="22"/>
                <w:lang w:val="en-CA" w:eastAsia="de-DE"/>
                <w:rPrChange w:id="32281" w:author="Jens-Rainer Ohm" w:date="2023-05-08T12:56:00Z">
                  <w:rPr>
                    <w:szCs w:val="22"/>
                    <w:lang w:val="de-DE" w:eastAsia="de-DE"/>
                  </w:rPr>
                </w:rPrChange>
              </w:rPr>
              <w:t>2023-04-21 14:20: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891F3A" w:rsidRDefault="00404DE5" w:rsidP="00404DE5">
            <w:pPr>
              <w:spacing w:before="0"/>
              <w:jc w:val="left"/>
              <w:rPr>
                <w:szCs w:val="22"/>
                <w:lang w:val="en-CA" w:eastAsia="de-DE"/>
              </w:rPr>
            </w:pPr>
            <w:r w:rsidRPr="00891F3A">
              <w:rPr>
                <w:szCs w:val="22"/>
                <w:lang w:val="en-CA" w:eastAsia="de-DE"/>
              </w:rPr>
              <w:t>EE2-related: On search range of 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671F6FDA" w:rsidR="00404DE5" w:rsidRPr="00BB5A16" w:rsidRDefault="00DF3A8C" w:rsidP="00404DE5">
            <w:pPr>
              <w:spacing w:before="0"/>
              <w:jc w:val="left"/>
              <w:rPr>
                <w:szCs w:val="22"/>
                <w:lang w:val="de-DE" w:eastAsia="de-DE"/>
                <w:rPrChange w:id="32282" w:author="Jens-Rainer Ohm" w:date="2023-05-08T14:00:00Z">
                  <w:rPr>
                    <w:szCs w:val="22"/>
                    <w:lang w:val="de-DE" w:eastAsia="de-DE"/>
                  </w:rPr>
                </w:rPrChange>
              </w:rPr>
            </w:pPr>
            <w:r w:rsidRPr="00BB5A16">
              <w:rPr>
                <w:szCs w:val="22"/>
                <w:lang w:val="de-DE" w:eastAsia="de-DE"/>
                <w:rPrChange w:id="32283" w:author="Jens-Rainer Ohm" w:date="2023-05-08T14:00:00Z">
                  <w:rPr>
                    <w:szCs w:val="22"/>
                    <w:lang w:val="de-DE" w:eastAsia="de-DE"/>
                  </w:rPr>
                </w:rPrChange>
              </w:rPr>
              <w:t>Y. Yu</w:t>
            </w:r>
            <w:r w:rsidR="00404DE5" w:rsidRPr="00BB5A16">
              <w:rPr>
                <w:szCs w:val="22"/>
                <w:lang w:val="de-DE" w:eastAsia="de-DE"/>
                <w:rPrChange w:id="32284" w:author="Jens-Rainer Ohm" w:date="2023-05-08T14:00:00Z">
                  <w:rPr>
                    <w:szCs w:val="22"/>
                    <w:lang w:val="de-DE" w:eastAsia="de-DE"/>
                  </w:rPr>
                </w:rPrChange>
              </w:rPr>
              <w:t xml:space="preserve">, </w:t>
            </w:r>
            <w:r w:rsidRPr="00BB5A16">
              <w:rPr>
                <w:szCs w:val="22"/>
                <w:lang w:val="de-DE" w:eastAsia="de-DE"/>
                <w:rPrChange w:id="32285" w:author="Jens-Rainer Ohm" w:date="2023-05-08T14:00:00Z">
                  <w:rPr>
                    <w:szCs w:val="22"/>
                    <w:lang w:val="de-DE" w:eastAsia="de-DE"/>
                  </w:rPr>
                </w:rPrChange>
              </w:rPr>
              <w:t>L. Zhang</w:t>
            </w:r>
            <w:r w:rsidR="00404DE5" w:rsidRPr="00BB5A16">
              <w:rPr>
                <w:szCs w:val="22"/>
                <w:lang w:val="de-DE" w:eastAsia="de-DE"/>
                <w:rPrChange w:id="32286" w:author="Jens-Rainer Ohm" w:date="2023-05-08T14:00:00Z">
                  <w:rPr>
                    <w:szCs w:val="22"/>
                    <w:lang w:val="de-DE" w:eastAsia="de-DE"/>
                  </w:rPr>
                </w:rPrChange>
              </w:rPr>
              <w:t xml:space="preserve">, </w:t>
            </w:r>
            <w:r w:rsidRPr="00BB5A16">
              <w:rPr>
                <w:szCs w:val="22"/>
                <w:lang w:val="de-DE" w:eastAsia="de-DE"/>
                <w:rPrChange w:id="32287" w:author="Jens-Rainer Ohm" w:date="2023-05-08T14:00:00Z">
                  <w:rPr>
                    <w:szCs w:val="22"/>
                    <w:lang w:val="de-DE" w:eastAsia="de-DE"/>
                  </w:rPr>
                </w:rPrChange>
              </w:rPr>
              <w:t>F. Wang</w:t>
            </w:r>
            <w:r w:rsidR="00404DE5" w:rsidRPr="00BB5A16">
              <w:rPr>
                <w:szCs w:val="22"/>
                <w:lang w:val="de-DE" w:eastAsia="de-DE"/>
                <w:rPrChange w:id="32288" w:author="Jens-Rainer Ohm" w:date="2023-05-08T14:00:00Z">
                  <w:rPr>
                    <w:szCs w:val="22"/>
                    <w:lang w:val="de-DE" w:eastAsia="de-DE"/>
                  </w:rPr>
                </w:rPrChange>
              </w:rPr>
              <w:t xml:space="preserve">, </w:t>
            </w:r>
            <w:r w:rsidRPr="00BB5A16">
              <w:rPr>
                <w:szCs w:val="22"/>
                <w:lang w:val="de-DE" w:eastAsia="de-DE"/>
                <w:rPrChange w:id="32289" w:author="Jens-Rainer Ohm" w:date="2023-05-08T14:00:00Z">
                  <w:rPr>
                    <w:szCs w:val="22"/>
                    <w:lang w:val="de-DE" w:eastAsia="de-DE"/>
                  </w:rPr>
                </w:rPrChange>
              </w:rPr>
              <w:t>J. Gan</w:t>
            </w:r>
            <w:r w:rsidR="00404DE5" w:rsidRPr="00BB5A16">
              <w:rPr>
                <w:szCs w:val="22"/>
                <w:lang w:val="de-DE" w:eastAsia="de-DE"/>
                <w:rPrChange w:id="32290" w:author="Jens-Rainer Ohm" w:date="2023-05-08T14:00:00Z">
                  <w:rPr>
                    <w:szCs w:val="22"/>
                    <w:lang w:val="de-DE" w:eastAsia="de-DE"/>
                  </w:rPr>
                </w:rPrChange>
              </w:rPr>
              <w:t xml:space="preserve">, </w:t>
            </w:r>
            <w:r w:rsidRPr="00BB5A16">
              <w:rPr>
                <w:szCs w:val="22"/>
                <w:lang w:val="de-DE" w:eastAsia="de-DE"/>
                <w:rPrChange w:id="32291" w:author="Jens-Rainer Ohm" w:date="2023-05-08T14:00:00Z">
                  <w:rPr>
                    <w:szCs w:val="22"/>
                    <w:lang w:val="de-DE" w:eastAsia="de-DE"/>
                  </w:rPr>
                </w:rPrChange>
              </w:rPr>
              <w:t>H. Yu</w:t>
            </w:r>
            <w:r w:rsidR="00404DE5" w:rsidRPr="00BB5A16">
              <w:rPr>
                <w:szCs w:val="22"/>
                <w:lang w:val="de-DE" w:eastAsia="de-DE"/>
                <w:rPrChange w:id="32292" w:author="Jens-Rainer Ohm" w:date="2023-05-08T14:00:00Z">
                  <w:rPr>
                    <w:szCs w:val="22"/>
                    <w:lang w:val="de-DE" w:eastAsia="de-DE"/>
                  </w:rPr>
                </w:rPrChange>
              </w:rPr>
              <w:t xml:space="preserve">, </w:t>
            </w:r>
            <w:r w:rsidRPr="00BB5A16">
              <w:rPr>
                <w:szCs w:val="22"/>
                <w:lang w:val="de-DE" w:eastAsia="de-DE"/>
                <w:rPrChange w:id="32293" w:author="Jens-Rainer Ohm" w:date="2023-05-08T14:00:00Z">
                  <w:rPr>
                    <w:szCs w:val="22"/>
                    <w:lang w:val="de-DE" w:eastAsia="de-DE"/>
                  </w:rPr>
                </w:rPrChange>
              </w:rPr>
              <w:t>L. Xu</w:t>
            </w:r>
            <w:r w:rsidR="00404DE5" w:rsidRPr="00BB5A16">
              <w:rPr>
                <w:szCs w:val="22"/>
                <w:lang w:val="de-DE" w:eastAsia="de-DE"/>
                <w:rPrChange w:id="32294" w:author="Jens-Rainer Ohm" w:date="2023-05-08T14:00:00Z">
                  <w:rPr>
                    <w:szCs w:val="22"/>
                    <w:lang w:val="de-DE" w:eastAsia="de-DE"/>
                  </w:rPr>
                </w:rPrChange>
              </w:rPr>
              <w:t xml:space="preserve">, </w:t>
            </w:r>
            <w:r w:rsidRPr="00BB5A16">
              <w:rPr>
                <w:szCs w:val="22"/>
                <w:lang w:val="de-DE" w:eastAsia="de-DE"/>
                <w:rPrChange w:id="32295" w:author="Jens-Rainer Ohm" w:date="2023-05-08T14:00:00Z">
                  <w:rPr>
                    <w:szCs w:val="22"/>
                    <w:lang w:val="de-DE" w:eastAsia="de-DE"/>
                  </w:rPr>
                </w:rPrChange>
              </w:rPr>
              <w:t>Z. Xie</w:t>
            </w:r>
            <w:r w:rsidR="00404DE5" w:rsidRPr="00BB5A16">
              <w:rPr>
                <w:szCs w:val="22"/>
                <w:lang w:val="de-DE" w:eastAsia="de-DE"/>
                <w:rPrChange w:id="32296" w:author="Jens-Rainer Ohm" w:date="2023-05-08T14:00:00Z">
                  <w:rPr>
                    <w:szCs w:val="22"/>
                    <w:lang w:val="de-DE" w:eastAsia="de-DE"/>
                  </w:rPr>
                </w:rPrChange>
              </w:rPr>
              <w:t xml:space="preserve">, </w:t>
            </w:r>
            <w:r w:rsidRPr="00BB5A16">
              <w:rPr>
                <w:szCs w:val="22"/>
                <w:lang w:val="de-DE" w:eastAsia="de-DE"/>
                <w:rPrChange w:id="32297" w:author="Jens-Rainer Ohm" w:date="2023-05-08T14:00:00Z">
                  <w:rPr>
                    <w:szCs w:val="22"/>
                    <w:lang w:val="de-DE" w:eastAsia="de-DE"/>
                  </w:rPr>
                </w:rPrChange>
              </w:rPr>
              <w:t>D. Wang</w:t>
            </w:r>
            <w:r w:rsidR="004A3820" w:rsidRPr="00BB5A16">
              <w:rPr>
                <w:szCs w:val="22"/>
                <w:lang w:val="de-DE" w:eastAsia="de-DE"/>
                <w:rPrChange w:id="32298" w:author="Jens-Rainer Ohm" w:date="2023-05-08T14:00:00Z">
                  <w:rPr>
                    <w:szCs w:val="22"/>
                    <w:lang w:val="de-DE" w:eastAsia="de-DE"/>
                  </w:rPr>
                </w:rPrChange>
              </w:rPr>
              <w:t xml:space="preserve"> </w:t>
            </w:r>
            <w:r w:rsidRPr="00BB5A16">
              <w:rPr>
                <w:szCs w:val="22"/>
                <w:lang w:val="de-DE" w:eastAsia="de-DE"/>
                <w:rPrChange w:id="32299" w:author="Jens-Rainer Ohm" w:date="2023-05-08T14:00:00Z">
                  <w:rPr>
                    <w:szCs w:val="22"/>
                    <w:lang w:val="de-DE" w:eastAsia="de-DE"/>
                  </w:rPr>
                </w:rPrChange>
              </w:rPr>
              <w:t>(OPPO)</w:t>
            </w:r>
          </w:p>
        </w:tc>
      </w:tr>
      <w:tr w:rsidR="00404DE5" w:rsidRPr="00891F3A" w14:paraId="2260502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891F3A" w:rsidRDefault="00AD04C3" w:rsidP="00404DE5">
            <w:pPr>
              <w:spacing w:before="0"/>
              <w:jc w:val="center"/>
              <w:rPr>
                <w:szCs w:val="22"/>
                <w:lang w:val="en-CA" w:eastAsia="de-DE"/>
                <w:rPrChange w:id="32300" w:author="Jens-Rainer Ohm" w:date="2023-05-08T12:56:00Z">
                  <w:rPr>
                    <w:szCs w:val="22"/>
                    <w:lang w:val="de-DE" w:eastAsia="de-DE"/>
                  </w:rPr>
                </w:rPrChange>
              </w:rPr>
            </w:pPr>
            <w:r w:rsidRPr="00891F3A">
              <w:rPr>
                <w:lang w:val="en-CA"/>
                <w:rPrChange w:id="32301" w:author="Jens-Rainer Ohm" w:date="2023-05-08T12:56:00Z">
                  <w:rPr/>
                </w:rPrChange>
              </w:rPr>
              <w:fldChar w:fldCharType="begin"/>
            </w:r>
            <w:r w:rsidRPr="00891F3A">
              <w:rPr>
                <w:lang w:val="en-CA"/>
                <w:rPrChange w:id="32302" w:author="Jens-Rainer Ohm" w:date="2023-05-08T12:56:00Z">
                  <w:rPr/>
                </w:rPrChange>
              </w:rPr>
              <w:instrText xml:space="preserve"> HYPERLINK "file:///C:\\Users\\jens\\Downloads\\current_document.php%3fid=12636" </w:instrText>
            </w:r>
            <w:r w:rsidRPr="00891F3A">
              <w:rPr>
                <w:lang w:val="en-CA"/>
                <w:rPrChange w:id="323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304" w:author="Jens-Rainer Ohm" w:date="2023-05-08T12:56:00Z">
                  <w:rPr>
                    <w:color w:val="0000FF"/>
                    <w:szCs w:val="22"/>
                    <w:u w:val="single"/>
                    <w:lang w:val="de-DE" w:eastAsia="de-DE"/>
                  </w:rPr>
                </w:rPrChange>
              </w:rPr>
              <w:t>JVET-AD0085</w:t>
            </w:r>
            <w:r w:rsidRPr="00891F3A">
              <w:rPr>
                <w:color w:val="0000FF"/>
                <w:szCs w:val="22"/>
                <w:u w:val="single"/>
                <w:lang w:val="en-CA" w:eastAsia="de-DE"/>
                <w:rPrChange w:id="323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891F3A" w:rsidRDefault="00404DE5" w:rsidP="00404DE5">
            <w:pPr>
              <w:spacing w:before="0"/>
              <w:jc w:val="center"/>
              <w:rPr>
                <w:szCs w:val="22"/>
                <w:lang w:val="en-CA" w:eastAsia="de-DE"/>
                <w:rPrChange w:id="32306" w:author="Jens-Rainer Ohm" w:date="2023-05-08T12:56:00Z">
                  <w:rPr>
                    <w:szCs w:val="22"/>
                    <w:lang w:val="de-DE" w:eastAsia="de-DE"/>
                  </w:rPr>
                </w:rPrChange>
              </w:rPr>
            </w:pPr>
            <w:r w:rsidRPr="00891F3A">
              <w:rPr>
                <w:szCs w:val="22"/>
                <w:lang w:val="en-CA" w:eastAsia="de-DE"/>
                <w:rPrChange w:id="32307" w:author="Jens-Rainer Ohm" w:date="2023-05-08T12:56:00Z">
                  <w:rPr>
                    <w:szCs w:val="22"/>
                    <w:lang w:val="de-DE" w:eastAsia="de-DE"/>
                  </w:rPr>
                </w:rPrChange>
              </w:rPr>
              <w:t>m627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891F3A" w:rsidRDefault="00404DE5" w:rsidP="00404DE5">
            <w:pPr>
              <w:spacing w:before="0"/>
              <w:jc w:val="left"/>
              <w:rPr>
                <w:szCs w:val="22"/>
                <w:lang w:val="en-CA" w:eastAsia="de-DE"/>
                <w:rPrChange w:id="32308" w:author="Jens-Rainer Ohm" w:date="2023-05-08T12:56:00Z">
                  <w:rPr>
                    <w:szCs w:val="22"/>
                    <w:lang w:val="de-DE" w:eastAsia="de-DE"/>
                  </w:rPr>
                </w:rPrChange>
              </w:rPr>
            </w:pPr>
            <w:r w:rsidRPr="00891F3A">
              <w:rPr>
                <w:szCs w:val="22"/>
                <w:lang w:val="en-CA" w:eastAsia="de-DE"/>
                <w:rPrChange w:id="32309" w:author="Jens-Rainer Ohm" w:date="2023-05-08T12:56:00Z">
                  <w:rPr>
                    <w:szCs w:val="22"/>
                    <w:lang w:val="de-DE" w:eastAsia="de-DE"/>
                  </w:rPr>
                </w:rPrChange>
              </w:rPr>
              <w:t>2023-04-14 05:5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891F3A" w:rsidRDefault="00404DE5" w:rsidP="00404DE5">
            <w:pPr>
              <w:spacing w:before="0"/>
              <w:jc w:val="left"/>
              <w:rPr>
                <w:szCs w:val="22"/>
                <w:lang w:val="en-CA" w:eastAsia="de-DE"/>
                <w:rPrChange w:id="32310" w:author="Jens-Rainer Ohm" w:date="2023-05-08T12:56:00Z">
                  <w:rPr>
                    <w:szCs w:val="22"/>
                    <w:lang w:val="de-DE" w:eastAsia="de-DE"/>
                  </w:rPr>
                </w:rPrChange>
              </w:rPr>
            </w:pPr>
            <w:r w:rsidRPr="00891F3A">
              <w:rPr>
                <w:szCs w:val="22"/>
                <w:lang w:val="en-CA" w:eastAsia="de-DE"/>
                <w:rPrChange w:id="32311" w:author="Jens-Rainer Ohm" w:date="2023-05-08T12:56:00Z">
                  <w:rPr>
                    <w:szCs w:val="22"/>
                    <w:lang w:val="de-DE" w:eastAsia="de-DE"/>
                  </w:rPr>
                </w:rPrChange>
              </w:rPr>
              <w:t>2023-04-14 19:57: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891F3A" w:rsidRDefault="00404DE5" w:rsidP="00404DE5">
            <w:pPr>
              <w:spacing w:before="0"/>
              <w:jc w:val="left"/>
              <w:rPr>
                <w:szCs w:val="22"/>
                <w:lang w:val="en-CA" w:eastAsia="de-DE"/>
                <w:rPrChange w:id="32312" w:author="Jens-Rainer Ohm" w:date="2023-05-08T12:56:00Z">
                  <w:rPr>
                    <w:szCs w:val="22"/>
                    <w:lang w:val="de-DE" w:eastAsia="de-DE"/>
                  </w:rPr>
                </w:rPrChange>
              </w:rPr>
            </w:pPr>
            <w:r w:rsidRPr="00891F3A">
              <w:rPr>
                <w:szCs w:val="22"/>
                <w:lang w:val="en-CA" w:eastAsia="de-DE"/>
                <w:rPrChange w:id="32313" w:author="Jens-Rainer Ohm" w:date="2023-05-08T12:56:00Z">
                  <w:rPr>
                    <w:szCs w:val="22"/>
                    <w:lang w:val="de-DE" w:eastAsia="de-DE"/>
                  </w:rPr>
                </w:rPrChange>
              </w:rPr>
              <w:t>2023-04-27 10:50: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891F3A" w:rsidRDefault="00404DE5" w:rsidP="00404DE5">
            <w:pPr>
              <w:spacing w:before="0"/>
              <w:jc w:val="left"/>
              <w:rPr>
                <w:szCs w:val="22"/>
                <w:lang w:val="en-CA" w:eastAsia="de-DE"/>
              </w:rPr>
            </w:pPr>
            <w:r w:rsidRPr="00891F3A">
              <w:rPr>
                <w:szCs w:val="22"/>
                <w:lang w:val="en-CA" w:eastAsia="de-DE"/>
              </w:rPr>
              <w:t>EE2-1.24: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3AD6D8DB" w:rsidR="00404DE5" w:rsidRPr="00891F3A" w:rsidRDefault="00DF3A8C" w:rsidP="00404DE5">
            <w:pPr>
              <w:spacing w:before="0"/>
              <w:jc w:val="left"/>
              <w:rPr>
                <w:szCs w:val="22"/>
                <w:lang w:val="en-CA" w:eastAsia="de-DE"/>
              </w:rPr>
            </w:pPr>
            <w:r w:rsidRPr="00891F3A">
              <w:rPr>
                <w:szCs w:val="22"/>
                <w:lang w:val="en-CA" w:eastAsia="de-DE"/>
              </w:rPr>
              <w:t>L. Xu</w:t>
            </w:r>
            <w:r w:rsidR="00404DE5" w:rsidRPr="00891F3A">
              <w:rPr>
                <w:szCs w:val="22"/>
                <w:lang w:val="en-CA" w:eastAsia="de-DE"/>
              </w:rPr>
              <w:t xml:space="preserve">, </w:t>
            </w:r>
            <w:r w:rsidRPr="00891F3A">
              <w:rPr>
                <w:szCs w:val="22"/>
                <w:lang w:val="en-CA" w:eastAsia="de-DE"/>
              </w:rPr>
              <w:t>Y. Yu</w:t>
            </w:r>
            <w:r w:rsidR="00404DE5" w:rsidRPr="00891F3A">
              <w:rPr>
                <w:szCs w:val="22"/>
                <w:lang w:val="en-CA" w:eastAsia="de-DE"/>
              </w:rPr>
              <w:t xml:space="preserve">, </w:t>
            </w:r>
            <w:r w:rsidRPr="00891F3A">
              <w:rPr>
                <w:szCs w:val="22"/>
                <w:lang w:val="en-CA" w:eastAsia="de-DE"/>
              </w:rPr>
              <w:t>H. Yu</w:t>
            </w:r>
            <w:r w:rsidR="00404DE5" w:rsidRPr="00891F3A">
              <w:rPr>
                <w:szCs w:val="22"/>
                <w:lang w:val="en-CA" w:eastAsia="de-DE"/>
              </w:rPr>
              <w:t xml:space="preserve">, </w:t>
            </w:r>
            <w:r w:rsidRPr="00891F3A">
              <w:rPr>
                <w:szCs w:val="22"/>
                <w:lang w:val="en-CA" w:eastAsia="de-DE"/>
              </w:rPr>
              <w:t>D. Wang</w:t>
            </w:r>
            <w:r w:rsidR="004A3820" w:rsidRPr="00891F3A">
              <w:rPr>
                <w:szCs w:val="22"/>
                <w:lang w:val="en-CA" w:eastAsia="de-DE"/>
              </w:rPr>
              <w:t xml:space="preserve"> </w:t>
            </w:r>
            <w:r w:rsidRPr="00891F3A">
              <w:rPr>
                <w:szCs w:val="22"/>
                <w:lang w:val="en-CA" w:eastAsia="de-DE"/>
              </w:rPr>
              <w:t>(OPPO)</w:t>
            </w:r>
            <w:r w:rsidR="00404DE5" w:rsidRPr="00891F3A">
              <w:rPr>
                <w:szCs w:val="22"/>
                <w:lang w:val="en-CA" w:eastAsia="de-DE"/>
              </w:rPr>
              <w:t xml:space="preserve">, </w:t>
            </w:r>
            <w:r w:rsidRPr="00891F3A">
              <w:rPr>
                <w:szCs w:val="22"/>
                <w:lang w:val="en-CA" w:eastAsia="de-DE"/>
              </w:rPr>
              <w:t>C. Zhou</w:t>
            </w:r>
            <w:r w:rsidR="00404DE5" w:rsidRPr="00891F3A">
              <w:rPr>
                <w:szCs w:val="22"/>
                <w:lang w:val="en-CA" w:eastAsia="de-DE"/>
              </w:rPr>
              <w:t xml:space="preserve">, Z. Lv, J. Zhang(vivo), </w:t>
            </w:r>
            <w:r w:rsidRPr="00891F3A">
              <w:rPr>
                <w:szCs w:val="22"/>
                <w:lang w:val="en-CA" w:eastAsia="de-DE"/>
              </w:rPr>
              <w:t>H. Wang</w:t>
            </w:r>
            <w:r w:rsidR="00404DE5" w:rsidRPr="00891F3A">
              <w:rPr>
                <w:szCs w:val="22"/>
                <w:lang w:val="en-CA" w:eastAsia="de-DE"/>
              </w:rPr>
              <w:t>, Y. Chang, V. Seregin, M. Karczewicz</w:t>
            </w:r>
            <w:r w:rsidR="004A3820" w:rsidRPr="00891F3A">
              <w:rPr>
                <w:szCs w:val="22"/>
                <w:lang w:val="en-CA" w:eastAsia="de-DE"/>
              </w:rPr>
              <w:t xml:space="preserve"> </w:t>
            </w:r>
            <w:r w:rsidR="00404DE5" w:rsidRPr="00891F3A">
              <w:rPr>
                <w:szCs w:val="22"/>
                <w:lang w:val="en-CA" w:eastAsia="de-DE"/>
              </w:rPr>
              <w:t>(Qualcomm)</w:t>
            </w:r>
          </w:p>
        </w:tc>
      </w:tr>
      <w:tr w:rsidR="00404DE5" w:rsidRPr="00891F3A" w14:paraId="6905CE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891F3A" w:rsidRDefault="00AD04C3" w:rsidP="00404DE5">
            <w:pPr>
              <w:spacing w:before="0"/>
              <w:jc w:val="center"/>
              <w:rPr>
                <w:szCs w:val="22"/>
                <w:lang w:val="en-CA" w:eastAsia="de-DE"/>
                <w:rPrChange w:id="32314" w:author="Jens-Rainer Ohm" w:date="2023-05-08T12:56:00Z">
                  <w:rPr>
                    <w:szCs w:val="22"/>
                    <w:lang w:val="de-DE" w:eastAsia="de-DE"/>
                  </w:rPr>
                </w:rPrChange>
              </w:rPr>
            </w:pPr>
            <w:r w:rsidRPr="00891F3A">
              <w:rPr>
                <w:lang w:val="en-CA"/>
                <w:rPrChange w:id="32315" w:author="Jens-Rainer Ohm" w:date="2023-05-08T12:56:00Z">
                  <w:rPr/>
                </w:rPrChange>
              </w:rPr>
              <w:lastRenderedPageBreak/>
              <w:fldChar w:fldCharType="begin"/>
            </w:r>
            <w:r w:rsidRPr="00891F3A">
              <w:rPr>
                <w:lang w:val="en-CA"/>
                <w:rPrChange w:id="32316" w:author="Jens-Rainer Ohm" w:date="2023-05-08T12:56:00Z">
                  <w:rPr/>
                </w:rPrChange>
              </w:rPr>
              <w:instrText xml:space="preserve"> HYPERLINK "file:///C:\\Users\\jens\\Downloads\\current_document.php%3fid=12637" </w:instrText>
            </w:r>
            <w:r w:rsidRPr="00891F3A">
              <w:rPr>
                <w:lang w:val="en-CA"/>
                <w:rPrChange w:id="3231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318" w:author="Jens-Rainer Ohm" w:date="2023-05-08T12:56:00Z">
                  <w:rPr>
                    <w:color w:val="0000FF"/>
                    <w:szCs w:val="22"/>
                    <w:u w:val="single"/>
                    <w:lang w:val="de-DE" w:eastAsia="de-DE"/>
                  </w:rPr>
                </w:rPrChange>
              </w:rPr>
              <w:t>JVET-AD0086</w:t>
            </w:r>
            <w:r w:rsidRPr="00891F3A">
              <w:rPr>
                <w:color w:val="0000FF"/>
                <w:szCs w:val="22"/>
                <w:u w:val="single"/>
                <w:lang w:val="en-CA" w:eastAsia="de-DE"/>
                <w:rPrChange w:id="3231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891F3A" w:rsidRDefault="00404DE5" w:rsidP="00404DE5">
            <w:pPr>
              <w:spacing w:before="0"/>
              <w:jc w:val="center"/>
              <w:rPr>
                <w:szCs w:val="22"/>
                <w:lang w:val="en-CA" w:eastAsia="de-DE"/>
                <w:rPrChange w:id="32320" w:author="Jens-Rainer Ohm" w:date="2023-05-08T12:56:00Z">
                  <w:rPr>
                    <w:szCs w:val="22"/>
                    <w:lang w:val="de-DE" w:eastAsia="de-DE"/>
                  </w:rPr>
                </w:rPrChange>
              </w:rPr>
            </w:pPr>
            <w:r w:rsidRPr="00891F3A">
              <w:rPr>
                <w:szCs w:val="22"/>
                <w:lang w:val="en-CA" w:eastAsia="de-DE"/>
                <w:rPrChange w:id="32321" w:author="Jens-Rainer Ohm" w:date="2023-05-08T12:56:00Z">
                  <w:rPr>
                    <w:szCs w:val="22"/>
                    <w:lang w:val="de-DE" w:eastAsia="de-DE"/>
                  </w:rPr>
                </w:rPrChange>
              </w:rPr>
              <w:t>m627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891F3A" w:rsidRDefault="00404DE5" w:rsidP="00404DE5">
            <w:pPr>
              <w:spacing w:before="0"/>
              <w:jc w:val="left"/>
              <w:rPr>
                <w:szCs w:val="22"/>
                <w:lang w:val="en-CA" w:eastAsia="de-DE"/>
                <w:rPrChange w:id="32322" w:author="Jens-Rainer Ohm" w:date="2023-05-08T12:56:00Z">
                  <w:rPr>
                    <w:szCs w:val="22"/>
                    <w:lang w:val="de-DE" w:eastAsia="de-DE"/>
                  </w:rPr>
                </w:rPrChange>
              </w:rPr>
            </w:pPr>
            <w:r w:rsidRPr="00891F3A">
              <w:rPr>
                <w:szCs w:val="22"/>
                <w:lang w:val="en-CA" w:eastAsia="de-DE"/>
                <w:rPrChange w:id="32323" w:author="Jens-Rainer Ohm" w:date="2023-05-08T12:56:00Z">
                  <w:rPr>
                    <w:szCs w:val="22"/>
                    <w:lang w:val="de-DE" w:eastAsia="de-DE"/>
                  </w:rPr>
                </w:rPrChange>
              </w:rPr>
              <w:t>2023-04-14 05:58: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891F3A" w:rsidRDefault="00404DE5" w:rsidP="00404DE5">
            <w:pPr>
              <w:spacing w:before="0"/>
              <w:jc w:val="left"/>
              <w:rPr>
                <w:szCs w:val="22"/>
                <w:lang w:val="en-CA" w:eastAsia="de-DE"/>
                <w:rPrChange w:id="32324" w:author="Jens-Rainer Ohm" w:date="2023-05-08T12:56:00Z">
                  <w:rPr>
                    <w:szCs w:val="22"/>
                    <w:lang w:val="de-DE" w:eastAsia="de-DE"/>
                  </w:rPr>
                </w:rPrChange>
              </w:rPr>
            </w:pPr>
            <w:r w:rsidRPr="00891F3A">
              <w:rPr>
                <w:szCs w:val="22"/>
                <w:lang w:val="en-CA" w:eastAsia="de-DE"/>
                <w:rPrChange w:id="32325" w:author="Jens-Rainer Ohm" w:date="2023-05-08T12:56:00Z">
                  <w:rPr>
                    <w:szCs w:val="22"/>
                    <w:lang w:val="de-DE" w:eastAsia="de-DE"/>
                  </w:rPr>
                </w:rPrChange>
              </w:rPr>
              <w:t>2023-04-15 03:26: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891F3A" w:rsidRDefault="00404DE5" w:rsidP="00404DE5">
            <w:pPr>
              <w:spacing w:before="0"/>
              <w:jc w:val="left"/>
              <w:rPr>
                <w:szCs w:val="22"/>
                <w:lang w:val="en-CA" w:eastAsia="de-DE"/>
                <w:rPrChange w:id="32326" w:author="Jens-Rainer Ohm" w:date="2023-05-08T12:56:00Z">
                  <w:rPr>
                    <w:szCs w:val="22"/>
                    <w:lang w:val="de-DE" w:eastAsia="de-DE"/>
                  </w:rPr>
                </w:rPrChange>
              </w:rPr>
            </w:pPr>
            <w:r w:rsidRPr="00891F3A">
              <w:rPr>
                <w:szCs w:val="22"/>
                <w:lang w:val="en-CA" w:eastAsia="de-DE"/>
                <w:rPrChange w:id="32327" w:author="Jens-Rainer Ohm" w:date="2023-05-08T12:56:00Z">
                  <w:rPr>
                    <w:szCs w:val="22"/>
                    <w:lang w:val="de-DE" w:eastAsia="de-DE"/>
                  </w:rPr>
                </w:rPrChange>
              </w:rPr>
              <w:t>2023-04-24 18:07:1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891F3A" w:rsidRDefault="00404DE5" w:rsidP="00404DE5">
            <w:pPr>
              <w:spacing w:before="0"/>
              <w:jc w:val="left"/>
              <w:rPr>
                <w:szCs w:val="22"/>
                <w:lang w:val="en-CA" w:eastAsia="de-DE"/>
              </w:rPr>
            </w:pPr>
            <w:r w:rsidRPr="00891F3A">
              <w:rPr>
                <w:szCs w:val="22"/>
                <w:lang w:val="en-CA" w:eastAsia="de-DE"/>
              </w:rPr>
              <w:t>EE2-1.20i/j: Combination of IntraTMP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37FDEB98" w:rsidR="00404DE5" w:rsidRPr="00891F3A" w:rsidRDefault="00DF3A8C" w:rsidP="00404DE5">
            <w:pPr>
              <w:spacing w:before="0"/>
              <w:jc w:val="left"/>
              <w:rPr>
                <w:szCs w:val="22"/>
                <w:lang w:val="en-CA" w:eastAsia="de-DE"/>
              </w:rPr>
            </w:pPr>
            <w:r w:rsidRPr="00891F3A">
              <w:rPr>
                <w:szCs w:val="22"/>
                <w:lang w:val="en-CA" w:eastAsia="de-DE"/>
              </w:rPr>
              <w:t>F. Wang</w:t>
            </w:r>
            <w:r w:rsidR="00404DE5" w:rsidRPr="00891F3A">
              <w:rPr>
                <w:szCs w:val="22"/>
                <w:lang w:val="en-CA" w:eastAsia="de-DE"/>
              </w:rPr>
              <w:t xml:space="preserve">, </w:t>
            </w:r>
            <w:r w:rsidRPr="00891F3A">
              <w:rPr>
                <w:szCs w:val="22"/>
                <w:lang w:val="en-CA" w:eastAsia="de-DE"/>
              </w:rPr>
              <w:t>L. Zhang</w:t>
            </w:r>
            <w:r w:rsidR="00404DE5" w:rsidRPr="00891F3A">
              <w:rPr>
                <w:szCs w:val="22"/>
                <w:lang w:val="en-CA" w:eastAsia="de-DE"/>
              </w:rPr>
              <w:t xml:space="preserve">, </w:t>
            </w:r>
            <w:r w:rsidRPr="00891F3A">
              <w:rPr>
                <w:szCs w:val="22"/>
                <w:lang w:val="en-CA" w:eastAsia="de-DE"/>
              </w:rPr>
              <w:t>Y. Yu</w:t>
            </w:r>
            <w:r w:rsidR="00404DE5" w:rsidRPr="00891F3A">
              <w:rPr>
                <w:szCs w:val="22"/>
                <w:lang w:val="en-CA" w:eastAsia="de-DE"/>
              </w:rPr>
              <w:t xml:space="preserve">, </w:t>
            </w:r>
            <w:r w:rsidRPr="00891F3A">
              <w:rPr>
                <w:szCs w:val="22"/>
                <w:lang w:val="en-CA" w:eastAsia="de-DE"/>
              </w:rPr>
              <w:t>H. Yu</w:t>
            </w:r>
            <w:r w:rsidR="00404DE5" w:rsidRPr="00891F3A">
              <w:rPr>
                <w:szCs w:val="22"/>
                <w:lang w:val="en-CA" w:eastAsia="de-DE"/>
              </w:rPr>
              <w:t xml:space="preserve">, </w:t>
            </w:r>
            <w:r w:rsidRPr="00891F3A">
              <w:rPr>
                <w:szCs w:val="22"/>
                <w:lang w:val="en-CA" w:eastAsia="de-DE"/>
              </w:rPr>
              <w:t>D. Wang</w:t>
            </w:r>
            <w:r w:rsidR="004A3820" w:rsidRPr="00891F3A">
              <w:rPr>
                <w:szCs w:val="22"/>
                <w:lang w:val="en-CA" w:eastAsia="de-DE"/>
              </w:rPr>
              <w:t xml:space="preserve"> </w:t>
            </w:r>
            <w:r w:rsidRPr="00891F3A">
              <w:rPr>
                <w:szCs w:val="22"/>
                <w:lang w:val="en-CA" w:eastAsia="de-DE"/>
              </w:rPr>
              <w:t>(OPPO)</w:t>
            </w:r>
            <w:r w:rsidR="00404DE5" w:rsidRPr="00891F3A">
              <w:rPr>
                <w:szCs w:val="22"/>
                <w:lang w:val="en-CA" w:eastAsia="de-DE"/>
              </w:rPr>
              <w:t xml:space="preserve">, </w:t>
            </w:r>
            <w:r w:rsidRPr="00891F3A">
              <w:rPr>
                <w:szCs w:val="22"/>
                <w:lang w:val="en-CA" w:eastAsia="de-DE"/>
              </w:rPr>
              <w:t>Y. Ma</w:t>
            </w:r>
            <w:r w:rsidR="00404DE5" w:rsidRPr="00891F3A">
              <w:rPr>
                <w:szCs w:val="22"/>
                <w:lang w:val="en-CA" w:eastAsia="de-DE"/>
              </w:rPr>
              <w:t xml:space="preserve">, H. Zhang, J. Huo, F. Yang (Xidian Univ.), </w:t>
            </w:r>
            <w:r w:rsidRPr="00891F3A">
              <w:rPr>
                <w:szCs w:val="22"/>
                <w:lang w:val="en-CA" w:eastAsia="de-DE"/>
              </w:rPr>
              <w:t>P. Lin</w:t>
            </w:r>
            <w:r w:rsidR="00404DE5" w:rsidRPr="00891F3A">
              <w:rPr>
                <w:szCs w:val="22"/>
                <w:lang w:val="en-CA" w:eastAsia="de-DE"/>
              </w:rPr>
              <w:t>, J. Lin, V. Seregin, M. Karczewicz</w:t>
            </w:r>
            <w:r w:rsidR="004A3820" w:rsidRPr="00891F3A">
              <w:rPr>
                <w:szCs w:val="22"/>
                <w:lang w:val="en-CA" w:eastAsia="de-DE"/>
              </w:rPr>
              <w:t xml:space="preserve"> </w:t>
            </w:r>
            <w:r w:rsidR="00404DE5" w:rsidRPr="00891F3A">
              <w:rPr>
                <w:szCs w:val="22"/>
                <w:lang w:val="en-CA" w:eastAsia="de-DE"/>
              </w:rPr>
              <w:t xml:space="preserve">(Qualcomm), </w:t>
            </w:r>
            <w:r w:rsidRPr="00891F3A">
              <w:rPr>
                <w:szCs w:val="22"/>
                <w:lang w:val="en-CA" w:eastAsia="de-DE"/>
              </w:rPr>
              <w:t>X. Li</w:t>
            </w:r>
            <w:r w:rsidR="00404DE5" w:rsidRPr="00891F3A">
              <w:rPr>
                <w:szCs w:val="22"/>
                <w:lang w:val="en-CA" w:eastAsia="de-DE"/>
              </w:rPr>
              <w:t>, R. Liao, J. Chen, Y. Ye (Alibaba group)</w:t>
            </w:r>
          </w:p>
        </w:tc>
      </w:tr>
      <w:tr w:rsidR="00404DE5" w:rsidRPr="00BB5A16" w14:paraId="3B65714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891F3A" w:rsidRDefault="00AD04C3" w:rsidP="00404DE5">
            <w:pPr>
              <w:spacing w:before="0"/>
              <w:jc w:val="center"/>
              <w:rPr>
                <w:szCs w:val="22"/>
                <w:lang w:val="en-CA" w:eastAsia="de-DE"/>
                <w:rPrChange w:id="32328" w:author="Jens-Rainer Ohm" w:date="2023-05-08T12:56:00Z">
                  <w:rPr>
                    <w:szCs w:val="22"/>
                    <w:lang w:val="de-DE" w:eastAsia="de-DE"/>
                  </w:rPr>
                </w:rPrChange>
              </w:rPr>
            </w:pPr>
            <w:r w:rsidRPr="00891F3A">
              <w:rPr>
                <w:lang w:val="en-CA"/>
                <w:rPrChange w:id="32329" w:author="Jens-Rainer Ohm" w:date="2023-05-08T12:56:00Z">
                  <w:rPr/>
                </w:rPrChange>
              </w:rPr>
              <w:fldChar w:fldCharType="begin"/>
            </w:r>
            <w:r w:rsidRPr="00891F3A">
              <w:rPr>
                <w:lang w:val="en-CA"/>
                <w:rPrChange w:id="32330" w:author="Jens-Rainer Ohm" w:date="2023-05-08T12:56:00Z">
                  <w:rPr/>
                </w:rPrChange>
              </w:rPr>
              <w:instrText xml:space="preserve"> HYPERLINK "file:///C:\\Users\\jens\\Downloads\\current_document.php%3fid=12638" </w:instrText>
            </w:r>
            <w:r w:rsidRPr="00891F3A">
              <w:rPr>
                <w:lang w:val="en-CA"/>
                <w:rPrChange w:id="3233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332" w:author="Jens-Rainer Ohm" w:date="2023-05-08T12:56:00Z">
                  <w:rPr>
                    <w:color w:val="0000FF"/>
                    <w:szCs w:val="22"/>
                    <w:u w:val="single"/>
                    <w:lang w:val="de-DE" w:eastAsia="de-DE"/>
                  </w:rPr>
                </w:rPrChange>
              </w:rPr>
              <w:t>JVET-AD0087</w:t>
            </w:r>
            <w:r w:rsidRPr="00891F3A">
              <w:rPr>
                <w:color w:val="0000FF"/>
                <w:szCs w:val="22"/>
                <w:u w:val="single"/>
                <w:lang w:val="en-CA" w:eastAsia="de-DE"/>
                <w:rPrChange w:id="3233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891F3A" w:rsidRDefault="00404DE5" w:rsidP="00404DE5">
            <w:pPr>
              <w:spacing w:before="0"/>
              <w:jc w:val="center"/>
              <w:rPr>
                <w:szCs w:val="22"/>
                <w:lang w:val="en-CA" w:eastAsia="de-DE"/>
                <w:rPrChange w:id="32334" w:author="Jens-Rainer Ohm" w:date="2023-05-08T12:56:00Z">
                  <w:rPr>
                    <w:szCs w:val="22"/>
                    <w:lang w:val="de-DE" w:eastAsia="de-DE"/>
                  </w:rPr>
                </w:rPrChange>
              </w:rPr>
            </w:pPr>
            <w:r w:rsidRPr="00891F3A">
              <w:rPr>
                <w:szCs w:val="22"/>
                <w:lang w:val="en-CA" w:eastAsia="de-DE"/>
                <w:rPrChange w:id="32335" w:author="Jens-Rainer Ohm" w:date="2023-05-08T12:56:00Z">
                  <w:rPr>
                    <w:szCs w:val="22"/>
                    <w:lang w:val="de-DE" w:eastAsia="de-DE"/>
                  </w:rPr>
                </w:rPrChange>
              </w:rPr>
              <w:t>m627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891F3A" w:rsidRDefault="00404DE5" w:rsidP="00404DE5">
            <w:pPr>
              <w:spacing w:before="0"/>
              <w:jc w:val="left"/>
              <w:rPr>
                <w:szCs w:val="22"/>
                <w:lang w:val="en-CA" w:eastAsia="de-DE"/>
                <w:rPrChange w:id="32336" w:author="Jens-Rainer Ohm" w:date="2023-05-08T12:56:00Z">
                  <w:rPr>
                    <w:szCs w:val="22"/>
                    <w:lang w:val="de-DE" w:eastAsia="de-DE"/>
                  </w:rPr>
                </w:rPrChange>
              </w:rPr>
            </w:pPr>
            <w:r w:rsidRPr="00891F3A">
              <w:rPr>
                <w:szCs w:val="22"/>
                <w:lang w:val="en-CA" w:eastAsia="de-DE"/>
                <w:rPrChange w:id="32337" w:author="Jens-Rainer Ohm" w:date="2023-05-08T12:56:00Z">
                  <w:rPr>
                    <w:szCs w:val="22"/>
                    <w:lang w:val="de-DE" w:eastAsia="de-DE"/>
                  </w:rPr>
                </w:rPrChange>
              </w:rPr>
              <w:t>2023-04-14 06:14: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891F3A" w:rsidRDefault="00404DE5" w:rsidP="00404DE5">
            <w:pPr>
              <w:spacing w:before="0"/>
              <w:jc w:val="left"/>
              <w:rPr>
                <w:szCs w:val="22"/>
                <w:lang w:val="en-CA" w:eastAsia="de-DE"/>
                <w:rPrChange w:id="32338" w:author="Jens-Rainer Ohm" w:date="2023-05-08T12:56:00Z">
                  <w:rPr>
                    <w:szCs w:val="22"/>
                    <w:lang w:val="de-DE" w:eastAsia="de-DE"/>
                  </w:rPr>
                </w:rPrChange>
              </w:rPr>
            </w:pPr>
            <w:r w:rsidRPr="00891F3A">
              <w:rPr>
                <w:szCs w:val="22"/>
                <w:lang w:val="en-CA" w:eastAsia="de-DE"/>
                <w:rPrChange w:id="32339" w:author="Jens-Rainer Ohm" w:date="2023-05-08T12:56:00Z">
                  <w:rPr>
                    <w:szCs w:val="22"/>
                    <w:lang w:val="de-DE" w:eastAsia="de-DE"/>
                  </w:rPr>
                </w:rPrChange>
              </w:rPr>
              <w:t>2023-04-14 22:41: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891F3A" w:rsidRDefault="00404DE5" w:rsidP="00404DE5">
            <w:pPr>
              <w:spacing w:before="0"/>
              <w:jc w:val="left"/>
              <w:rPr>
                <w:szCs w:val="22"/>
                <w:lang w:val="en-CA" w:eastAsia="de-DE"/>
                <w:rPrChange w:id="32340" w:author="Jens-Rainer Ohm" w:date="2023-05-08T12:56:00Z">
                  <w:rPr>
                    <w:szCs w:val="22"/>
                    <w:lang w:val="de-DE" w:eastAsia="de-DE"/>
                  </w:rPr>
                </w:rPrChange>
              </w:rPr>
            </w:pPr>
            <w:r w:rsidRPr="00891F3A">
              <w:rPr>
                <w:szCs w:val="22"/>
                <w:lang w:val="en-CA" w:eastAsia="de-DE"/>
                <w:rPrChange w:id="32341" w:author="Jens-Rainer Ohm" w:date="2023-05-08T12:56:00Z">
                  <w:rPr>
                    <w:szCs w:val="22"/>
                    <w:lang w:val="de-DE" w:eastAsia="de-DE"/>
                  </w:rPr>
                </w:rPrChange>
              </w:rPr>
              <w:t>2023-04-14 22:41: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891F3A" w:rsidRDefault="00404DE5" w:rsidP="00404DE5">
            <w:pPr>
              <w:spacing w:before="0"/>
              <w:jc w:val="left"/>
              <w:rPr>
                <w:szCs w:val="22"/>
                <w:lang w:val="en-CA" w:eastAsia="de-DE"/>
              </w:rPr>
            </w:pPr>
            <w:r w:rsidRPr="00891F3A">
              <w:rPr>
                <w:szCs w:val="22"/>
                <w:lang w:val="en-CA" w:eastAsia="de-DE"/>
              </w:rPr>
              <w:t>AHG9: On cascading of post-processing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1DAB7B8D" w:rsidR="00404DE5" w:rsidRPr="00BB5A16" w:rsidRDefault="00DF3A8C" w:rsidP="00404DE5">
            <w:pPr>
              <w:spacing w:before="0"/>
              <w:jc w:val="left"/>
              <w:rPr>
                <w:szCs w:val="22"/>
                <w:lang w:val="de-DE" w:eastAsia="de-DE"/>
                <w:rPrChange w:id="32342" w:author="Jens-Rainer Ohm" w:date="2023-05-08T14:00:00Z">
                  <w:rPr>
                    <w:szCs w:val="22"/>
                    <w:lang w:val="de-DE" w:eastAsia="de-DE"/>
                  </w:rPr>
                </w:rPrChange>
              </w:rPr>
            </w:pPr>
            <w:r w:rsidRPr="00BB5A16">
              <w:rPr>
                <w:szCs w:val="22"/>
                <w:lang w:val="de-DE" w:eastAsia="de-DE"/>
                <w:rPrChange w:id="32343" w:author="Jens-Rainer Ohm" w:date="2023-05-08T14:00:00Z">
                  <w:rPr>
                    <w:szCs w:val="22"/>
                    <w:lang w:val="de-DE" w:eastAsia="de-DE"/>
                  </w:rPr>
                </w:rPrChange>
              </w:rPr>
              <w:t>Y.-K. Wang</w:t>
            </w:r>
            <w:r w:rsidR="00404DE5" w:rsidRPr="00BB5A16">
              <w:rPr>
                <w:szCs w:val="22"/>
                <w:lang w:val="de-DE" w:eastAsia="de-DE"/>
                <w:rPrChange w:id="32344" w:author="Jens-Rainer Ohm" w:date="2023-05-08T14:00:00Z">
                  <w:rPr>
                    <w:szCs w:val="22"/>
                    <w:lang w:val="de-DE" w:eastAsia="de-DE"/>
                  </w:rPr>
                </w:rPrChange>
              </w:rPr>
              <w:t xml:space="preserve">, </w:t>
            </w:r>
            <w:r w:rsidRPr="00BB5A16">
              <w:rPr>
                <w:szCs w:val="22"/>
                <w:lang w:val="de-DE" w:eastAsia="de-DE"/>
                <w:rPrChange w:id="32345" w:author="Jens-Rainer Ohm" w:date="2023-05-08T14:00:00Z">
                  <w:rPr>
                    <w:szCs w:val="22"/>
                    <w:lang w:val="de-DE" w:eastAsia="de-DE"/>
                  </w:rPr>
                </w:rPrChange>
              </w:rPr>
              <w:t>L. Zhang</w:t>
            </w:r>
            <w:r w:rsidR="00404DE5" w:rsidRPr="00BB5A16">
              <w:rPr>
                <w:szCs w:val="22"/>
                <w:lang w:val="de-DE" w:eastAsia="de-DE"/>
                <w:rPrChange w:id="32346" w:author="Jens-Rainer Ohm" w:date="2023-05-08T14:00:00Z">
                  <w:rPr>
                    <w:szCs w:val="22"/>
                    <w:lang w:val="de-DE" w:eastAsia="de-DE"/>
                  </w:rPr>
                </w:rPrChange>
              </w:rPr>
              <w:t xml:space="preserve">, </w:t>
            </w:r>
            <w:r w:rsidRPr="00BB5A16">
              <w:rPr>
                <w:szCs w:val="22"/>
                <w:lang w:val="de-DE" w:eastAsia="de-DE"/>
                <w:rPrChange w:id="32347" w:author="Jens-Rainer Ohm" w:date="2023-05-08T14:00:00Z">
                  <w:rPr>
                    <w:szCs w:val="22"/>
                    <w:lang w:val="de-DE" w:eastAsia="de-DE"/>
                  </w:rPr>
                </w:rPrChange>
              </w:rPr>
              <w:t>J. Xu</w:t>
            </w:r>
            <w:r w:rsidR="00404DE5" w:rsidRPr="00BB5A16">
              <w:rPr>
                <w:szCs w:val="22"/>
                <w:lang w:val="de-DE" w:eastAsia="de-DE"/>
                <w:rPrChange w:id="32348" w:author="Jens-Rainer Ohm" w:date="2023-05-08T14:00:00Z">
                  <w:rPr>
                    <w:szCs w:val="22"/>
                    <w:lang w:val="de-DE" w:eastAsia="de-DE"/>
                  </w:rPr>
                </w:rPrChange>
              </w:rPr>
              <w:t xml:space="preserve">, </w:t>
            </w:r>
            <w:r w:rsidRPr="00BB5A16">
              <w:rPr>
                <w:szCs w:val="22"/>
                <w:lang w:val="de-DE" w:eastAsia="de-DE"/>
                <w:rPrChange w:id="32349" w:author="Jens-Rainer Ohm" w:date="2023-05-08T14:00:00Z">
                  <w:rPr>
                    <w:szCs w:val="22"/>
                    <w:lang w:val="de-DE" w:eastAsia="de-DE"/>
                  </w:rPr>
                </w:rPrChange>
              </w:rPr>
              <w:t>C. Lin</w:t>
            </w:r>
            <w:r w:rsidR="00404DE5" w:rsidRPr="00BB5A16">
              <w:rPr>
                <w:szCs w:val="22"/>
                <w:lang w:val="de-DE" w:eastAsia="de-DE"/>
                <w:rPrChange w:id="32350" w:author="Jens-Rainer Ohm" w:date="2023-05-08T14:00:00Z">
                  <w:rPr>
                    <w:szCs w:val="22"/>
                    <w:lang w:val="de-DE" w:eastAsia="de-DE"/>
                  </w:rPr>
                </w:rPrChange>
              </w:rPr>
              <w:t xml:space="preserve">, </w:t>
            </w:r>
            <w:r w:rsidRPr="00BB5A16">
              <w:rPr>
                <w:szCs w:val="22"/>
                <w:lang w:val="de-DE" w:eastAsia="de-DE"/>
                <w:rPrChange w:id="32351" w:author="Jens-Rainer Ohm" w:date="2023-05-08T14:00:00Z">
                  <w:rPr>
                    <w:szCs w:val="22"/>
                    <w:lang w:val="de-DE" w:eastAsia="de-DE"/>
                  </w:rPr>
                </w:rPrChange>
              </w:rPr>
              <w:t>Y. Li</w:t>
            </w:r>
            <w:r w:rsidR="00404DE5" w:rsidRPr="00BB5A16">
              <w:rPr>
                <w:szCs w:val="22"/>
                <w:lang w:val="de-DE" w:eastAsia="de-DE"/>
                <w:rPrChange w:id="32352" w:author="Jens-Rainer Ohm" w:date="2023-05-08T14:00:00Z">
                  <w:rPr>
                    <w:szCs w:val="22"/>
                    <w:lang w:val="de-DE" w:eastAsia="de-DE"/>
                  </w:rPr>
                </w:rPrChange>
              </w:rPr>
              <w:t xml:space="preserve">, </w:t>
            </w:r>
            <w:r w:rsidRPr="00BB5A16">
              <w:rPr>
                <w:szCs w:val="22"/>
                <w:lang w:val="de-DE" w:eastAsia="de-DE"/>
                <w:rPrChange w:id="32353" w:author="Jens-Rainer Ohm" w:date="2023-05-08T14:00:00Z">
                  <w:rPr>
                    <w:szCs w:val="22"/>
                    <w:lang w:val="de-DE" w:eastAsia="de-DE"/>
                  </w:rPr>
                </w:rPrChange>
              </w:rPr>
              <w:t>J. Li</w:t>
            </w:r>
            <w:r w:rsidR="00404DE5" w:rsidRPr="00BB5A16">
              <w:rPr>
                <w:szCs w:val="22"/>
                <w:lang w:val="de-DE" w:eastAsia="de-DE"/>
                <w:rPrChange w:id="32354" w:author="Jens-Rainer Ohm" w:date="2023-05-08T14:00:00Z">
                  <w:rPr>
                    <w:szCs w:val="22"/>
                    <w:lang w:val="de-DE" w:eastAsia="de-DE"/>
                  </w:rPr>
                </w:rPrChange>
              </w:rPr>
              <w:t xml:space="preserve">, </w:t>
            </w:r>
            <w:r w:rsidRPr="00BB5A16">
              <w:rPr>
                <w:szCs w:val="22"/>
                <w:lang w:val="de-DE" w:eastAsia="de-DE"/>
                <w:rPrChange w:id="32355" w:author="Jens-Rainer Ohm" w:date="2023-05-08T14:00:00Z">
                  <w:rPr>
                    <w:szCs w:val="22"/>
                    <w:lang w:val="de-DE" w:eastAsia="de-DE"/>
                  </w:rPr>
                </w:rPrChange>
              </w:rPr>
              <w:t>K. Zhang (Bytedance)</w:t>
            </w:r>
          </w:p>
        </w:tc>
      </w:tr>
      <w:tr w:rsidR="00404DE5" w:rsidRPr="00891F3A" w14:paraId="5C17A1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891F3A" w:rsidRDefault="00AD04C3" w:rsidP="00404DE5">
            <w:pPr>
              <w:spacing w:before="0"/>
              <w:jc w:val="center"/>
              <w:rPr>
                <w:szCs w:val="22"/>
                <w:lang w:val="en-CA" w:eastAsia="de-DE"/>
                <w:rPrChange w:id="32356" w:author="Jens-Rainer Ohm" w:date="2023-05-08T12:56:00Z">
                  <w:rPr>
                    <w:szCs w:val="22"/>
                    <w:lang w:val="de-DE" w:eastAsia="de-DE"/>
                  </w:rPr>
                </w:rPrChange>
              </w:rPr>
            </w:pPr>
            <w:r w:rsidRPr="00891F3A">
              <w:rPr>
                <w:lang w:val="en-CA"/>
                <w:rPrChange w:id="32357" w:author="Jens-Rainer Ohm" w:date="2023-05-08T12:56:00Z">
                  <w:rPr/>
                </w:rPrChange>
              </w:rPr>
              <w:fldChar w:fldCharType="begin"/>
            </w:r>
            <w:r w:rsidRPr="00891F3A">
              <w:rPr>
                <w:lang w:val="en-CA"/>
                <w:rPrChange w:id="32358" w:author="Jens-Rainer Ohm" w:date="2023-05-08T12:56:00Z">
                  <w:rPr/>
                </w:rPrChange>
              </w:rPr>
              <w:instrText xml:space="preserve"> HYPERLINK "file:///C:\\Users\\jens\\Downloads\\current_document.php%3fid=12639" </w:instrText>
            </w:r>
            <w:r w:rsidRPr="00891F3A">
              <w:rPr>
                <w:lang w:val="en-CA"/>
                <w:rPrChange w:id="323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360" w:author="Jens-Rainer Ohm" w:date="2023-05-08T12:56:00Z">
                  <w:rPr>
                    <w:color w:val="0000FF"/>
                    <w:szCs w:val="22"/>
                    <w:u w:val="single"/>
                    <w:lang w:val="de-DE" w:eastAsia="de-DE"/>
                  </w:rPr>
                </w:rPrChange>
              </w:rPr>
              <w:t>JVET-AD0088</w:t>
            </w:r>
            <w:r w:rsidRPr="00891F3A">
              <w:rPr>
                <w:color w:val="0000FF"/>
                <w:szCs w:val="22"/>
                <w:u w:val="single"/>
                <w:lang w:val="en-CA" w:eastAsia="de-DE"/>
                <w:rPrChange w:id="323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891F3A" w:rsidRDefault="00404DE5" w:rsidP="00404DE5">
            <w:pPr>
              <w:spacing w:before="0"/>
              <w:jc w:val="center"/>
              <w:rPr>
                <w:szCs w:val="22"/>
                <w:lang w:val="en-CA" w:eastAsia="de-DE"/>
                <w:rPrChange w:id="32362" w:author="Jens-Rainer Ohm" w:date="2023-05-08T12:56:00Z">
                  <w:rPr>
                    <w:szCs w:val="22"/>
                    <w:lang w:val="de-DE" w:eastAsia="de-DE"/>
                  </w:rPr>
                </w:rPrChange>
              </w:rPr>
            </w:pPr>
            <w:r w:rsidRPr="00891F3A">
              <w:rPr>
                <w:szCs w:val="22"/>
                <w:lang w:val="en-CA" w:eastAsia="de-DE"/>
                <w:rPrChange w:id="32363" w:author="Jens-Rainer Ohm" w:date="2023-05-08T12:56:00Z">
                  <w:rPr>
                    <w:szCs w:val="22"/>
                    <w:lang w:val="de-DE" w:eastAsia="de-DE"/>
                  </w:rPr>
                </w:rPrChange>
              </w:rPr>
              <w:t>m627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891F3A" w:rsidRDefault="00404DE5" w:rsidP="00404DE5">
            <w:pPr>
              <w:spacing w:before="0"/>
              <w:jc w:val="left"/>
              <w:rPr>
                <w:szCs w:val="22"/>
                <w:lang w:val="en-CA" w:eastAsia="de-DE"/>
                <w:rPrChange w:id="32364" w:author="Jens-Rainer Ohm" w:date="2023-05-08T12:56:00Z">
                  <w:rPr>
                    <w:szCs w:val="22"/>
                    <w:lang w:val="de-DE" w:eastAsia="de-DE"/>
                  </w:rPr>
                </w:rPrChange>
              </w:rPr>
            </w:pPr>
            <w:r w:rsidRPr="00891F3A">
              <w:rPr>
                <w:szCs w:val="22"/>
                <w:lang w:val="en-CA" w:eastAsia="de-DE"/>
                <w:rPrChange w:id="32365" w:author="Jens-Rainer Ohm" w:date="2023-05-08T12:56:00Z">
                  <w:rPr>
                    <w:szCs w:val="22"/>
                    <w:lang w:val="de-DE" w:eastAsia="de-DE"/>
                  </w:rPr>
                </w:rPrChange>
              </w:rPr>
              <w:t>2023-04-14 06:14: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891F3A" w:rsidRDefault="00404DE5" w:rsidP="00404DE5">
            <w:pPr>
              <w:spacing w:before="0"/>
              <w:jc w:val="left"/>
              <w:rPr>
                <w:szCs w:val="22"/>
                <w:lang w:val="en-CA" w:eastAsia="de-DE"/>
                <w:rPrChange w:id="32366" w:author="Jens-Rainer Ohm" w:date="2023-05-08T12:56:00Z">
                  <w:rPr>
                    <w:szCs w:val="22"/>
                    <w:lang w:val="de-DE" w:eastAsia="de-DE"/>
                  </w:rPr>
                </w:rPrChange>
              </w:rPr>
            </w:pPr>
            <w:r w:rsidRPr="00891F3A">
              <w:rPr>
                <w:szCs w:val="22"/>
                <w:lang w:val="en-CA" w:eastAsia="de-DE"/>
                <w:rPrChange w:id="32367" w:author="Jens-Rainer Ohm" w:date="2023-05-08T12:56:00Z">
                  <w:rPr>
                    <w:szCs w:val="22"/>
                    <w:lang w:val="de-DE" w:eastAsia="de-DE"/>
                  </w:rPr>
                </w:rPrChange>
              </w:rPr>
              <w:t>2023-04-14 22:42: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891F3A" w:rsidRDefault="00404DE5" w:rsidP="00404DE5">
            <w:pPr>
              <w:spacing w:before="0"/>
              <w:jc w:val="left"/>
              <w:rPr>
                <w:szCs w:val="22"/>
                <w:lang w:val="en-CA" w:eastAsia="de-DE"/>
                <w:rPrChange w:id="32368" w:author="Jens-Rainer Ohm" w:date="2023-05-08T12:56:00Z">
                  <w:rPr>
                    <w:szCs w:val="22"/>
                    <w:lang w:val="de-DE" w:eastAsia="de-DE"/>
                  </w:rPr>
                </w:rPrChange>
              </w:rPr>
            </w:pPr>
            <w:r w:rsidRPr="00891F3A">
              <w:rPr>
                <w:szCs w:val="22"/>
                <w:lang w:val="en-CA" w:eastAsia="de-DE"/>
                <w:rPrChange w:id="32369" w:author="Jens-Rainer Ohm" w:date="2023-05-08T12:56:00Z">
                  <w:rPr>
                    <w:szCs w:val="22"/>
                    <w:lang w:val="de-DE" w:eastAsia="de-DE"/>
                  </w:rPr>
                </w:rPrChange>
              </w:rPr>
              <w:t>2023-04-25 11:30: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891F3A" w:rsidRDefault="00404DE5" w:rsidP="00404DE5">
            <w:pPr>
              <w:spacing w:before="0"/>
              <w:jc w:val="left"/>
              <w:rPr>
                <w:szCs w:val="22"/>
                <w:lang w:val="en-CA" w:eastAsia="de-DE"/>
              </w:rPr>
            </w:pPr>
            <w:r w:rsidRPr="00891F3A">
              <w:rPr>
                <w:szCs w:val="22"/>
                <w:lang w:val="en-CA" w:eastAsia="de-DE"/>
              </w:rPr>
              <w:t>AHG9: Overall post-processing filtering process using NNPF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597858E2" w:rsidR="00404DE5" w:rsidRPr="00891F3A" w:rsidRDefault="00DF3A8C" w:rsidP="00404DE5">
            <w:pPr>
              <w:spacing w:before="0"/>
              <w:jc w:val="left"/>
              <w:rPr>
                <w:szCs w:val="22"/>
                <w:lang w:val="en-CA" w:eastAsia="de-DE"/>
                <w:rPrChange w:id="32370" w:author="Jens-Rainer Ohm" w:date="2023-05-08T12:56:00Z">
                  <w:rPr>
                    <w:szCs w:val="22"/>
                    <w:lang w:val="de-DE" w:eastAsia="de-DE"/>
                  </w:rPr>
                </w:rPrChange>
              </w:rPr>
            </w:pPr>
            <w:r w:rsidRPr="00891F3A">
              <w:rPr>
                <w:szCs w:val="22"/>
                <w:lang w:val="en-CA" w:eastAsia="de-DE"/>
                <w:rPrChange w:id="32371" w:author="Jens-Rainer Ohm" w:date="2023-05-08T12:56:00Z">
                  <w:rPr>
                    <w:szCs w:val="22"/>
                    <w:lang w:val="de-DE" w:eastAsia="de-DE"/>
                  </w:rPr>
                </w:rPrChange>
              </w:rPr>
              <w:t>Y.-K. Wang</w:t>
            </w:r>
            <w:r w:rsidR="00404DE5" w:rsidRPr="00891F3A">
              <w:rPr>
                <w:szCs w:val="22"/>
                <w:lang w:val="en-CA" w:eastAsia="de-DE"/>
                <w:rPrChange w:id="32372" w:author="Jens-Rainer Ohm" w:date="2023-05-08T12:56:00Z">
                  <w:rPr>
                    <w:szCs w:val="22"/>
                    <w:lang w:val="de-DE" w:eastAsia="de-DE"/>
                  </w:rPr>
                </w:rPrChange>
              </w:rPr>
              <w:t xml:space="preserve">, </w:t>
            </w:r>
            <w:r w:rsidRPr="00891F3A">
              <w:rPr>
                <w:szCs w:val="22"/>
                <w:lang w:val="en-CA" w:eastAsia="de-DE"/>
                <w:rPrChange w:id="32373" w:author="Jens-Rainer Ohm" w:date="2023-05-08T12:56:00Z">
                  <w:rPr>
                    <w:szCs w:val="22"/>
                    <w:lang w:val="de-DE" w:eastAsia="de-DE"/>
                  </w:rPr>
                </w:rPrChange>
              </w:rPr>
              <w:t>J. Xu</w:t>
            </w:r>
            <w:r w:rsidR="00404DE5" w:rsidRPr="00891F3A">
              <w:rPr>
                <w:szCs w:val="22"/>
                <w:lang w:val="en-CA" w:eastAsia="de-DE"/>
                <w:rPrChange w:id="32374" w:author="Jens-Rainer Ohm" w:date="2023-05-08T12:56:00Z">
                  <w:rPr>
                    <w:szCs w:val="22"/>
                    <w:lang w:val="de-DE" w:eastAsia="de-DE"/>
                  </w:rPr>
                </w:rPrChange>
              </w:rPr>
              <w:t xml:space="preserve">, </w:t>
            </w:r>
            <w:r w:rsidRPr="00891F3A">
              <w:rPr>
                <w:szCs w:val="22"/>
                <w:lang w:val="en-CA" w:eastAsia="de-DE"/>
                <w:rPrChange w:id="32375" w:author="Jens-Rainer Ohm" w:date="2023-05-08T12:56:00Z">
                  <w:rPr>
                    <w:szCs w:val="22"/>
                    <w:lang w:val="de-DE" w:eastAsia="de-DE"/>
                  </w:rPr>
                </w:rPrChange>
              </w:rPr>
              <w:t>L. Zhang (Bytedance)</w:t>
            </w:r>
            <w:r w:rsidR="00404DE5" w:rsidRPr="00891F3A">
              <w:rPr>
                <w:szCs w:val="22"/>
                <w:lang w:val="en-CA" w:eastAsia="de-DE"/>
                <w:rPrChange w:id="32376" w:author="Jens-Rainer Ohm" w:date="2023-05-08T12:56:00Z">
                  <w:rPr>
                    <w:szCs w:val="22"/>
                    <w:lang w:val="de-DE" w:eastAsia="de-DE"/>
                  </w:rPr>
                </w:rPrChange>
              </w:rPr>
              <w:t xml:space="preserve">, </w:t>
            </w:r>
            <w:r w:rsidRPr="00891F3A">
              <w:rPr>
                <w:szCs w:val="22"/>
                <w:lang w:val="en-CA" w:eastAsia="de-DE"/>
                <w:rPrChange w:id="32377" w:author="Jens-Rainer Ohm" w:date="2023-05-08T12:56:00Z">
                  <w:rPr>
                    <w:szCs w:val="22"/>
                    <w:lang w:val="de-DE" w:eastAsia="de-DE"/>
                  </w:rPr>
                </w:rPrChange>
              </w:rPr>
              <w:t>Hendry (LGE)</w:t>
            </w:r>
          </w:p>
        </w:tc>
      </w:tr>
      <w:tr w:rsidR="00404DE5" w:rsidRPr="00BB5A16" w14:paraId="3CF645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891F3A" w:rsidRDefault="00AD04C3" w:rsidP="00404DE5">
            <w:pPr>
              <w:spacing w:before="0"/>
              <w:jc w:val="center"/>
              <w:rPr>
                <w:szCs w:val="22"/>
                <w:lang w:val="en-CA" w:eastAsia="de-DE"/>
                <w:rPrChange w:id="32378" w:author="Jens-Rainer Ohm" w:date="2023-05-08T12:56:00Z">
                  <w:rPr>
                    <w:szCs w:val="22"/>
                    <w:lang w:val="de-DE" w:eastAsia="de-DE"/>
                  </w:rPr>
                </w:rPrChange>
              </w:rPr>
            </w:pPr>
            <w:r w:rsidRPr="00891F3A">
              <w:rPr>
                <w:lang w:val="en-CA"/>
                <w:rPrChange w:id="32379" w:author="Jens-Rainer Ohm" w:date="2023-05-08T12:56:00Z">
                  <w:rPr/>
                </w:rPrChange>
              </w:rPr>
              <w:fldChar w:fldCharType="begin"/>
            </w:r>
            <w:r w:rsidRPr="00891F3A">
              <w:rPr>
                <w:lang w:val="en-CA"/>
                <w:rPrChange w:id="32380" w:author="Jens-Rainer Ohm" w:date="2023-05-08T12:56:00Z">
                  <w:rPr/>
                </w:rPrChange>
              </w:rPr>
              <w:instrText xml:space="preserve"> HYPERLINK "file:///C:\\Users\\jens\\Downloads\\current_document.php%3fid=12640" </w:instrText>
            </w:r>
            <w:r w:rsidRPr="00891F3A">
              <w:rPr>
                <w:lang w:val="en-CA"/>
                <w:rPrChange w:id="3238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382" w:author="Jens-Rainer Ohm" w:date="2023-05-08T12:56:00Z">
                  <w:rPr>
                    <w:color w:val="0000FF"/>
                    <w:szCs w:val="22"/>
                    <w:u w:val="single"/>
                    <w:lang w:val="de-DE" w:eastAsia="de-DE"/>
                  </w:rPr>
                </w:rPrChange>
              </w:rPr>
              <w:t>JVET-AD0089</w:t>
            </w:r>
            <w:r w:rsidRPr="00891F3A">
              <w:rPr>
                <w:color w:val="0000FF"/>
                <w:szCs w:val="22"/>
                <w:u w:val="single"/>
                <w:lang w:val="en-CA" w:eastAsia="de-DE"/>
                <w:rPrChange w:id="3238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891F3A" w:rsidRDefault="00404DE5" w:rsidP="00404DE5">
            <w:pPr>
              <w:spacing w:before="0"/>
              <w:jc w:val="center"/>
              <w:rPr>
                <w:szCs w:val="22"/>
                <w:lang w:val="en-CA" w:eastAsia="de-DE"/>
                <w:rPrChange w:id="32384" w:author="Jens-Rainer Ohm" w:date="2023-05-08T12:56:00Z">
                  <w:rPr>
                    <w:szCs w:val="22"/>
                    <w:lang w:val="de-DE" w:eastAsia="de-DE"/>
                  </w:rPr>
                </w:rPrChange>
              </w:rPr>
            </w:pPr>
            <w:r w:rsidRPr="00891F3A">
              <w:rPr>
                <w:szCs w:val="22"/>
                <w:lang w:val="en-CA" w:eastAsia="de-DE"/>
                <w:rPrChange w:id="32385" w:author="Jens-Rainer Ohm" w:date="2023-05-08T12:56:00Z">
                  <w:rPr>
                    <w:szCs w:val="22"/>
                    <w:lang w:val="de-DE" w:eastAsia="de-DE"/>
                  </w:rPr>
                </w:rPrChange>
              </w:rPr>
              <w:t>m627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891F3A" w:rsidRDefault="00404DE5" w:rsidP="00404DE5">
            <w:pPr>
              <w:spacing w:before="0"/>
              <w:jc w:val="left"/>
              <w:rPr>
                <w:szCs w:val="22"/>
                <w:lang w:val="en-CA" w:eastAsia="de-DE"/>
                <w:rPrChange w:id="32386" w:author="Jens-Rainer Ohm" w:date="2023-05-08T12:56:00Z">
                  <w:rPr>
                    <w:szCs w:val="22"/>
                    <w:lang w:val="de-DE" w:eastAsia="de-DE"/>
                  </w:rPr>
                </w:rPrChange>
              </w:rPr>
            </w:pPr>
            <w:r w:rsidRPr="00891F3A">
              <w:rPr>
                <w:szCs w:val="22"/>
                <w:lang w:val="en-CA" w:eastAsia="de-DE"/>
                <w:rPrChange w:id="32387" w:author="Jens-Rainer Ohm" w:date="2023-05-08T12:56:00Z">
                  <w:rPr>
                    <w:szCs w:val="22"/>
                    <w:lang w:val="de-DE" w:eastAsia="de-DE"/>
                  </w:rPr>
                </w:rPrChange>
              </w:rPr>
              <w:t>2023-04-14 06:15: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891F3A" w:rsidRDefault="00404DE5" w:rsidP="00404DE5">
            <w:pPr>
              <w:spacing w:before="0"/>
              <w:jc w:val="left"/>
              <w:rPr>
                <w:szCs w:val="22"/>
                <w:lang w:val="en-CA" w:eastAsia="de-DE"/>
                <w:rPrChange w:id="32388" w:author="Jens-Rainer Ohm" w:date="2023-05-08T12:56:00Z">
                  <w:rPr>
                    <w:szCs w:val="22"/>
                    <w:lang w:val="de-DE" w:eastAsia="de-DE"/>
                  </w:rPr>
                </w:rPrChange>
              </w:rPr>
            </w:pPr>
            <w:r w:rsidRPr="00891F3A">
              <w:rPr>
                <w:szCs w:val="22"/>
                <w:lang w:val="en-CA" w:eastAsia="de-DE"/>
                <w:rPrChange w:id="32389" w:author="Jens-Rainer Ohm" w:date="2023-05-08T12:56:00Z">
                  <w:rPr>
                    <w:szCs w:val="22"/>
                    <w:lang w:val="de-DE" w:eastAsia="de-DE"/>
                  </w:rPr>
                </w:rPrChange>
              </w:rPr>
              <w:t>2023-04-14 22:42: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891F3A" w:rsidRDefault="00404DE5" w:rsidP="00404DE5">
            <w:pPr>
              <w:spacing w:before="0"/>
              <w:jc w:val="left"/>
              <w:rPr>
                <w:szCs w:val="22"/>
                <w:lang w:val="en-CA" w:eastAsia="de-DE"/>
                <w:rPrChange w:id="32390" w:author="Jens-Rainer Ohm" w:date="2023-05-08T12:56:00Z">
                  <w:rPr>
                    <w:szCs w:val="22"/>
                    <w:lang w:val="de-DE" w:eastAsia="de-DE"/>
                  </w:rPr>
                </w:rPrChange>
              </w:rPr>
            </w:pPr>
            <w:r w:rsidRPr="00891F3A">
              <w:rPr>
                <w:szCs w:val="22"/>
                <w:lang w:val="en-CA" w:eastAsia="de-DE"/>
                <w:rPrChange w:id="32391" w:author="Jens-Rainer Ohm" w:date="2023-05-08T12:56:00Z">
                  <w:rPr>
                    <w:szCs w:val="22"/>
                    <w:lang w:val="de-DE" w:eastAsia="de-DE"/>
                  </w:rPr>
                </w:rPrChange>
              </w:rPr>
              <w:t>2023-04-17 05:30: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891F3A" w:rsidRDefault="00404DE5" w:rsidP="00404DE5">
            <w:pPr>
              <w:spacing w:before="0"/>
              <w:jc w:val="left"/>
              <w:rPr>
                <w:szCs w:val="22"/>
                <w:lang w:val="en-CA" w:eastAsia="de-DE"/>
                <w:rPrChange w:id="32392" w:author="Jens-Rainer Ohm" w:date="2023-05-08T12:56:00Z">
                  <w:rPr>
                    <w:szCs w:val="22"/>
                    <w:lang w:val="de-DE" w:eastAsia="de-DE"/>
                  </w:rPr>
                </w:rPrChange>
              </w:rPr>
            </w:pPr>
            <w:r w:rsidRPr="00891F3A">
              <w:rPr>
                <w:szCs w:val="22"/>
                <w:lang w:val="en-CA" w:eastAsia="de-DE"/>
                <w:rPrChange w:id="32393" w:author="Jens-Rainer Ohm" w:date="2023-05-08T12:56:00Z">
                  <w:rPr>
                    <w:szCs w:val="22"/>
                    <w:lang w:val="de-DE" w:eastAsia="de-DE"/>
                  </w:rPr>
                </w:rPrChange>
              </w:rPr>
              <w:t>AHG9: NNPF activation parame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C8BE21A" w:rsidR="00404DE5" w:rsidRPr="00BB5A16" w:rsidRDefault="00DF3A8C" w:rsidP="00404DE5">
            <w:pPr>
              <w:spacing w:before="0"/>
              <w:jc w:val="left"/>
              <w:rPr>
                <w:szCs w:val="22"/>
                <w:lang w:val="de-DE" w:eastAsia="de-DE"/>
                <w:rPrChange w:id="32394" w:author="Jens-Rainer Ohm" w:date="2023-05-08T14:00:00Z">
                  <w:rPr>
                    <w:szCs w:val="22"/>
                    <w:lang w:val="de-DE" w:eastAsia="de-DE"/>
                  </w:rPr>
                </w:rPrChange>
              </w:rPr>
            </w:pPr>
            <w:r w:rsidRPr="00BB5A16">
              <w:rPr>
                <w:szCs w:val="22"/>
                <w:lang w:val="de-DE" w:eastAsia="de-DE"/>
                <w:rPrChange w:id="32395" w:author="Jens-Rainer Ohm" w:date="2023-05-08T14:00:00Z">
                  <w:rPr>
                    <w:szCs w:val="22"/>
                    <w:lang w:val="de-DE" w:eastAsia="de-DE"/>
                  </w:rPr>
                </w:rPrChange>
              </w:rPr>
              <w:t>Y.-K. Wang</w:t>
            </w:r>
            <w:r w:rsidR="00404DE5" w:rsidRPr="00BB5A16">
              <w:rPr>
                <w:szCs w:val="22"/>
                <w:lang w:val="de-DE" w:eastAsia="de-DE"/>
                <w:rPrChange w:id="32396" w:author="Jens-Rainer Ohm" w:date="2023-05-08T14:00:00Z">
                  <w:rPr>
                    <w:szCs w:val="22"/>
                    <w:lang w:val="de-DE" w:eastAsia="de-DE"/>
                  </w:rPr>
                </w:rPrChange>
              </w:rPr>
              <w:t xml:space="preserve">, </w:t>
            </w:r>
            <w:r w:rsidRPr="00BB5A16">
              <w:rPr>
                <w:szCs w:val="22"/>
                <w:lang w:val="de-DE" w:eastAsia="de-DE"/>
                <w:rPrChange w:id="32397" w:author="Jens-Rainer Ohm" w:date="2023-05-08T14:00:00Z">
                  <w:rPr>
                    <w:szCs w:val="22"/>
                    <w:lang w:val="de-DE" w:eastAsia="de-DE"/>
                  </w:rPr>
                </w:rPrChange>
              </w:rPr>
              <w:t>Y. Li</w:t>
            </w:r>
            <w:r w:rsidR="00404DE5" w:rsidRPr="00BB5A16">
              <w:rPr>
                <w:szCs w:val="22"/>
                <w:lang w:val="de-DE" w:eastAsia="de-DE"/>
                <w:rPrChange w:id="32398" w:author="Jens-Rainer Ohm" w:date="2023-05-08T14:00:00Z">
                  <w:rPr>
                    <w:szCs w:val="22"/>
                    <w:lang w:val="de-DE" w:eastAsia="de-DE"/>
                  </w:rPr>
                </w:rPrChange>
              </w:rPr>
              <w:t xml:space="preserve">, </w:t>
            </w:r>
            <w:r w:rsidRPr="00BB5A16">
              <w:rPr>
                <w:szCs w:val="22"/>
                <w:lang w:val="de-DE" w:eastAsia="de-DE"/>
                <w:rPrChange w:id="32399" w:author="Jens-Rainer Ohm" w:date="2023-05-08T14:00:00Z">
                  <w:rPr>
                    <w:szCs w:val="22"/>
                    <w:lang w:val="de-DE" w:eastAsia="de-DE"/>
                  </w:rPr>
                </w:rPrChange>
              </w:rPr>
              <w:t>J. Xu</w:t>
            </w:r>
            <w:r w:rsidR="00404DE5" w:rsidRPr="00BB5A16">
              <w:rPr>
                <w:szCs w:val="22"/>
                <w:lang w:val="de-DE" w:eastAsia="de-DE"/>
                <w:rPrChange w:id="32400" w:author="Jens-Rainer Ohm" w:date="2023-05-08T14:00:00Z">
                  <w:rPr>
                    <w:szCs w:val="22"/>
                    <w:lang w:val="de-DE" w:eastAsia="de-DE"/>
                  </w:rPr>
                </w:rPrChange>
              </w:rPr>
              <w:t xml:space="preserve">, </w:t>
            </w:r>
            <w:r w:rsidRPr="00BB5A16">
              <w:rPr>
                <w:szCs w:val="22"/>
                <w:lang w:val="de-DE" w:eastAsia="de-DE"/>
                <w:rPrChange w:id="32401" w:author="Jens-Rainer Ohm" w:date="2023-05-08T14:00:00Z">
                  <w:rPr>
                    <w:szCs w:val="22"/>
                    <w:lang w:val="de-DE" w:eastAsia="de-DE"/>
                  </w:rPr>
                </w:rPrChange>
              </w:rPr>
              <w:t>C. Lin</w:t>
            </w:r>
            <w:r w:rsidR="00404DE5" w:rsidRPr="00BB5A16">
              <w:rPr>
                <w:szCs w:val="22"/>
                <w:lang w:val="de-DE" w:eastAsia="de-DE"/>
                <w:rPrChange w:id="32402" w:author="Jens-Rainer Ohm" w:date="2023-05-08T14:00:00Z">
                  <w:rPr>
                    <w:szCs w:val="22"/>
                    <w:lang w:val="de-DE" w:eastAsia="de-DE"/>
                  </w:rPr>
                </w:rPrChange>
              </w:rPr>
              <w:t xml:space="preserve">, </w:t>
            </w:r>
            <w:r w:rsidRPr="00BB5A16">
              <w:rPr>
                <w:szCs w:val="22"/>
                <w:lang w:val="de-DE" w:eastAsia="de-DE"/>
                <w:rPrChange w:id="32403" w:author="Jens-Rainer Ohm" w:date="2023-05-08T14:00:00Z">
                  <w:rPr>
                    <w:szCs w:val="22"/>
                    <w:lang w:val="de-DE" w:eastAsia="de-DE"/>
                  </w:rPr>
                </w:rPrChange>
              </w:rPr>
              <w:t>J. Li</w:t>
            </w:r>
            <w:r w:rsidR="00404DE5" w:rsidRPr="00BB5A16">
              <w:rPr>
                <w:szCs w:val="22"/>
                <w:lang w:val="de-DE" w:eastAsia="de-DE"/>
                <w:rPrChange w:id="32404" w:author="Jens-Rainer Ohm" w:date="2023-05-08T14:00:00Z">
                  <w:rPr>
                    <w:szCs w:val="22"/>
                    <w:lang w:val="de-DE" w:eastAsia="de-DE"/>
                  </w:rPr>
                </w:rPrChange>
              </w:rPr>
              <w:t xml:space="preserve">, </w:t>
            </w:r>
            <w:r w:rsidRPr="00BB5A16">
              <w:rPr>
                <w:szCs w:val="22"/>
                <w:lang w:val="de-DE" w:eastAsia="de-DE"/>
                <w:rPrChange w:id="32405" w:author="Jens-Rainer Ohm" w:date="2023-05-08T14:00:00Z">
                  <w:rPr>
                    <w:szCs w:val="22"/>
                    <w:lang w:val="de-DE" w:eastAsia="de-DE"/>
                  </w:rPr>
                </w:rPrChange>
              </w:rPr>
              <w:t>L. Zhang</w:t>
            </w:r>
            <w:r w:rsidR="00404DE5" w:rsidRPr="00BB5A16">
              <w:rPr>
                <w:szCs w:val="22"/>
                <w:lang w:val="de-DE" w:eastAsia="de-DE"/>
                <w:rPrChange w:id="32406" w:author="Jens-Rainer Ohm" w:date="2023-05-08T14:00:00Z">
                  <w:rPr>
                    <w:szCs w:val="22"/>
                    <w:lang w:val="de-DE" w:eastAsia="de-DE"/>
                  </w:rPr>
                </w:rPrChange>
              </w:rPr>
              <w:t xml:space="preserve">, </w:t>
            </w:r>
            <w:r w:rsidRPr="00BB5A16">
              <w:rPr>
                <w:szCs w:val="22"/>
                <w:lang w:val="de-DE" w:eastAsia="de-DE"/>
                <w:rPrChange w:id="32407" w:author="Jens-Rainer Ohm" w:date="2023-05-08T14:00:00Z">
                  <w:rPr>
                    <w:szCs w:val="22"/>
                    <w:lang w:val="de-DE" w:eastAsia="de-DE"/>
                  </w:rPr>
                </w:rPrChange>
              </w:rPr>
              <w:t>K. Zhang (Bytedance)</w:t>
            </w:r>
          </w:p>
        </w:tc>
      </w:tr>
      <w:tr w:rsidR="00404DE5" w:rsidRPr="00BB5A16" w14:paraId="509176D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891F3A" w:rsidRDefault="00AD04C3" w:rsidP="00404DE5">
            <w:pPr>
              <w:spacing w:before="0"/>
              <w:jc w:val="center"/>
              <w:rPr>
                <w:szCs w:val="22"/>
                <w:lang w:val="en-CA" w:eastAsia="de-DE"/>
                <w:rPrChange w:id="32408" w:author="Jens-Rainer Ohm" w:date="2023-05-08T12:56:00Z">
                  <w:rPr>
                    <w:szCs w:val="22"/>
                    <w:lang w:val="de-DE" w:eastAsia="de-DE"/>
                  </w:rPr>
                </w:rPrChange>
              </w:rPr>
            </w:pPr>
            <w:r w:rsidRPr="00891F3A">
              <w:rPr>
                <w:lang w:val="en-CA"/>
                <w:rPrChange w:id="32409" w:author="Jens-Rainer Ohm" w:date="2023-05-08T12:56:00Z">
                  <w:rPr/>
                </w:rPrChange>
              </w:rPr>
              <w:fldChar w:fldCharType="begin"/>
            </w:r>
            <w:r w:rsidRPr="00891F3A">
              <w:rPr>
                <w:lang w:val="en-CA"/>
                <w:rPrChange w:id="32410" w:author="Jens-Rainer Ohm" w:date="2023-05-08T12:56:00Z">
                  <w:rPr/>
                </w:rPrChange>
              </w:rPr>
              <w:instrText xml:space="preserve"> HYPERLINK "file:///C:\\Users\\jens\\Downloads\\current_document.php%3fid=12641" </w:instrText>
            </w:r>
            <w:r w:rsidRPr="00891F3A">
              <w:rPr>
                <w:lang w:val="en-CA"/>
                <w:rPrChange w:id="3241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412" w:author="Jens-Rainer Ohm" w:date="2023-05-08T12:56:00Z">
                  <w:rPr>
                    <w:color w:val="0000FF"/>
                    <w:szCs w:val="22"/>
                    <w:u w:val="single"/>
                    <w:lang w:val="de-DE" w:eastAsia="de-DE"/>
                  </w:rPr>
                </w:rPrChange>
              </w:rPr>
              <w:t>JVET-AD0090</w:t>
            </w:r>
            <w:r w:rsidRPr="00891F3A">
              <w:rPr>
                <w:color w:val="0000FF"/>
                <w:szCs w:val="22"/>
                <w:u w:val="single"/>
                <w:lang w:val="en-CA" w:eastAsia="de-DE"/>
                <w:rPrChange w:id="3241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891F3A" w:rsidRDefault="00404DE5" w:rsidP="00404DE5">
            <w:pPr>
              <w:spacing w:before="0"/>
              <w:jc w:val="center"/>
              <w:rPr>
                <w:szCs w:val="22"/>
                <w:lang w:val="en-CA" w:eastAsia="de-DE"/>
                <w:rPrChange w:id="32414" w:author="Jens-Rainer Ohm" w:date="2023-05-08T12:56:00Z">
                  <w:rPr>
                    <w:szCs w:val="22"/>
                    <w:lang w:val="de-DE" w:eastAsia="de-DE"/>
                  </w:rPr>
                </w:rPrChange>
              </w:rPr>
            </w:pPr>
            <w:r w:rsidRPr="00891F3A">
              <w:rPr>
                <w:szCs w:val="22"/>
                <w:lang w:val="en-CA" w:eastAsia="de-DE"/>
                <w:rPrChange w:id="32415" w:author="Jens-Rainer Ohm" w:date="2023-05-08T12:56:00Z">
                  <w:rPr>
                    <w:szCs w:val="22"/>
                    <w:lang w:val="de-DE" w:eastAsia="de-DE"/>
                  </w:rPr>
                </w:rPrChange>
              </w:rPr>
              <w:t>m627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891F3A" w:rsidRDefault="00404DE5" w:rsidP="00404DE5">
            <w:pPr>
              <w:spacing w:before="0"/>
              <w:jc w:val="left"/>
              <w:rPr>
                <w:szCs w:val="22"/>
                <w:lang w:val="en-CA" w:eastAsia="de-DE"/>
                <w:rPrChange w:id="32416" w:author="Jens-Rainer Ohm" w:date="2023-05-08T12:56:00Z">
                  <w:rPr>
                    <w:szCs w:val="22"/>
                    <w:lang w:val="de-DE" w:eastAsia="de-DE"/>
                  </w:rPr>
                </w:rPrChange>
              </w:rPr>
            </w:pPr>
            <w:r w:rsidRPr="00891F3A">
              <w:rPr>
                <w:szCs w:val="22"/>
                <w:lang w:val="en-CA" w:eastAsia="de-DE"/>
                <w:rPrChange w:id="32417" w:author="Jens-Rainer Ohm" w:date="2023-05-08T12:56:00Z">
                  <w:rPr>
                    <w:szCs w:val="22"/>
                    <w:lang w:val="de-DE" w:eastAsia="de-DE"/>
                  </w:rPr>
                </w:rPrChange>
              </w:rPr>
              <w:t>2023-04-14 06:16: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891F3A" w:rsidRDefault="00404DE5" w:rsidP="00404DE5">
            <w:pPr>
              <w:spacing w:before="0"/>
              <w:jc w:val="left"/>
              <w:rPr>
                <w:szCs w:val="22"/>
                <w:lang w:val="en-CA" w:eastAsia="de-DE"/>
                <w:rPrChange w:id="32418" w:author="Jens-Rainer Ohm" w:date="2023-05-08T12:56:00Z">
                  <w:rPr>
                    <w:szCs w:val="22"/>
                    <w:lang w:val="de-DE" w:eastAsia="de-DE"/>
                  </w:rPr>
                </w:rPrChange>
              </w:rPr>
            </w:pPr>
            <w:r w:rsidRPr="00891F3A">
              <w:rPr>
                <w:szCs w:val="22"/>
                <w:lang w:val="en-CA" w:eastAsia="de-DE"/>
                <w:rPrChange w:id="32419" w:author="Jens-Rainer Ohm" w:date="2023-05-08T12:56:00Z">
                  <w:rPr>
                    <w:szCs w:val="22"/>
                    <w:lang w:val="de-DE" w:eastAsia="de-DE"/>
                  </w:rPr>
                </w:rPrChange>
              </w:rPr>
              <w:t>2023-04-14 22:43: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891F3A" w:rsidRDefault="00404DE5" w:rsidP="00404DE5">
            <w:pPr>
              <w:spacing w:before="0"/>
              <w:jc w:val="left"/>
              <w:rPr>
                <w:szCs w:val="22"/>
                <w:lang w:val="en-CA" w:eastAsia="de-DE"/>
                <w:rPrChange w:id="32420" w:author="Jens-Rainer Ohm" w:date="2023-05-08T12:56:00Z">
                  <w:rPr>
                    <w:szCs w:val="22"/>
                    <w:lang w:val="de-DE" w:eastAsia="de-DE"/>
                  </w:rPr>
                </w:rPrChange>
              </w:rPr>
            </w:pPr>
            <w:r w:rsidRPr="00891F3A">
              <w:rPr>
                <w:szCs w:val="22"/>
                <w:lang w:val="en-CA" w:eastAsia="de-DE"/>
                <w:rPrChange w:id="32421" w:author="Jens-Rainer Ohm" w:date="2023-05-08T12:56:00Z">
                  <w:rPr>
                    <w:szCs w:val="22"/>
                    <w:lang w:val="de-DE" w:eastAsia="de-DE"/>
                  </w:rPr>
                </w:rPrChange>
              </w:rPr>
              <w:t>2023-04-14 22:43:0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891F3A" w:rsidRDefault="00404DE5" w:rsidP="00404DE5">
            <w:pPr>
              <w:spacing w:before="0"/>
              <w:jc w:val="left"/>
              <w:rPr>
                <w:szCs w:val="22"/>
                <w:lang w:val="en-CA" w:eastAsia="de-DE"/>
              </w:rPr>
            </w:pPr>
            <w:r w:rsidRPr="00891F3A">
              <w:rPr>
                <w:szCs w:val="22"/>
                <w:lang w:val="en-CA" w:eastAsia="de-DE"/>
              </w:rPr>
              <w:t>AHG9: On input pictures to an NNP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2DAF125F" w:rsidR="00404DE5" w:rsidRPr="00BB5A16" w:rsidRDefault="00DF3A8C" w:rsidP="00404DE5">
            <w:pPr>
              <w:spacing w:before="0"/>
              <w:jc w:val="left"/>
              <w:rPr>
                <w:szCs w:val="22"/>
                <w:lang w:val="de-DE" w:eastAsia="de-DE"/>
                <w:rPrChange w:id="32422" w:author="Jens-Rainer Ohm" w:date="2023-05-08T14:00:00Z">
                  <w:rPr>
                    <w:szCs w:val="22"/>
                    <w:lang w:val="de-DE" w:eastAsia="de-DE"/>
                  </w:rPr>
                </w:rPrChange>
              </w:rPr>
            </w:pPr>
            <w:r w:rsidRPr="00BB5A16">
              <w:rPr>
                <w:szCs w:val="22"/>
                <w:lang w:val="de-DE" w:eastAsia="de-DE"/>
                <w:rPrChange w:id="32423" w:author="Jens-Rainer Ohm" w:date="2023-05-08T14:00:00Z">
                  <w:rPr>
                    <w:szCs w:val="22"/>
                    <w:lang w:val="de-DE" w:eastAsia="de-DE"/>
                  </w:rPr>
                </w:rPrChange>
              </w:rPr>
              <w:t>Y.-K. Wang</w:t>
            </w:r>
            <w:r w:rsidR="00404DE5" w:rsidRPr="00BB5A16">
              <w:rPr>
                <w:szCs w:val="22"/>
                <w:lang w:val="de-DE" w:eastAsia="de-DE"/>
                <w:rPrChange w:id="32424" w:author="Jens-Rainer Ohm" w:date="2023-05-08T14:00:00Z">
                  <w:rPr>
                    <w:szCs w:val="22"/>
                    <w:lang w:val="de-DE" w:eastAsia="de-DE"/>
                  </w:rPr>
                </w:rPrChange>
              </w:rPr>
              <w:t xml:space="preserve">, </w:t>
            </w:r>
            <w:r w:rsidRPr="00BB5A16">
              <w:rPr>
                <w:szCs w:val="22"/>
                <w:lang w:val="de-DE" w:eastAsia="de-DE"/>
                <w:rPrChange w:id="32425" w:author="Jens-Rainer Ohm" w:date="2023-05-08T14:00:00Z">
                  <w:rPr>
                    <w:szCs w:val="22"/>
                    <w:lang w:val="de-DE" w:eastAsia="de-DE"/>
                  </w:rPr>
                </w:rPrChange>
              </w:rPr>
              <w:t>L. Zhang</w:t>
            </w:r>
            <w:r w:rsidR="00404DE5" w:rsidRPr="00BB5A16">
              <w:rPr>
                <w:szCs w:val="22"/>
                <w:lang w:val="de-DE" w:eastAsia="de-DE"/>
                <w:rPrChange w:id="32426" w:author="Jens-Rainer Ohm" w:date="2023-05-08T14:00:00Z">
                  <w:rPr>
                    <w:szCs w:val="22"/>
                    <w:lang w:val="de-DE" w:eastAsia="de-DE"/>
                  </w:rPr>
                </w:rPrChange>
              </w:rPr>
              <w:t xml:space="preserve">, </w:t>
            </w:r>
            <w:r w:rsidRPr="00BB5A16">
              <w:rPr>
                <w:szCs w:val="22"/>
                <w:lang w:val="de-DE" w:eastAsia="de-DE"/>
                <w:rPrChange w:id="32427" w:author="Jens-Rainer Ohm" w:date="2023-05-08T14:00:00Z">
                  <w:rPr>
                    <w:szCs w:val="22"/>
                    <w:lang w:val="de-DE" w:eastAsia="de-DE"/>
                  </w:rPr>
                </w:rPrChange>
              </w:rPr>
              <w:t>C. Lin (Bytedance)</w:t>
            </w:r>
          </w:p>
        </w:tc>
      </w:tr>
      <w:tr w:rsidR="00404DE5" w:rsidRPr="00BB5A16" w14:paraId="7897DB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891F3A" w:rsidRDefault="00AD04C3" w:rsidP="00404DE5">
            <w:pPr>
              <w:spacing w:before="0"/>
              <w:jc w:val="center"/>
              <w:rPr>
                <w:szCs w:val="22"/>
                <w:lang w:val="en-CA" w:eastAsia="de-DE"/>
                <w:rPrChange w:id="32428" w:author="Jens-Rainer Ohm" w:date="2023-05-08T12:56:00Z">
                  <w:rPr>
                    <w:szCs w:val="22"/>
                    <w:lang w:val="de-DE" w:eastAsia="de-DE"/>
                  </w:rPr>
                </w:rPrChange>
              </w:rPr>
            </w:pPr>
            <w:r w:rsidRPr="00891F3A">
              <w:rPr>
                <w:lang w:val="en-CA"/>
                <w:rPrChange w:id="32429" w:author="Jens-Rainer Ohm" w:date="2023-05-08T12:56:00Z">
                  <w:rPr/>
                </w:rPrChange>
              </w:rPr>
              <w:fldChar w:fldCharType="begin"/>
            </w:r>
            <w:r w:rsidRPr="00891F3A">
              <w:rPr>
                <w:lang w:val="en-CA"/>
                <w:rPrChange w:id="32430" w:author="Jens-Rainer Ohm" w:date="2023-05-08T12:56:00Z">
                  <w:rPr/>
                </w:rPrChange>
              </w:rPr>
              <w:instrText xml:space="preserve"> HYPERLINK "file:///C:\\Users\\jens\\Downloads\\current_document.php%3fid=12642" </w:instrText>
            </w:r>
            <w:r w:rsidRPr="00891F3A">
              <w:rPr>
                <w:lang w:val="en-CA"/>
                <w:rPrChange w:id="3243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432" w:author="Jens-Rainer Ohm" w:date="2023-05-08T12:56:00Z">
                  <w:rPr>
                    <w:color w:val="0000FF"/>
                    <w:szCs w:val="22"/>
                    <w:u w:val="single"/>
                    <w:lang w:val="de-DE" w:eastAsia="de-DE"/>
                  </w:rPr>
                </w:rPrChange>
              </w:rPr>
              <w:t>JVET-AD0091</w:t>
            </w:r>
            <w:r w:rsidRPr="00891F3A">
              <w:rPr>
                <w:color w:val="0000FF"/>
                <w:szCs w:val="22"/>
                <w:u w:val="single"/>
                <w:lang w:val="en-CA" w:eastAsia="de-DE"/>
                <w:rPrChange w:id="3243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891F3A" w:rsidRDefault="00404DE5" w:rsidP="00404DE5">
            <w:pPr>
              <w:spacing w:before="0"/>
              <w:jc w:val="center"/>
              <w:rPr>
                <w:szCs w:val="22"/>
                <w:lang w:val="en-CA" w:eastAsia="de-DE"/>
                <w:rPrChange w:id="32434" w:author="Jens-Rainer Ohm" w:date="2023-05-08T12:56:00Z">
                  <w:rPr>
                    <w:szCs w:val="22"/>
                    <w:lang w:val="de-DE" w:eastAsia="de-DE"/>
                  </w:rPr>
                </w:rPrChange>
              </w:rPr>
            </w:pPr>
            <w:r w:rsidRPr="00891F3A">
              <w:rPr>
                <w:szCs w:val="22"/>
                <w:lang w:val="en-CA" w:eastAsia="de-DE"/>
                <w:rPrChange w:id="32435" w:author="Jens-Rainer Ohm" w:date="2023-05-08T12:56:00Z">
                  <w:rPr>
                    <w:szCs w:val="22"/>
                    <w:lang w:val="de-DE" w:eastAsia="de-DE"/>
                  </w:rPr>
                </w:rPrChange>
              </w:rPr>
              <w:t>m62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891F3A" w:rsidRDefault="00404DE5" w:rsidP="00404DE5">
            <w:pPr>
              <w:spacing w:before="0"/>
              <w:jc w:val="left"/>
              <w:rPr>
                <w:szCs w:val="22"/>
                <w:lang w:val="en-CA" w:eastAsia="de-DE"/>
                <w:rPrChange w:id="32436" w:author="Jens-Rainer Ohm" w:date="2023-05-08T12:56:00Z">
                  <w:rPr>
                    <w:szCs w:val="22"/>
                    <w:lang w:val="de-DE" w:eastAsia="de-DE"/>
                  </w:rPr>
                </w:rPrChange>
              </w:rPr>
            </w:pPr>
            <w:r w:rsidRPr="00891F3A">
              <w:rPr>
                <w:szCs w:val="22"/>
                <w:lang w:val="en-CA" w:eastAsia="de-DE"/>
                <w:rPrChange w:id="32437" w:author="Jens-Rainer Ohm" w:date="2023-05-08T12:56:00Z">
                  <w:rPr>
                    <w:szCs w:val="22"/>
                    <w:lang w:val="de-DE" w:eastAsia="de-DE"/>
                  </w:rPr>
                </w:rPrChange>
              </w:rPr>
              <w:t>2023-04-14 06:17: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891F3A" w:rsidRDefault="00404DE5" w:rsidP="00404DE5">
            <w:pPr>
              <w:spacing w:before="0"/>
              <w:jc w:val="left"/>
              <w:rPr>
                <w:szCs w:val="22"/>
                <w:lang w:val="en-CA" w:eastAsia="de-DE"/>
                <w:rPrChange w:id="32438" w:author="Jens-Rainer Ohm" w:date="2023-05-08T12:56:00Z">
                  <w:rPr>
                    <w:szCs w:val="22"/>
                    <w:lang w:val="de-DE" w:eastAsia="de-DE"/>
                  </w:rPr>
                </w:rPrChange>
              </w:rPr>
            </w:pPr>
            <w:r w:rsidRPr="00891F3A">
              <w:rPr>
                <w:szCs w:val="22"/>
                <w:lang w:val="en-CA" w:eastAsia="de-DE"/>
                <w:rPrChange w:id="32439" w:author="Jens-Rainer Ohm" w:date="2023-05-08T12:56:00Z">
                  <w:rPr>
                    <w:szCs w:val="22"/>
                    <w:lang w:val="de-DE" w:eastAsia="de-DE"/>
                  </w:rPr>
                </w:rPrChange>
              </w:rPr>
              <w:t>2023-04-14 22:43: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891F3A" w:rsidRDefault="00404DE5" w:rsidP="00404DE5">
            <w:pPr>
              <w:spacing w:before="0"/>
              <w:jc w:val="left"/>
              <w:rPr>
                <w:szCs w:val="22"/>
                <w:lang w:val="en-CA" w:eastAsia="de-DE"/>
                <w:rPrChange w:id="32440" w:author="Jens-Rainer Ohm" w:date="2023-05-08T12:56:00Z">
                  <w:rPr>
                    <w:szCs w:val="22"/>
                    <w:lang w:val="de-DE" w:eastAsia="de-DE"/>
                  </w:rPr>
                </w:rPrChange>
              </w:rPr>
            </w:pPr>
            <w:r w:rsidRPr="00891F3A">
              <w:rPr>
                <w:szCs w:val="22"/>
                <w:lang w:val="en-CA" w:eastAsia="de-DE"/>
                <w:rPrChange w:id="32441" w:author="Jens-Rainer Ohm" w:date="2023-05-08T12:56:00Z">
                  <w:rPr>
                    <w:szCs w:val="22"/>
                    <w:lang w:val="de-DE" w:eastAsia="de-DE"/>
                  </w:rPr>
                </w:rPrChange>
              </w:rPr>
              <w:t>2023-04-14 22:43:3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891F3A" w:rsidRDefault="00404DE5" w:rsidP="00404DE5">
            <w:pPr>
              <w:spacing w:before="0"/>
              <w:jc w:val="left"/>
              <w:rPr>
                <w:szCs w:val="22"/>
                <w:lang w:val="en-CA" w:eastAsia="de-DE"/>
              </w:rPr>
            </w:pPr>
            <w:r w:rsidRPr="00891F3A">
              <w:rPr>
                <w:szCs w:val="22"/>
                <w:lang w:val="en-CA" w:eastAsia="de-DE"/>
              </w:rPr>
              <w:t>AHG9: Miscellaneous NNPF topics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2CABA26A" w:rsidR="00404DE5" w:rsidRPr="00BB5A16" w:rsidRDefault="00DF3A8C" w:rsidP="00404DE5">
            <w:pPr>
              <w:spacing w:before="0"/>
              <w:jc w:val="left"/>
              <w:rPr>
                <w:szCs w:val="22"/>
                <w:lang w:val="de-DE" w:eastAsia="de-DE"/>
                <w:rPrChange w:id="32442" w:author="Jens-Rainer Ohm" w:date="2023-05-08T14:00:00Z">
                  <w:rPr>
                    <w:szCs w:val="22"/>
                    <w:lang w:val="de-DE" w:eastAsia="de-DE"/>
                  </w:rPr>
                </w:rPrChange>
              </w:rPr>
            </w:pPr>
            <w:r w:rsidRPr="00BB5A16">
              <w:rPr>
                <w:szCs w:val="22"/>
                <w:lang w:val="de-DE" w:eastAsia="de-DE"/>
                <w:rPrChange w:id="32443" w:author="Jens-Rainer Ohm" w:date="2023-05-08T14:00:00Z">
                  <w:rPr>
                    <w:szCs w:val="22"/>
                    <w:lang w:val="de-DE" w:eastAsia="de-DE"/>
                  </w:rPr>
                </w:rPrChange>
              </w:rPr>
              <w:t>Y.-K. Wang</w:t>
            </w:r>
            <w:r w:rsidR="00404DE5" w:rsidRPr="00BB5A16">
              <w:rPr>
                <w:szCs w:val="22"/>
                <w:lang w:val="de-DE" w:eastAsia="de-DE"/>
                <w:rPrChange w:id="32444" w:author="Jens-Rainer Ohm" w:date="2023-05-08T14:00:00Z">
                  <w:rPr>
                    <w:szCs w:val="22"/>
                    <w:lang w:val="de-DE" w:eastAsia="de-DE"/>
                  </w:rPr>
                </w:rPrChange>
              </w:rPr>
              <w:t xml:space="preserve">, </w:t>
            </w:r>
            <w:r w:rsidRPr="00BB5A16">
              <w:rPr>
                <w:szCs w:val="22"/>
                <w:lang w:val="de-DE" w:eastAsia="de-DE"/>
                <w:rPrChange w:id="32445" w:author="Jens-Rainer Ohm" w:date="2023-05-08T14:00:00Z">
                  <w:rPr>
                    <w:szCs w:val="22"/>
                    <w:lang w:val="de-DE" w:eastAsia="de-DE"/>
                  </w:rPr>
                </w:rPrChange>
              </w:rPr>
              <w:t>J. Xu</w:t>
            </w:r>
            <w:r w:rsidR="00404DE5" w:rsidRPr="00BB5A16">
              <w:rPr>
                <w:szCs w:val="22"/>
                <w:lang w:val="de-DE" w:eastAsia="de-DE"/>
                <w:rPrChange w:id="32446" w:author="Jens-Rainer Ohm" w:date="2023-05-08T14:00:00Z">
                  <w:rPr>
                    <w:szCs w:val="22"/>
                    <w:lang w:val="de-DE" w:eastAsia="de-DE"/>
                  </w:rPr>
                </w:rPrChange>
              </w:rPr>
              <w:t xml:space="preserve">, </w:t>
            </w:r>
            <w:r w:rsidRPr="00BB5A16">
              <w:rPr>
                <w:szCs w:val="22"/>
                <w:lang w:val="de-DE" w:eastAsia="de-DE"/>
                <w:rPrChange w:id="32447" w:author="Jens-Rainer Ohm" w:date="2023-05-08T14:00:00Z">
                  <w:rPr>
                    <w:szCs w:val="22"/>
                    <w:lang w:val="de-DE" w:eastAsia="de-DE"/>
                  </w:rPr>
                </w:rPrChange>
              </w:rPr>
              <w:t>C. Lin</w:t>
            </w:r>
            <w:r w:rsidR="00404DE5" w:rsidRPr="00BB5A16">
              <w:rPr>
                <w:szCs w:val="22"/>
                <w:lang w:val="de-DE" w:eastAsia="de-DE"/>
                <w:rPrChange w:id="32448" w:author="Jens-Rainer Ohm" w:date="2023-05-08T14:00:00Z">
                  <w:rPr>
                    <w:szCs w:val="22"/>
                    <w:lang w:val="de-DE" w:eastAsia="de-DE"/>
                  </w:rPr>
                </w:rPrChange>
              </w:rPr>
              <w:t xml:space="preserve">, </w:t>
            </w:r>
            <w:r w:rsidRPr="00BB5A16">
              <w:rPr>
                <w:szCs w:val="22"/>
                <w:lang w:val="de-DE" w:eastAsia="de-DE"/>
                <w:rPrChange w:id="32449" w:author="Jens-Rainer Ohm" w:date="2023-05-08T14:00:00Z">
                  <w:rPr>
                    <w:szCs w:val="22"/>
                    <w:lang w:val="de-DE" w:eastAsia="de-DE"/>
                  </w:rPr>
                </w:rPrChange>
              </w:rPr>
              <w:t>Y. Li</w:t>
            </w:r>
            <w:r w:rsidR="00404DE5" w:rsidRPr="00BB5A16">
              <w:rPr>
                <w:szCs w:val="22"/>
                <w:lang w:val="de-DE" w:eastAsia="de-DE"/>
                <w:rPrChange w:id="32450" w:author="Jens-Rainer Ohm" w:date="2023-05-08T14:00:00Z">
                  <w:rPr>
                    <w:szCs w:val="22"/>
                    <w:lang w:val="de-DE" w:eastAsia="de-DE"/>
                  </w:rPr>
                </w:rPrChange>
              </w:rPr>
              <w:t xml:space="preserve">, </w:t>
            </w:r>
            <w:r w:rsidRPr="00BB5A16">
              <w:rPr>
                <w:szCs w:val="22"/>
                <w:lang w:val="de-DE" w:eastAsia="de-DE"/>
                <w:rPrChange w:id="32451" w:author="Jens-Rainer Ohm" w:date="2023-05-08T14:00:00Z">
                  <w:rPr>
                    <w:szCs w:val="22"/>
                    <w:lang w:val="de-DE" w:eastAsia="de-DE"/>
                  </w:rPr>
                </w:rPrChange>
              </w:rPr>
              <w:t>J. Li</w:t>
            </w:r>
            <w:r w:rsidR="00404DE5" w:rsidRPr="00BB5A16">
              <w:rPr>
                <w:szCs w:val="22"/>
                <w:lang w:val="de-DE" w:eastAsia="de-DE"/>
                <w:rPrChange w:id="32452" w:author="Jens-Rainer Ohm" w:date="2023-05-08T14:00:00Z">
                  <w:rPr>
                    <w:szCs w:val="22"/>
                    <w:lang w:val="de-DE" w:eastAsia="de-DE"/>
                  </w:rPr>
                </w:rPrChange>
              </w:rPr>
              <w:t xml:space="preserve">, </w:t>
            </w:r>
            <w:r w:rsidRPr="00BB5A16">
              <w:rPr>
                <w:szCs w:val="22"/>
                <w:lang w:val="de-DE" w:eastAsia="de-DE"/>
                <w:rPrChange w:id="32453" w:author="Jens-Rainer Ohm" w:date="2023-05-08T14:00:00Z">
                  <w:rPr>
                    <w:szCs w:val="22"/>
                    <w:lang w:val="de-DE" w:eastAsia="de-DE"/>
                  </w:rPr>
                </w:rPrChange>
              </w:rPr>
              <w:t>L. Zhang</w:t>
            </w:r>
            <w:r w:rsidR="00404DE5" w:rsidRPr="00BB5A16">
              <w:rPr>
                <w:szCs w:val="22"/>
                <w:lang w:val="de-DE" w:eastAsia="de-DE"/>
                <w:rPrChange w:id="32454" w:author="Jens-Rainer Ohm" w:date="2023-05-08T14:00:00Z">
                  <w:rPr>
                    <w:szCs w:val="22"/>
                    <w:lang w:val="de-DE" w:eastAsia="de-DE"/>
                  </w:rPr>
                </w:rPrChange>
              </w:rPr>
              <w:t xml:space="preserve">, </w:t>
            </w:r>
            <w:r w:rsidRPr="00BB5A16">
              <w:rPr>
                <w:szCs w:val="22"/>
                <w:lang w:val="de-DE" w:eastAsia="de-DE"/>
                <w:rPrChange w:id="32455" w:author="Jens-Rainer Ohm" w:date="2023-05-08T14:00:00Z">
                  <w:rPr>
                    <w:szCs w:val="22"/>
                    <w:lang w:val="de-DE" w:eastAsia="de-DE"/>
                  </w:rPr>
                </w:rPrChange>
              </w:rPr>
              <w:t>K. Zhang (Bytedance)</w:t>
            </w:r>
          </w:p>
        </w:tc>
      </w:tr>
      <w:tr w:rsidR="00404DE5" w:rsidRPr="00BB5A16" w14:paraId="08C339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891F3A" w:rsidRDefault="00AD04C3" w:rsidP="00404DE5">
            <w:pPr>
              <w:spacing w:before="0"/>
              <w:jc w:val="center"/>
              <w:rPr>
                <w:szCs w:val="22"/>
                <w:lang w:val="en-CA" w:eastAsia="de-DE"/>
                <w:rPrChange w:id="32456" w:author="Jens-Rainer Ohm" w:date="2023-05-08T12:56:00Z">
                  <w:rPr>
                    <w:szCs w:val="22"/>
                    <w:lang w:val="de-DE" w:eastAsia="de-DE"/>
                  </w:rPr>
                </w:rPrChange>
              </w:rPr>
            </w:pPr>
            <w:r w:rsidRPr="00891F3A">
              <w:rPr>
                <w:lang w:val="en-CA"/>
                <w:rPrChange w:id="32457" w:author="Jens-Rainer Ohm" w:date="2023-05-08T12:56:00Z">
                  <w:rPr/>
                </w:rPrChange>
              </w:rPr>
              <w:fldChar w:fldCharType="begin"/>
            </w:r>
            <w:r w:rsidRPr="00891F3A">
              <w:rPr>
                <w:lang w:val="en-CA"/>
                <w:rPrChange w:id="32458" w:author="Jens-Rainer Ohm" w:date="2023-05-08T12:56:00Z">
                  <w:rPr/>
                </w:rPrChange>
              </w:rPr>
              <w:instrText xml:space="preserve"> HYPERLINK "file:///C:\\Users\\jens\\Downloads\\current_document.php%3fid=12643" </w:instrText>
            </w:r>
            <w:r w:rsidRPr="00891F3A">
              <w:rPr>
                <w:lang w:val="en-CA"/>
                <w:rPrChange w:id="324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460" w:author="Jens-Rainer Ohm" w:date="2023-05-08T12:56:00Z">
                  <w:rPr>
                    <w:color w:val="0000FF"/>
                    <w:szCs w:val="22"/>
                    <w:u w:val="single"/>
                    <w:lang w:val="de-DE" w:eastAsia="de-DE"/>
                  </w:rPr>
                </w:rPrChange>
              </w:rPr>
              <w:t>JVET-AD0092</w:t>
            </w:r>
            <w:r w:rsidRPr="00891F3A">
              <w:rPr>
                <w:color w:val="0000FF"/>
                <w:szCs w:val="22"/>
                <w:u w:val="single"/>
                <w:lang w:val="en-CA" w:eastAsia="de-DE"/>
                <w:rPrChange w:id="324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891F3A" w:rsidRDefault="00404DE5" w:rsidP="00404DE5">
            <w:pPr>
              <w:spacing w:before="0"/>
              <w:jc w:val="center"/>
              <w:rPr>
                <w:szCs w:val="22"/>
                <w:lang w:val="en-CA" w:eastAsia="de-DE"/>
                <w:rPrChange w:id="32462" w:author="Jens-Rainer Ohm" w:date="2023-05-08T12:56:00Z">
                  <w:rPr>
                    <w:szCs w:val="22"/>
                    <w:lang w:val="de-DE" w:eastAsia="de-DE"/>
                  </w:rPr>
                </w:rPrChange>
              </w:rPr>
            </w:pPr>
            <w:r w:rsidRPr="00891F3A">
              <w:rPr>
                <w:szCs w:val="22"/>
                <w:lang w:val="en-CA" w:eastAsia="de-DE"/>
                <w:rPrChange w:id="32463" w:author="Jens-Rainer Ohm" w:date="2023-05-08T12:56:00Z">
                  <w:rPr>
                    <w:szCs w:val="22"/>
                    <w:lang w:val="de-DE" w:eastAsia="de-DE"/>
                  </w:rPr>
                </w:rPrChange>
              </w:rPr>
              <w:t>m627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891F3A" w:rsidRDefault="00404DE5" w:rsidP="00404DE5">
            <w:pPr>
              <w:spacing w:before="0"/>
              <w:jc w:val="left"/>
              <w:rPr>
                <w:szCs w:val="22"/>
                <w:lang w:val="en-CA" w:eastAsia="de-DE"/>
                <w:rPrChange w:id="32464" w:author="Jens-Rainer Ohm" w:date="2023-05-08T12:56:00Z">
                  <w:rPr>
                    <w:szCs w:val="22"/>
                    <w:lang w:val="de-DE" w:eastAsia="de-DE"/>
                  </w:rPr>
                </w:rPrChange>
              </w:rPr>
            </w:pPr>
            <w:r w:rsidRPr="00891F3A">
              <w:rPr>
                <w:szCs w:val="22"/>
                <w:lang w:val="en-CA" w:eastAsia="de-DE"/>
                <w:rPrChange w:id="32465" w:author="Jens-Rainer Ohm" w:date="2023-05-08T12:56:00Z">
                  <w:rPr>
                    <w:szCs w:val="22"/>
                    <w:lang w:val="de-DE" w:eastAsia="de-DE"/>
                  </w:rPr>
                </w:rPrChange>
              </w:rPr>
              <w:t>2023-04-14 06:2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891F3A" w:rsidRDefault="00404DE5" w:rsidP="00404DE5">
            <w:pPr>
              <w:spacing w:before="0"/>
              <w:jc w:val="left"/>
              <w:rPr>
                <w:szCs w:val="22"/>
                <w:lang w:val="en-CA" w:eastAsia="de-DE"/>
                <w:rPrChange w:id="32466" w:author="Jens-Rainer Ohm" w:date="2023-05-08T12:56:00Z">
                  <w:rPr>
                    <w:szCs w:val="22"/>
                    <w:lang w:val="de-DE" w:eastAsia="de-DE"/>
                  </w:rPr>
                </w:rPrChange>
              </w:rPr>
            </w:pPr>
            <w:r w:rsidRPr="00891F3A">
              <w:rPr>
                <w:szCs w:val="22"/>
                <w:lang w:val="en-CA" w:eastAsia="de-DE"/>
                <w:rPrChange w:id="32467" w:author="Jens-Rainer Ohm" w:date="2023-05-08T12:56:00Z">
                  <w:rPr>
                    <w:szCs w:val="22"/>
                    <w:lang w:val="de-DE" w:eastAsia="de-DE"/>
                  </w:rPr>
                </w:rPrChange>
              </w:rPr>
              <w:t>2023-04-15 02:1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891F3A" w:rsidRDefault="00404DE5" w:rsidP="00404DE5">
            <w:pPr>
              <w:spacing w:before="0"/>
              <w:jc w:val="left"/>
              <w:rPr>
                <w:szCs w:val="22"/>
                <w:lang w:val="en-CA" w:eastAsia="de-DE"/>
                <w:rPrChange w:id="32468" w:author="Jens-Rainer Ohm" w:date="2023-05-08T12:56:00Z">
                  <w:rPr>
                    <w:szCs w:val="22"/>
                    <w:lang w:val="de-DE" w:eastAsia="de-DE"/>
                  </w:rPr>
                </w:rPrChange>
              </w:rPr>
            </w:pPr>
            <w:r w:rsidRPr="00891F3A">
              <w:rPr>
                <w:szCs w:val="22"/>
                <w:lang w:val="en-CA" w:eastAsia="de-DE"/>
                <w:rPrChange w:id="32469" w:author="Jens-Rainer Ohm" w:date="2023-05-08T12:56:00Z">
                  <w:rPr>
                    <w:szCs w:val="22"/>
                    <w:lang w:val="de-DE" w:eastAsia="de-DE"/>
                  </w:rPr>
                </w:rPrChange>
              </w:rPr>
              <w:t>2023-04-15 02:12: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891F3A" w:rsidRDefault="00404DE5" w:rsidP="00404DE5">
            <w:pPr>
              <w:spacing w:before="0"/>
              <w:jc w:val="left"/>
              <w:rPr>
                <w:szCs w:val="22"/>
                <w:lang w:val="en-CA" w:eastAsia="de-DE"/>
              </w:rPr>
            </w:pPr>
            <w:r w:rsidRPr="00891F3A">
              <w:rPr>
                <w:szCs w:val="22"/>
                <w:lang w:val="en-CA" w:eastAsia="de-DE"/>
              </w:rPr>
              <w:t>EE2-1.17: IntraTMP fusion with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724F4C68" w:rsidR="00404DE5" w:rsidRPr="00BB5A16" w:rsidRDefault="00DF3A8C" w:rsidP="00404DE5">
            <w:pPr>
              <w:spacing w:before="0"/>
              <w:jc w:val="left"/>
              <w:rPr>
                <w:szCs w:val="22"/>
                <w:lang w:val="de-DE" w:eastAsia="de-DE"/>
                <w:rPrChange w:id="32470" w:author="Jens-Rainer Ohm" w:date="2023-05-08T14:00:00Z">
                  <w:rPr>
                    <w:szCs w:val="22"/>
                    <w:lang w:val="de-DE" w:eastAsia="de-DE"/>
                  </w:rPr>
                </w:rPrChange>
              </w:rPr>
            </w:pPr>
            <w:r w:rsidRPr="00BB5A16">
              <w:rPr>
                <w:szCs w:val="22"/>
                <w:lang w:val="de-DE" w:eastAsia="de-DE"/>
                <w:rPrChange w:id="32471" w:author="Jens-Rainer Ohm" w:date="2023-05-08T14:00:00Z">
                  <w:rPr>
                    <w:szCs w:val="22"/>
                    <w:lang w:val="de-DE" w:eastAsia="de-DE"/>
                  </w:rPr>
                </w:rPrChange>
              </w:rPr>
              <w:t>Y. Wang</w:t>
            </w:r>
            <w:r w:rsidR="00404DE5" w:rsidRPr="00BB5A16">
              <w:rPr>
                <w:szCs w:val="22"/>
                <w:lang w:val="de-DE" w:eastAsia="de-DE"/>
                <w:rPrChange w:id="32472" w:author="Jens-Rainer Ohm" w:date="2023-05-08T14:00:00Z">
                  <w:rPr>
                    <w:szCs w:val="22"/>
                    <w:lang w:val="de-DE" w:eastAsia="de-DE"/>
                  </w:rPr>
                </w:rPrChange>
              </w:rPr>
              <w:t xml:space="preserve">, </w:t>
            </w:r>
            <w:r w:rsidRPr="00BB5A16">
              <w:rPr>
                <w:szCs w:val="22"/>
                <w:lang w:val="de-DE" w:eastAsia="de-DE"/>
                <w:rPrChange w:id="32473" w:author="Jens-Rainer Ohm" w:date="2023-05-08T14:00:00Z">
                  <w:rPr>
                    <w:szCs w:val="22"/>
                    <w:lang w:val="de-DE" w:eastAsia="de-DE"/>
                  </w:rPr>
                </w:rPrChange>
              </w:rPr>
              <w:t>K. Zhang</w:t>
            </w:r>
            <w:r w:rsidR="00404DE5" w:rsidRPr="00BB5A16">
              <w:rPr>
                <w:szCs w:val="22"/>
                <w:lang w:val="de-DE" w:eastAsia="de-DE"/>
                <w:rPrChange w:id="32474" w:author="Jens-Rainer Ohm" w:date="2023-05-08T14:00:00Z">
                  <w:rPr>
                    <w:szCs w:val="22"/>
                    <w:lang w:val="de-DE" w:eastAsia="de-DE"/>
                  </w:rPr>
                </w:rPrChange>
              </w:rPr>
              <w:t xml:space="preserve">, </w:t>
            </w:r>
            <w:r w:rsidRPr="00BB5A16">
              <w:rPr>
                <w:szCs w:val="22"/>
                <w:lang w:val="de-DE" w:eastAsia="de-DE"/>
                <w:rPrChange w:id="32475" w:author="Jens-Rainer Ohm" w:date="2023-05-08T14:00:00Z">
                  <w:rPr>
                    <w:szCs w:val="22"/>
                    <w:lang w:val="de-DE" w:eastAsia="de-DE"/>
                  </w:rPr>
                </w:rPrChange>
              </w:rPr>
              <w:t>L. Zhang (Bytedance)</w:t>
            </w:r>
          </w:p>
        </w:tc>
      </w:tr>
      <w:tr w:rsidR="00404DE5" w:rsidRPr="00BB5A16" w14:paraId="0370B93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891F3A" w:rsidRDefault="00AD04C3" w:rsidP="00404DE5">
            <w:pPr>
              <w:spacing w:before="0"/>
              <w:jc w:val="center"/>
              <w:rPr>
                <w:szCs w:val="22"/>
                <w:lang w:val="en-CA" w:eastAsia="de-DE"/>
                <w:rPrChange w:id="32476" w:author="Jens-Rainer Ohm" w:date="2023-05-08T12:56:00Z">
                  <w:rPr>
                    <w:szCs w:val="22"/>
                    <w:lang w:val="de-DE" w:eastAsia="de-DE"/>
                  </w:rPr>
                </w:rPrChange>
              </w:rPr>
            </w:pPr>
            <w:r w:rsidRPr="00891F3A">
              <w:rPr>
                <w:lang w:val="en-CA"/>
                <w:rPrChange w:id="32477" w:author="Jens-Rainer Ohm" w:date="2023-05-08T12:56:00Z">
                  <w:rPr/>
                </w:rPrChange>
              </w:rPr>
              <w:fldChar w:fldCharType="begin"/>
            </w:r>
            <w:r w:rsidRPr="00891F3A">
              <w:rPr>
                <w:lang w:val="en-CA"/>
                <w:rPrChange w:id="32478" w:author="Jens-Rainer Ohm" w:date="2023-05-08T12:56:00Z">
                  <w:rPr/>
                </w:rPrChange>
              </w:rPr>
              <w:instrText xml:space="preserve"> HYPERLINK "file:///C:\\Users\\jens\\Downloads\\current_document.php%3fid=12644" </w:instrText>
            </w:r>
            <w:r w:rsidRPr="00891F3A">
              <w:rPr>
                <w:lang w:val="en-CA"/>
                <w:rPrChange w:id="324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480" w:author="Jens-Rainer Ohm" w:date="2023-05-08T12:56:00Z">
                  <w:rPr>
                    <w:color w:val="0000FF"/>
                    <w:szCs w:val="22"/>
                    <w:u w:val="single"/>
                    <w:lang w:val="de-DE" w:eastAsia="de-DE"/>
                  </w:rPr>
                </w:rPrChange>
              </w:rPr>
              <w:t>JVET-AD0093</w:t>
            </w:r>
            <w:r w:rsidRPr="00891F3A">
              <w:rPr>
                <w:color w:val="0000FF"/>
                <w:szCs w:val="22"/>
                <w:u w:val="single"/>
                <w:lang w:val="en-CA" w:eastAsia="de-DE"/>
                <w:rPrChange w:id="324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891F3A" w:rsidRDefault="00404DE5" w:rsidP="00404DE5">
            <w:pPr>
              <w:spacing w:before="0"/>
              <w:jc w:val="center"/>
              <w:rPr>
                <w:szCs w:val="22"/>
                <w:lang w:val="en-CA" w:eastAsia="de-DE"/>
                <w:rPrChange w:id="32482" w:author="Jens-Rainer Ohm" w:date="2023-05-08T12:56:00Z">
                  <w:rPr>
                    <w:szCs w:val="22"/>
                    <w:lang w:val="de-DE" w:eastAsia="de-DE"/>
                  </w:rPr>
                </w:rPrChange>
              </w:rPr>
            </w:pPr>
            <w:r w:rsidRPr="00891F3A">
              <w:rPr>
                <w:szCs w:val="22"/>
                <w:lang w:val="en-CA" w:eastAsia="de-DE"/>
                <w:rPrChange w:id="32483" w:author="Jens-Rainer Ohm" w:date="2023-05-08T12:56:00Z">
                  <w:rPr>
                    <w:szCs w:val="22"/>
                    <w:lang w:val="de-DE" w:eastAsia="de-DE"/>
                  </w:rPr>
                </w:rPrChange>
              </w:rPr>
              <w:t>m627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891F3A" w:rsidRDefault="00404DE5" w:rsidP="00404DE5">
            <w:pPr>
              <w:spacing w:before="0"/>
              <w:jc w:val="left"/>
              <w:rPr>
                <w:szCs w:val="22"/>
                <w:lang w:val="en-CA" w:eastAsia="de-DE"/>
                <w:rPrChange w:id="32484" w:author="Jens-Rainer Ohm" w:date="2023-05-08T12:56:00Z">
                  <w:rPr>
                    <w:szCs w:val="22"/>
                    <w:lang w:val="de-DE" w:eastAsia="de-DE"/>
                  </w:rPr>
                </w:rPrChange>
              </w:rPr>
            </w:pPr>
            <w:r w:rsidRPr="00891F3A">
              <w:rPr>
                <w:szCs w:val="22"/>
                <w:lang w:val="en-CA" w:eastAsia="de-DE"/>
                <w:rPrChange w:id="32485" w:author="Jens-Rainer Ohm" w:date="2023-05-08T12:56:00Z">
                  <w:rPr>
                    <w:szCs w:val="22"/>
                    <w:lang w:val="de-DE" w:eastAsia="de-DE"/>
                  </w:rPr>
                </w:rPrChange>
              </w:rPr>
              <w:t>2023-04-14 06:35: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891F3A" w:rsidRDefault="00404DE5" w:rsidP="00404DE5">
            <w:pPr>
              <w:spacing w:before="0"/>
              <w:jc w:val="left"/>
              <w:rPr>
                <w:szCs w:val="22"/>
                <w:lang w:val="en-CA" w:eastAsia="de-DE"/>
                <w:rPrChange w:id="32486" w:author="Jens-Rainer Ohm" w:date="2023-05-08T12:56:00Z">
                  <w:rPr>
                    <w:szCs w:val="22"/>
                    <w:lang w:val="de-DE" w:eastAsia="de-DE"/>
                  </w:rPr>
                </w:rPrChange>
              </w:rPr>
            </w:pPr>
            <w:r w:rsidRPr="00891F3A">
              <w:rPr>
                <w:szCs w:val="22"/>
                <w:lang w:val="en-CA" w:eastAsia="de-DE"/>
                <w:rPrChange w:id="32487" w:author="Jens-Rainer Ohm" w:date="2023-05-08T12:56:00Z">
                  <w:rPr>
                    <w:szCs w:val="22"/>
                    <w:lang w:val="de-DE" w:eastAsia="de-DE"/>
                  </w:rPr>
                </w:rPrChange>
              </w:rPr>
              <w:t>2023-04-15 01:5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891F3A" w:rsidRDefault="00404DE5" w:rsidP="00404DE5">
            <w:pPr>
              <w:spacing w:before="0"/>
              <w:jc w:val="left"/>
              <w:rPr>
                <w:szCs w:val="22"/>
                <w:lang w:val="en-CA" w:eastAsia="de-DE"/>
                <w:rPrChange w:id="32488" w:author="Jens-Rainer Ohm" w:date="2023-05-08T12:56:00Z">
                  <w:rPr>
                    <w:szCs w:val="22"/>
                    <w:lang w:val="de-DE" w:eastAsia="de-DE"/>
                  </w:rPr>
                </w:rPrChange>
              </w:rPr>
            </w:pPr>
            <w:r w:rsidRPr="00891F3A">
              <w:rPr>
                <w:szCs w:val="22"/>
                <w:lang w:val="en-CA" w:eastAsia="de-DE"/>
                <w:rPrChange w:id="32489" w:author="Jens-Rainer Ohm" w:date="2023-05-08T12:56:00Z">
                  <w:rPr>
                    <w:szCs w:val="22"/>
                    <w:lang w:val="de-DE" w:eastAsia="de-DE"/>
                  </w:rPr>
                </w:rPrChange>
              </w:rPr>
              <w:t>2023-04-24 09:26: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891F3A" w:rsidRDefault="00404DE5" w:rsidP="00404DE5">
            <w:pPr>
              <w:spacing w:before="0"/>
              <w:jc w:val="left"/>
              <w:rPr>
                <w:szCs w:val="22"/>
                <w:lang w:val="en-CA" w:eastAsia="de-DE"/>
              </w:rPr>
            </w:pPr>
            <w:r w:rsidRPr="00891F3A">
              <w:rPr>
                <w:szCs w:val="22"/>
                <w:lang w:val="en-CA" w:eastAsia="de-DE"/>
              </w:rPr>
              <w:t>AHG9: Neural-network post-processing filter with downsampling capabiliti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31F471F1" w:rsidR="00404DE5" w:rsidRPr="00BB5A16" w:rsidRDefault="00DF3A8C" w:rsidP="00404DE5">
            <w:pPr>
              <w:spacing w:before="0"/>
              <w:jc w:val="left"/>
              <w:rPr>
                <w:szCs w:val="22"/>
                <w:lang w:val="de-DE" w:eastAsia="de-DE"/>
                <w:rPrChange w:id="32490" w:author="Jens-Rainer Ohm" w:date="2023-05-08T14:00:00Z">
                  <w:rPr>
                    <w:szCs w:val="22"/>
                    <w:lang w:val="de-DE" w:eastAsia="de-DE"/>
                  </w:rPr>
                </w:rPrChange>
              </w:rPr>
            </w:pPr>
            <w:r w:rsidRPr="00BB5A16">
              <w:rPr>
                <w:szCs w:val="22"/>
                <w:lang w:val="de-DE" w:eastAsia="de-DE"/>
                <w:rPrChange w:id="32491" w:author="Jens-Rainer Ohm" w:date="2023-05-08T14:00:00Z">
                  <w:rPr>
                    <w:szCs w:val="22"/>
                    <w:lang w:val="de-DE" w:eastAsia="de-DE"/>
                  </w:rPr>
                </w:rPrChange>
              </w:rPr>
              <w:t>Y. Li</w:t>
            </w:r>
            <w:r w:rsidR="00404DE5" w:rsidRPr="00BB5A16">
              <w:rPr>
                <w:szCs w:val="22"/>
                <w:lang w:val="de-DE" w:eastAsia="de-DE"/>
                <w:rPrChange w:id="32492" w:author="Jens-Rainer Ohm" w:date="2023-05-08T14:00:00Z">
                  <w:rPr>
                    <w:szCs w:val="22"/>
                    <w:lang w:val="de-DE" w:eastAsia="de-DE"/>
                  </w:rPr>
                </w:rPrChange>
              </w:rPr>
              <w:t xml:space="preserve">, </w:t>
            </w:r>
            <w:r w:rsidRPr="00BB5A16">
              <w:rPr>
                <w:szCs w:val="22"/>
                <w:lang w:val="de-DE" w:eastAsia="de-DE"/>
                <w:rPrChange w:id="32493" w:author="Jens-Rainer Ohm" w:date="2023-05-08T14:00:00Z">
                  <w:rPr>
                    <w:szCs w:val="22"/>
                    <w:lang w:val="de-DE" w:eastAsia="de-DE"/>
                  </w:rPr>
                </w:rPrChange>
              </w:rPr>
              <w:t>J. Xu</w:t>
            </w:r>
            <w:r w:rsidR="00404DE5" w:rsidRPr="00BB5A16">
              <w:rPr>
                <w:szCs w:val="22"/>
                <w:lang w:val="de-DE" w:eastAsia="de-DE"/>
                <w:rPrChange w:id="32494" w:author="Jens-Rainer Ohm" w:date="2023-05-08T14:00:00Z">
                  <w:rPr>
                    <w:szCs w:val="22"/>
                    <w:lang w:val="de-DE" w:eastAsia="de-DE"/>
                  </w:rPr>
                </w:rPrChange>
              </w:rPr>
              <w:t xml:space="preserve">, </w:t>
            </w:r>
            <w:r w:rsidRPr="00BB5A16">
              <w:rPr>
                <w:szCs w:val="22"/>
                <w:lang w:val="de-DE" w:eastAsia="de-DE"/>
                <w:rPrChange w:id="32495" w:author="Jens-Rainer Ohm" w:date="2023-05-08T14:00:00Z">
                  <w:rPr>
                    <w:szCs w:val="22"/>
                    <w:lang w:val="de-DE" w:eastAsia="de-DE"/>
                  </w:rPr>
                </w:rPrChange>
              </w:rPr>
              <w:t>Y.-K. Wang</w:t>
            </w:r>
            <w:r w:rsidR="00404DE5" w:rsidRPr="00BB5A16">
              <w:rPr>
                <w:szCs w:val="22"/>
                <w:lang w:val="de-DE" w:eastAsia="de-DE"/>
                <w:rPrChange w:id="32496" w:author="Jens-Rainer Ohm" w:date="2023-05-08T14:00:00Z">
                  <w:rPr>
                    <w:szCs w:val="22"/>
                    <w:lang w:val="de-DE" w:eastAsia="de-DE"/>
                  </w:rPr>
                </w:rPrChange>
              </w:rPr>
              <w:t xml:space="preserve">, </w:t>
            </w:r>
            <w:r w:rsidRPr="00BB5A16">
              <w:rPr>
                <w:szCs w:val="22"/>
                <w:lang w:val="de-DE" w:eastAsia="de-DE"/>
                <w:rPrChange w:id="32497" w:author="Jens-Rainer Ohm" w:date="2023-05-08T14:00:00Z">
                  <w:rPr>
                    <w:szCs w:val="22"/>
                    <w:lang w:val="de-DE" w:eastAsia="de-DE"/>
                  </w:rPr>
                </w:rPrChange>
              </w:rPr>
              <w:t>C. Lin</w:t>
            </w:r>
            <w:r w:rsidR="00404DE5" w:rsidRPr="00BB5A16">
              <w:rPr>
                <w:szCs w:val="22"/>
                <w:lang w:val="de-DE" w:eastAsia="de-DE"/>
                <w:rPrChange w:id="32498" w:author="Jens-Rainer Ohm" w:date="2023-05-08T14:00:00Z">
                  <w:rPr>
                    <w:szCs w:val="22"/>
                    <w:lang w:val="de-DE" w:eastAsia="de-DE"/>
                  </w:rPr>
                </w:rPrChange>
              </w:rPr>
              <w:t xml:space="preserve">, </w:t>
            </w:r>
            <w:r w:rsidRPr="00BB5A16">
              <w:rPr>
                <w:szCs w:val="22"/>
                <w:lang w:val="de-DE" w:eastAsia="de-DE"/>
                <w:rPrChange w:id="32499" w:author="Jens-Rainer Ohm" w:date="2023-05-08T14:00:00Z">
                  <w:rPr>
                    <w:szCs w:val="22"/>
                    <w:lang w:val="de-DE" w:eastAsia="de-DE"/>
                  </w:rPr>
                </w:rPrChange>
              </w:rPr>
              <w:t>J. Li</w:t>
            </w:r>
            <w:r w:rsidR="00404DE5" w:rsidRPr="00BB5A16">
              <w:rPr>
                <w:szCs w:val="22"/>
                <w:lang w:val="de-DE" w:eastAsia="de-DE"/>
                <w:rPrChange w:id="32500" w:author="Jens-Rainer Ohm" w:date="2023-05-08T14:00:00Z">
                  <w:rPr>
                    <w:szCs w:val="22"/>
                    <w:lang w:val="de-DE" w:eastAsia="de-DE"/>
                  </w:rPr>
                </w:rPrChange>
              </w:rPr>
              <w:t xml:space="preserve">, </w:t>
            </w:r>
            <w:r w:rsidRPr="00BB5A16">
              <w:rPr>
                <w:szCs w:val="22"/>
                <w:lang w:val="de-DE" w:eastAsia="de-DE"/>
                <w:rPrChange w:id="32501" w:author="Jens-Rainer Ohm" w:date="2023-05-08T14:00:00Z">
                  <w:rPr>
                    <w:szCs w:val="22"/>
                    <w:lang w:val="de-DE" w:eastAsia="de-DE"/>
                  </w:rPr>
                </w:rPrChange>
              </w:rPr>
              <w:t>K. Zhang</w:t>
            </w:r>
            <w:r w:rsidR="00404DE5" w:rsidRPr="00BB5A16">
              <w:rPr>
                <w:szCs w:val="22"/>
                <w:lang w:val="de-DE" w:eastAsia="de-DE"/>
                <w:rPrChange w:id="32502" w:author="Jens-Rainer Ohm" w:date="2023-05-08T14:00:00Z">
                  <w:rPr>
                    <w:szCs w:val="22"/>
                    <w:lang w:val="de-DE" w:eastAsia="de-DE"/>
                  </w:rPr>
                </w:rPrChange>
              </w:rPr>
              <w:t xml:space="preserve">, </w:t>
            </w:r>
            <w:r w:rsidRPr="00BB5A16">
              <w:rPr>
                <w:szCs w:val="22"/>
                <w:lang w:val="de-DE" w:eastAsia="de-DE"/>
                <w:rPrChange w:id="32503" w:author="Jens-Rainer Ohm" w:date="2023-05-08T14:00:00Z">
                  <w:rPr>
                    <w:szCs w:val="22"/>
                    <w:lang w:val="de-DE" w:eastAsia="de-DE"/>
                  </w:rPr>
                </w:rPrChange>
              </w:rPr>
              <w:t>L. Zhang (Bytedance)</w:t>
            </w:r>
          </w:p>
        </w:tc>
      </w:tr>
      <w:tr w:rsidR="00404DE5" w:rsidRPr="00BB5A16" w14:paraId="329837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891F3A" w:rsidRDefault="00AD04C3" w:rsidP="00404DE5">
            <w:pPr>
              <w:spacing w:before="0"/>
              <w:jc w:val="center"/>
              <w:rPr>
                <w:szCs w:val="22"/>
                <w:lang w:val="en-CA" w:eastAsia="de-DE"/>
                <w:rPrChange w:id="32504" w:author="Jens-Rainer Ohm" w:date="2023-05-08T12:56:00Z">
                  <w:rPr>
                    <w:szCs w:val="22"/>
                    <w:lang w:val="de-DE" w:eastAsia="de-DE"/>
                  </w:rPr>
                </w:rPrChange>
              </w:rPr>
            </w:pPr>
            <w:r w:rsidRPr="00891F3A">
              <w:rPr>
                <w:lang w:val="en-CA"/>
                <w:rPrChange w:id="32505" w:author="Jens-Rainer Ohm" w:date="2023-05-08T12:56:00Z">
                  <w:rPr/>
                </w:rPrChange>
              </w:rPr>
              <w:fldChar w:fldCharType="begin"/>
            </w:r>
            <w:r w:rsidRPr="00891F3A">
              <w:rPr>
                <w:lang w:val="en-CA"/>
                <w:rPrChange w:id="32506" w:author="Jens-Rainer Ohm" w:date="2023-05-08T12:56:00Z">
                  <w:rPr/>
                </w:rPrChange>
              </w:rPr>
              <w:instrText xml:space="preserve"> HYPERLINK "file:///C:\\Users\\jens\\Downloads\\current_document.php%3fid=12645" </w:instrText>
            </w:r>
            <w:r w:rsidRPr="00891F3A">
              <w:rPr>
                <w:lang w:val="en-CA"/>
                <w:rPrChange w:id="3250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508" w:author="Jens-Rainer Ohm" w:date="2023-05-08T12:56:00Z">
                  <w:rPr>
                    <w:color w:val="0000FF"/>
                    <w:szCs w:val="22"/>
                    <w:u w:val="single"/>
                    <w:lang w:val="de-DE" w:eastAsia="de-DE"/>
                  </w:rPr>
                </w:rPrChange>
              </w:rPr>
              <w:t>JVET-AD0094</w:t>
            </w:r>
            <w:r w:rsidRPr="00891F3A">
              <w:rPr>
                <w:color w:val="0000FF"/>
                <w:szCs w:val="22"/>
                <w:u w:val="single"/>
                <w:lang w:val="en-CA" w:eastAsia="de-DE"/>
                <w:rPrChange w:id="3250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891F3A" w:rsidRDefault="00404DE5" w:rsidP="00404DE5">
            <w:pPr>
              <w:spacing w:before="0"/>
              <w:jc w:val="center"/>
              <w:rPr>
                <w:szCs w:val="22"/>
                <w:lang w:val="en-CA" w:eastAsia="de-DE"/>
                <w:rPrChange w:id="32510" w:author="Jens-Rainer Ohm" w:date="2023-05-08T12:56:00Z">
                  <w:rPr>
                    <w:szCs w:val="22"/>
                    <w:lang w:val="de-DE" w:eastAsia="de-DE"/>
                  </w:rPr>
                </w:rPrChange>
              </w:rPr>
            </w:pPr>
            <w:r w:rsidRPr="00891F3A">
              <w:rPr>
                <w:szCs w:val="22"/>
                <w:lang w:val="en-CA" w:eastAsia="de-DE"/>
                <w:rPrChange w:id="32511" w:author="Jens-Rainer Ohm" w:date="2023-05-08T12:56:00Z">
                  <w:rPr>
                    <w:szCs w:val="22"/>
                    <w:lang w:val="de-DE" w:eastAsia="de-DE"/>
                  </w:rPr>
                </w:rPrChange>
              </w:rPr>
              <w:t>m627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891F3A" w:rsidRDefault="00404DE5" w:rsidP="00404DE5">
            <w:pPr>
              <w:spacing w:before="0"/>
              <w:jc w:val="left"/>
              <w:rPr>
                <w:szCs w:val="22"/>
                <w:lang w:val="en-CA" w:eastAsia="de-DE"/>
                <w:rPrChange w:id="32512" w:author="Jens-Rainer Ohm" w:date="2023-05-08T12:56:00Z">
                  <w:rPr>
                    <w:szCs w:val="22"/>
                    <w:lang w:val="de-DE" w:eastAsia="de-DE"/>
                  </w:rPr>
                </w:rPrChange>
              </w:rPr>
            </w:pPr>
            <w:r w:rsidRPr="00891F3A">
              <w:rPr>
                <w:szCs w:val="22"/>
                <w:lang w:val="en-CA" w:eastAsia="de-DE"/>
                <w:rPrChange w:id="32513" w:author="Jens-Rainer Ohm" w:date="2023-05-08T12:56:00Z">
                  <w:rPr>
                    <w:szCs w:val="22"/>
                    <w:lang w:val="de-DE" w:eastAsia="de-DE"/>
                  </w:rPr>
                </w:rPrChange>
              </w:rPr>
              <w:t>2023-04-14 06:44: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891F3A" w:rsidRDefault="00404DE5" w:rsidP="00404DE5">
            <w:pPr>
              <w:spacing w:before="0"/>
              <w:jc w:val="left"/>
              <w:rPr>
                <w:szCs w:val="22"/>
                <w:lang w:val="en-CA" w:eastAsia="de-DE"/>
                <w:rPrChange w:id="32514" w:author="Jens-Rainer Ohm" w:date="2023-05-08T12:56:00Z">
                  <w:rPr>
                    <w:szCs w:val="22"/>
                    <w:lang w:val="de-DE" w:eastAsia="de-DE"/>
                  </w:rPr>
                </w:rPrChange>
              </w:rPr>
            </w:pPr>
            <w:r w:rsidRPr="00891F3A">
              <w:rPr>
                <w:szCs w:val="22"/>
                <w:lang w:val="en-CA" w:eastAsia="de-DE"/>
                <w:rPrChange w:id="32515" w:author="Jens-Rainer Ohm" w:date="2023-05-08T12:56:00Z">
                  <w:rPr>
                    <w:szCs w:val="22"/>
                    <w:lang w:val="de-DE" w:eastAsia="de-DE"/>
                  </w:rPr>
                </w:rPrChange>
              </w:rPr>
              <w:t>2023-04-14 22:4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891F3A" w:rsidRDefault="00404DE5" w:rsidP="00404DE5">
            <w:pPr>
              <w:spacing w:before="0"/>
              <w:jc w:val="left"/>
              <w:rPr>
                <w:szCs w:val="22"/>
                <w:lang w:val="en-CA" w:eastAsia="de-DE"/>
                <w:rPrChange w:id="32516" w:author="Jens-Rainer Ohm" w:date="2023-05-08T12:56:00Z">
                  <w:rPr>
                    <w:szCs w:val="22"/>
                    <w:lang w:val="de-DE" w:eastAsia="de-DE"/>
                  </w:rPr>
                </w:rPrChange>
              </w:rPr>
            </w:pPr>
            <w:r w:rsidRPr="00891F3A">
              <w:rPr>
                <w:szCs w:val="22"/>
                <w:lang w:val="en-CA" w:eastAsia="de-DE"/>
                <w:rPrChange w:id="32517" w:author="Jens-Rainer Ohm" w:date="2023-05-08T12:56:00Z">
                  <w:rPr>
                    <w:szCs w:val="22"/>
                    <w:lang w:val="de-DE" w:eastAsia="de-DE"/>
                  </w:rPr>
                </w:rPrChange>
              </w:rPr>
              <w:t>2023-04-14 22:44: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891F3A" w:rsidRDefault="00404DE5" w:rsidP="00404DE5">
            <w:pPr>
              <w:spacing w:before="0"/>
              <w:jc w:val="left"/>
              <w:rPr>
                <w:szCs w:val="22"/>
                <w:lang w:val="en-CA" w:eastAsia="de-DE"/>
              </w:rPr>
            </w:pPr>
            <w:r w:rsidRPr="00891F3A">
              <w:rPr>
                <w:szCs w:val="22"/>
                <w:lang w:val="en-CA" w:eastAsia="de-DE"/>
              </w:rPr>
              <w:t>AHG9: On the NNPFC SEI message involving depth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4A6D3BFF" w:rsidR="00404DE5" w:rsidRPr="00BB5A16" w:rsidRDefault="00DF3A8C" w:rsidP="00404DE5">
            <w:pPr>
              <w:spacing w:before="0"/>
              <w:jc w:val="left"/>
              <w:rPr>
                <w:szCs w:val="22"/>
                <w:lang w:val="de-DE" w:eastAsia="de-DE"/>
                <w:rPrChange w:id="32518" w:author="Jens-Rainer Ohm" w:date="2023-05-08T14:00:00Z">
                  <w:rPr>
                    <w:szCs w:val="22"/>
                    <w:lang w:val="de-DE" w:eastAsia="de-DE"/>
                  </w:rPr>
                </w:rPrChange>
              </w:rPr>
            </w:pPr>
            <w:r w:rsidRPr="00BB5A16">
              <w:rPr>
                <w:szCs w:val="22"/>
                <w:lang w:val="de-DE" w:eastAsia="de-DE"/>
                <w:rPrChange w:id="32519" w:author="Jens-Rainer Ohm" w:date="2023-05-08T14:00:00Z">
                  <w:rPr>
                    <w:szCs w:val="22"/>
                    <w:lang w:val="de-DE" w:eastAsia="de-DE"/>
                  </w:rPr>
                </w:rPrChange>
              </w:rPr>
              <w:t>C. Lin</w:t>
            </w:r>
            <w:r w:rsidR="00404DE5" w:rsidRPr="00BB5A16">
              <w:rPr>
                <w:szCs w:val="22"/>
                <w:lang w:val="de-DE" w:eastAsia="de-DE"/>
                <w:rPrChange w:id="32520" w:author="Jens-Rainer Ohm" w:date="2023-05-08T14:00:00Z">
                  <w:rPr>
                    <w:szCs w:val="22"/>
                    <w:lang w:val="de-DE" w:eastAsia="de-DE"/>
                  </w:rPr>
                </w:rPrChange>
              </w:rPr>
              <w:t xml:space="preserve">, </w:t>
            </w:r>
            <w:r w:rsidRPr="00BB5A16">
              <w:rPr>
                <w:szCs w:val="22"/>
                <w:lang w:val="de-DE" w:eastAsia="de-DE"/>
                <w:rPrChange w:id="32521" w:author="Jens-Rainer Ohm" w:date="2023-05-08T14:00:00Z">
                  <w:rPr>
                    <w:szCs w:val="22"/>
                    <w:lang w:val="de-DE" w:eastAsia="de-DE"/>
                  </w:rPr>
                </w:rPrChange>
              </w:rPr>
              <w:t>Y.-K. Wang</w:t>
            </w:r>
            <w:r w:rsidR="00404DE5" w:rsidRPr="00BB5A16">
              <w:rPr>
                <w:szCs w:val="22"/>
                <w:lang w:val="de-DE" w:eastAsia="de-DE"/>
                <w:rPrChange w:id="32522" w:author="Jens-Rainer Ohm" w:date="2023-05-08T14:00:00Z">
                  <w:rPr>
                    <w:szCs w:val="22"/>
                    <w:lang w:val="de-DE" w:eastAsia="de-DE"/>
                  </w:rPr>
                </w:rPrChange>
              </w:rPr>
              <w:t xml:space="preserve">, </w:t>
            </w:r>
            <w:r w:rsidRPr="00BB5A16">
              <w:rPr>
                <w:szCs w:val="22"/>
                <w:lang w:val="de-DE" w:eastAsia="de-DE"/>
                <w:rPrChange w:id="32523" w:author="Jens-Rainer Ohm" w:date="2023-05-08T14:00:00Z">
                  <w:rPr>
                    <w:szCs w:val="22"/>
                    <w:lang w:val="de-DE" w:eastAsia="de-DE"/>
                  </w:rPr>
                </w:rPrChange>
              </w:rPr>
              <w:t>J. Xu</w:t>
            </w:r>
            <w:r w:rsidR="00404DE5" w:rsidRPr="00BB5A16">
              <w:rPr>
                <w:szCs w:val="22"/>
                <w:lang w:val="de-DE" w:eastAsia="de-DE"/>
                <w:rPrChange w:id="32524" w:author="Jens-Rainer Ohm" w:date="2023-05-08T14:00:00Z">
                  <w:rPr>
                    <w:szCs w:val="22"/>
                    <w:lang w:val="de-DE" w:eastAsia="de-DE"/>
                  </w:rPr>
                </w:rPrChange>
              </w:rPr>
              <w:t xml:space="preserve">, </w:t>
            </w:r>
            <w:r w:rsidRPr="00BB5A16">
              <w:rPr>
                <w:szCs w:val="22"/>
                <w:lang w:val="de-DE" w:eastAsia="de-DE"/>
                <w:rPrChange w:id="32525" w:author="Jens-Rainer Ohm" w:date="2023-05-08T14:00:00Z">
                  <w:rPr>
                    <w:szCs w:val="22"/>
                    <w:lang w:val="de-DE" w:eastAsia="de-DE"/>
                  </w:rPr>
                </w:rPrChange>
              </w:rPr>
              <w:t>Y. Li</w:t>
            </w:r>
            <w:r w:rsidR="00404DE5" w:rsidRPr="00BB5A16">
              <w:rPr>
                <w:szCs w:val="22"/>
                <w:lang w:val="de-DE" w:eastAsia="de-DE"/>
                <w:rPrChange w:id="32526" w:author="Jens-Rainer Ohm" w:date="2023-05-08T14:00:00Z">
                  <w:rPr>
                    <w:szCs w:val="22"/>
                    <w:lang w:val="de-DE" w:eastAsia="de-DE"/>
                  </w:rPr>
                </w:rPrChange>
              </w:rPr>
              <w:t xml:space="preserve">, </w:t>
            </w:r>
            <w:r w:rsidRPr="00BB5A16">
              <w:rPr>
                <w:szCs w:val="22"/>
                <w:lang w:val="de-DE" w:eastAsia="de-DE"/>
                <w:rPrChange w:id="32527" w:author="Jens-Rainer Ohm" w:date="2023-05-08T14:00:00Z">
                  <w:rPr>
                    <w:szCs w:val="22"/>
                    <w:lang w:val="de-DE" w:eastAsia="de-DE"/>
                  </w:rPr>
                </w:rPrChange>
              </w:rPr>
              <w:t>J. Li</w:t>
            </w:r>
            <w:r w:rsidR="00404DE5" w:rsidRPr="00BB5A16">
              <w:rPr>
                <w:szCs w:val="22"/>
                <w:lang w:val="de-DE" w:eastAsia="de-DE"/>
                <w:rPrChange w:id="32528" w:author="Jens-Rainer Ohm" w:date="2023-05-08T14:00:00Z">
                  <w:rPr>
                    <w:szCs w:val="22"/>
                    <w:lang w:val="de-DE" w:eastAsia="de-DE"/>
                  </w:rPr>
                </w:rPrChange>
              </w:rPr>
              <w:t xml:space="preserve">, </w:t>
            </w:r>
            <w:r w:rsidRPr="00BB5A16">
              <w:rPr>
                <w:szCs w:val="22"/>
                <w:lang w:val="de-DE" w:eastAsia="de-DE"/>
                <w:rPrChange w:id="32529" w:author="Jens-Rainer Ohm" w:date="2023-05-08T14:00:00Z">
                  <w:rPr>
                    <w:szCs w:val="22"/>
                    <w:lang w:val="de-DE" w:eastAsia="de-DE"/>
                  </w:rPr>
                </w:rPrChange>
              </w:rPr>
              <w:t>K. Zhang</w:t>
            </w:r>
            <w:r w:rsidR="00404DE5" w:rsidRPr="00BB5A16">
              <w:rPr>
                <w:szCs w:val="22"/>
                <w:lang w:val="de-DE" w:eastAsia="de-DE"/>
                <w:rPrChange w:id="32530" w:author="Jens-Rainer Ohm" w:date="2023-05-08T14:00:00Z">
                  <w:rPr>
                    <w:szCs w:val="22"/>
                    <w:lang w:val="de-DE" w:eastAsia="de-DE"/>
                  </w:rPr>
                </w:rPrChange>
              </w:rPr>
              <w:t xml:space="preserve">, </w:t>
            </w:r>
            <w:r w:rsidRPr="00BB5A16">
              <w:rPr>
                <w:szCs w:val="22"/>
                <w:lang w:val="de-DE" w:eastAsia="de-DE"/>
                <w:rPrChange w:id="32531" w:author="Jens-Rainer Ohm" w:date="2023-05-08T14:00:00Z">
                  <w:rPr>
                    <w:szCs w:val="22"/>
                    <w:lang w:val="de-DE" w:eastAsia="de-DE"/>
                  </w:rPr>
                </w:rPrChange>
              </w:rPr>
              <w:t>L. Zhang (Bytedance)</w:t>
            </w:r>
          </w:p>
        </w:tc>
      </w:tr>
      <w:tr w:rsidR="00404DE5" w:rsidRPr="00BB5A16" w14:paraId="0DE099E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891F3A" w:rsidRDefault="00AD04C3" w:rsidP="00404DE5">
            <w:pPr>
              <w:spacing w:before="0"/>
              <w:jc w:val="center"/>
              <w:rPr>
                <w:szCs w:val="22"/>
                <w:lang w:val="en-CA" w:eastAsia="de-DE"/>
                <w:rPrChange w:id="32532" w:author="Jens-Rainer Ohm" w:date="2023-05-08T12:56:00Z">
                  <w:rPr>
                    <w:szCs w:val="22"/>
                    <w:lang w:val="de-DE" w:eastAsia="de-DE"/>
                  </w:rPr>
                </w:rPrChange>
              </w:rPr>
            </w:pPr>
            <w:r w:rsidRPr="00891F3A">
              <w:rPr>
                <w:lang w:val="en-CA"/>
                <w:rPrChange w:id="32533" w:author="Jens-Rainer Ohm" w:date="2023-05-08T12:56:00Z">
                  <w:rPr/>
                </w:rPrChange>
              </w:rPr>
              <w:fldChar w:fldCharType="begin"/>
            </w:r>
            <w:r w:rsidRPr="00891F3A">
              <w:rPr>
                <w:lang w:val="en-CA"/>
                <w:rPrChange w:id="32534" w:author="Jens-Rainer Ohm" w:date="2023-05-08T12:56:00Z">
                  <w:rPr/>
                </w:rPrChange>
              </w:rPr>
              <w:instrText xml:space="preserve"> HYPERLINK "file:///C:\\Users\\jens\\Downloads\\current_document.php%3fid=12646" </w:instrText>
            </w:r>
            <w:r w:rsidRPr="00891F3A">
              <w:rPr>
                <w:lang w:val="en-CA"/>
                <w:rPrChange w:id="3253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536" w:author="Jens-Rainer Ohm" w:date="2023-05-08T12:56:00Z">
                  <w:rPr>
                    <w:color w:val="0000FF"/>
                    <w:szCs w:val="22"/>
                    <w:u w:val="single"/>
                    <w:lang w:val="de-DE" w:eastAsia="de-DE"/>
                  </w:rPr>
                </w:rPrChange>
              </w:rPr>
              <w:t>JVET-AD0095</w:t>
            </w:r>
            <w:r w:rsidRPr="00891F3A">
              <w:rPr>
                <w:color w:val="0000FF"/>
                <w:szCs w:val="22"/>
                <w:u w:val="single"/>
                <w:lang w:val="en-CA" w:eastAsia="de-DE"/>
                <w:rPrChange w:id="3253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891F3A" w:rsidRDefault="00404DE5" w:rsidP="00404DE5">
            <w:pPr>
              <w:spacing w:before="0"/>
              <w:jc w:val="center"/>
              <w:rPr>
                <w:szCs w:val="22"/>
                <w:lang w:val="en-CA" w:eastAsia="de-DE"/>
                <w:rPrChange w:id="32538" w:author="Jens-Rainer Ohm" w:date="2023-05-08T12:56:00Z">
                  <w:rPr>
                    <w:szCs w:val="22"/>
                    <w:lang w:val="de-DE" w:eastAsia="de-DE"/>
                  </w:rPr>
                </w:rPrChange>
              </w:rPr>
            </w:pPr>
            <w:r w:rsidRPr="00891F3A">
              <w:rPr>
                <w:szCs w:val="22"/>
                <w:lang w:val="en-CA" w:eastAsia="de-DE"/>
                <w:rPrChange w:id="32539" w:author="Jens-Rainer Ohm" w:date="2023-05-08T12:56:00Z">
                  <w:rPr>
                    <w:szCs w:val="22"/>
                    <w:lang w:val="de-DE" w:eastAsia="de-DE"/>
                  </w:rPr>
                </w:rPrChange>
              </w:rPr>
              <w:t>m627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891F3A" w:rsidRDefault="00404DE5" w:rsidP="00404DE5">
            <w:pPr>
              <w:spacing w:before="0"/>
              <w:jc w:val="left"/>
              <w:rPr>
                <w:szCs w:val="22"/>
                <w:lang w:val="en-CA" w:eastAsia="de-DE"/>
                <w:rPrChange w:id="32540" w:author="Jens-Rainer Ohm" w:date="2023-05-08T12:56:00Z">
                  <w:rPr>
                    <w:szCs w:val="22"/>
                    <w:lang w:val="de-DE" w:eastAsia="de-DE"/>
                  </w:rPr>
                </w:rPrChange>
              </w:rPr>
            </w:pPr>
            <w:r w:rsidRPr="00891F3A">
              <w:rPr>
                <w:szCs w:val="22"/>
                <w:lang w:val="en-CA" w:eastAsia="de-DE"/>
                <w:rPrChange w:id="32541" w:author="Jens-Rainer Ohm" w:date="2023-05-08T12:56:00Z">
                  <w:rPr>
                    <w:szCs w:val="22"/>
                    <w:lang w:val="de-DE" w:eastAsia="de-DE"/>
                  </w:rPr>
                </w:rPrChange>
              </w:rPr>
              <w:t>2023-04-14 06:46: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891F3A" w:rsidRDefault="00404DE5" w:rsidP="00404DE5">
            <w:pPr>
              <w:spacing w:before="0"/>
              <w:jc w:val="left"/>
              <w:rPr>
                <w:szCs w:val="22"/>
                <w:lang w:val="en-CA" w:eastAsia="de-DE"/>
                <w:rPrChange w:id="32542" w:author="Jens-Rainer Ohm" w:date="2023-05-08T12:56:00Z">
                  <w:rPr>
                    <w:szCs w:val="22"/>
                    <w:lang w:val="de-DE" w:eastAsia="de-DE"/>
                  </w:rPr>
                </w:rPrChange>
              </w:rPr>
            </w:pPr>
            <w:r w:rsidRPr="00891F3A">
              <w:rPr>
                <w:szCs w:val="22"/>
                <w:lang w:val="en-CA" w:eastAsia="de-DE"/>
                <w:rPrChange w:id="32543" w:author="Jens-Rainer Ohm" w:date="2023-05-08T12:56:00Z">
                  <w:rPr>
                    <w:szCs w:val="22"/>
                    <w:lang w:val="de-DE" w:eastAsia="de-DE"/>
                  </w:rPr>
                </w:rPrChange>
              </w:rPr>
              <w:t>2023-04-14 12:53: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891F3A" w:rsidRDefault="00404DE5" w:rsidP="00404DE5">
            <w:pPr>
              <w:spacing w:before="0"/>
              <w:jc w:val="left"/>
              <w:rPr>
                <w:szCs w:val="22"/>
                <w:lang w:val="en-CA" w:eastAsia="de-DE"/>
                <w:rPrChange w:id="32544" w:author="Jens-Rainer Ohm" w:date="2023-05-08T12:56:00Z">
                  <w:rPr>
                    <w:szCs w:val="22"/>
                    <w:lang w:val="de-DE" w:eastAsia="de-DE"/>
                  </w:rPr>
                </w:rPrChange>
              </w:rPr>
            </w:pPr>
            <w:r w:rsidRPr="00891F3A">
              <w:rPr>
                <w:szCs w:val="22"/>
                <w:lang w:val="en-CA" w:eastAsia="de-DE"/>
                <w:rPrChange w:id="32545" w:author="Jens-Rainer Ohm" w:date="2023-05-08T12:56:00Z">
                  <w:rPr>
                    <w:szCs w:val="22"/>
                    <w:lang w:val="de-DE" w:eastAsia="de-DE"/>
                  </w:rPr>
                </w:rPrChange>
              </w:rPr>
              <w:t>2023-04-20 11:54: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891F3A" w:rsidRDefault="00404DE5" w:rsidP="00404DE5">
            <w:pPr>
              <w:spacing w:before="0"/>
              <w:jc w:val="left"/>
              <w:rPr>
                <w:szCs w:val="22"/>
                <w:lang w:val="en-CA" w:eastAsia="de-DE"/>
              </w:rPr>
            </w:pPr>
            <w:r w:rsidRPr="00891F3A">
              <w:rPr>
                <w:szCs w:val="22"/>
                <w:lang w:val="en-CA" w:eastAsia="de-DE"/>
              </w:rPr>
              <w:t>EE2-3.3: Temporal block vector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5C72848" w:rsidR="00404DE5" w:rsidRPr="00BB5A16" w:rsidRDefault="00DF3A8C" w:rsidP="00404DE5">
            <w:pPr>
              <w:spacing w:before="0"/>
              <w:jc w:val="left"/>
              <w:rPr>
                <w:szCs w:val="22"/>
                <w:lang w:val="de-DE" w:eastAsia="de-DE"/>
                <w:rPrChange w:id="32546" w:author="Jens-Rainer Ohm" w:date="2023-05-08T14:00:00Z">
                  <w:rPr>
                    <w:szCs w:val="22"/>
                    <w:lang w:val="de-DE" w:eastAsia="de-DE"/>
                  </w:rPr>
                </w:rPrChange>
              </w:rPr>
            </w:pPr>
            <w:r w:rsidRPr="00BB5A16">
              <w:rPr>
                <w:szCs w:val="22"/>
                <w:lang w:val="de-DE" w:eastAsia="de-DE"/>
                <w:rPrChange w:id="32547" w:author="Jens-Rainer Ohm" w:date="2023-05-08T14:00:00Z">
                  <w:rPr>
                    <w:szCs w:val="22"/>
                    <w:lang w:val="de-DE" w:eastAsia="de-DE"/>
                  </w:rPr>
                </w:rPrChange>
              </w:rPr>
              <w:t>N. Zhang</w:t>
            </w:r>
            <w:r w:rsidR="00404DE5" w:rsidRPr="00BB5A16">
              <w:rPr>
                <w:szCs w:val="22"/>
                <w:lang w:val="de-DE" w:eastAsia="de-DE"/>
                <w:rPrChange w:id="32548" w:author="Jens-Rainer Ohm" w:date="2023-05-08T14:00:00Z">
                  <w:rPr>
                    <w:szCs w:val="22"/>
                    <w:lang w:val="de-DE" w:eastAsia="de-DE"/>
                  </w:rPr>
                </w:rPrChange>
              </w:rPr>
              <w:t xml:space="preserve">, </w:t>
            </w:r>
            <w:r w:rsidRPr="00BB5A16">
              <w:rPr>
                <w:szCs w:val="22"/>
                <w:lang w:val="de-DE" w:eastAsia="de-DE"/>
                <w:rPrChange w:id="32549" w:author="Jens-Rainer Ohm" w:date="2023-05-08T14:00:00Z">
                  <w:rPr>
                    <w:szCs w:val="22"/>
                    <w:lang w:val="de-DE" w:eastAsia="de-DE"/>
                  </w:rPr>
                </w:rPrChange>
              </w:rPr>
              <w:t>K. Zhang</w:t>
            </w:r>
            <w:r w:rsidR="00404DE5" w:rsidRPr="00BB5A16">
              <w:rPr>
                <w:szCs w:val="22"/>
                <w:lang w:val="de-DE" w:eastAsia="de-DE"/>
                <w:rPrChange w:id="32550" w:author="Jens-Rainer Ohm" w:date="2023-05-08T14:00:00Z">
                  <w:rPr>
                    <w:szCs w:val="22"/>
                    <w:lang w:val="de-DE" w:eastAsia="de-DE"/>
                  </w:rPr>
                </w:rPrChange>
              </w:rPr>
              <w:t xml:space="preserve">, </w:t>
            </w:r>
            <w:r w:rsidRPr="00BB5A16">
              <w:rPr>
                <w:szCs w:val="22"/>
                <w:lang w:val="de-DE" w:eastAsia="de-DE"/>
                <w:rPrChange w:id="32551" w:author="Jens-Rainer Ohm" w:date="2023-05-08T14:00:00Z">
                  <w:rPr>
                    <w:szCs w:val="22"/>
                    <w:lang w:val="de-DE" w:eastAsia="de-DE"/>
                  </w:rPr>
                </w:rPrChange>
              </w:rPr>
              <w:t>L. Zhang (Bytedance)</w:t>
            </w:r>
          </w:p>
        </w:tc>
      </w:tr>
      <w:tr w:rsidR="00404DE5" w:rsidRPr="00BB5A16" w14:paraId="47EB2D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891F3A" w:rsidRDefault="00AD04C3" w:rsidP="00404DE5">
            <w:pPr>
              <w:spacing w:before="0"/>
              <w:jc w:val="center"/>
              <w:rPr>
                <w:szCs w:val="22"/>
                <w:lang w:val="en-CA" w:eastAsia="de-DE"/>
                <w:rPrChange w:id="32552" w:author="Jens-Rainer Ohm" w:date="2023-05-08T12:56:00Z">
                  <w:rPr>
                    <w:szCs w:val="22"/>
                    <w:lang w:val="de-DE" w:eastAsia="de-DE"/>
                  </w:rPr>
                </w:rPrChange>
              </w:rPr>
            </w:pPr>
            <w:r w:rsidRPr="00891F3A">
              <w:rPr>
                <w:lang w:val="en-CA"/>
                <w:rPrChange w:id="32553" w:author="Jens-Rainer Ohm" w:date="2023-05-08T12:56:00Z">
                  <w:rPr/>
                </w:rPrChange>
              </w:rPr>
              <w:fldChar w:fldCharType="begin"/>
            </w:r>
            <w:r w:rsidRPr="00891F3A">
              <w:rPr>
                <w:lang w:val="en-CA"/>
                <w:rPrChange w:id="32554" w:author="Jens-Rainer Ohm" w:date="2023-05-08T12:56:00Z">
                  <w:rPr/>
                </w:rPrChange>
              </w:rPr>
              <w:instrText xml:space="preserve"> HYPERLINK "file:///C:\\Users\\jens\\Downloads\\current_document.php%3fid=12647" </w:instrText>
            </w:r>
            <w:r w:rsidRPr="00891F3A">
              <w:rPr>
                <w:lang w:val="en-CA"/>
                <w:rPrChange w:id="325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556" w:author="Jens-Rainer Ohm" w:date="2023-05-08T12:56:00Z">
                  <w:rPr>
                    <w:color w:val="0000FF"/>
                    <w:szCs w:val="22"/>
                    <w:u w:val="single"/>
                    <w:lang w:val="de-DE" w:eastAsia="de-DE"/>
                  </w:rPr>
                </w:rPrChange>
              </w:rPr>
              <w:t>JVET-AD0096</w:t>
            </w:r>
            <w:r w:rsidRPr="00891F3A">
              <w:rPr>
                <w:color w:val="0000FF"/>
                <w:szCs w:val="22"/>
                <w:u w:val="single"/>
                <w:lang w:val="en-CA" w:eastAsia="de-DE"/>
                <w:rPrChange w:id="325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891F3A" w:rsidRDefault="00404DE5" w:rsidP="00404DE5">
            <w:pPr>
              <w:spacing w:before="0"/>
              <w:jc w:val="center"/>
              <w:rPr>
                <w:szCs w:val="22"/>
                <w:lang w:val="en-CA" w:eastAsia="de-DE"/>
                <w:rPrChange w:id="32558" w:author="Jens-Rainer Ohm" w:date="2023-05-08T12:56:00Z">
                  <w:rPr>
                    <w:szCs w:val="22"/>
                    <w:lang w:val="de-DE" w:eastAsia="de-DE"/>
                  </w:rPr>
                </w:rPrChange>
              </w:rPr>
            </w:pPr>
            <w:r w:rsidRPr="00891F3A">
              <w:rPr>
                <w:szCs w:val="22"/>
                <w:lang w:val="en-CA" w:eastAsia="de-DE"/>
                <w:rPrChange w:id="32559" w:author="Jens-Rainer Ohm" w:date="2023-05-08T12:56:00Z">
                  <w:rPr>
                    <w:szCs w:val="22"/>
                    <w:lang w:val="de-DE" w:eastAsia="de-DE"/>
                  </w:rPr>
                </w:rPrChange>
              </w:rPr>
              <w:t>m627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891F3A" w:rsidRDefault="00404DE5" w:rsidP="00404DE5">
            <w:pPr>
              <w:spacing w:before="0"/>
              <w:jc w:val="left"/>
              <w:rPr>
                <w:szCs w:val="22"/>
                <w:lang w:val="en-CA" w:eastAsia="de-DE"/>
                <w:rPrChange w:id="32560" w:author="Jens-Rainer Ohm" w:date="2023-05-08T12:56:00Z">
                  <w:rPr>
                    <w:szCs w:val="22"/>
                    <w:lang w:val="de-DE" w:eastAsia="de-DE"/>
                  </w:rPr>
                </w:rPrChange>
              </w:rPr>
            </w:pPr>
            <w:r w:rsidRPr="00891F3A">
              <w:rPr>
                <w:szCs w:val="22"/>
                <w:lang w:val="en-CA" w:eastAsia="de-DE"/>
                <w:rPrChange w:id="32561" w:author="Jens-Rainer Ohm" w:date="2023-05-08T12:56:00Z">
                  <w:rPr>
                    <w:szCs w:val="22"/>
                    <w:lang w:val="de-DE" w:eastAsia="de-DE"/>
                  </w:rPr>
                </w:rPrChange>
              </w:rPr>
              <w:t>2023-04-14 06:48: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891F3A" w:rsidRDefault="00404DE5" w:rsidP="00404DE5">
            <w:pPr>
              <w:spacing w:before="0"/>
              <w:jc w:val="left"/>
              <w:rPr>
                <w:szCs w:val="22"/>
                <w:lang w:val="en-CA" w:eastAsia="de-DE"/>
                <w:rPrChange w:id="32562" w:author="Jens-Rainer Ohm" w:date="2023-05-08T12:56:00Z">
                  <w:rPr>
                    <w:szCs w:val="22"/>
                    <w:lang w:val="de-DE" w:eastAsia="de-DE"/>
                  </w:rPr>
                </w:rPrChange>
              </w:rPr>
            </w:pPr>
            <w:r w:rsidRPr="00891F3A">
              <w:rPr>
                <w:szCs w:val="22"/>
                <w:lang w:val="en-CA" w:eastAsia="de-DE"/>
                <w:rPrChange w:id="32563" w:author="Jens-Rainer Ohm" w:date="2023-05-08T12:56:00Z">
                  <w:rPr>
                    <w:szCs w:val="22"/>
                    <w:lang w:val="de-DE" w:eastAsia="de-DE"/>
                  </w:rPr>
                </w:rPrChange>
              </w:rPr>
              <w:t>2023-04-14 12:53: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891F3A" w:rsidRDefault="00404DE5" w:rsidP="00404DE5">
            <w:pPr>
              <w:spacing w:before="0"/>
              <w:jc w:val="left"/>
              <w:rPr>
                <w:szCs w:val="22"/>
                <w:lang w:val="en-CA" w:eastAsia="de-DE"/>
                <w:rPrChange w:id="32564" w:author="Jens-Rainer Ohm" w:date="2023-05-08T12:56:00Z">
                  <w:rPr>
                    <w:szCs w:val="22"/>
                    <w:lang w:val="de-DE" w:eastAsia="de-DE"/>
                  </w:rPr>
                </w:rPrChange>
              </w:rPr>
            </w:pPr>
            <w:r w:rsidRPr="00891F3A">
              <w:rPr>
                <w:szCs w:val="22"/>
                <w:lang w:val="en-CA" w:eastAsia="de-DE"/>
                <w:rPrChange w:id="32565" w:author="Jens-Rainer Ohm" w:date="2023-05-08T12:56:00Z">
                  <w:rPr>
                    <w:szCs w:val="22"/>
                    <w:lang w:val="de-DE" w:eastAsia="de-DE"/>
                  </w:rPr>
                </w:rPrChange>
              </w:rPr>
              <w:t>2023-04-20 11:58: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891F3A" w:rsidRDefault="00404DE5" w:rsidP="00404DE5">
            <w:pPr>
              <w:spacing w:before="0"/>
              <w:jc w:val="left"/>
              <w:rPr>
                <w:szCs w:val="22"/>
                <w:lang w:val="en-CA" w:eastAsia="de-DE"/>
              </w:rPr>
            </w:pPr>
            <w:r w:rsidRPr="00891F3A">
              <w:rPr>
                <w:szCs w:val="22"/>
                <w:lang w:val="en-CA" w:eastAsia="de-DE"/>
              </w:rPr>
              <w:t>EE2-3.4: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439D4DCC" w:rsidR="00404DE5" w:rsidRPr="00BB5A16" w:rsidRDefault="00DF3A8C" w:rsidP="00404DE5">
            <w:pPr>
              <w:spacing w:before="0"/>
              <w:jc w:val="left"/>
              <w:rPr>
                <w:szCs w:val="22"/>
                <w:lang w:val="de-DE" w:eastAsia="de-DE"/>
                <w:rPrChange w:id="32566" w:author="Jens-Rainer Ohm" w:date="2023-05-08T14:00:00Z">
                  <w:rPr>
                    <w:szCs w:val="22"/>
                    <w:lang w:val="de-DE" w:eastAsia="de-DE"/>
                  </w:rPr>
                </w:rPrChange>
              </w:rPr>
            </w:pPr>
            <w:r w:rsidRPr="00BB5A16">
              <w:rPr>
                <w:szCs w:val="22"/>
                <w:lang w:val="de-DE" w:eastAsia="de-DE"/>
                <w:rPrChange w:id="32567" w:author="Jens-Rainer Ohm" w:date="2023-05-08T14:00:00Z">
                  <w:rPr>
                    <w:szCs w:val="22"/>
                    <w:lang w:val="de-DE" w:eastAsia="de-DE"/>
                  </w:rPr>
                </w:rPrChange>
              </w:rPr>
              <w:t>N. Zhang</w:t>
            </w:r>
            <w:r w:rsidR="00404DE5" w:rsidRPr="00BB5A16">
              <w:rPr>
                <w:szCs w:val="22"/>
                <w:lang w:val="de-DE" w:eastAsia="de-DE"/>
                <w:rPrChange w:id="32568" w:author="Jens-Rainer Ohm" w:date="2023-05-08T14:00:00Z">
                  <w:rPr>
                    <w:szCs w:val="22"/>
                    <w:lang w:val="de-DE" w:eastAsia="de-DE"/>
                  </w:rPr>
                </w:rPrChange>
              </w:rPr>
              <w:t xml:space="preserve">, </w:t>
            </w:r>
            <w:r w:rsidRPr="00BB5A16">
              <w:rPr>
                <w:szCs w:val="22"/>
                <w:lang w:val="de-DE" w:eastAsia="de-DE"/>
                <w:rPrChange w:id="32569" w:author="Jens-Rainer Ohm" w:date="2023-05-08T14:00:00Z">
                  <w:rPr>
                    <w:szCs w:val="22"/>
                    <w:lang w:val="de-DE" w:eastAsia="de-DE"/>
                  </w:rPr>
                </w:rPrChange>
              </w:rPr>
              <w:t>K. Zhang</w:t>
            </w:r>
            <w:r w:rsidR="00404DE5" w:rsidRPr="00BB5A16">
              <w:rPr>
                <w:szCs w:val="22"/>
                <w:lang w:val="de-DE" w:eastAsia="de-DE"/>
                <w:rPrChange w:id="32570" w:author="Jens-Rainer Ohm" w:date="2023-05-08T14:00:00Z">
                  <w:rPr>
                    <w:szCs w:val="22"/>
                    <w:lang w:val="de-DE" w:eastAsia="de-DE"/>
                  </w:rPr>
                </w:rPrChange>
              </w:rPr>
              <w:t xml:space="preserve">, </w:t>
            </w:r>
            <w:r w:rsidRPr="00BB5A16">
              <w:rPr>
                <w:szCs w:val="22"/>
                <w:lang w:val="de-DE" w:eastAsia="de-DE"/>
                <w:rPrChange w:id="32571" w:author="Jens-Rainer Ohm" w:date="2023-05-08T14:00:00Z">
                  <w:rPr>
                    <w:szCs w:val="22"/>
                    <w:lang w:val="de-DE" w:eastAsia="de-DE"/>
                  </w:rPr>
                </w:rPrChange>
              </w:rPr>
              <w:t>L. Zhang (Bytedance)</w:t>
            </w:r>
          </w:p>
        </w:tc>
      </w:tr>
      <w:tr w:rsidR="00404DE5" w:rsidRPr="00BB5A16" w14:paraId="29BF46E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891F3A" w:rsidRDefault="00AD04C3" w:rsidP="00404DE5">
            <w:pPr>
              <w:spacing w:before="0"/>
              <w:jc w:val="center"/>
              <w:rPr>
                <w:szCs w:val="22"/>
                <w:lang w:val="en-CA" w:eastAsia="de-DE"/>
                <w:rPrChange w:id="32572" w:author="Jens-Rainer Ohm" w:date="2023-05-08T12:56:00Z">
                  <w:rPr>
                    <w:szCs w:val="22"/>
                    <w:lang w:val="de-DE" w:eastAsia="de-DE"/>
                  </w:rPr>
                </w:rPrChange>
              </w:rPr>
            </w:pPr>
            <w:r w:rsidRPr="00891F3A">
              <w:rPr>
                <w:lang w:val="en-CA"/>
                <w:rPrChange w:id="32573" w:author="Jens-Rainer Ohm" w:date="2023-05-08T12:56:00Z">
                  <w:rPr/>
                </w:rPrChange>
              </w:rPr>
              <w:fldChar w:fldCharType="begin"/>
            </w:r>
            <w:r w:rsidRPr="00891F3A">
              <w:rPr>
                <w:lang w:val="en-CA"/>
                <w:rPrChange w:id="32574" w:author="Jens-Rainer Ohm" w:date="2023-05-08T12:56:00Z">
                  <w:rPr/>
                </w:rPrChange>
              </w:rPr>
              <w:instrText xml:space="preserve"> HYPERLINK "file:///C:\\Users\\jens\\Downloads\\current_document.php%3fid=12648" </w:instrText>
            </w:r>
            <w:r w:rsidRPr="00891F3A">
              <w:rPr>
                <w:lang w:val="en-CA"/>
                <w:rPrChange w:id="3257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576" w:author="Jens-Rainer Ohm" w:date="2023-05-08T12:56:00Z">
                  <w:rPr>
                    <w:color w:val="0000FF"/>
                    <w:szCs w:val="22"/>
                    <w:u w:val="single"/>
                    <w:lang w:val="de-DE" w:eastAsia="de-DE"/>
                  </w:rPr>
                </w:rPrChange>
              </w:rPr>
              <w:t>JVET-AD0097</w:t>
            </w:r>
            <w:r w:rsidRPr="00891F3A">
              <w:rPr>
                <w:color w:val="0000FF"/>
                <w:szCs w:val="22"/>
                <w:u w:val="single"/>
                <w:lang w:val="en-CA" w:eastAsia="de-DE"/>
                <w:rPrChange w:id="3257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891F3A" w:rsidRDefault="00404DE5" w:rsidP="00404DE5">
            <w:pPr>
              <w:spacing w:before="0"/>
              <w:jc w:val="center"/>
              <w:rPr>
                <w:szCs w:val="22"/>
                <w:lang w:val="en-CA" w:eastAsia="de-DE"/>
                <w:rPrChange w:id="32578" w:author="Jens-Rainer Ohm" w:date="2023-05-08T12:56:00Z">
                  <w:rPr>
                    <w:szCs w:val="22"/>
                    <w:lang w:val="de-DE" w:eastAsia="de-DE"/>
                  </w:rPr>
                </w:rPrChange>
              </w:rPr>
            </w:pPr>
            <w:r w:rsidRPr="00891F3A">
              <w:rPr>
                <w:szCs w:val="22"/>
                <w:lang w:val="en-CA" w:eastAsia="de-DE"/>
                <w:rPrChange w:id="32579" w:author="Jens-Rainer Ohm" w:date="2023-05-08T12:56:00Z">
                  <w:rPr>
                    <w:szCs w:val="22"/>
                    <w:lang w:val="de-DE" w:eastAsia="de-DE"/>
                  </w:rPr>
                </w:rPrChange>
              </w:rPr>
              <w:t>m627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891F3A" w:rsidRDefault="00404DE5" w:rsidP="00404DE5">
            <w:pPr>
              <w:spacing w:before="0"/>
              <w:jc w:val="left"/>
              <w:rPr>
                <w:szCs w:val="22"/>
                <w:lang w:val="en-CA" w:eastAsia="de-DE"/>
                <w:rPrChange w:id="32580" w:author="Jens-Rainer Ohm" w:date="2023-05-08T12:56:00Z">
                  <w:rPr>
                    <w:szCs w:val="22"/>
                    <w:lang w:val="de-DE" w:eastAsia="de-DE"/>
                  </w:rPr>
                </w:rPrChange>
              </w:rPr>
            </w:pPr>
            <w:r w:rsidRPr="00891F3A">
              <w:rPr>
                <w:szCs w:val="22"/>
                <w:lang w:val="en-CA" w:eastAsia="de-DE"/>
                <w:rPrChange w:id="32581" w:author="Jens-Rainer Ohm" w:date="2023-05-08T12:56:00Z">
                  <w:rPr>
                    <w:szCs w:val="22"/>
                    <w:lang w:val="de-DE" w:eastAsia="de-DE"/>
                  </w:rPr>
                </w:rPrChange>
              </w:rPr>
              <w:t>2023-04-14 06:49: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891F3A" w:rsidRDefault="00404DE5" w:rsidP="00404DE5">
            <w:pPr>
              <w:spacing w:before="0"/>
              <w:jc w:val="left"/>
              <w:rPr>
                <w:szCs w:val="22"/>
                <w:lang w:val="en-CA" w:eastAsia="de-DE"/>
                <w:rPrChange w:id="32582" w:author="Jens-Rainer Ohm" w:date="2023-05-08T12:56:00Z">
                  <w:rPr>
                    <w:szCs w:val="22"/>
                    <w:lang w:val="de-DE" w:eastAsia="de-DE"/>
                  </w:rPr>
                </w:rPrChange>
              </w:rPr>
            </w:pPr>
            <w:r w:rsidRPr="00891F3A">
              <w:rPr>
                <w:szCs w:val="22"/>
                <w:lang w:val="en-CA" w:eastAsia="de-DE"/>
                <w:rPrChange w:id="32583" w:author="Jens-Rainer Ohm" w:date="2023-05-08T12:56:00Z">
                  <w:rPr>
                    <w:szCs w:val="22"/>
                    <w:lang w:val="de-DE" w:eastAsia="de-DE"/>
                  </w:rPr>
                </w:rPrChange>
              </w:rPr>
              <w:t>2023-04-14 12:41: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891F3A" w:rsidRDefault="00404DE5" w:rsidP="00404DE5">
            <w:pPr>
              <w:spacing w:before="0"/>
              <w:jc w:val="left"/>
              <w:rPr>
                <w:szCs w:val="22"/>
                <w:lang w:val="en-CA" w:eastAsia="de-DE"/>
                <w:rPrChange w:id="32584" w:author="Jens-Rainer Ohm" w:date="2023-05-08T12:56:00Z">
                  <w:rPr>
                    <w:szCs w:val="22"/>
                    <w:lang w:val="de-DE" w:eastAsia="de-DE"/>
                  </w:rPr>
                </w:rPrChange>
              </w:rPr>
            </w:pPr>
            <w:r w:rsidRPr="00891F3A">
              <w:rPr>
                <w:szCs w:val="22"/>
                <w:lang w:val="en-CA" w:eastAsia="de-DE"/>
                <w:rPrChange w:id="32585" w:author="Jens-Rainer Ohm" w:date="2023-05-08T12:56:00Z">
                  <w:rPr>
                    <w:szCs w:val="22"/>
                    <w:lang w:val="de-DE" w:eastAsia="de-DE"/>
                  </w:rPr>
                </w:rPrChange>
              </w:rPr>
              <w:t>2023-04-21 07:48:5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891F3A" w:rsidRDefault="00404DE5" w:rsidP="00404DE5">
            <w:pPr>
              <w:spacing w:before="0"/>
              <w:jc w:val="left"/>
              <w:rPr>
                <w:szCs w:val="22"/>
                <w:lang w:val="en-CA" w:eastAsia="de-DE"/>
              </w:rPr>
            </w:pPr>
            <w:r w:rsidRPr="00891F3A">
              <w:rPr>
                <w:szCs w:val="22"/>
                <w:lang w:val="en-CA" w:eastAsia="de-DE"/>
              </w:rPr>
              <w:t>EE2-3.7: Combination tests of EE2-3.2+EE2-3.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44113D2" w:rsidR="00404DE5" w:rsidRPr="00BB5A16" w:rsidRDefault="00DF3A8C" w:rsidP="00404DE5">
            <w:pPr>
              <w:spacing w:before="0"/>
              <w:jc w:val="left"/>
              <w:rPr>
                <w:szCs w:val="22"/>
                <w:lang w:val="de-DE" w:eastAsia="de-DE"/>
                <w:rPrChange w:id="32586" w:author="Jens-Rainer Ohm" w:date="2023-05-08T14:00:00Z">
                  <w:rPr>
                    <w:szCs w:val="22"/>
                    <w:lang w:val="de-DE" w:eastAsia="de-DE"/>
                  </w:rPr>
                </w:rPrChange>
              </w:rPr>
            </w:pPr>
            <w:r w:rsidRPr="00BB5A16">
              <w:rPr>
                <w:szCs w:val="22"/>
                <w:lang w:val="de-DE" w:eastAsia="de-DE"/>
                <w:rPrChange w:id="32587" w:author="Jens-Rainer Ohm" w:date="2023-05-08T14:00:00Z">
                  <w:rPr>
                    <w:szCs w:val="22"/>
                    <w:lang w:val="de-DE" w:eastAsia="de-DE"/>
                  </w:rPr>
                </w:rPrChange>
              </w:rPr>
              <w:t>N. Zhang</w:t>
            </w:r>
            <w:r w:rsidR="00404DE5" w:rsidRPr="00BB5A16">
              <w:rPr>
                <w:szCs w:val="22"/>
                <w:lang w:val="de-DE" w:eastAsia="de-DE"/>
                <w:rPrChange w:id="32588" w:author="Jens-Rainer Ohm" w:date="2023-05-08T14:00:00Z">
                  <w:rPr>
                    <w:szCs w:val="22"/>
                    <w:lang w:val="de-DE" w:eastAsia="de-DE"/>
                  </w:rPr>
                </w:rPrChange>
              </w:rPr>
              <w:t xml:space="preserve">, </w:t>
            </w:r>
            <w:r w:rsidRPr="00BB5A16">
              <w:rPr>
                <w:szCs w:val="22"/>
                <w:lang w:val="de-DE" w:eastAsia="de-DE"/>
                <w:rPrChange w:id="32589" w:author="Jens-Rainer Ohm" w:date="2023-05-08T14:00:00Z">
                  <w:rPr>
                    <w:szCs w:val="22"/>
                    <w:lang w:val="de-DE" w:eastAsia="de-DE"/>
                  </w:rPr>
                </w:rPrChange>
              </w:rPr>
              <w:t>K. Zhang</w:t>
            </w:r>
            <w:r w:rsidR="00404DE5" w:rsidRPr="00BB5A16">
              <w:rPr>
                <w:szCs w:val="22"/>
                <w:lang w:val="de-DE" w:eastAsia="de-DE"/>
                <w:rPrChange w:id="32590" w:author="Jens-Rainer Ohm" w:date="2023-05-08T14:00:00Z">
                  <w:rPr>
                    <w:szCs w:val="22"/>
                    <w:lang w:val="de-DE" w:eastAsia="de-DE"/>
                  </w:rPr>
                </w:rPrChange>
              </w:rPr>
              <w:t xml:space="preserve">, </w:t>
            </w:r>
            <w:r w:rsidRPr="00BB5A16">
              <w:rPr>
                <w:szCs w:val="22"/>
                <w:lang w:val="de-DE" w:eastAsia="de-DE"/>
                <w:rPrChange w:id="32591" w:author="Jens-Rainer Ohm" w:date="2023-05-08T14:00:00Z">
                  <w:rPr>
                    <w:szCs w:val="22"/>
                    <w:lang w:val="de-DE" w:eastAsia="de-DE"/>
                  </w:rPr>
                </w:rPrChange>
              </w:rPr>
              <w:t>L. Zhang (Bytedance)</w:t>
            </w:r>
            <w:r w:rsidR="00404DE5" w:rsidRPr="00BB5A16">
              <w:rPr>
                <w:szCs w:val="22"/>
                <w:lang w:val="de-DE" w:eastAsia="de-DE"/>
                <w:rPrChange w:id="32592" w:author="Jens-Rainer Ohm" w:date="2023-05-08T14:00:00Z">
                  <w:rPr>
                    <w:szCs w:val="22"/>
                    <w:lang w:val="de-DE" w:eastAsia="de-DE"/>
                  </w:rPr>
                </w:rPrChange>
              </w:rPr>
              <w:t xml:space="preserve">, </w:t>
            </w:r>
            <w:r w:rsidRPr="00BB5A16">
              <w:rPr>
                <w:szCs w:val="22"/>
                <w:lang w:val="de-DE" w:eastAsia="de-DE"/>
                <w:rPrChange w:id="32593" w:author="Jens-Rainer Ohm" w:date="2023-05-08T14:00:00Z">
                  <w:rPr>
                    <w:szCs w:val="22"/>
                    <w:lang w:val="de-DE" w:eastAsia="de-DE"/>
                  </w:rPr>
                </w:rPrChange>
              </w:rPr>
              <w:t>Z. Zhang</w:t>
            </w:r>
            <w:r w:rsidR="00404DE5" w:rsidRPr="00BB5A16">
              <w:rPr>
                <w:szCs w:val="22"/>
                <w:lang w:val="de-DE" w:eastAsia="de-DE"/>
                <w:rPrChange w:id="32594" w:author="Jens-Rainer Ohm" w:date="2023-05-08T14:00:00Z">
                  <w:rPr>
                    <w:szCs w:val="22"/>
                    <w:lang w:val="de-DE" w:eastAsia="de-DE"/>
                  </w:rPr>
                </w:rPrChange>
              </w:rPr>
              <w:t>, P. Nikitin, H. Huang, V. Seregin, M. Karczewicz (Qualcomm)</w:t>
            </w:r>
          </w:p>
        </w:tc>
      </w:tr>
      <w:tr w:rsidR="00404DE5" w:rsidRPr="00891F3A" w14:paraId="25AC59C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891F3A" w:rsidRDefault="00AD04C3" w:rsidP="00404DE5">
            <w:pPr>
              <w:spacing w:before="0"/>
              <w:jc w:val="center"/>
              <w:rPr>
                <w:szCs w:val="22"/>
                <w:lang w:val="en-CA" w:eastAsia="de-DE"/>
                <w:rPrChange w:id="32595" w:author="Jens-Rainer Ohm" w:date="2023-05-08T12:56:00Z">
                  <w:rPr>
                    <w:szCs w:val="22"/>
                    <w:lang w:val="de-DE" w:eastAsia="de-DE"/>
                  </w:rPr>
                </w:rPrChange>
              </w:rPr>
            </w:pPr>
            <w:r w:rsidRPr="00891F3A">
              <w:rPr>
                <w:lang w:val="en-CA"/>
                <w:rPrChange w:id="32596" w:author="Jens-Rainer Ohm" w:date="2023-05-08T12:56:00Z">
                  <w:rPr/>
                </w:rPrChange>
              </w:rPr>
              <w:lastRenderedPageBreak/>
              <w:fldChar w:fldCharType="begin"/>
            </w:r>
            <w:r w:rsidRPr="00891F3A">
              <w:rPr>
                <w:lang w:val="en-CA"/>
                <w:rPrChange w:id="32597" w:author="Jens-Rainer Ohm" w:date="2023-05-08T12:56:00Z">
                  <w:rPr/>
                </w:rPrChange>
              </w:rPr>
              <w:instrText xml:space="preserve"> HYPERLINK "file:///C:\\Users\\jens\\Downloads\\current_document.php%3fid=12649" </w:instrText>
            </w:r>
            <w:r w:rsidRPr="00891F3A">
              <w:rPr>
                <w:lang w:val="en-CA"/>
                <w:rPrChange w:id="3259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599" w:author="Jens-Rainer Ohm" w:date="2023-05-08T12:56:00Z">
                  <w:rPr>
                    <w:color w:val="0000FF"/>
                    <w:szCs w:val="22"/>
                    <w:u w:val="single"/>
                    <w:lang w:val="de-DE" w:eastAsia="de-DE"/>
                  </w:rPr>
                </w:rPrChange>
              </w:rPr>
              <w:t>JVET-AD0098</w:t>
            </w:r>
            <w:r w:rsidRPr="00891F3A">
              <w:rPr>
                <w:color w:val="0000FF"/>
                <w:szCs w:val="22"/>
                <w:u w:val="single"/>
                <w:lang w:val="en-CA" w:eastAsia="de-DE"/>
                <w:rPrChange w:id="3260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891F3A" w:rsidRDefault="00404DE5" w:rsidP="00404DE5">
            <w:pPr>
              <w:spacing w:before="0"/>
              <w:jc w:val="center"/>
              <w:rPr>
                <w:szCs w:val="22"/>
                <w:lang w:val="en-CA" w:eastAsia="de-DE"/>
                <w:rPrChange w:id="32601" w:author="Jens-Rainer Ohm" w:date="2023-05-08T12:56:00Z">
                  <w:rPr>
                    <w:szCs w:val="22"/>
                    <w:lang w:val="de-DE" w:eastAsia="de-DE"/>
                  </w:rPr>
                </w:rPrChange>
              </w:rPr>
            </w:pPr>
            <w:r w:rsidRPr="00891F3A">
              <w:rPr>
                <w:szCs w:val="22"/>
                <w:lang w:val="en-CA" w:eastAsia="de-DE"/>
                <w:rPrChange w:id="32602" w:author="Jens-Rainer Ohm" w:date="2023-05-08T12:56:00Z">
                  <w:rPr>
                    <w:szCs w:val="22"/>
                    <w:lang w:val="de-DE" w:eastAsia="de-DE"/>
                  </w:rPr>
                </w:rPrChange>
              </w:rPr>
              <w:t>m62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891F3A" w:rsidRDefault="00404DE5" w:rsidP="00404DE5">
            <w:pPr>
              <w:spacing w:before="0"/>
              <w:jc w:val="left"/>
              <w:rPr>
                <w:szCs w:val="22"/>
                <w:lang w:val="en-CA" w:eastAsia="de-DE"/>
                <w:rPrChange w:id="32603" w:author="Jens-Rainer Ohm" w:date="2023-05-08T12:56:00Z">
                  <w:rPr>
                    <w:szCs w:val="22"/>
                    <w:lang w:val="de-DE" w:eastAsia="de-DE"/>
                  </w:rPr>
                </w:rPrChange>
              </w:rPr>
            </w:pPr>
            <w:r w:rsidRPr="00891F3A">
              <w:rPr>
                <w:szCs w:val="22"/>
                <w:lang w:val="en-CA" w:eastAsia="de-DE"/>
                <w:rPrChange w:id="32604" w:author="Jens-Rainer Ohm" w:date="2023-05-08T12:56:00Z">
                  <w:rPr>
                    <w:szCs w:val="22"/>
                    <w:lang w:val="de-DE" w:eastAsia="de-DE"/>
                  </w:rPr>
                </w:rPrChange>
              </w:rPr>
              <w:t>2023-04-14 06:49: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891F3A" w:rsidRDefault="00404DE5" w:rsidP="00404DE5">
            <w:pPr>
              <w:spacing w:before="0"/>
              <w:jc w:val="left"/>
              <w:rPr>
                <w:szCs w:val="22"/>
                <w:lang w:val="en-CA" w:eastAsia="de-DE"/>
                <w:rPrChange w:id="32605"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891F3A" w:rsidRDefault="00404DE5" w:rsidP="00404DE5">
            <w:pPr>
              <w:spacing w:before="0"/>
              <w:jc w:val="left"/>
              <w:rPr>
                <w:szCs w:val="22"/>
                <w:lang w:val="en-CA" w:eastAsia="de-DE"/>
                <w:rPrChange w:id="32606"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891F3A" w:rsidRDefault="00404DE5" w:rsidP="00404DE5">
            <w:pPr>
              <w:spacing w:before="0"/>
              <w:jc w:val="left"/>
              <w:rPr>
                <w:szCs w:val="22"/>
                <w:lang w:val="en-CA" w:eastAsia="de-DE"/>
              </w:rPr>
            </w:pPr>
          </w:p>
        </w:tc>
      </w:tr>
      <w:tr w:rsidR="00404DE5" w:rsidRPr="00891F3A" w14:paraId="3D4F37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891F3A" w:rsidRDefault="00AD04C3" w:rsidP="00404DE5">
            <w:pPr>
              <w:spacing w:before="0"/>
              <w:jc w:val="center"/>
              <w:rPr>
                <w:szCs w:val="22"/>
                <w:lang w:val="en-CA" w:eastAsia="de-DE"/>
                <w:rPrChange w:id="32607" w:author="Jens-Rainer Ohm" w:date="2023-05-08T12:56:00Z">
                  <w:rPr>
                    <w:szCs w:val="22"/>
                    <w:lang w:val="de-DE" w:eastAsia="de-DE"/>
                  </w:rPr>
                </w:rPrChange>
              </w:rPr>
            </w:pPr>
            <w:r w:rsidRPr="00891F3A">
              <w:rPr>
                <w:lang w:val="en-CA"/>
                <w:rPrChange w:id="32608" w:author="Jens-Rainer Ohm" w:date="2023-05-08T12:56:00Z">
                  <w:rPr/>
                </w:rPrChange>
              </w:rPr>
              <w:fldChar w:fldCharType="begin"/>
            </w:r>
            <w:r w:rsidRPr="00891F3A">
              <w:rPr>
                <w:lang w:val="en-CA"/>
                <w:rPrChange w:id="32609" w:author="Jens-Rainer Ohm" w:date="2023-05-08T12:56:00Z">
                  <w:rPr/>
                </w:rPrChange>
              </w:rPr>
              <w:instrText xml:space="preserve"> HYPERLINK "file:///C:\\Users\\jens\\Downloads\\current_document.php%3fid=12650" </w:instrText>
            </w:r>
            <w:r w:rsidRPr="00891F3A">
              <w:rPr>
                <w:lang w:val="en-CA"/>
                <w:rPrChange w:id="326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11" w:author="Jens-Rainer Ohm" w:date="2023-05-08T12:56:00Z">
                  <w:rPr>
                    <w:color w:val="0000FF"/>
                    <w:szCs w:val="22"/>
                    <w:u w:val="single"/>
                    <w:lang w:val="de-DE" w:eastAsia="de-DE"/>
                  </w:rPr>
                </w:rPrChange>
              </w:rPr>
              <w:t>JVET-AD0099</w:t>
            </w:r>
            <w:r w:rsidRPr="00891F3A">
              <w:rPr>
                <w:color w:val="0000FF"/>
                <w:szCs w:val="22"/>
                <w:u w:val="single"/>
                <w:lang w:val="en-CA" w:eastAsia="de-DE"/>
                <w:rPrChange w:id="326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891F3A" w:rsidRDefault="00404DE5" w:rsidP="00404DE5">
            <w:pPr>
              <w:spacing w:before="0"/>
              <w:jc w:val="center"/>
              <w:rPr>
                <w:szCs w:val="22"/>
                <w:lang w:val="en-CA" w:eastAsia="de-DE"/>
                <w:rPrChange w:id="32613" w:author="Jens-Rainer Ohm" w:date="2023-05-08T12:56:00Z">
                  <w:rPr>
                    <w:szCs w:val="22"/>
                    <w:lang w:val="de-DE" w:eastAsia="de-DE"/>
                  </w:rPr>
                </w:rPrChange>
              </w:rPr>
            </w:pPr>
            <w:r w:rsidRPr="00891F3A">
              <w:rPr>
                <w:szCs w:val="22"/>
                <w:lang w:val="en-CA" w:eastAsia="de-DE"/>
                <w:rPrChange w:id="32614" w:author="Jens-Rainer Ohm" w:date="2023-05-08T12:56:00Z">
                  <w:rPr>
                    <w:szCs w:val="22"/>
                    <w:lang w:val="de-DE" w:eastAsia="de-DE"/>
                  </w:rPr>
                </w:rPrChange>
              </w:rPr>
              <w:t>m627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891F3A" w:rsidRDefault="00404DE5" w:rsidP="00404DE5">
            <w:pPr>
              <w:spacing w:before="0"/>
              <w:jc w:val="left"/>
              <w:rPr>
                <w:szCs w:val="22"/>
                <w:lang w:val="en-CA" w:eastAsia="de-DE"/>
                <w:rPrChange w:id="32615" w:author="Jens-Rainer Ohm" w:date="2023-05-08T12:56:00Z">
                  <w:rPr>
                    <w:szCs w:val="22"/>
                    <w:lang w:val="de-DE" w:eastAsia="de-DE"/>
                  </w:rPr>
                </w:rPrChange>
              </w:rPr>
            </w:pPr>
            <w:r w:rsidRPr="00891F3A">
              <w:rPr>
                <w:szCs w:val="22"/>
                <w:lang w:val="en-CA" w:eastAsia="de-DE"/>
                <w:rPrChange w:id="32616" w:author="Jens-Rainer Ohm" w:date="2023-05-08T12:56:00Z">
                  <w:rPr>
                    <w:szCs w:val="22"/>
                    <w:lang w:val="de-DE" w:eastAsia="de-DE"/>
                  </w:rPr>
                </w:rPrChange>
              </w:rPr>
              <w:t>2023-04-14 07:49: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891F3A" w:rsidRDefault="00404DE5" w:rsidP="00404DE5">
            <w:pPr>
              <w:spacing w:before="0"/>
              <w:jc w:val="left"/>
              <w:rPr>
                <w:szCs w:val="22"/>
                <w:lang w:val="en-CA" w:eastAsia="de-DE"/>
                <w:rPrChange w:id="32617" w:author="Jens-Rainer Ohm" w:date="2023-05-08T12:56:00Z">
                  <w:rPr>
                    <w:szCs w:val="22"/>
                    <w:lang w:val="de-DE" w:eastAsia="de-DE"/>
                  </w:rPr>
                </w:rPrChange>
              </w:rPr>
            </w:pPr>
            <w:r w:rsidRPr="00891F3A">
              <w:rPr>
                <w:szCs w:val="22"/>
                <w:lang w:val="en-CA" w:eastAsia="de-DE"/>
                <w:rPrChange w:id="32618" w:author="Jens-Rainer Ohm" w:date="2023-05-08T12:56:00Z">
                  <w:rPr>
                    <w:szCs w:val="22"/>
                    <w:lang w:val="de-DE" w:eastAsia="de-DE"/>
                  </w:rPr>
                </w:rPrChange>
              </w:rPr>
              <w:t>2023-04-14 15:58: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891F3A" w:rsidRDefault="00404DE5" w:rsidP="00404DE5">
            <w:pPr>
              <w:spacing w:before="0"/>
              <w:jc w:val="left"/>
              <w:rPr>
                <w:szCs w:val="22"/>
                <w:lang w:val="en-CA" w:eastAsia="de-DE"/>
                <w:rPrChange w:id="32619" w:author="Jens-Rainer Ohm" w:date="2023-05-08T12:56:00Z">
                  <w:rPr>
                    <w:szCs w:val="22"/>
                    <w:lang w:val="de-DE" w:eastAsia="de-DE"/>
                  </w:rPr>
                </w:rPrChange>
              </w:rPr>
            </w:pPr>
            <w:r w:rsidRPr="00891F3A">
              <w:rPr>
                <w:szCs w:val="22"/>
                <w:lang w:val="en-CA" w:eastAsia="de-DE"/>
                <w:rPrChange w:id="32620" w:author="Jens-Rainer Ohm" w:date="2023-05-08T12:56:00Z">
                  <w:rPr>
                    <w:szCs w:val="22"/>
                    <w:lang w:val="de-DE" w:eastAsia="de-DE"/>
                  </w:rPr>
                </w:rPrChange>
              </w:rPr>
              <w:t>2023-04-21 10:24: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891F3A" w:rsidRDefault="00404DE5" w:rsidP="00404DE5">
            <w:pPr>
              <w:spacing w:before="0"/>
              <w:jc w:val="left"/>
              <w:rPr>
                <w:szCs w:val="22"/>
                <w:lang w:val="en-CA" w:eastAsia="de-DE"/>
              </w:rPr>
            </w:pPr>
            <w:r w:rsidRPr="00891F3A">
              <w:rPr>
                <w:szCs w:val="22"/>
                <w:lang w:val="en-CA" w:eastAsia="de-DE"/>
              </w:rPr>
              <w:t>EE2-1.15b: Filtered template matching based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A5C209D" w:rsidR="00404DE5" w:rsidRPr="00891F3A" w:rsidRDefault="00DF3A8C" w:rsidP="00404DE5">
            <w:pPr>
              <w:spacing w:before="0"/>
              <w:jc w:val="left"/>
              <w:rPr>
                <w:szCs w:val="22"/>
                <w:lang w:val="en-CA" w:eastAsia="de-DE"/>
              </w:rPr>
            </w:pPr>
            <w:r w:rsidRPr="00891F3A">
              <w:rPr>
                <w:szCs w:val="22"/>
                <w:lang w:val="en-CA" w:eastAsia="de-DE"/>
              </w:rPr>
              <w:t>R. G. Youvalari</w:t>
            </w:r>
            <w:r w:rsidR="00404DE5" w:rsidRPr="00891F3A">
              <w:rPr>
                <w:szCs w:val="22"/>
                <w:lang w:val="en-CA" w:eastAsia="de-DE"/>
              </w:rPr>
              <w:t>, D. Bugdayci Sansli, P. Astola, J. Lainema (Nokia)</w:t>
            </w:r>
          </w:p>
        </w:tc>
      </w:tr>
      <w:tr w:rsidR="00404DE5" w:rsidRPr="00891F3A" w14:paraId="29640F5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891F3A" w:rsidRDefault="00AD04C3" w:rsidP="00404DE5">
            <w:pPr>
              <w:spacing w:before="0"/>
              <w:jc w:val="center"/>
              <w:rPr>
                <w:szCs w:val="22"/>
                <w:lang w:val="en-CA" w:eastAsia="de-DE"/>
                <w:rPrChange w:id="32621" w:author="Jens-Rainer Ohm" w:date="2023-05-08T12:56:00Z">
                  <w:rPr>
                    <w:szCs w:val="22"/>
                    <w:lang w:val="de-DE" w:eastAsia="de-DE"/>
                  </w:rPr>
                </w:rPrChange>
              </w:rPr>
            </w:pPr>
            <w:r w:rsidRPr="00891F3A">
              <w:rPr>
                <w:lang w:val="en-CA"/>
                <w:rPrChange w:id="32622" w:author="Jens-Rainer Ohm" w:date="2023-05-08T12:56:00Z">
                  <w:rPr/>
                </w:rPrChange>
              </w:rPr>
              <w:fldChar w:fldCharType="begin"/>
            </w:r>
            <w:r w:rsidRPr="00891F3A">
              <w:rPr>
                <w:lang w:val="en-CA"/>
                <w:rPrChange w:id="32623" w:author="Jens-Rainer Ohm" w:date="2023-05-08T12:56:00Z">
                  <w:rPr/>
                </w:rPrChange>
              </w:rPr>
              <w:instrText xml:space="preserve"> HYPERLINK "file:///C:\\Users\\jens\\Downloads\\current_document.php%3fid=12651" </w:instrText>
            </w:r>
            <w:r w:rsidRPr="00891F3A">
              <w:rPr>
                <w:lang w:val="en-CA"/>
                <w:rPrChange w:id="3262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25" w:author="Jens-Rainer Ohm" w:date="2023-05-08T12:56:00Z">
                  <w:rPr>
                    <w:color w:val="0000FF"/>
                    <w:szCs w:val="22"/>
                    <w:u w:val="single"/>
                    <w:lang w:val="de-DE" w:eastAsia="de-DE"/>
                  </w:rPr>
                </w:rPrChange>
              </w:rPr>
              <w:t>JVET-AD0100</w:t>
            </w:r>
            <w:r w:rsidRPr="00891F3A">
              <w:rPr>
                <w:color w:val="0000FF"/>
                <w:szCs w:val="22"/>
                <w:u w:val="single"/>
                <w:lang w:val="en-CA" w:eastAsia="de-DE"/>
                <w:rPrChange w:id="3262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891F3A" w:rsidRDefault="00404DE5" w:rsidP="00404DE5">
            <w:pPr>
              <w:spacing w:before="0"/>
              <w:jc w:val="center"/>
              <w:rPr>
                <w:szCs w:val="22"/>
                <w:lang w:val="en-CA" w:eastAsia="de-DE"/>
                <w:rPrChange w:id="32627" w:author="Jens-Rainer Ohm" w:date="2023-05-08T12:56:00Z">
                  <w:rPr>
                    <w:szCs w:val="22"/>
                    <w:lang w:val="de-DE" w:eastAsia="de-DE"/>
                  </w:rPr>
                </w:rPrChange>
              </w:rPr>
            </w:pPr>
            <w:r w:rsidRPr="00891F3A">
              <w:rPr>
                <w:szCs w:val="22"/>
                <w:lang w:val="en-CA" w:eastAsia="de-DE"/>
                <w:rPrChange w:id="32628" w:author="Jens-Rainer Ohm" w:date="2023-05-08T12:56:00Z">
                  <w:rPr>
                    <w:szCs w:val="22"/>
                    <w:lang w:val="de-DE" w:eastAsia="de-DE"/>
                  </w:rPr>
                </w:rPrChange>
              </w:rPr>
              <w:t>m627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891F3A" w:rsidRDefault="00404DE5" w:rsidP="00404DE5">
            <w:pPr>
              <w:spacing w:before="0"/>
              <w:jc w:val="left"/>
              <w:rPr>
                <w:szCs w:val="22"/>
                <w:lang w:val="en-CA" w:eastAsia="de-DE"/>
                <w:rPrChange w:id="32629" w:author="Jens-Rainer Ohm" w:date="2023-05-08T12:56:00Z">
                  <w:rPr>
                    <w:szCs w:val="22"/>
                    <w:lang w:val="de-DE" w:eastAsia="de-DE"/>
                  </w:rPr>
                </w:rPrChange>
              </w:rPr>
            </w:pPr>
            <w:r w:rsidRPr="00891F3A">
              <w:rPr>
                <w:szCs w:val="22"/>
                <w:lang w:val="en-CA" w:eastAsia="de-DE"/>
                <w:rPrChange w:id="32630" w:author="Jens-Rainer Ohm" w:date="2023-05-08T12:56:00Z">
                  <w:rPr>
                    <w:szCs w:val="22"/>
                    <w:lang w:val="de-DE" w:eastAsia="de-DE"/>
                  </w:rPr>
                </w:rPrChange>
              </w:rPr>
              <w:t>2023-04-14 07:55: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891F3A" w:rsidRDefault="00404DE5" w:rsidP="00404DE5">
            <w:pPr>
              <w:spacing w:before="0"/>
              <w:jc w:val="left"/>
              <w:rPr>
                <w:szCs w:val="22"/>
                <w:lang w:val="en-CA" w:eastAsia="de-DE"/>
                <w:rPrChange w:id="32631" w:author="Jens-Rainer Ohm" w:date="2023-05-08T12:56:00Z">
                  <w:rPr>
                    <w:szCs w:val="22"/>
                    <w:lang w:val="de-DE" w:eastAsia="de-DE"/>
                  </w:rPr>
                </w:rPrChange>
              </w:rPr>
            </w:pPr>
            <w:r w:rsidRPr="00891F3A">
              <w:rPr>
                <w:szCs w:val="22"/>
                <w:lang w:val="en-CA" w:eastAsia="de-DE"/>
                <w:rPrChange w:id="32632" w:author="Jens-Rainer Ohm" w:date="2023-05-08T12:56:00Z">
                  <w:rPr>
                    <w:szCs w:val="22"/>
                    <w:lang w:val="de-DE" w:eastAsia="de-DE"/>
                  </w:rPr>
                </w:rPrChange>
              </w:rPr>
              <w:t>2023-04-15 12:19: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891F3A" w:rsidRDefault="00404DE5" w:rsidP="00404DE5">
            <w:pPr>
              <w:spacing w:before="0"/>
              <w:jc w:val="left"/>
              <w:rPr>
                <w:szCs w:val="22"/>
                <w:lang w:val="en-CA" w:eastAsia="de-DE"/>
                <w:rPrChange w:id="32633" w:author="Jens-Rainer Ohm" w:date="2023-05-08T12:56:00Z">
                  <w:rPr>
                    <w:szCs w:val="22"/>
                    <w:lang w:val="de-DE" w:eastAsia="de-DE"/>
                  </w:rPr>
                </w:rPrChange>
              </w:rPr>
            </w:pPr>
            <w:r w:rsidRPr="00891F3A">
              <w:rPr>
                <w:szCs w:val="22"/>
                <w:lang w:val="en-CA" w:eastAsia="de-DE"/>
                <w:rPrChange w:id="32634" w:author="Jens-Rainer Ohm" w:date="2023-05-08T12:56:00Z">
                  <w:rPr>
                    <w:szCs w:val="22"/>
                    <w:lang w:val="de-DE" w:eastAsia="de-DE"/>
                  </w:rPr>
                </w:rPrChange>
              </w:rPr>
              <w:t>2023-04-22 13:28: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891F3A" w:rsidRDefault="00404DE5" w:rsidP="00404DE5">
            <w:pPr>
              <w:spacing w:before="0"/>
              <w:jc w:val="left"/>
              <w:rPr>
                <w:szCs w:val="22"/>
                <w:lang w:val="en-CA" w:eastAsia="de-DE"/>
              </w:rPr>
            </w:pPr>
            <w:r w:rsidRPr="00891F3A">
              <w:rPr>
                <w:szCs w:val="22"/>
                <w:lang w:val="en-CA" w:eastAsia="de-DE"/>
              </w:rPr>
              <w:t>AHG12: Block vector guided CCC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14F7770F" w:rsidR="00404DE5" w:rsidRPr="00891F3A" w:rsidRDefault="00DF3A8C" w:rsidP="00404DE5">
            <w:pPr>
              <w:spacing w:before="0"/>
              <w:jc w:val="left"/>
              <w:rPr>
                <w:szCs w:val="22"/>
                <w:lang w:val="en-CA" w:eastAsia="de-DE"/>
              </w:rPr>
            </w:pPr>
            <w:r w:rsidRPr="00891F3A">
              <w:rPr>
                <w:szCs w:val="22"/>
                <w:lang w:val="en-CA" w:eastAsia="de-DE"/>
              </w:rPr>
              <w:t>R. G. Youvalari</w:t>
            </w:r>
            <w:r w:rsidR="00404DE5" w:rsidRPr="00891F3A">
              <w:rPr>
                <w:szCs w:val="22"/>
                <w:lang w:val="en-CA" w:eastAsia="de-DE"/>
              </w:rPr>
              <w:t>, D. Bugdayci Sansli, P. Astola, J. Lainema (Nokia)</w:t>
            </w:r>
          </w:p>
        </w:tc>
      </w:tr>
      <w:tr w:rsidR="00404DE5" w:rsidRPr="00891F3A" w14:paraId="661C3EA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891F3A" w:rsidRDefault="00AD04C3" w:rsidP="00404DE5">
            <w:pPr>
              <w:spacing w:before="0"/>
              <w:jc w:val="center"/>
              <w:rPr>
                <w:szCs w:val="22"/>
                <w:lang w:val="en-CA" w:eastAsia="de-DE"/>
                <w:rPrChange w:id="32635" w:author="Jens-Rainer Ohm" w:date="2023-05-08T12:56:00Z">
                  <w:rPr>
                    <w:szCs w:val="22"/>
                    <w:lang w:val="de-DE" w:eastAsia="de-DE"/>
                  </w:rPr>
                </w:rPrChange>
              </w:rPr>
            </w:pPr>
            <w:r w:rsidRPr="00891F3A">
              <w:rPr>
                <w:lang w:val="en-CA"/>
                <w:rPrChange w:id="32636" w:author="Jens-Rainer Ohm" w:date="2023-05-08T12:56:00Z">
                  <w:rPr/>
                </w:rPrChange>
              </w:rPr>
              <w:fldChar w:fldCharType="begin"/>
            </w:r>
            <w:r w:rsidRPr="00891F3A">
              <w:rPr>
                <w:lang w:val="en-CA"/>
                <w:rPrChange w:id="32637" w:author="Jens-Rainer Ohm" w:date="2023-05-08T12:56:00Z">
                  <w:rPr/>
                </w:rPrChange>
              </w:rPr>
              <w:instrText xml:space="preserve"> HYPERLINK "file:///C:\\Users\\jens\\Downloads\\current_document.php%3fid=12652" </w:instrText>
            </w:r>
            <w:r w:rsidRPr="00891F3A">
              <w:rPr>
                <w:lang w:val="en-CA"/>
                <w:rPrChange w:id="326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39" w:author="Jens-Rainer Ohm" w:date="2023-05-08T12:56:00Z">
                  <w:rPr>
                    <w:color w:val="0000FF"/>
                    <w:szCs w:val="22"/>
                    <w:u w:val="single"/>
                    <w:lang w:val="de-DE" w:eastAsia="de-DE"/>
                  </w:rPr>
                </w:rPrChange>
              </w:rPr>
              <w:t>JVET-AD0101</w:t>
            </w:r>
            <w:r w:rsidRPr="00891F3A">
              <w:rPr>
                <w:color w:val="0000FF"/>
                <w:szCs w:val="22"/>
                <w:u w:val="single"/>
                <w:lang w:val="en-CA" w:eastAsia="de-DE"/>
                <w:rPrChange w:id="326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891F3A" w:rsidRDefault="00404DE5" w:rsidP="00404DE5">
            <w:pPr>
              <w:spacing w:before="0"/>
              <w:jc w:val="center"/>
              <w:rPr>
                <w:szCs w:val="22"/>
                <w:lang w:val="en-CA" w:eastAsia="de-DE"/>
                <w:rPrChange w:id="32641" w:author="Jens-Rainer Ohm" w:date="2023-05-08T12:56:00Z">
                  <w:rPr>
                    <w:szCs w:val="22"/>
                    <w:lang w:val="de-DE" w:eastAsia="de-DE"/>
                  </w:rPr>
                </w:rPrChange>
              </w:rPr>
            </w:pPr>
            <w:r w:rsidRPr="00891F3A">
              <w:rPr>
                <w:szCs w:val="22"/>
                <w:lang w:val="en-CA" w:eastAsia="de-DE"/>
                <w:rPrChange w:id="32642" w:author="Jens-Rainer Ohm" w:date="2023-05-08T12:56:00Z">
                  <w:rPr>
                    <w:szCs w:val="22"/>
                    <w:lang w:val="de-DE" w:eastAsia="de-DE"/>
                  </w:rPr>
                </w:rPrChange>
              </w:rPr>
              <w:t>m627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891F3A" w:rsidRDefault="00404DE5" w:rsidP="00404DE5">
            <w:pPr>
              <w:spacing w:before="0"/>
              <w:jc w:val="left"/>
              <w:rPr>
                <w:szCs w:val="22"/>
                <w:lang w:val="en-CA" w:eastAsia="de-DE"/>
                <w:rPrChange w:id="32643" w:author="Jens-Rainer Ohm" w:date="2023-05-08T12:56:00Z">
                  <w:rPr>
                    <w:szCs w:val="22"/>
                    <w:lang w:val="de-DE" w:eastAsia="de-DE"/>
                  </w:rPr>
                </w:rPrChange>
              </w:rPr>
            </w:pPr>
            <w:r w:rsidRPr="00891F3A">
              <w:rPr>
                <w:szCs w:val="22"/>
                <w:lang w:val="en-CA" w:eastAsia="de-DE"/>
                <w:rPrChange w:id="32644" w:author="Jens-Rainer Ohm" w:date="2023-05-08T12:56:00Z">
                  <w:rPr>
                    <w:szCs w:val="22"/>
                    <w:lang w:val="de-DE" w:eastAsia="de-DE"/>
                  </w:rPr>
                </w:rPrChange>
              </w:rPr>
              <w:t>2023-04-14 07:5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891F3A" w:rsidRDefault="00404DE5" w:rsidP="00404DE5">
            <w:pPr>
              <w:spacing w:before="0"/>
              <w:jc w:val="left"/>
              <w:rPr>
                <w:szCs w:val="22"/>
                <w:lang w:val="en-CA" w:eastAsia="de-DE"/>
                <w:rPrChange w:id="32645" w:author="Jens-Rainer Ohm" w:date="2023-05-08T12:56:00Z">
                  <w:rPr>
                    <w:szCs w:val="22"/>
                    <w:lang w:val="de-DE" w:eastAsia="de-DE"/>
                  </w:rPr>
                </w:rPrChange>
              </w:rPr>
            </w:pPr>
            <w:r w:rsidRPr="00891F3A">
              <w:rPr>
                <w:szCs w:val="22"/>
                <w:lang w:val="en-CA" w:eastAsia="de-DE"/>
                <w:rPrChange w:id="32646" w:author="Jens-Rainer Ohm" w:date="2023-05-08T12:56:00Z">
                  <w:rPr>
                    <w:szCs w:val="22"/>
                    <w:lang w:val="de-DE" w:eastAsia="de-DE"/>
                  </w:rPr>
                </w:rPrChange>
              </w:rPr>
              <w:t>2023-04-14 14:28: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891F3A" w:rsidRDefault="00404DE5" w:rsidP="00404DE5">
            <w:pPr>
              <w:spacing w:before="0"/>
              <w:jc w:val="left"/>
              <w:rPr>
                <w:szCs w:val="22"/>
                <w:lang w:val="en-CA" w:eastAsia="de-DE"/>
                <w:rPrChange w:id="32647" w:author="Jens-Rainer Ohm" w:date="2023-05-08T12:56:00Z">
                  <w:rPr>
                    <w:szCs w:val="22"/>
                    <w:lang w:val="de-DE" w:eastAsia="de-DE"/>
                  </w:rPr>
                </w:rPrChange>
              </w:rPr>
            </w:pPr>
            <w:r w:rsidRPr="00891F3A">
              <w:rPr>
                <w:szCs w:val="22"/>
                <w:lang w:val="en-CA" w:eastAsia="de-DE"/>
                <w:rPrChange w:id="32648" w:author="Jens-Rainer Ohm" w:date="2023-05-08T12:56:00Z">
                  <w:rPr>
                    <w:szCs w:val="22"/>
                    <w:lang w:val="de-DE" w:eastAsia="de-DE"/>
                  </w:rPr>
                </w:rPrChange>
              </w:rPr>
              <w:t>2023-04-22 07:56:2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891F3A" w:rsidRDefault="00404DE5" w:rsidP="00404DE5">
            <w:pPr>
              <w:spacing w:before="0"/>
              <w:jc w:val="left"/>
              <w:rPr>
                <w:szCs w:val="22"/>
                <w:lang w:val="en-CA" w:eastAsia="de-DE"/>
              </w:rPr>
            </w:pPr>
            <w:r w:rsidRPr="00891F3A">
              <w:rPr>
                <w:szCs w:val="22"/>
                <w:lang w:val="en-CA" w:eastAsia="de-DE"/>
              </w:rPr>
              <w:t>Additional conformance tests of scaling window functionality for multilayer cod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8A35B0A" w:rsidR="00404DE5" w:rsidRPr="00891F3A" w:rsidRDefault="00DF3A8C" w:rsidP="00404DE5">
            <w:pPr>
              <w:spacing w:before="0"/>
              <w:jc w:val="left"/>
              <w:rPr>
                <w:szCs w:val="22"/>
                <w:lang w:val="en-CA" w:eastAsia="de-DE"/>
                <w:rPrChange w:id="32649" w:author="Jens-Rainer Ohm" w:date="2023-05-08T12:56:00Z">
                  <w:rPr>
                    <w:szCs w:val="22"/>
                    <w:lang w:val="de-DE" w:eastAsia="de-DE"/>
                  </w:rPr>
                </w:rPrChange>
              </w:rPr>
            </w:pPr>
            <w:r w:rsidRPr="00891F3A">
              <w:rPr>
                <w:szCs w:val="22"/>
                <w:lang w:val="en-CA" w:eastAsia="de-DE"/>
                <w:rPrChange w:id="32650" w:author="Jens-Rainer Ohm" w:date="2023-05-08T12:56:00Z">
                  <w:rPr>
                    <w:szCs w:val="22"/>
                    <w:lang w:val="de-DE" w:eastAsia="de-DE"/>
                  </w:rPr>
                </w:rPrChange>
              </w:rPr>
              <w:t>S. Iwamura</w:t>
            </w:r>
            <w:r w:rsidR="00404DE5" w:rsidRPr="00891F3A">
              <w:rPr>
                <w:szCs w:val="22"/>
                <w:lang w:val="en-CA" w:eastAsia="de-DE"/>
                <w:rPrChange w:id="32651" w:author="Jens-Rainer Ohm" w:date="2023-05-08T12:56:00Z">
                  <w:rPr>
                    <w:szCs w:val="22"/>
                    <w:lang w:val="de-DE" w:eastAsia="de-DE"/>
                  </w:rPr>
                </w:rPrChange>
              </w:rPr>
              <w:t>, S. Nemoto, A. Ichigaya (NHK)</w:t>
            </w:r>
          </w:p>
        </w:tc>
      </w:tr>
      <w:tr w:rsidR="00404DE5" w:rsidRPr="00891F3A" w14:paraId="12F2C60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891F3A" w:rsidRDefault="00AD04C3" w:rsidP="00404DE5">
            <w:pPr>
              <w:spacing w:before="0"/>
              <w:jc w:val="center"/>
              <w:rPr>
                <w:szCs w:val="22"/>
                <w:lang w:val="en-CA" w:eastAsia="de-DE"/>
                <w:rPrChange w:id="32652" w:author="Jens-Rainer Ohm" w:date="2023-05-08T12:56:00Z">
                  <w:rPr>
                    <w:szCs w:val="22"/>
                    <w:lang w:val="de-DE" w:eastAsia="de-DE"/>
                  </w:rPr>
                </w:rPrChange>
              </w:rPr>
            </w:pPr>
            <w:r w:rsidRPr="00891F3A">
              <w:rPr>
                <w:lang w:val="en-CA"/>
                <w:rPrChange w:id="32653" w:author="Jens-Rainer Ohm" w:date="2023-05-08T12:56:00Z">
                  <w:rPr/>
                </w:rPrChange>
              </w:rPr>
              <w:fldChar w:fldCharType="begin"/>
            </w:r>
            <w:r w:rsidRPr="00891F3A">
              <w:rPr>
                <w:lang w:val="en-CA"/>
                <w:rPrChange w:id="32654" w:author="Jens-Rainer Ohm" w:date="2023-05-08T12:56:00Z">
                  <w:rPr/>
                </w:rPrChange>
              </w:rPr>
              <w:instrText xml:space="preserve"> HYPERLINK "file:///C:\\Users\\jens\\Downloads\\current_document.php%3fid=12653" </w:instrText>
            </w:r>
            <w:r w:rsidRPr="00891F3A">
              <w:rPr>
                <w:lang w:val="en-CA"/>
                <w:rPrChange w:id="326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56" w:author="Jens-Rainer Ohm" w:date="2023-05-08T12:56:00Z">
                  <w:rPr>
                    <w:color w:val="0000FF"/>
                    <w:szCs w:val="22"/>
                    <w:u w:val="single"/>
                    <w:lang w:val="de-DE" w:eastAsia="de-DE"/>
                  </w:rPr>
                </w:rPrChange>
              </w:rPr>
              <w:t>JVET-AD0102</w:t>
            </w:r>
            <w:r w:rsidRPr="00891F3A">
              <w:rPr>
                <w:color w:val="0000FF"/>
                <w:szCs w:val="22"/>
                <w:u w:val="single"/>
                <w:lang w:val="en-CA" w:eastAsia="de-DE"/>
                <w:rPrChange w:id="326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891F3A" w:rsidRDefault="00404DE5" w:rsidP="00404DE5">
            <w:pPr>
              <w:spacing w:before="0"/>
              <w:jc w:val="center"/>
              <w:rPr>
                <w:szCs w:val="22"/>
                <w:lang w:val="en-CA" w:eastAsia="de-DE"/>
                <w:rPrChange w:id="32658" w:author="Jens-Rainer Ohm" w:date="2023-05-08T12:56:00Z">
                  <w:rPr>
                    <w:szCs w:val="22"/>
                    <w:lang w:val="de-DE" w:eastAsia="de-DE"/>
                  </w:rPr>
                </w:rPrChange>
              </w:rPr>
            </w:pPr>
            <w:r w:rsidRPr="00891F3A">
              <w:rPr>
                <w:szCs w:val="22"/>
                <w:lang w:val="en-CA" w:eastAsia="de-DE"/>
                <w:rPrChange w:id="32659" w:author="Jens-Rainer Ohm" w:date="2023-05-08T12:56:00Z">
                  <w:rPr>
                    <w:szCs w:val="22"/>
                    <w:lang w:val="de-DE" w:eastAsia="de-DE"/>
                  </w:rPr>
                </w:rPrChange>
              </w:rPr>
              <w:t>m627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891F3A" w:rsidRDefault="00404DE5" w:rsidP="00404DE5">
            <w:pPr>
              <w:spacing w:before="0"/>
              <w:jc w:val="left"/>
              <w:rPr>
                <w:szCs w:val="22"/>
                <w:lang w:val="en-CA" w:eastAsia="de-DE"/>
                <w:rPrChange w:id="32660" w:author="Jens-Rainer Ohm" w:date="2023-05-08T12:56:00Z">
                  <w:rPr>
                    <w:szCs w:val="22"/>
                    <w:lang w:val="de-DE" w:eastAsia="de-DE"/>
                  </w:rPr>
                </w:rPrChange>
              </w:rPr>
            </w:pPr>
            <w:r w:rsidRPr="00891F3A">
              <w:rPr>
                <w:szCs w:val="22"/>
                <w:lang w:val="en-CA" w:eastAsia="de-DE"/>
                <w:rPrChange w:id="32661" w:author="Jens-Rainer Ohm" w:date="2023-05-08T12:56:00Z">
                  <w:rPr>
                    <w:szCs w:val="22"/>
                    <w:lang w:val="de-DE" w:eastAsia="de-DE"/>
                  </w:rPr>
                </w:rPrChange>
              </w:rPr>
              <w:t>2023-04-14 08:00: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891F3A" w:rsidRDefault="00404DE5" w:rsidP="00404DE5">
            <w:pPr>
              <w:spacing w:before="0"/>
              <w:jc w:val="left"/>
              <w:rPr>
                <w:szCs w:val="22"/>
                <w:lang w:val="en-CA" w:eastAsia="de-DE"/>
                <w:rPrChange w:id="32662" w:author="Jens-Rainer Ohm" w:date="2023-05-08T12:56:00Z">
                  <w:rPr>
                    <w:szCs w:val="22"/>
                    <w:lang w:val="de-DE" w:eastAsia="de-DE"/>
                  </w:rPr>
                </w:rPrChange>
              </w:rPr>
            </w:pPr>
            <w:r w:rsidRPr="00891F3A">
              <w:rPr>
                <w:szCs w:val="22"/>
                <w:lang w:val="en-CA" w:eastAsia="de-DE"/>
                <w:rPrChange w:id="32663" w:author="Jens-Rainer Ohm" w:date="2023-05-08T12:56:00Z">
                  <w:rPr>
                    <w:szCs w:val="22"/>
                    <w:lang w:val="de-DE" w:eastAsia="de-DE"/>
                  </w:rPr>
                </w:rPrChange>
              </w:rPr>
              <w:t>2023-04-14 14:29: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891F3A" w:rsidRDefault="00404DE5" w:rsidP="00404DE5">
            <w:pPr>
              <w:spacing w:before="0"/>
              <w:jc w:val="left"/>
              <w:rPr>
                <w:szCs w:val="22"/>
                <w:lang w:val="en-CA" w:eastAsia="de-DE"/>
                <w:rPrChange w:id="32664" w:author="Jens-Rainer Ohm" w:date="2023-05-08T12:56:00Z">
                  <w:rPr>
                    <w:szCs w:val="22"/>
                    <w:lang w:val="de-DE" w:eastAsia="de-DE"/>
                  </w:rPr>
                </w:rPrChange>
              </w:rPr>
            </w:pPr>
            <w:r w:rsidRPr="00891F3A">
              <w:rPr>
                <w:szCs w:val="22"/>
                <w:lang w:val="en-CA" w:eastAsia="de-DE"/>
                <w:rPrChange w:id="32665" w:author="Jens-Rainer Ohm" w:date="2023-05-08T12:56:00Z">
                  <w:rPr>
                    <w:szCs w:val="22"/>
                    <w:lang w:val="de-DE" w:eastAsia="de-DE"/>
                  </w:rPr>
                </w:rPrChange>
              </w:rPr>
              <w:t>2023-04-14 14:29: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891F3A" w:rsidRDefault="00404DE5" w:rsidP="00404DE5">
            <w:pPr>
              <w:spacing w:before="0"/>
              <w:jc w:val="left"/>
              <w:rPr>
                <w:szCs w:val="22"/>
                <w:lang w:val="en-CA" w:eastAsia="de-DE"/>
              </w:rPr>
            </w:pPr>
            <w:r w:rsidRPr="00891F3A">
              <w:rPr>
                <w:szCs w:val="22"/>
                <w:lang w:val="en-CA" w:eastAsia="de-DE"/>
              </w:rPr>
              <w:t>Proposed verification test plan for content lay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6F61CC3A" w:rsidR="00404DE5" w:rsidRPr="00891F3A" w:rsidRDefault="00DF3A8C" w:rsidP="00404DE5">
            <w:pPr>
              <w:spacing w:before="0"/>
              <w:jc w:val="left"/>
              <w:rPr>
                <w:szCs w:val="22"/>
                <w:lang w:val="en-CA" w:eastAsia="de-DE"/>
                <w:rPrChange w:id="32666" w:author="Jens-Rainer Ohm" w:date="2023-05-08T12:56:00Z">
                  <w:rPr>
                    <w:szCs w:val="22"/>
                    <w:lang w:val="de-DE" w:eastAsia="de-DE"/>
                  </w:rPr>
                </w:rPrChange>
              </w:rPr>
            </w:pPr>
            <w:r w:rsidRPr="00891F3A">
              <w:rPr>
                <w:szCs w:val="22"/>
                <w:lang w:val="en-CA" w:eastAsia="de-DE"/>
                <w:rPrChange w:id="32667" w:author="Jens-Rainer Ohm" w:date="2023-05-08T12:56:00Z">
                  <w:rPr>
                    <w:szCs w:val="22"/>
                    <w:lang w:val="de-DE" w:eastAsia="de-DE"/>
                  </w:rPr>
                </w:rPrChange>
              </w:rPr>
              <w:t>S. Iwamura</w:t>
            </w:r>
            <w:r w:rsidR="00404DE5" w:rsidRPr="00891F3A">
              <w:rPr>
                <w:szCs w:val="22"/>
                <w:lang w:val="en-CA" w:eastAsia="de-DE"/>
                <w:rPrChange w:id="32668" w:author="Jens-Rainer Ohm" w:date="2023-05-08T12:56:00Z">
                  <w:rPr>
                    <w:szCs w:val="22"/>
                    <w:lang w:val="de-DE" w:eastAsia="de-DE"/>
                  </w:rPr>
                </w:rPrChange>
              </w:rPr>
              <w:t>, S. Nemoto, A. Ichigaya (NHK)</w:t>
            </w:r>
          </w:p>
        </w:tc>
      </w:tr>
      <w:tr w:rsidR="00404DE5" w:rsidRPr="00891F3A" w14:paraId="689B83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891F3A" w:rsidRDefault="00AD04C3" w:rsidP="00404DE5">
            <w:pPr>
              <w:spacing w:before="0"/>
              <w:jc w:val="center"/>
              <w:rPr>
                <w:szCs w:val="22"/>
                <w:lang w:val="en-CA" w:eastAsia="de-DE"/>
                <w:rPrChange w:id="32669" w:author="Jens-Rainer Ohm" w:date="2023-05-08T12:56:00Z">
                  <w:rPr>
                    <w:szCs w:val="22"/>
                    <w:lang w:val="de-DE" w:eastAsia="de-DE"/>
                  </w:rPr>
                </w:rPrChange>
              </w:rPr>
            </w:pPr>
            <w:r w:rsidRPr="00891F3A">
              <w:rPr>
                <w:lang w:val="en-CA"/>
                <w:rPrChange w:id="32670" w:author="Jens-Rainer Ohm" w:date="2023-05-08T12:56:00Z">
                  <w:rPr/>
                </w:rPrChange>
              </w:rPr>
              <w:fldChar w:fldCharType="begin"/>
            </w:r>
            <w:r w:rsidRPr="00891F3A">
              <w:rPr>
                <w:lang w:val="en-CA"/>
                <w:rPrChange w:id="32671" w:author="Jens-Rainer Ohm" w:date="2023-05-08T12:56:00Z">
                  <w:rPr/>
                </w:rPrChange>
              </w:rPr>
              <w:instrText xml:space="preserve"> HYPERLINK "file:///C:\\Users\\jens\\Downloads\\current_document.php%3fid=12654" </w:instrText>
            </w:r>
            <w:r w:rsidRPr="00891F3A">
              <w:rPr>
                <w:lang w:val="en-CA"/>
                <w:rPrChange w:id="3267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73" w:author="Jens-Rainer Ohm" w:date="2023-05-08T12:56:00Z">
                  <w:rPr>
                    <w:color w:val="0000FF"/>
                    <w:szCs w:val="22"/>
                    <w:u w:val="single"/>
                    <w:lang w:val="de-DE" w:eastAsia="de-DE"/>
                  </w:rPr>
                </w:rPrChange>
              </w:rPr>
              <w:t>JVET-AD0103</w:t>
            </w:r>
            <w:r w:rsidRPr="00891F3A">
              <w:rPr>
                <w:color w:val="0000FF"/>
                <w:szCs w:val="22"/>
                <w:u w:val="single"/>
                <w:lang w:val="en-CA" w:eastAsia="de-DE"/>
                <w:rPrChange w:id="3267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891F3A" w:rsidRDefault="00404DE5" w:rsidP="00404DE5">
            <w:pPr>
              <w:spacing w:before="0"/>
              <w:jc w:val="center"/>
              <w:rPr>
                <w:szCs w:val="22"/>
                <w:lang w:val="en-CA" w:eastAsia="de-DE"/>
                <w:rPrChange w:id="32675" w:author="Jens-Rainer Ohm" w:date="2023-05-08T12:56:00Z">
                  <w:rPr>
                    <w:szCs w:val="22"/>
                    <w:lang w:val="de-DE" w:eastAsia="de-DE"/>
                  </w:rPr>
                </w:rPrChange>
              </w:rPr>
            </w:pPr>
            <w:r w:rsidRPr="00891F3A">
              <w:rPr>
                <w:szCs w:val="22"/>
                <w:lang w:val="en-CA" w:eastAsia="de-DE"/>
                <w:rPrChange w:id="32676" w:author="Jens-Rainer Ohm" w:date="2023-05-08T12:56:00Z">
                  <w:rPr>
                    <w:szCs w:val="22"/>
                    <w:lang w:val="de-DE" w:eastAsia="de-DE"/>
                  </w:rPr>
                </w:rPrChange>
              </w:rPr>
              <w:t>m627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891F3A" w:rsidRDefault="00404DE5" w:rsidP="00404DE5">
            <w:pPr>
              <w:spacing w:before="0"/>
              <w:jc w:val="left"/>
              <w:rPr>
                <w:szCs w:val="22"/>
                <w:lang w:val="en-CA" w:eastAsia="de-DE"/>
                <w:rPrChange w:id="32677" w:author="Jens-Rainer Ohm" w:date="2023-05-08T12:56:00Z">
                  <w:rPr>
                    <w:szCs w:val="22"/>
                    <w:lang w:val="de-DE" w:eastAsia="de-DE"/>
                  </w:rPr>
                </w:rPrChange>
              </w:rPr>
            </w:pPr>
            <w:r w:rsidRPr="00891F3A">
              <w:rPr>
                <w:szCs w:val="22"/>
                <w:lang w:val="en-CA" w:eastAsia="de-DE"/>
                <w:rPrChange w:id="32678" w:author="Jens-Rainer Ohm" w:date="2023-05-08T12:56:00Z">
                  <w:rPr>
                    <w:szCs w:val="22"/>
                    <w:lang w:val="de-DE" w:eastAsia="de-DE"/>
                  </w:rPr>
                </w:rPrChange>
              </w:rPr>
              <w:t>2023-04-14 08:00: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891F3A" w:rsidRDefault="00404DE5" w:rsidP="00404DE5">
            <w:pPr>
              <w:spacing w:before="0"/>
              <w:jc w:val="left"/>
              <w:rPr>
                <w:szCs w:val="22"/>
                <w:lang w:val="en-CA" w:eastAsia="de-DE"/>
                <w:rPrChange w:id="32679" w:author="Jens-Rainer Ohm" w:date="2023-05-08T12:56:00Z">
                  <w:rPr>
                    <w:szCs w:val="22"/>
                    <w:lang w:val="de-DE" w:eastAsia="de-DE"/>
                  </w:rPr>
                </w:rPrChange>
              </w:rPr>
            </w:pPr>
            <w:r w:rsidRPr="00891F3A">
              <w:rPr>
                <w:szCs w:val="22"/>
                <w:lang w:val="en-CA" w:eastAsia="de-DE"/>
                <w:rPrChange w:id="32680" w:author="Jens-Rainer Ohm" w:date="2023-05-08T12:56:00Z">
                  <w:rPr>
                    <w:szCs w:val="22"/>
                    <w:lang w:val="de-DE" w:eastAsia="de-DE"/>
                  </w:rPr>
                </w:rPrChange>
              </w:rPr>
              <w:t>2023-04-14 11:09: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891F3A" w:rsidRDefault="00404DE5" w:rsidP="00404DE5">
            <w:pPr>
              <w:spacing w:before="0"/>
              <w:jc w:val="left"/>
              <w:rPr>
                <w:szCs w:val="22"/>
                <w:lang w:val="en-CA" w:eastAsia="de-DE"/>
                <w:rPrChange w:id="32681" w:author="Jens-Rainer Ohm" w:date="2023-05-08T12:56:00Z">
                  <w:rPr>
                    <w:szCs w:val="22"/>
                    <w:lang w:val="de-DE" w:eastAsia="de-DE"/>
                  </w:rPr>
                </w:rPrChange>
              </w:rPr>
            </w:pPr>
            <w:r w:rsidRPr="00891F3A">
              <w:rPr>
                <w:szCs w:val="22"/>
                <w:lang w:val="en-CA" w:eastAsia="de-DE"/>
                <w:rPrChange w:id="32682" w:author="Jens-Rainer Ohm" w:date="2023-05-08T12:56:00Z">
                  <w:rPr>
                    <w:szCs w:val="22"/>
                    <w:lang w:val="de-DE" w:eastAsia="de-DE"/>
                  </w:rPr>
                </w:rPrChange>
              </w:rPr>
              <w:t>2023-04-14 11:09:5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891F3A" w:rsidRDefault="00404DE5" w:rsidP="00404DE5">
            <w:pPr>
              <w:spacing w:before="0"/>
              <w:jc w:val="left"/>
              <w:rPr>
                <w:szCs w:val="22"/>
                <w:lang w:val="en-CA" w:eastAsia="de-DE"/>
              </w:rPr>
            </w:pPr>
            <w:r w:rsidRPr="00891F3A">
              <w:rPr>
                <w:szCs w:val="22"/>
                <w:lang w:val="en-CA" w:eastAsia="de-DE"/>
              </w:rPr>
              <w:t>EE2-1.7: TIMD using selectable template reg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25198BB2" w:rsidR="00404DE5" w:rsidRPr="00891F3A" w:rsidRDefault="00DF3A8C" w:rsidP="00404DE5">
            <w:pPr>
              <w:spacing w:before="0"/>
              <w:jc w:val="left"/>
              <w:rPr>
                <w:szCs w:val="22"/>
                <w:lang w:val="en-CA" w:eastAsia="de-DE"/>
              </w:rPr>
            </w:pPr>
            <w:r w:rsidRPr="00891F3A">
              <w:rPr>
                <w:szCs w:val="22"/>
                <w:lang w:val="en-CA" w:eastAsia="de-DE"/>
              </w:rPr>
              <w:t>Y. Yasugi</w:t>
            </w:r>
            <w:r w:rsidR="00404DE5" w:rsidRPr="00891F3A">
              <w:rPr>
                <w:szCs w:val="22"/>
                <w:lang w:val="en-CA" w:eastAsia="de-DE"/>
              </w:rPr>
              <w:t>, T. Ikai (Sharp)</w:t>
            </w:r>
          </w:p>
        </w:tc>
      </w:tr>
      <w:tr w:rsidR="00404DE5" w:rsidRPr="00891F3A" w14:paraId="51D9B0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891F3A" w:rsidRDefault="00AD04C3" w:rsidP="00404DE5">
            <w:pPr>
              <w:spacing w:before="0"/>
              <w:jc w:val="center"/>
              <w:rPr>
                <w:szCs w:val="22"/>
                <w:lang w:val="en-CA" w:eastAsia="de-DE"/>
                <w:rPrChange w:id="32683" w:author="Jens-Rainer Ohm" w:date="2023-05-08T12:56:00Z">
                  <w:rPr>
                    <w:szCs w:val="22"/>
                    <w:lang w:val="de-DE" w:eastAsia="de-DE"/>
                  </w:rPr>
                </w:rPrChange>
              </w:rPr>
            </w:pPr>
            <w:r w:rsidRPr="00891F3A">
              <w:rPr>
                <w:lang w:val="en-CA"/>
                <w:rPrChange w:id="32684" w:author="Jens-Rainer Ohm" w:date="2023-05-08T12:56:00Z">
                  <w:rPr/>
                </w:rPrChange>
              </w:rPr>
              <w:fldChar w:fldCharType="begin"/>
            </w:r>
            <w:r w:rsidRPr="00891F3A">
              <w:rPr>
                <w:lang w:val="en-CA"/>
                <w:rPrChange w:id="32685" w:author="Jens-Rainer Ohm" w:date="2023-05-08T12:56:00Z">
                  <w:rPr/>
                </w:rPrChange>
              </w:rPr>
              <w:instrText xml:space="preserve"> HYPERLINK "file:///C:\\Users\\jens\\Downloads\\current_document.php%3fid=12655" </w:instrText>
            </w:r>
            <w:r w:rsidRPr="00891F3A">
              <w:rPr>
                <w:lang w:val="en-CA"/>
                <w:rPrChange w:id="326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687" w:author="Jens-Rainer Ohm" w:date="2023-05-08T12:56:00Z">
                  <w:rPr>
                    <w:color w:val="0000FF"/>
                    <w:szCs w:val="22"/>
                    <w:u w:val="single"/>
                    <w:lang w:val="de-DE" w:eastAsia="de-DE"/>
                  </w:rPr>
                </w:rPrChange>
              </w:rPr>
              <w:t>JVET-AD0104</w:t>
            </w:r>
            <w:r w:rsidRPr="00891F3A">
              <w:rPr>
                <w:color w:val="0000FF"/>
                <w:szCs w:val="22"/>
                <w:u w:val="single"/>
                <w:lang w:val="en-CA" w:eastAsia="de-DE"/>
                <w:rPrChange w:id="326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891F3A" w:rsidRDefault="00404DE5" w:rsidP="00404DE5">
            <w:pPr>
              <w:spacing w:before="0"/>
              <w:jc w:val="center"/>
              <w:rPr>
                <w:szCs w:val="22"/>
                <w:lang w:val="en-CA" w:eastAsia="de-DE"/>
                <w:rPrChange w:id="32689" w:author="Jens-Rainer Ohm" w:date="2023-05-08T12:56:00Z">
                  <w:rPr>
                    <w:szCs w:val="22"/>
                    <w:lang w:val="de-DE" w:eastAsia="de-DE"/>
                  </w:rPr>
                </w:rPrChange>
              </w:rPr>
            </w:pPr>
            <w:r w:rsidRPr="00891F3A">
              <w:rPr>
                <w:szCs w:val="22"/>
                <w:lang w:val="en-CA" w:eastAsia="de-DE"/>
                <w:rPrChange w:id="32690" w:author="Jens-Rainer Ohm" w:date="2023-05-08T12:56:00Z">
                  <w:rPr>
                    <w:szCs w:val="22"/>
                    <w:lang w:val="de-DE" w:eastAsia="de-DE"/>
                  </w:rPr>
                </w:rPrChange>
              </w:rPr>
              <w:t>m627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891F3A" w:rsidRDefault="00404DE5" w:rsidP="00404DE5">
            <w:pPr>
              <w:spacing w:before="0"/>
              <w:jc w:val="left"/>
              <w:rPr>
                <w:szCs w:val="22"/>
                <w:lang w:val="en-CA" w:eastAsia="de-DE"/>
                <w:rPrChange w:id="32691" w:author="Jens-Rainer Ohm" w:date="2023-05-08T12:56:00Z">
                  <w:rPr>
                    <w:szCs w:val="22"/>
                    <w:lang w:val="de-DE" w:eastAsia="de-DE"/>
                  </w:rPr>
                </w:rPrChange>
              </w:rPr>
            </w:pPr>
            <w:r w:rsidRPr="00891F3A">
              <w:rPr>
                <w:szCs w:val="22"/>
                <w:lang w:val="en-CA" w:eastAsia="de-DE"/>
                <w:rPrChange w:id="32692" w:author="Jens-Rainer Ohm" w:date="2023-05-08T12:56:00Z">
                  <w:rPr>
                    <w:szCs w:val="22"/>
                    <w:lang w:val="de-DE" w:eastAsia="de-DE"/>
                  </w:rPr>
                </w:rPrChange>
              </w:rPr>
              <w:t>2023-04-14 08:02: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891F3A" w:rsidRDefault="00404DE5" w:rsidP="00404DE5">
            <w:pPr>
              <w:spacing w:before="0"/>
              <w:jc w:val="left"/>
              <w:rPr>
                <w:szCs w:val="22"/>
                <w:lang w:val="en-CA" w:eastAsia="de-DE"/>
                <w:rPrChange w:id="32693" w:author="Jens-Rainer Ohm" w:date="2023-05-08T12:56:00Z">
                  <w:rPr>
                    <w:szCs w:val="22"/>
                    <w:lang w:val="de-DE" w:eastAsia="de-DE"/>
                  </w:rPr>
                </w:rPrChange>
              </w:rPr>
            </w:pPr>
            <w:r w:rsidRPr="00891F3A">
              <w:rPr>
                <w:szCs w:val="22"/>
                <w:lang w:val="en-CA" w:eastAsia="de-DE"/>
                <w:rPrChange w:id="32694" w:author="Jens-Rainer Ohm" w:date="2023-05-08T12:56:00Z">
                  <w:rPr>
                    <w:szCs w:val="22"/>
                    <w:lang w:val="de-DE" w:eastAsia="de-DE"/>
                  </w:rPr>
                </w:rPrChange>
              </w:rPr>
              <w:t>2023-04-14 23:1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891F3A" w:rsidRDefault="00404DE5" w:rsidP="00404DE5">
            <w:pPr>
              <w:spacing w:before="0"/>
              <w:jc w:val="left"/>
              <w:rPr>
                <w:szCs w:val="22"/>
                <w:lang w:val="en-CA" w:eastAsia="de-DE"/>
                <w:rPrChange w:id="32695" w:author="Jens-Rainer Ohm" w:date="2023-05-08T12:56:00Z">
                  <w:rPr>
                    <w:szCs w:val="22"/>
                    <w:lang w:val="de-DE" w:eastAsia="de-DE"/>
                  </w:rPr>
                </w:rPrChange>
              </w:rPr>
            </w:pPr>
            <w:r w:rsidRPr="00891F3A">
              <w:rPr>
                <w:szCs w:val="22"/>
                <w:lang w:val="en-CA" w:eastAsia="de-DE"/>
                <w:rPrChange w:id="32696" w:author="Jens-Rainer Ohm" w:date="2023-05-08T12:56:00Z">
                  <w:rPr>
                    <w:szCs w:val="22"/>
                    <w:lang w:val="de-DE" w:eastAsia="de-DE"/>
                  </w:rPr>
                </w:rPrChange>
              </w:rPr>
              <w:t>2023-04-14 23:15:5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891F3A" w:rsidRDefault="00404DE5" w:rsidP="00404DE5">
            <w:pPr>
              <w:spacing w:before="0"/>
              <w:jc w:val="left"/>
              <w:rPr>
                <w:szCs w:val="22"/>
                <w:lang w:val="en-CA" w:eastAsia="de-DE"/>
                <w:rPrChange w:id="32697" w:author="Jens-Rainer Ohm" w:date="2023-05-08T12:56:00Z">
                  <w:rPr>
                    <w:szCs w:val="22"/>
                    <w:lang w:val="de-DE" w:eastAsia="de-DE"/>
                  </w:rPr>
                </w:rPrChange>
              </w:rPr>
            </w:pPr>
            <w:r w:rsidRPr="00891F3A">
              <w:rPr>
                <w:szCs w:val="22"/>
                <w:lang w:val="en-CA" w:eastAsia="de-DE"/>
                <w:rPrChange w:id="32698" w:author="Jens-Rainer Ohm" w:date="2023-05-08T12:56:00Z">
                  <w:rPr>
                    <w:szCs w:val="22"/>
                    <w:lang w:val="de-DE" w:eastAsia="de-DE"/>
                  </w:rPr>
                </w:rPrChange>
              </w:rPr>
              <w:t>AHG9: On NNPF Overla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7D75D6EA" w:rsidR="00404DE5" w:rsidRPr="00891F3A" w:rsidRDefault="00404DE5" w:rsidP="00404DE5">
            <w:pPr>
              <w:spacing w:before="0"/>
              <w:jc w:val="left"/>
              <w:rPr>
                <w:szCs w:val="22"/>
                <w:lang w:val="en-CA" w:eastAsia="de-DE"/>
              </w:rPr>
            </w:pPr>
            <w:r w:rsidRPr="00891F3A">
              <w:rPr>
                <w:szCs w:val="22"/>
                <w:lang w:val="en-CA" w:eastAsia="de-DE"/>
              </w:rPr>
              <w:t xml:space="preserve">A. Sidiya, </w:t>
            </w:r>
            <w:r w:rsidR="00DF3A8C" w:rsidRPr="00891F3A">
              <w:rPr>
                <w:szCs w:val="22"/>
                <w:lang w:val="en-CA" w:eastAsia="de-DE"/>
              </w:rPr>
              <w:t>S. Deshpande (Sharp)</w:t>
            </w:r>
          </w:p>
        </w:tc>
      </w:tr>
      <w:tr w:rsidR="00404DE5" w:rsidRPr="00891F3A" w14:paraId="3612F5F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891F3A" w:rsidRDefault="00AD04C3" w:rsidP="00404DE5">
            <w:pPr>
              <w:spacing w:before="0"/>
              <w:jc w:val="center"/>
              <w:rPr>
                <w:szCs w:val="22"/>
                <w:lang w:val="en-CA" w:eastAsia="de-DE"/>
                <w:rPrChange w:id="32699" w:author="Jens-Rainer Ohm" w:date="2023-05-08T12:56:00Z">
                  <w:rPr>
                    <w:szCs w:val="22"/>
                    <w:lang w:val="de-DE" w:eastAsia="de-DE"/>
                  </w:rPr>
                </w:rPrChange>
              </w:rPr>
            </w:pPr>
            <w:r w:rsidRPr="00891F3A">
              <w:rPr>
                <w:lang w:val="en-CA"/>
                <w:rPrChange w:id="32700" w:author="Jens-Rainer Ohm" w:date="2023-05-08T12:56:00Z">
                  <w:rPr/>
                </w:rPrChange>
              </w:rPr>
              <w:fldChar w:fldCharType="begin"/>
            </w:r>
            <w:r w:rsidRPr="00891F3A">
              <w:rPr>
                <w:lang w:val="en-CA"/>
                <w:rPrChange w:id="32701" w:author="Jens-Rainer Ohm" w:date="2023-05-08T12:56:00Z">
                  <w:rPr/>
                </w:rPrChange>
              </w:rPr>
              <w:instrText xml:space="preserve"> HYPERLINK "file:///C:\\Users\\jens\\Downloads\\current_document.php%3fid=12656" </w:instrText>
            </w:r>
            <w:r w:rsidRPr="00891F3A">
              <w:rPr>
                <w:lang w:val="en-CA"/>
                <w:rPrChange w:id="327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03" w:author="Jens-Rainer Ohm" w:date="2023-05-08T12:56:00Z">
                  <w:rPr>
                    <w:color w:val="0000FF"/>
                    <w:szCs w:val="22"/>
                    <w:u w:val="single"/>
                    <w:lang w:val="de-DE" w:eastAsia="de-DE"/>
                  </w:rPr>
                </w:rPrChange>
              </w:rPr>
              <w:t>JVET-AD0105</w:t>
            </w:r>
            <w:r w:rsidRPr="00891F3A">
              <w:rPr>
                <w:color w:val="0000FF"/>
                <w:szCs w:val="22"/>
                <w:u w:val="single"/>
                <w:lang w:val="en-CA" w:eastAsia="de-DE"/>
                <w:rPrChange w:id="327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891F3A" w:rsidRDefault="00404DE5" w:rsidP="00404DE5">
            <w:pPr>
              <w:spacing w:before="0"/>
              <w:jc w:val="center"/>
              <w:rPr>
                <w:szCs w:val="22"/>
                <w:lang w:val="en-CA" w:eastAsia="de-DE"/>
                <w:rPrChange w:id="32705" w:author="Jens-Rainer Ohm" w:date="2023-05-08T12:56:00Z">
                  <w:rPr>
                    <w:szCs w:val="22"/>
                    <w:lang w:val="de-DE" w:eastAsia="de-DE"/>
                  </w:rPr>
                </w:rPrChange>
              </w:rPr>
            </w:pPr>
            <w:r w:rsidRPr="00891F3A">
              <w:rPr>
                <w:szCs w:val="22"/>
                <w:lang w:val="en-CA" w:eastAsia="de-DE"/>
                <w:rPrChange w:id="32706" w:author="Jens-Rainer Ohm" w:date="2023-05-08T12:56:00Z">
                  <w:rPr>
                    <w:szCs w:val="22"/>
                    <w:lang w:val="de-DE" w:eastAsia="de-DE"/>
                  </w:rPr>
                </w:rPrChange>
              </w:rPr>
              <w:t>m627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891F3A" w:rsidRDefault="00404DE5" w:rsidP="00404DE5">
            <w:pPr>
              <w:spacing w:before="0"/>
              <w:jc w:val="left"/>
              <w:rPr>
                <w:szCs w:val="22"/>
                <w:lang w:val="en-CA" w:eastAsia="de-DE"/>
                <w:rPrChange w:id="32707" w:author="Jens-Rainer Ohm" w:date="2023-05-08T12:56:00Z">
                  <w:rPr>
                    <w:szCs w:val="22"/>
                    <w:lang w:val="de-DE" w:eastAsia="de-DE"/>
                  </w:rPr>
                </w:rPrChange>
              </w:rPr>
            </w:pPr>
            <w:r w:rsidRPr="00891F3A">
              <w:rPr>
                <w:szCs w:val="22"/>
                <w:lang w:val="en-CA" w:eastAsia="de-DE"/>
                <w:rPrChange w:id="32708" w:author="Jens-Rainer Ohm" w:date="2023-05-08T12:56:00Z">
                  <w:rPr>
                    <w:szCs w:val="22"/>
                    <w:lang w:val="de-DE" w:eastAsia="de-DE"/>
                  </w:rPr>
                </w:rPrChange>
              </w:rPr>
              <w:t>2023-04-14 08:05: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891F3A" w:rsidRDefault="00404DE5" w:rsidP="00404DE5">
            <w:pPr>
              <w:spacing w:before="0"/>
              <w:jc w:val="left"/>
              <w:rPr>
                <w:szCs w:val="22"/>
                <w:lang w:val="en-CA" w:eastAsia="de-DE"/>
                <w:rPrChange w:id="32709" w:author="Jens-Rainer Ohm" w:date="2023-05-08T12:56:00Z">
                  <w:rPr>
                    <w:szCs w:val="22"/>
                    <w:lang w:val="de-DE" w:eastAsia="de-DE"/>
                  </w:rPr>
                </w:rPrChange>
              </w:rPr>
            </w:pPr>
            <w:r w:rsidRPr="00891F3A">
              <w:rPr>
                <w:szCs w:val="22"/>
                <w:lang w:val="en-CA" w:eastAsia="de-DE"/>
                <w:rPrChange w:id="32710" w:author="Jens-Rainer Ohm" w:date="2023-05-08T12:56:00Z">
                  <w:rPr>
                    <w:szCs w:val="22"/>
                    <w:lang w:val="de-DE" w:eastAsia="de-DE"/>
                  </w:rPr>
                </w:rPrChange>
              </w:rPr>
              <w:t>2023-04-14 11:11: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891F3A" w:rsidRDefault="00404DE5" w:rsidP="00404DE5">
            <w:pPr>
              <w:spacing w:before="0"/>
              <w:jc w:val="left"/>
              <w:rPr>
                <w:szCs w:val="22"/>
                <w:lang w:val="en-CA" w:eastAsia="de-DE"/>
                <w:rPrChange w:id="32711" w:author="Jens-Rainer Ohm" w:date="2023-05-08T12:56:00Z">
                  <w:rPr>
                    <w:szCs w:val="22"/>
                    <w:lang w:val="de-DE" w:eastAsia="de-DE"/>
                  </w:rPr>
                </w:rPrChange>
              </w:rPr>
            </w:pPr>
            <w:r w:rsidRPr="00891F3A">
              <w:rPr>
                <w:szCs w:val="22"/>
                <w:lang w:val="en-CA" w:eastAsia="de-DE"/>
                <w:rPrChange w:id="32712" w:author="Jens-Rainer Ohm" w:date="2023-05-08T12:56:00Z">
                  <w:rPr>
                    <w:szCs w:val="22"/>
                    <w:lang w:val="de-DE" w:eastAsia="de-DE"/>
                  </w:rPr>
                </w:rPrChange>
              </w:rPr>
              <w:t>2023-04-23 14:1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891F3A" w:rsidRDefault="00404DE5" w:rsidP="00404DE5">
            <w:pPr>
              <w:spacing w:before="0"/>
              <w:jc w:val="left"/>
              <w:rPr>
                <w:szCs w:val="22"/>
                <w:lang w:val="en-CA" w:eastAsia="de-DE"/>
              </w:rPr>
            </w:pPr>
            <w:r w:rsidRPr="00891F3A">
              <w:rPr>
                <w:szCs w:val="22"/>
                <w:lang w:val="en-CA" w:eastAsia="de-DE"/>
              </w:rPr>
              <w:t>Modifications of common test condition and ECM softwar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3CB03294" w:rsidR="00404DE5" w:rsidRPr="00891F3A" w:rsidRDefault="00DF3A8C" w:rsidP="00404DE5">
            <w:pPr>
              <w:spacing w:before="0"/>
              <w:jc w:val="left"/>
              <w:rPr>
                <w:szCs w:val="22"/>
                <w:lang w:val="en-CA" w:eastAsia="de-DE"/>
              </w:rPr>
            </w:pPr>
            <w:r w:rsidRPr="00891F3A">
              <w:rPr>
                <w:szCs w:val="22"/>
                <w:lang w:val="en-CA" w:eastAsia="de-DE"/>
              </w:rPr>
              <w:t>Y. Yasugi</w:t>
            </w:r>
            <w:r w:rsidR="00404DE5" w:rsidRPr="00891F3A">
              <w:rPr>
                <w:szCs w:val="22"/>
                <w:lang w:val="en-CA" w:eastAsia="de-DE"/>
              </w:rPr>
              <w:t>, T. Ikai (Sharp)</w:t>
            </w:r>
          </w:p>
        </w:tc>
      </w:tr>
      <w:tr w:rsidR="00404DE5" w:rsidRPr="00891F3A" w14:paraId="7CA4A0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891F3A" w:rsidRDefault="00AD04C3" w:rsidP="00404DE5">
            <w:pPr>
              <w:spacing w:before="0"/>
              <w:jc w:val="center"/>
              <w:rPr>
                <w:szCs w:val="22"/>
                <w:lang w:val="en-CA" w:eastAsia="de-DE"/>
                <w:rPrChange w:id="32713" w:author="Jens-Rainer Ohm" w:date="2023-05-08T12:56:00Z">
                  <w:rPr>
                    <w:szCs w:val="22"/>
                    <w:lang w:val="de-DE" w:eastAsia="de-DE"/>
                  </w:rPr>
                </w:rPrChange>
              </w:rPr>
            </w:pPr>
            <w:r w:rsidRPr="00891F3A">
              <w:rPr>
                <w:lang w:val="en-CA"/>
                <w:rPrChange w:id="32714" w:author="Jens-Rainer Ohm" w:date="2023-05-08T12:56:00Z">
                  <w:rPr/>
                </w:rPrChange>
              </w:rPr>
              <w:fldChar w:fldCharType="begin"/>
            </w:r>
            <w:r w:rsidRPr="00891F3A">
              <w:rPr>
                <w:lang w:val="en-CA"/>
                <w:rPrChange w:id="32715" w:author="Jens-Rainer Ohm" w:date="2023-05-08T12:56:00Z">
                  <w:rPr/>
                </w:rPrChange>
              </w:rPr>
              <w:instrText xml:space="preserve"> HYPERLINK "file:///C:\\Users\\jens\\Downloads\\current_document.php%3fid=12657" </w:instrText>
            </w:r>
            <w:r w:rsidRPr="00891F3A">
              <w:rPr>
                <w:lang w:val="en-CA"/>
                <w:rPrChange w:id="3271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17" w:author="Jens-Rainer Ohm" w:date="2023-05-08T12:56:00Z">
                  <w:rPr>
                    <w:color w:val="0000FF"/>
                    <w:szCs w:val="22"/>
                    <w:u w:val="single"/>
                    <w:lang w:val="de-DE" w:eastAsia="de-DE"/>
                  </w:rPr>
                </w:rPrChange>
              </w:rPr>
              <w:t>JVET-AD0106</w:t>
            </w:r>
            <w:r w:rsidRPr="00891F3A">
              <w:rPr>
                <w:color w:val="0000FF"/>
                <w:szCs w:val="22"/>
                <w:u w:val="single"/>
                <w:lang w:val="en-CA" w:eastAsia="de-DE"/>
                <w:rPrChange w:id="3271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891F3A" w:rsidRDefault="00404DE5" w:rsidP="00404DE5">
            <w:pPr>
              <w:spacing w:before="0"/>
              <w:jc w:val="center"/>
              <w:rPr>
                <w:szCs w:val="22"/>
                <w:lang w:val="en-CA" w:eastAsia="de-DE"/>
                <w:rPrChange w:id="32719" w:author="Jens-Rainer Ohm" w:date="2023-05-08T12:56:00Z">
                  <w:rPr>
                    <w:szCs w:val="22"/>
                    <w:lang w:val="de-DE" w:eastAsia="de-DE"/>
                  </w:rPr>
                </w:rPrChange>
              </w:rPr>
            </w:pPr>
            <w:r w:rsidRPr="00891F3A">
              <w:rPr>
                <w:szCs w:val="22"/>
                <w:lang w:val="en-CA" w:eastAsia="de-DE"/>
                <w:rPrChange w:id="32720" w:author="Jens-Rainer Ohm" w:date="2023-05-08T12:56:00Z">
                  <w:rPr>
                    <w:szCs w:val="22"/>
                    <w:lang w:val="de-DE" w:eastAsia="de-DE"/>
                  </w:rPr>
                </w:rPrChange>
              </w:rPr>
              <w:t>m627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891F3A" w:rsidRDefault="00404DE5" w:rsidP="00404DE5">
            <w:pPr>
              <w:spacing w:before="0"/>
              <w:jc w:val="left"/>
              <w:rPr>
                <w:szCs w:val="22"/>
                <w:lang w:val="en-CA" w:eastAsia="de-DE"/>
                <w:rPrChange w:id="32721" w:author="Jens-Rainer Ohm" w:date="2023-05-08T12:56:00Z">
                  <w:rPr>
                    <w:szCs w:val="22"/>
                    <w:lang w:val="de-DE" w:eastAsia="de-DE"/>
                  </w:rPr>
                </w:rPrChange>
              </w:rPr>
            </w:pPr>
            <w:r w:rsidRPr="00891F3A">
              <w:rPr>
                <w:szCs w:val="22"/>
                <w:lang w:val="en-CA" w:eastAsia="de-DE"/>
                <w:rPrChange w:id="32722" w:author="Jens-Rainer Ohm" w:date="2023-05-08T12:56:00Z">
                  <w:rPr>
                    <w:szCs w:val="22"/>
                    <w:lang w:val="de-DE" w:eastAsia="de-DE"/>
                  </w:rPr>
                </w:rPrChange>
              </w:rPr>
              <w:t>2023-04-14 08:1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891F3A" w:rsidRDefault="00404DE5" w:rsidP="00404DE5">
            <w:pPr>
              <w:spacing w:before="0"/>
              <w:jc w:val="left"/>
              <w:rPr>
                <w:szCs w:val="22"/>
                <w:lang w:val="en-CA" w:eastAsia="de-DE"/>
                <w:rPrChange w:id="32723" w:author="Jens-Rainer Ohm" w:date="2023-05-08T12:56:00Z">
                  <w:rPr>
                    <w:szCs w:val="22"/>
                    <w:lang w:val="de-DE" w:eastAsia="de-DE"/>
                  </w:rPr>
                </w:rPrChange>
              </w:rPr>
            </w:pPr>
            <w:r w:rsidRPr="00891F3A">
              <w:rPr>
                <w:szCs w:val="22"/>
                <w:lang w:val="en-CA" w:eastAsia="de-DE"/>
                <w:rPrChange w:id="32724" w:author="Jens-Rainer Ohm" w:date="2023-05-08T12:56:00Z">
                  <w:rPr>
                    <w:szCs w:val="22"/>
                    <w:lang w:val="de-DE" w:eastAsia="de-DE"/>
                  </w:rPr>
                </w:rPrChange>
              </w:rPr>
              <w:t>2023-04-15 01:55: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891F3A" w:rsidRDefault="00404DE5" w:rsidP="00404DE5">
            <w:pPr>
              <w:spacing w:before="0"/>
              <w:jc w:val="left"/>
              <w:rPr>
                <w:szCs w:val="22"/>
                <w:lang w:val="en-CA" w:eastAsia="de-DE"/>
                <w:rPrChange w:id="32725" w:author="Jens-Rainer Ohm" w:date="2023-05-08T12:56:00Z">
                  <w:rPr>
                    <w:szCs w:val="22"/>
                    <w:lang w:val="de-DE" w:eastAsia="de-DE"/>
                  </w:rPr>
                </w:rPrChange>
              </w:rPr>
            </w:pPr>
            <w:r w:rsidRPr="00891F3A">
              <w:rPr>
                <w:szCs w:val="22"/>
                <w:lang w:val="en-CA" w:eastAsia="de-DE"/>
                <w:rPrChange w:id="32726" w:author="Jens-Rainer Ohm" w:date="2023-05-08T12:56:00Z">
                  <w:rPr>
                    <w:szCs w:val="22"/>
                    <w:lang w:val="de-DE" w:eastAsia="de-DE"/>
                  </w:rPr>
                </w:rPrChange>
              </w:rPr>
              <w:t>2023-04-21 03:26: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891F3A" w:rsidRDefault="00404DE5" w:rsidP="00404DE5">
            <w:pPr>
              <w:spacing w:before="0"/>
              <w:jc w:val="left"/>
              <w:rPr>
                <w:szCs w:val="22"/>
                <w:lang w:val="en-CA" w:eastAsia="de-DE"/>
              </w:rPr>
            </w:pPr>
            <w:r w:rsidRPr="00891F3A">
              <w:rPr>
                <w:szCs w:val="22"/>
                <w:lang w:val="en-CA" w:eastAsia="de-DE"/>
              </w:rPr>
              <w:t>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2CF83C12" w:rsidR="00404DE5" w:rsidRPr="00891F3A" w:rsidRDefault="00DF3A8C" w:rsidP="00404DE5">
            <w:pPr>
              <w:spacing w:before="0"/>
              <w:jc w:val="left"/>
              <w:rPr>
                <w:szCs w:val="22"/>
                <w:lang w:val="en-CA" w:eastAsia="de-DE"/>
              </w:rPr>
            </w:pPr>
            <w:r w:rsidRPr="00891F3A">
              <w:rPr>
                <w:szCs w:val="22"/>
                <w:lang w:val="en-CA" w:eastAsia="de-DE"/>
              </w:rPr>
              <w:t>Y. Li</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r w:rsidR="00404DE5" w:rsidRPr="00891F3A">
              <w:rPr>
                <w:szCs w:val="22"/>
                <w:lang w:val="en-CA" w:eastAsia="de-DE"/>
              </w:rPr>
              <w:t xml:space="preserve">, </w:t>
            </w:r>
            <w:r w:rsidRPr="00891F3A">
              <w:rPr>
                <w:szCs w:val="22"/>
                <w:lang w:val="en-CA" w:eastAsia="de-DE"/>
              </w:rPr>
              <w:t>S. Eadie</w:t>
            </w:r>
            <w:r w:rsidR="00404DE5" w:rsidRPr="00891F3A">
              <w:rPr>
                <w:szCs w:val="22"/>
                <w:lang w:val="en-CA" w:eastAsia="de-DE"/>
              </w:rPr>
              <w:t xml:space="preserve">, </w:t>
            </w:r>
            <w:r w:rsidRPr="00891F3A">
              <w:rPr>
                <w:szCs w:val="22"/>
                <w:lang w:val="en-CA" w:eastAsia="de-DE"/>
              </w:rPr>
              <w:t>Y. Li</w:t>
            </w:r>
            <w:r w:rsidR="00404DE5" w:rsidRPr="00891F3A">
              <w:rPr>
                <w:szCs w:val="22"/>
                <w:lang w:val="en-CA" w:eastAsia="de-DE"/>
              </w:rPr>
              <w:t xml:space="preserve">, </w:t>
            </w:r>
            <w:r w:rsidRPr="00891F3A">
              <w:rPr>
                <w:szCs w:val="22"/>
                <w:lang w:val="en-CA" w:eastAsia="de-DE"/>
              </w:rPr>
              <w:t>D. Rusanovskyy</w:t>
            </w:r>
            <w:r w:rsidR="00404DE5" w:rsidRPr="00891F3A">
              <w:rPr>
                <w:szCs w:val="22"/>
                <w:lang w:val="en-CA" w:eastAsia="de-DE"/>
              </w:rPr>
              <w:t xml:space="preserve">, </w:t>
            </w:r>
            <w:r w:rsidRPr="00891F3A">
              <w:rPr>
                <w:szCs w:val="22"/>
                <w:lang w:val="en-CA" w:eastAsia="de-DE"/>
              </w:rPr>
              <w:t>M. Karczewicz (Qualcomm)</w:t>
            </w:r>
          </w:p>
        </w:tc>
      </w:tr>
      <w:tr w:rsidR="00404DE5" w:rsidRPr="00BB5A16" w14:paraId="702A22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891F3A" w:rsidRDefault="00AD04C3" w:rsidP="00404DE5">
            <w:pPr>
              <w:spacing w:before="0"/>
              <w:jc w:val="center"/>
              <w:rPr>
                <w:szCs w:val="22"/>
                <w:lang w:val="en-CA" w:eastAsia="de-DE"/>
                <w:rPrChange w:id="32727" w:author="Jens-Rainer Ohm" w:date="2023-05-08T12:56:00Z">
                  <w:rPr>
                    <w:szCs w:val="22"/>
                    <w:lang w:val="de-DE" w:eastAsia="de-DE"/>
                  </w:rPr>
                </w:rPrChange>
              </w:rPr>
            </w:pPr>
            <w:r w:rsidRPr="00891F3A">
              <w:rPr>
                <w:lang w:val="en-CA"/>
                <w:rPrChange w:id="32728" w:author="Jens-Rainer Ohm" w:date="2023-05-08T12:56:00Z">
                  <w:rPr/>
                </w:rPrChange>
              </w:rPr>
              <w:fldChar w:fldCharType="begin"/>
            </w:r>
            <w:r w:rsidRPr="00891F3A">
              <w:rPr>
                <w:lang w:val="en-CA"/>
                <w:rPrChange w:id="32729" w:author="Jens-Rainer Ohm" w:date="2023-05-08T12:56:00Z">
                  <w:rPr/>
                </w:rPrChange>
              </w:rPr>
              <w:instrText xml:space="preserve"> HYPERLINK "file:///C:\\Users\\jens\\Downloads\\current_document.php%3fid=12658" </w:instrText>
            </w:r>
            <w:r w:rsidRPr="00891F3A">
              <w:rPr>
                <w:lang w:val="en-CA"/>
                <w:rPrChange w:id="3273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31" w:author="Jens-Rainer Ohm" w:date="2023-05-08T12:56:00Z">
                  <w:rPr>
                    <w:color w:val="0000FF"/>
                    <w:szCs w:val="22"/>
                    <w:u w:val="single"/>
                    <w:lang w:val="de-DE" w:eastAsia="de-DE"/>
                  </w:rPr>
                </w:rPrChange>
              </w:rPr>
              <w:t>JVET-AD0107</w:t>
            </w:r>
            <w:r w:rsidRPr="00891F3A">
              <w:rPr>
                <w:color w:val="0000FF"/>
                <w:szCs w:val="22"/>
                <w:u w:val="single"/>
                <w:lang w:val="en-CA" w:eastAsia="de-DE"/>
                <w:rPrChange w:id="3273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891F3A" w:rsidRDefault="00404DE5" w:rsidP="00404DE5">
            <w:pPr>
              <w:spacing w:before="0"/>
              <w:jc w:val="center"/>
              <w:rPr>
                <w:szCs w:val="22"/>
                <w:lang w:val="en-CA" w:eastAsia="de-DE"/>
                <w:rPrChange w:id="32733" w:author="Jens-Rainer Ohm" w:date="2023-05-08T12:56:00Z">
                  <w:rPr>
                    <w:szCs w:val="22"/>
                    <w:lang w:val="de-DE" w:eastAsia="de-DE"/>
                  </w:rPr>
                </w:rPrChange>
              </w:rPr>
            </w:pPr>
            <w:r w:rsidRPr="00891F3A">
              <w:rPr>
                <w:szCs w:val="22"/>
                <w:lang w:val="en-CA" w:eastAsia="de-DE"/>
                <w:rPrChange w:id="32734" w:author="Jens-Rainer Ohm" w:date="2023-05-08T12:56:00Z">
                  <w:rPr>
                    <w:szCs w:val="22"/>
                    <w:lang w:val="de-DE" w:eastAsia="de-DE"/>
                  </w:rPr>
                </w:rPrChange>
              </w:rPr>
              <w:t>m627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891F3A" w:rsidRDefault="00404DE5" w:rsidP="00404DE5">
            <w:pPr>
              <w:spacing w:before="0"/>
              <w:jc w:val="left"/>
              <w:rPr>
                <w:szCs w:val="22"/>
                <w:lang w:val="en-CA" w:eastAsia="de-DE"/>
                <w:rPrChange w:id="32735" w:author="Jens-Rainer Ohm" w:date="2023-05-08T12:56:00Z">
                  <w:rPr>
                    <w:szCs w:val="22"/>
                    <w:lang w:val="de-DE" w:eastAsia="de-DE"/>
                  </w:rPr>
                </w:rPrChange>
              </w:rPr>
            </w:pPr>
            <w:r w:rsidRPr="00891F3A">
              <w:rPr>
                <w:szCs w:val="22"/>
                <w:lang w:val="en-CA" w:eastAsia="de-DE"/>
                <w:rPrChange w:id="32736" w:author="Jens-Rainer Ohm" w:date="2023-05-08T12:56:00Z">
                  <w:rPr>
                    <w:szCs w:val="22"/>
                    <w:lang w:val="de-DE" w:eastAsia="de-DE"/>
                  </w:rPr>
                </w:rPrChange>
              </w:rPr>
              <w:t>2023-04-14 08:1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891F3A" w:rsidRDefault="00404DE5" w:rsidP="00404DE5">
            <w:pPr>
              <w:spacing w:before="0"/>
              <w:jc w:val="left"/>
              <w:rPr>
                <w:szCs w:val="22"/>
                <w:lang w:val="en-CA" w:eastAsia="de-DE"/>
                <w:rPrChange w:id="32737" w:author="Jens-Rainer Ohm" w:date="2023-05-08T12:56:00Z">
                  <w:rPr>
                    <w:szCs w:val="22"/>
                    <w:lang w:val="de-DE" w:eastAsia="de-DE"/>
                  </w:rPr>
                </w:rPrChange>
              </w:rPr>
            </w:pPr>
            <w:r w:rsidRPr="00891F3A">
              <w:rPr>
                <w:szCs w:val="22"/>
                <w:lang w:val="en-CA" w:eastAsia="de-DE"/>
                <w:rPrChange w:id="32738" w:author="Jens-Rainer Ohm" w:date="2023-05-08T12:56:00Z">
                  <w:rPr>
                    <w:szCs w:val="22"/>
                    <w:lang w:val="de-DE" w:eastAsia="de-DE"/>
                  </w:rPr>
                </w:rPrChange>
              </w:rPr>
              <w:t>2023-04-15 01:56: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891F3A" w:rsidRDefault="00404DE5" w:rsidP="00404DE5">
            <w:pPr>
              <w:spacing w:before="0"/>
              <w:jc w:val="left"/>
              <w:rPr>
                <w:szCs w:val="22"/>
                <w:lang w:val="en-CA" w:eastAsia="de-DE"/>
                <w:rPrChange w:id="32739" w:author="Jens-Rainer Ohm" w:date="2023-05-08T12:56:00Z">
                  <w:rPr>
                    <w:szCs w:val="22"/>
                    <w:lang w:val="de-DE" w:eastAsia="de-DE"/>
                  </w:rPr>
                </w:rPrChange>
              </w:rPr>
            </w:pPr>
            <w:r w:rsidRPr="00891F3A">
              <w:rPr>
                <w:szCs w:val="22"/>
                <w:lang w:val="en-CA" w:eastAsia="de-DE"/>
                <w:rPrChange w:id="32740" w:author="Jens-Rainer Ohm" w:date="2023-05-08T12:56:00Z">
                  <w:rPr>
                    <w:szCs w:val="22"/>
                    <w:lang w:val="de-DE" w:eastAsia="de-DE"/>
                  </w:rPr>
                </w:rPrChange>
              </w:rPr>
              <w:t>2023-04-24 11:30:2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891F3A" w:rsidRDefault="00404DE5" w:rsidP="00404DE5">
            <w:pPr>
              <w:spacing w:before="0"/>
              <w:jc w:val="left"/>
              <w:rPr>
                <w:szCs w:val="22"/>
                <w:lang w:val="en-CA" w:eastAsia="de-DE"/>
              </w:rPr>
            </w:pPr>
            <w:r w:rsidRPr="00891F3A">
              <w:rPr>
                <w:szCs w:val="22"/>
                <w:lang w:val="en-CA" w:eastAsia="de-DE"/>
              </w:rPr>
              <w:t>EE1-related: Simplified parameter selection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8C30CAD" w:rsidR="00404DE5" w:rsidRPr="00BB5A16" w:rsidRDefault="00DF3A8C" w:rsidP="00404DE5">
            <w:pPr>
              <w:spacing w:before="0"/>
              <w:jc w:val="left"/>
              <w:rPr>
                <w:szCs w:val="22"/>
                <w:lang w:val="de-DE" w:eastAsia="de-DE"/>
                <w:rPrChange w:id="32741" w:author="Jens-Rainer Ohm" w:date="2023-05-08T14:00:00Z">
                  <w:rPr>
                    <w:szCs w:val="22"/>
                    <w:lang w:val="de-DE" w:eastAsia="de-DE"/>
                  </w:rPr>
                </w:rPrChange>
              </w:rPr>
            </w:pPr>
            <w:r w:rsidRPr="00BB5A16">
              <w:rPr>
                <w:szCs w:val="22"/>
                <w:lang w:val="de-DE" w:eastAsia="de-DE"/>
                <w:rPrChange w:id="32742" w:author="Jens-Rainer Ohm" w:date="2023-05-08T14:00:00Z">
                  <w:rPr>
                    <w:szCs w:val="22"/>
                    <w:lang w:val="de-DE" w:eastAsia="de-DE"/>
                  </w:rPr>
                </w:rPrChange>
              </w:rPr>
              <w:t>Y. Li</w:t>
            </w:r>
            <w:r w:rsidR="00404DE5" w:rsidRPr="00BB5A16">
              <w:rPr>
                <w:szCs w:val="22"/>
                <w:lang w:val="de-DE" w:eastAsia="de-DE"/>
                <w:rPrChange w:id="32743" w:author="Jens-Rainer Ohm" w:date="2023-05-08T14:00:00Z">
                  <w:rPr>
                    <w:szCs w:val="22"/>
                    <w:lang w:val="de-DE" w:eastAsia="de-DE"/>
                  </w:rPr>
                </w:rPrChange>
              </w:rPr>
              <w:t xml:space="preserve">, </w:t>
            </w:r>
            <w:r w:rsidRPr="00BB5A16">
              <w:rPr>
                <w:szCs w:val="22"/>
                <w:lang w:val="de-DE" w:eastAsia="de-DE"/>
                <w:rPrChange w:id="32744" w:author="Jens-Rainer Ohm" w:date="2023-05-08T14:00:00Z">
                  <w:rPr>
                    <w:szCs w:val="22"/>
                    <w:lang w:val="de-DE" w:eastAsia="de-DE"/>
                  </w:rPr>
                </w:rPrChange>
              </w:rPr>
              <w:t>K. Zhang</w:t>
            </w:r>
            <w:r w:rsidR="00404DE5" w:rsidRPr="00BB5A16">
              <w:rPr>
                <w:szCs w:val="22"/>
                <w:lang w:val="de-DE" w:eastAsia="de-DE"/>
                <w:rPrChange w:id="32745" w:author="Jens-Rainer Ohm" w:date="2023-05-08T14:00:00Z">
                  <w:rPr>
                    <w:szCs w:val="22"/>
                    <w:lang w:val="de-DE" w:eastAsia="de-DE"/>
                  </w:rPr>
                </w:rPrChange>
              </w:rPr>
              <w:t xml:space="preserve">, </w:t>
            </w:r>
            <w:r w:rsidRPr="00BB5A16">
              <w:rPr>
                <w:szCs w:val="22"/>
                <w:lang w:val="de-DE" w:eastAsia="de-DE"/>
                <w:rPrChange w:id="32746" w:author="Jens-Rainer Ohm" w:date="2023-05-08T14:00:00Z">
                  <w:rPr>
                    <w:szCs w:val="22"/>
                    <w:lang w:val="de-DE" w:eastAsia="de-DE"/>
                  </w:rPr>
                </w:rPrChange>
              </w:rPr>
              <w:t>L. Zhang (Bytedance)</w:t>
            </w:r>
          </w:p>
        </w:tc>
      </w:tr>
      <w:tr w:rsidR="00404DE5" w:rsidRPr="00891F3A" w14:paraId="4ADDE5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891F3A" w:rsidRDefault="00AD04C3" w:rsidP="00404DE5">
            <w:pPr>
              <w:spacing w:before="0"/>
              <w:jc w:val="center"/>
              <w:rPr>
                <w:szCs w:val="22"/>
                <w:lang w:val="en-CA" w:eastAsia="de-DE"/>
                <w:rPrChange w:id="32747" w:author="Jens-Rainer Ohm" w:date="2023-05-08T12:56:00Z">
                  <w:rPr>
                    <w:szCs w:val="22"/>
                    <w:lang w:val="de-DE" w:eastAsia="de-DE"/>
                  </w:rPr>
                </w:rPrChange>
              </w:rPr>
            </w:pPr>
            <w:r w:rsidRPr="00891F3A">
              <w:rPr>
                <w:lang w:val="en-CA"/>
                <w:rPrChange w:id="32748" w:author="Jens-Rainer Ohm" w:date="2023-05-08T12:56:00Z">
                  <w:rPr/>
                </w:rPrChange>
              </w:rPr>
              <w:fldChar w:fldCharType="begin"/>
            </w:r>
            <w:r w:rsidRPr="00891F3A">
              <w:rPr>
                <w:lang w:val="en-CA"/>
                <w:rPrChange w:id="32749" w:author="Jens-Rainer Ohm" w:date="2023-05-08T12:56:00Z">
                  <w:rPr/>
                </w:rPrChange>
              </w:rPr>
              <w:instrText xml:space="preserve"> HYPERLINK "file:///C:\\Users\\jens\\Downloads\\current_document.php%3fid=12659" </w:instrText>
            </w:r>
            <w:r w:rsidRPr="00891F3A">
              <w:rPr>
                <w:lang w:val="en-CA"/>
                <w:rPrChange w:id="327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51" w:author="Jens-Rainer Ohm" w:date="2023-05-08T12:56:00Z">
                  <w:rPr>
                    <w:color w:val="0000FF"/>
                    <w:szCs w:val="22"/>
                    <w:u w:val="single"/>
                    <w:lang w:val="de-DE" w:eastAsia="de-DE"/>
                  </w:rPr>
                </w:rPrChange>
              </w:rPr>
              <w:t>JVET-AD0108</w:t>
            </w:r>
            <w:r w:rsidRPr="00891F3A">
              <w:rPr>
                <w:color w:val="0000FF"/>
                <w:szCs w:val="22"/>
                <w:u w:val="single"/>
                <w:lang w:val="en-CA" w:eastAsia="de-DE"/>
                <w:rPrChange w:id="327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891F3A" w:rsidRDefault="00404DE5" w:rsidP="00404DE5">
            <w:pPr>
              <w:spacing w:before="0"/>
              <w:jc w:val="center"/>
              <w:rPr>
                <w:szCs w:val="22"/>
                <w:lang w:val="en-CA" w:eastAsia="de-DE"/>
                <w:rPrChange w:id="32753" w:author="Jens-Rainer Ohm" w:date="2023-05-08T12:56:00Z">
                  <w:rPr>
                    <w:szCs w:val="22"/>
                    <w:lang w:val="de-DE" w:eastAsia="de-DE"/>
                  </w:rPr>
                </w:rPrChange>
              </w:rPr>
            </w:pPr>
            <w:r w:rsidRPr="00891F3A">
              <w:rPr>
                <w:szCs w:val="22"/>
                <w:lang w:val="en-CA" w:eastAsia="de-DE"/>
                <w:rPrChange w:id="32754" w:author="Jens-Rainer Ohm" w:date="2023-05-08T12:56:00Z">
                  <w:rPr>
                    <w:szCs w:val="22"/>
                    <w:lang w:val="de-DE" w:eastAsia="de-DE"/>
                  </w:rPr>
                </w:rPrChange>
              </w:rPr>
              <w:t>m627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891F3A" w:rsidRDefault="00404DE5" w:rsidP="00404DE5">
            <w:pPr>
              <w:spacing w:before="0"/>
              <w:jc w:val="left"/>
              <w:rPr>
                <w:szCs w:val="22"/>
                <w:lang w:val="en-CA" w:eastAsia="de-DE"/>
                <w:rPrChange w:id="32755" w:author="Jens-Rainer Ohm" w:date="2023-05-08T12:56:00Z">
                  <w:rPr>
                    <w:szCs w:val="22"/>
                    <w:lang w:val="de-DE" w:eastAsia="de-DE"/>
                  </w:rPr>
                </w:rPrChange>
              </w:rPr>
            </w:pPr>
            <w:r w:rsidRPr="00891F3A">
              <w:rPr>
                <w:szCs w:val="22"/>
                <w:lang w:val="en-CA" w:eastAsia="de-DE"/>
                <w:rPrChange w:id="32756" w:author="Jens-Rainer Ohm" w:date="2023-05-08T12:56:00Z">
                  <w:rPr>
                    <w:szCs w:val="22"/>
                    <w:lang w:val="de-DE" w:eastAsia="de-DE"/>
                  </w:rPr>
                </w:rPrChange>
              </w:rPr>
              <w:t>2023-04-14 08:30: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891F3A" w:rsidRDefault="00404DE5" w:rsidP="00404DE5">
            <w:pPr>
              <w:spacing w:before="0"/>
              <w:jc w:val="left"/>
              <w:rPr>
                <w:szCs w:val="22"/>
                <w:lang w:val="en-CA" w:eastAsia="de-DE"/>
                <w:rPrChange w:id="32757" w:author="Jens-Rainer Ohm" w:date="2023-05-08T12:56:00Z">
                  <w:rPr>
                    <w:szCs w:val="22"/>
                    <w:lang w:val="de-DE" w:eastAsia="de-DE"/>
                  </w:rPr>
                </w:rPrChange>
              </w:rPr>
            </w:pPr>
            <w:r w:rsidRPr="00891F3A">
              <w:rPr>
                <w:szCs w:val="22"/>
                <w:lang w:val="en-CA" w:eastAsia="de-DE"/>
                <w:rPrChange w:id="32758" w:author="Jens-Rainer Ohm" w:date="2023-05-08T12:56:00Z">
                  <w:rPr>
                    <w:szCs w:val="22"/>
                    <w:lang w:val="de-DE" w:eastAsia="de-DE"/>
                  </w:rPr>
                </w:rPrChange>
              </w:rPr>
              <w:t>2023-04-14 15:36: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891F3A" w:rsidRDefault="00404DE5" w:rsidP="00404DE5">
            <w:pPr>
              <w:spacing w:before="0"/>
              <w:jc w:val="left"/>
              <w:rPr>
                <w:szCs w:val="22"/>
                <w:lang w:val="en-CA" w:eastAsia="de-DE"/>
                <w:rPrChange w:id="32759" w:author="Jens-Rainer Ohm" w:date="2023-05-08T12:56:00Z">
                  <w:rPr>
                    <w:szCs w:val="22"/>
                    <w:lang w:val="de-DE" w:eastAsia="de-DE"/>
                  </w:rPr>
                </w:rPrChange>
              </w:rPr>
            </w:pPr>
            <w:r w:rsidRPr="00891F3A">
              <w:rPr>
                <w:szCs w:val="22"/>
                <w:lang w:val="en-CA" w:eastAsia="de-DE"/>
                <w:rPrChange w:id="32760" w:author="Jens-Rainer Ohm" w:date="2023-05-08T12:56:00Z">
                  <w:rPr>
                    <w:szCs w:val="22"/>
                    <w:lang w:val="de-DE" w:eastAsia="de-DE"/>
                  </w:rPr>
                </w:rPrChange>
              </w:rPr>
              <w:t>2023-04-22 13:05: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891F3A" w:rsidRDefault="00404DE5" w:rsidP="00404DE5">
            <w:pPr>
              <w:spacing w:before="0"/>
              <w:jc w:val="left"/>
              <w:rPr>
                <w:szCs w:val="22"/>
                <w:lang w:val="en-CA" w:eastAsia="de-DE"/>
              </w:rPr>
            </w:pPr>
            <w:r w:rsidRPr="00891F3A">
              <w:rPr>
                <w:szCs w:val="22"/>
                <w:lang w:val="en-CA" w:eastAsia="de-DE"/>
              </w:rPr>
              <w:t>AHG12: Cross-component residual model (CCRM) for inter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2A467F9A" w:rsidR="00404DE5" w:rsidRPr="00891F3A" w:rsidRDefault="00DF3A8C" w:rsidP="00404DE5">
            <w:pPr>
              <w:spacing w:before="0"/>
              <w:jc w:val="left"/>
              <w:rPr>
                <w:szCs w:val="22"/>
                <w:lang w:val="en-CA" w:eastAsia="de-DE"/>
              </w:rPr>
            </w:pPr>
            <w:r w:rsidRPr="00891F3A">
              <w:rPr>
                <w:szCs w:val="22"/>
                <w:lang w:val="en-CA" w:eastAsia="de-DE"/>
              </w:rPr>
              <w:t>P. Astola</w:t>
            </w:r>
            <w:r w:rsidR="00404DE5" w:rsidRPr="00891F3A">
              <w:rPr>
                <w:szCs w:val="22"/>
                <w:lang w:val="en-CA" w:eastAsia="de-DE"/>
              </w:rPr>
              <w:t>, J. Lainema (Nokia)</w:t>
            </w:r>
          </w:p>
        </w:tc>
      </w:tr>
      <w:tr w:rsidR="00404DE5" w:rsidRPr="00891F3A" w14:paraId="26F2BF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891F3A" w:rsidRDefault="00AD04C3" w:rsidP="00404DE5">
            <w:pPr>
              <w:spacing w:before="0"/>
              <w:jc w:val="center"/>
              <w:rPr>
                <w:szCs w:val="22"/>
                <w:lang w:val="en-CA" w:eastAsia="de-DE"/>
                <w:rPrChange w:id="32761" w:author="Jens-Rainer Ohm" w:date="2023-05-08T12:56:00Z">
                  <w:rPr>
                    <w:szCs w:val="22"/>
                    <w:lang w:val="de-DE" w:eastAsia="de-DE"/>
                  </w:rPr>
                </w:rPrChange>
              </w:rPr>
            </w:pPr>
            <w:r w:rsidRPr="00891F3A">
              <w:rPr>
                <w:lang w:val="en-CA"/>
                <w:rPrChange w:id="32762" w:author="Jens-Rainer Ohm" w:date="2023-05-08T12:56:00Z">
                  <w:rPr/>
                </w:rPrChange>
              </w:rPr>
              <w:fldChar w:fldCharType="begin"/>
            </w:r>
            <w:r w:rsidRPr="00891F3A">
              <w:rPr>
                <w:lang w:val="en-CA"/>
                <w:rPrChange w:id="32763" w:author="Jens-Rainer Ohm" w:date="2023-05-08T12:56:00Z">
                  <w:rPr/>
                </w:rPrChange>
              </w:rPr>
              <w:instrText xml:space="preserve"> HYPERLINK "file:///C:\\Users\\jens\\Downloads\\current_document.php%3fid=12660" </w:instrText>
            </w:r>
            <w:r w:rsidRPr="00891F3A">
              <w:rPr>
                <w:lang w:val="en-CA"/>
                <w:rPrChange w:id="3276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65" w:author="Jens-Rainer Ohm" w:date="2023-05-08T12:56:00Z">
                  <w:rPr>
                    <w:color w:val="0000FF"/>
                    <w:szCs w:val="22"/>
                    <w:u w:val="single"/>
                    <w:lang w:val="de-DE" w:eastAsia="de-DE"/>
                  </w:rPr>
                </w:rPrChange>
              </w:rPr>
              <w:t>JVET-AD0109</w:t>
            </w:r>
            <w:r w:rsidRPr="00891F3A">
              <w:rPr>
                <w:color w:val="0000FF"/>
                <w:szCs w:val="22"/>
                <w:u w:val="single"/>
                <w:lang w:val="en-CA" w:eastAsia="de-DE"/>
                <w:rPrChange w:id="3276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891F3A" w:rsidRDefault="00404DE5" w:rsidP="00404DE5">
            <w:pPr>
              <w:spacing w:before="0"/>
              <w:jc w:val="center"/>
              <w:rPr>
                <w:szCs w:val="22"/>
                <w:lang w:val="en-CA" w:eastAsia="de-DE"/>
                <w:rPrChange w:id="32767" w:author="Jens-Rainer Ohm" w:date="2023-05-08T12:56:00Z">
                  <w:rPr>
                    <w:szCs w:val="22"/>
                    <w:lang w:val="de-DE" w:eastAsia="de-DE"/>
                  </w:rPr>
                </w:rPrChange>
              </w:rPr>
            </w:pPr>
            <w:r w:rsidRPr="00891F3A">
              <w:rPr>
                <w:szCs w:val="22"/>
                <w:lang w:val="en-CA" w:eastAsia="de-DE"/>
                <w:rPrChange w:id="32768" w:author="Jens-Rainer Ohm" w:date="2023-05-08T12:56:00Z">
                  <w:rPr>
                    <w:szCs w:val="22"/>
                    <w:lang w:val="de-DE" w:eastAsia="de-DE"/>
                  </w:rPr>
                </w:rPrChange>
              </w:rPr>
              <w:t>m627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891F3A" w:rsidRDefault="00404DE5" w:rsidP="00404DE5">
            <w:pPr>
              <w:spacing w:before="0"/>
              <w:jc w:val="left"/>
              <w:rPr>
                <w:szCs w:val="22"/>
                <w:lang w:val="en-CA" w:eastAsia="de-DE"/>
                <w:rPrChange w:id="32769" w:author="Jens-Rainer Ohm" w:date="2023-05-08T12:56:00Z">
                  <w:rPr>
                    <w:szCs w:val="22"/>
                    <w:lang w:val="de-DE" w:eastAsia="de-DE"/>
                  </w:rPr>
                </w:rPrChange>
              </w:rPr>
            </w:pPr>
            <w:r w:rsidRPr="00891F3A">
              <w:rPr>
                <w:szCs w:val="22"/>
                <w:lang w:val="en-CA" w:eastAsia="de-DE"/>
                <w:rPrChange w:id="32770" w:author="Jens-Rainer Ohm" w:date="2023-05-08T12:56:00Z">
                  <w:rPr>
                    <w:szCs w:val="22"/>
                    <w:lang w:val="de-DE" w:eastAsia="de-DE"/>
                  </w:rPr>
                </w:rPrChange>
              </w:rPr>
              <w:t>2023-04-14 08:31: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891F3A" w:rsidRDefault="00404DE5" w:rsidP="00404DE5">
            <w:pPr>
              <w:spacing w:before="0"/>
              <w:jc w:val="left"/>
              <w:rPr>
                <w:szCs w:val="22"/>
                <w:lang w:val="en-CA" w:eastAsia="de-DE"/>
                <w:rPrChange w:id="32771" w:author="Jens-Rainer Ohm" w:date="2023-05-08T12:56:00Z">
                  <w:rPr>
                    <w:szCs w:val="22"/>
                    <w:lang w:val="de-DE" w:eastAsia="de-DE"/>
                  </w:rPr>
                </w:rPrChange>
              </w:rPr>
            </w:pPr>
            <w:r w:rsidRPr="00891F3A">
              <w:rPr>
                <w:szCs w:val="22"/>
                <w:lang w:val="en-CA" w:eastAsia="de-DE"/>
                <w:rPrChange w:id="32772" w:author="Jens-Rainer Ohm" w:date="2023-05-08T12:56:00Z">
                  <w:rPr>
                    <w:szCs w:val="22"/>
                    <w:lang w:val="de-DE" w:eastAsia="de-DE"/>
                  </w:rPr>
                </w:rPrChange>
              </w:rPr>
              <w:t>2023-04-14 15:36: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891F3A" w:rsidRDefault="00404DE5" w:rsidP="00404DE5">
            <w:pPr>
              <w:spacing w:before="0"/>
              <w:jc w:val="left"/>
              <w:rPr>
                <w:szCs w:val="22"/>
                <w:lang w:val="en-CA" w:eastAsia="de-DE"/>
                <w:rPrChange w:id="32773" w:author="Jens-Rainer Ohm" w:date="2023-05-08T12:56:00Z">
                  <w:rPr>
                    <w:szCs w:val="22"/>
                    <w:lang w:val="de-DE" w:eastAsia="de-DE"/>
                  </w:rPr>
                </w:rPrChange>
              </w:rPr>
            </w:pPr>
            <w:r w:rsidRPr="00891F3A">
              <w:rPr>
                <w:szCs w:val="22"/>
                <w:lang w:val="en-CA" w:eastAsia="de-DE"/>
                <w:rPrChange w:id="32774" w:author="Jens-Rainer Ohm" w:date="2023-05-08T12:56:00Z">
                  <w:rPr>
                    <w:szCs w:val="22"/>
                    <w:lang w:val="de-DE" w:eastAsia="de-DE"/>
                  </w:rPr>
                </w:rPrChange>
              </w:rPr>
              <w:t>2023-04-14 15:36:2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891F3A" w:rsidRDefault="00404DE5" w:rsidP="00404DE5">
            <w:pPr>
              <w:spacing w:before="0"/>
              <w:jc w:val="left"/>
              <w:rPr>
                <w:szCs w:val="22"/>
                <w:lang w:val="en-CA" w:eastAsia="de-DE"/>
              </w:rPr>
            </w:pPr>
            <w:r w:rsidRPr="00891F3A">
              <w:rPr>
                <w:szCs w:val="22"/>
                <w:lang w:val="en-CA" w:eastAsia="de-DE"/>
              </w:rPr>
              <w:t>AHG11: Neural 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6C67D592" w:rsidR="00404DE5" w:rsidRPr="00891F3A" w:rsidRDefault="00404DE5" w:rsidP="00404DE5">
            <w:pPr>
              <w:spacing w:before="0"/>
              <w:jc w:val="left"/>
              <w:rPr>
                <w:szCs w:val="22"/>
                <w:lang w:val="en-CA" w:eastAsia="de-DE"/>
              </w:rPr>
            </w:pPr>
            <w:r w:rsidRPr="00891F3A">
              <w:rPr>
                <w:szCs w:val="22"/>
                <w:lang w:val="en-CA" w:eastAsia="de-DE"/>
              </w:rPr>
              <w:t xml:space="preserve">R. Yang, </w:t>
            </w:r>
            <w:r w:rsidR="00DF3A8C" w:rsidRPr="00891F3A">
              <w:rPr>
                <w:szCs w:val="22"/>
                <w:lang w:val="en-CA" w:eastAsia="de-DE"/>
              </w:rPr>
              <w:t>M. Santamaria</w:t>
            </w:r>
            <w:r w:rsidRPr="00891F3A">
              <w:rPr>
                <w:szCs w:val="22"/>
                <w:lang w:val="en-CA" w:eastAsia="de-DE"/>
              </w:rPr>
              <w:t>, N. Zou, F. Cricri, R. G. Youvalari, J. Lainema, H. Zhang, M. M. Hannuksela (Nokia)</w:t>
            </w:r>
          </w:p>
        </w:tc>
      </w:tr>
      <w:tr w:rsidR="00404DE5" w:rsidRPr="00BB5A16" w14:paraId="0EEB121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891F3A" w:rsidRDefault="00AD04C3" w:rsidP="00404DE5">
            <w:pPr>
              <w:spacing w:before="0"/>
              <w:jc w:val="center"/>
              <w:rPr>
                <w:szCs w:val="22"/>
                <w:lang w:val="en-CA" w:eastAsia="de-DE"/>
                <w:rPrChange w:id="32775" w:author="Jens-Rainer Ohm" w:date="2023-05-08T12:56:00Z">
                  <w:rPr>
                    <w:szCs w:val="22"/>
                    <w:lang w:val="de-DE" w:eastAsia="de-DE"/>
                  </w:rPr>
                </w:rPrChange>
              </w:rPr>
            </w:pPr>
            <w:r w:rsidRPr="00891F3A">
              <w:rPr>
                <w:lang w:val="en-CA"/>
                <w:rPrChange w:id="32776" w:author="Jens-Rainer Ohm" w:date="2023-05-08T12:56:00Z">
                  <w:rPr/>
                </w:rPrChange>
              </w:rPr>
              <w:fldChar w:fldCharType="begin"/>
            </w:r>
            <w:r w:rsidRPr="00891F3A">
              <w:rPr>
                <w:lang w:val="en-CA"/>
                <w:rPrChange w:id="32777" w:author="Jens-Rainer Ohm" w:date="2023-05-08T12:56:00Z">
                  <w:rPr/>
                </w:rPrChange>
              </w:rPr>
              <w:instrText xml:space="preserve"> HYPERLINK "file:///C:\\Users\\jens\\Downloads\\current_document.php%3fid=12661" </w:instrText>
            </w:r>
            <w:r w:rsidRPr="00891F3A">
              <w:rPr>
                <w:lang w:val="en-CA"/>
                <w:rPrChange w:id="327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779" w:author="Jens-Rainer Ohm" w:date="2023-05-08T12:56:00Z">
                  <w:rPr>
                    <w:color w:val="0000FF"/>
                    <w:szCs w:val="22"/>
                    <w:u w:val="single"/>
                    <w:lang w:val="de-DE" w:eastAsia="de-DE"/>
                  </w:rPr>
                </w:rPrChange>
              </w:rPr>
              <w:t>JVET-AD0110</w:t>
            </w:r>
            <w:r w:rsidRPr="00891F3A">
              <w:rPr>
                <w:color w:val="0000FF"/>
                <w:szCs w:val="22"/>
                <w:u w:val="single"/>
                <w:lang w:val="en-CA" w:eastAsia="de-DE"/>
                <w:rPrChange w:id="327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891F3A" w:rsidRDefault="00404DE5" w:rsidP="00404DE5">
            <w:pPr>
              <w:spacing w:before="0"/>
              <w:jc w:val="center"/>
              <w:rPr>
                <w:szCs w:val="22"/>
                <w:lang w:val="en-CA" w:eastAsia="de-DE"/>
                <w:rPrChange w:id="32781" w:author="Jens-Rainer Ohm" w:date="2023-05-08T12:56:00Z">
                  <w:rPr>
                    <w:szCs w:val="22"/>
                    <w:lang w:val="de-DE" w:eastAsia="de-DE"/>
                  </w:rPr>
                </w:rPrChange>
              </w:rPr>
            </w:pPr>
            <w:r w:rsidRPr="00891F3A">
              <w:rPr>
                <w:szCs w:val="22"/>
                <w:lang w:val="en-CA" w:eastAsia="de-DE"/>
                <w:rPrChange w:id="32782" w:author="Jens-Rainer Ohm" w:date="2023-05-08T12:56:00Z">
                  <w:rPr>
                    <w:szCs w:val="22"/>
                    <w:lang w:val="de-DE" w:eastAsia="de-DE"/>
                  </w:rPr>
                </w:rPrChange>
              </w:rPr>
              <w:t>m627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891F3A" w:rsidRDefault="00404DE5" w:rsidP="00404DE5">
            <w:pPr>
              <w:spacing w:before="0"/>
              <w:jc w:val="left"/>
              <w:rPr>
                <w:szCs w:val="22"/>
                <w:lang w:val="en-CA" w:eastAsia="de-DE"/>
                <w:rPrChange w:id="32783" w:author="Jens-Rainer Ohm" w:date="2023-05-08T12:56:00Z">
                  <w:rPr>
                    <w:szCs w:val="22"/>
                    <w:lang w:val="de-DE" w:eastAsia="de-DE"/>
                  </w:rPr>
                </w:rPrChange>
              </w:rPr>
            </w:pPr>
            <w:r w:rsidRPr="00891F3A">
              <w:rPr>
                <w:szCs w:val="22"/>
                <w:lang w:val="en-CA" w:eastAsia="de-DE"/>
                <w:rPrChange w:id="32784" w:author="Jens-Rainer Ohm" w:date="2023-05-08T12:56:00Z">
                  <w:rPr>
                    <w:szCs w:val="22"/>
                    <w:lang w:val="de-DE" w:eastAsia="de-DE"/>
                  </w:rPr>
                </w:rPrChange>
              </w:rPr>
              <w:t>2023-04-14 08:57: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891F3A" w:rsidRDefault="00404DE5" w:rsidP="00404DE5">
            <w:pPr>
              <w:spacing w:before="0"/>
              <w:jc w:val="left"/>
              <w:rPr>
                <w:szCs w:val="22"/>
                <w:lang w:val="en-CA" w:eastAsia="de-DE"/>
                <w:rPrChange w:id="32785" w:author="Jens-Rainer Ohm" w:date="2023-05-08T12:56:00Z">
                  <w:rPr>
                    <w:szCs w:val="22"/>
                    <w:lang w:val="de-DE" w:eastAsia="de-DE"/>
                  </w:rPr>
                </w:rPrChange>
              </w:rPr>
            </w:pPr>
            <w:r w:rsidRPr="00891F3A">
              <w:rPr>
                <w:szCs w:val="22"/>
                <w:lang w:val="en-CA" w:eastAsia="de-DE"/>
                <w:rPrChange w:id="32786" w:author="Jens-Rainer Ohm" w:date="2023-05-08T12:56:00Z">
                  <w:rPr>
                    <w:szCs w:val="22"/>
                    <w:lang w:val="de-DE" w:eastAsia="de-DE"/>
                  </w:rPr>
                </w:rPrChange>
              </w:rPr>
              <w:t>2023-04-14 10:08: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891F3A" w:rsidRDefault="00404DE5" w:rsidP="00404DE5">
            <w:pPr>
              <w:spacing w:before="0"/>
              <w:jc w:val="left"/>
              <w:rPr>
                <w:szCs w:val="22"/>
                <w:lang w:val="en-CA" w:eastAsia="de-DE"/>
                <w:rPrChange w:id="32787" w:author="Jens-Rainer Ohm" w:date="2023-05-08T12:56:00Z">
                  <w:rPr>
                    <w:szCs w:val="22"/>
                    <w:lang w:val="de-DE" w:eastAsia="de-DE"/>
                  </w:rPr>
                </w:rPrChange>
              </w:rPr>
            </w:pPr>
            <w:r w:rsidRPr="00891F3A">
              <w:rPr>
                <w:szCs w:val="22"/>
                <w:lang w:val="en-CA" w:eastAsia="de-DE"/>
                <w:rPrChange w:id="32788" w:author="Jens-Rainer Ohm" w:date="2023-05-08T12:56:00Z">
                  <w:rPr>
                    <w:szCs w:val="22"/>
                    <w:lang w:val="de-DE" w:eastAsia="de-DE"/>
                  </w:rPr>
                </w:rPrChange>
              </w:rPr>
              <w:t>2023-04-25 10:4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891F3A" w:rsidRDefault="00404DE5" w:rsidP="00404DE5">
            <w:pPr>
              <w:spacing w:before="0"/>
              <w:jc w:val="left"/>
              <w:rPr>
                <w:szCs w:val="22"/>
                <w:lang w:val="en-CA" w:eastAsia="de-DE"/>
              </w:rPr>
            </w:pPr>
            <w:r w:rsidRPr="00891F3A">
              <w:rPr>
                <w:szCs w:val="22"/>
                <w:lang w:val="en-CA" w:eastAsia="de-DE"/>
              </w:rPr>
              <w:t>[AHG8] Evaluating and Improving Coding Performance for General Image Classification Model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4DF08E4" w:rsidR="00404DE5" w:rsidRPr="00BB5A16" w:rsidRDefault="00DF3A8C" w:rsidP="00404DE5">
            <w:pPr>
              <w:spacing w:before="0"/>
              <w:jc w:val="left"/>
              <w:rPr>
                <w:szCs w:val="22"/>
                <w:lang w:val="de-DE" w:eastAsia="de-DE"/>
                <w:rPrChange w:id="32789" w:author="Jens-Rainer Ohm" w:date="2023-05-08T14:00:00Z">
                  <w:rPr>
                    <w:szCs w:val="22"/>
                    <w:lang w:val="de-DE" w:eastAsia="de-DE"/>
                  </w:rPr>
                </w:rPrChange>
              </w:rPr>
            </w:pPr>
            <w:r w:rsidRPr="00BB5A16">
              <w:rPr>
                <w:szCs w:val="22"/>
                <w:lang w:val="de-DE" w:eastAsia="de-DE"/>
                <w:rPrChange w:id="32790" w:author="Jens-Rainer Ohm" w:date="2023-05-08T14:00:00Z">
                  <w:rPr>
                    <w:szCs w:val="22"/>
                    <w:lang w:val="de-DE" w:eastAsia="de-DE"/>
                  </w:rPr>
                </w:rPrChange>
              </w:rPr>
              <w:t>Q. Zhang</w:t>
            </w:r>
            <w:r w:rsidR="00404DE5" w:rsidRPr="00BB5A16">
              <w:rPr>
                <w:szCs w:val="22"/>
                <w:lang w:val="de-DE" w:eastAsia="de-DE"/>
                <w:rPrChange w:id="32791" w:author="Jens-Rainer Ohm" w:date="2023-05-08T14:00:00Z">
                  <w:rPr>
                    <w:szCs w:val="22"/>
                    <w:lang w:val="de-DE" w:eastAsia="de-DE"/>
                  </w:rPr>
                </w:rPrChange>
              </w:rPr>
              <w:t xml:space="preserve">, </w:t>
            </w:r>
            <w:r w:rsidRPr="00BB5A16">
              <w:rPr>
                <w:szCs w:val="22"/>
                <w:lang w:val="de-DE" w:eastAsia="de-DE"/>
                <w:rPrChange w:id="32792" w:author="Jens-Rainer Ohm" w:date="2023-05-08T14:00:00Z">
                  <w:rPr>
                    <w:szCs w:val="22"/>
                    <w:lang w:val="de-DE" w:eastAsia="de-DE"/>
                  </w:rPr>
                </w:rPrChange>
              </w:rPr>
              <w:t>Z. Wang</w:t>
            </w:r>
            <w:r w:rsidR="00404DE5" w:rsidRPr="00BB5A16">
              <w:rPr>
                <w:szCs w:val="22"/>
                <w:lang w:val="de-DE" w:eastAsia="de-DE"/>
                <w:rPrChange w:id="32793" w:author="Jens-Rainer Ohm" w:date="2023-05-08T14:00:00Z">
                  <w:rPr>
                    <w:szCs w:val="22"/>
                    <w:lang w:val="de-DE" w:eastAsia="de-DE"/>
                  </w:rPr>
                </w:rPrChange>
              </w:rPr>
              <w:t xml:space="preserve">, </w:t>
            </w:r>
            <w:r w:rsidRPr="00BB5A16">
              <w:rPr>
                <w:szCs w:val="22"/>
                <w:lang w:val="de-DE" w:eastAsia="de-DE"/>
                <w:rPrChange w:id="32794" w:author="Jens-Rainer Ohm" w:date="2023-05-08T14:00:00Z">
                  <w:rPr>
                    <w:szCs w:val="22"/>
                    <w:lang w:val="de-DE" w:eastAsia="de-DE"/>
                  </w:rPr>
                </w:rPrChange>
              </w:rPr>
              <w:t>S. Wang</w:t>
            </w:r>
            <w:r w:rsidR="00404DE5" w:rsidRPr="00BB5A16">
              <w:rPr>
                <w:szCs w:val="22"/>
                <w:lang w:val="de-DE" w:eastAsia="de-DE"/>
                <w:rPrChange w:id="32795" w:author="Jens-Rainer Ohm" w:date="2023-05-08T14:00:00Z">
                  <w:rPr>
                    <w:szCs w:val="22"/>
                    <w:lang w:val="de-DE" w:eastAsia="de-DE"/>
                  </w:rPr>
                </w:rPrChange>
              </w:rPr>
              <w:t xml:space="preserve">, </w:t>
            </w:r>
            <w:r w:rsidRPr="00BB5A16">
              <w:rPr>
                <w:szCs w:val="22"/>
                <w:lang w:val="de-DE" w:eastAsia="de-DE"/>
                <w:rPrChange w:id="32796" w:author="Jens-Rainer Ohm" w:date="2023-05-08T14:00:00Z">
                  <w:rPr>
                    <w:szCs w:val="22"/>
                    <w:lang w:val="de-DE" w:eastAsia="de-DE"/>
                  </w:rPr>
                </w:rPrChange>
              </w:rPr>
              <w:t>S. Ma (Peking Univ.)</w:t>
            </w:r>
          </w:p>
        </w:tc>
      </w:tr>
      <w:tr w:rsidR="00404DE5" w:rsidRPr="00891F3A" w14:paraId="51CDBF0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891F3A" w:rsidRDefault="00AD04C3" w:rsidP="00404DE5">
            <w:pPr>
              <w:spacing w:before="0"/>
              <w:jc w:val="center"/>
              <w:rPr>
                <w:szCs w:val="22"/>
                <w:lang w:val="en-CA" w:eastAsia="de-DE"/>
                <w:rPrChange w:id="32797" w:author="Jens-Rainer Ohm" w:date="2023-05-08T12:56:00Z">
                  <w:rPr>
                    <w:szCs w:val="22"/>
                    <w:lang w:val="de-DE" w:eastAsia="de-DE"/>
                  </w:rPr>
                </w:rPrChange>
              </w:rPr>
            </w:pPr>
            <w:r w:rsidRPr="00891F3A">
              <w:rPr>
                <w:lang w:val="en-CA"/>
                <w:rPrChange w:id="32798" w:author="Jens-Rainer Ohm" w:date="2023-05-08T12:56:00Z">
                  <w:rPr/>
                </w:rPrChange>
              </w:rPr>
              <w:fldChar w:fldCharType="begin"/>
            </w:r>
            <w:r w:rsidRPr="00891F3A">
              <w:rPr>
                <w:lang w:val="en-CA"/>
                <w:rPrChange w:id="32799" w:author="Jens-Rainer Ohm" w:date="2023-05-08T12:56:00Z">
                  <w:rPr/>
                </w:rPrChange>
              </w:rPr>
              <w:instrText xml:space="preserve"> HYPERLINK "file:///C:\\Users\\jens\\Downloads\\current_document.php%3fid=12662" </w:instrText>
            </w:r>
            <w:r w:rsidRPr="00891F3A">
              <w:rPr>
                <w:lang w:val="en-CA"/>
                <w:rPrChange w:id="3280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801" w:author="Jens-Rainer Ohm" w:date="2023-05-08T12:56:00Z">
                  <w:rPr>
                    <w:color w:val="0000FF"/>
                    <w:szCs w:val="22"/>
                    <w:u w:val="single"/>
                    <w:lang w:val="de-DE" w:eastAsia="de-DE"/>
                  </w:rPr>
                </w:rPrChange>
              </w:rPr>
              <w:t>JVET-AD0111</w:t>
            </w:r>
            <w:r w:rsidRPr="00891F3A">
              <w:rPr>
                <w:color w:val="0000FF"/>
                <w:szCs w:val="22"/>
                <w:u w:val="single"/>
                <w:lang w:val="en-CA" w:eastAsia="de-DE"/>
                <w:rPrChange w:id="3280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891F3A" w:rsidRDefault="00404DE5" w:rsidP="00404DE5">
            <w:pPr>
              <w:spacing w:before="0"/>
              <w:jc w:val="center"/>
              <w:rPr>
                <w:szCs w:val="22"/>
                <w:lang w:val="en-CA" w:eastAsia="de-DE"/>
                <w:rPrChange w:id="32803" w:author="Jens-Rainer Ohm" w:date="2023-05-08T12:56:00Z">
                  <w:rPr>
                    <w:szCs w:val="22"/>
                    <w:lang w:val="de-DE" w:eastAsia="de-DE"/>
                  </w:rPr>
                </w:rPrChange>
              </w:rPr>
            </w:pPr>
            <w:r w:rsidRPr="00891F3A">
              <w:rPr>
                <w:szCs w:val="22"/>
                <w:lang w:val="en-CA" w:eastAsia="de-DE"/>
                <w:rPrChange w:id="32804" w:author="Jens-Rainer Ohm" w:date="2023-05-08T12:56:00Z">
                  <w:rPr>
                    <w:szCs w:val="22"/>
                    <w:lang w:val="de-DE" w:eastAsia="de-DE"/>
                  </w:rPr>
                </w:rPrChange>
              </w:rPr>
              <w:t>m627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891F3A" w:rsidRDefault="00404DE5" w:rsidP="00404DE5">
            <w:pPr>
              <w:spacing w:before="0"/>
              <w:jc w:val="left"/>
              <w:rPr>
                <w:szCs w:val="22"/>
                <w:lang w:val="en-CA" w:eastAsia="de-DE"/>
                <w:rPrChange w:id="32805" w:author="Jens-Rainer Ohm" w:date="2023-05-08T12:56:00Z">
                  <w:rPr>
                    <w:szCs w:val="22"/>
                    <w:lang w:val="de-DE" w:eastAsia="de-DE"/>
                  </w:rPr>
                </w:rPrChange>
              </w:rPr>
            </w:pPr>
            <w:r w:rsidRPr="00891F3A">
              <w:rPr>
                <w:szCs w:val="22"/>
                <w:lang w:val="en-CA" w:eastAsia="de-DE"/>
                <w:rPrChange w:id="32806" w:author="Jens-Rainer Ohm" w:date="2023-05-08T12:56:00Z">
                  <w:rPr>
                    <w:szCs w:val="22"/>
                    <w:lang w:val="de-DE" w:eastAsia="de-DE"/>
                  </w:rPr>
                </w:rPrChange>
              </w:rPr>
              <w:t>2023-04-14 09:2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891F3A" w:rsidRDefault="00404DE5" w:rsidP="00404DE5">
            <w:pPr>
              <w:spacing w:before="0"/>
              <w:jc w:val="left"/>
              <w:rPr>
                <w:szCs w:val="22"/>
                <w:lang w:val="en-CA" w:eastAsia="de-DE"/>
                <w:rPrChange w:id="32807" w:author="Jens-Rainer Ohm" w:date="2023-05-08T12:56:00Z">
                  <w:rPr>
                    <w:szCs w:val="22"/>
                    <w:lang w:val="de-DE" w:eastAsia="de-DE"/>
                  </w:rPr>
                </w:rPrChange>
              </w:rPr>
            </w:pPr>
            <w:r w:rsidRPr="00891F3A">
              <w:rPr>
                <w:szCs w:val="22"/>
                <w:lang w:val="en-CA" w:eastAsia="de-DE"/>
                <w:rPrChange w:id="32808" w:author="Jens-Rainer Ohm" w:date="2023-05-08T12:56:00Z">
                  <w:rPr>
                    <w:szCs w:val="22"/>
                    <w:lang w:val="de-DE" w:eastAsia="de-DE"/>
                  </w:rPr>
                </w:rPrChange>
              </w:rPr>
              <w:t>2023-04-14 16:12: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891F3A" w:rsidRDefault="00404DE5" w:rsidP="00404DE5">
            <w:pPr>
              <w:spacing w:before="0"/>
              <w:jc w:val="left"/>
              <w:rPr>
                <w:szCs w:val="22"/>
                <w:lang w:val="en-CA" w:eastAsia="de-DE"/>
                <w:rPrChange w:id="32809" w:author="Jens-Rainer Ohm" w:date="2023-05-08T12:56:00Z">
                  <w:rPr>
                    <w:szCs w:val="22"/>
                    <w:lang w:val="de-DE" w:eastAsia="de-DE"/>
                  </w:rPr>
                </w:rPrChange>
              </w:rPr>
            </w:pPr>
            <w:r w:rsidRPr="00891F3A">
              <w:rPr>
                <w:szCs w:val="22"/>
                <w:lang w:val="en-CA" w:eastAsia="de-DE"/>
                <w:rPrChange w:id="32810" w:author="Jens-Rainer Ohm" w:date="2023-05-08T12:56:00Z">
                  <w:rPr>
                    <w:szCs w:val="22"/>
                    <w:lang w:val="de-DE" w:eastAsia="de-DE"/>
                  </w:rPr>
                </w:rPrChange>
              </w:rPr>
              <w:t>2023-04-22 10:05: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891F3A" w:rsidRDefault="00404DE5" w:rsidP="00404DE5">
            <w:pPr>
              <w:spacing w:before="0"/>
              <w:jc w:val="left"/>
              <w:rPr>
                <w:szCs w:val="22"/>
                <w:lang w:val="en-CA" w:eastAsia="de-DE"/>
              </w:rPr>
            </w:pPr>
            <w:r w:rsidRPr="00891F3A">
              <w:rPr>
                <w:szCs w:val="22"/>
                <w:lang w:val="en-CA" w:eastAsia="de-DE"/>
              </w:rPr>
              <w:t>AhG14: Guidelines for NNVC reference software develop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120E9E34" w:rsidR="00404DE5" w:rsidRPr="00891F3A" w:rsidRDefault="00DF3A8C" w:rsidP="00404DE5">
            <w:pPr>
              <w:spacing w:before="0"/>
              <w:jc w:val="left"/>
              <w:rPr>
                <w:szCs w:val="22"/>
                <w:lang w:val="en-CA" w:eastAsia="de-DE"/>
                <w:rPrChange w:id="32811" w:author="Jens-Rainer Ohm" w:date="2023-05-08T12:56:00Z">
                  <w:rPr>
                    <w:szCs w:val="22"/>
                    <w:lang w:val="de-DE" w:eastAsia="de-DE"/>
                  </w:rPr>
                </w:rPrChange>
              </w:rPr>
            </w:pPr>
            <w:r w:rsidRPr="00891F3A">
              <w:rPr>
                <w:szCs w:val="22"/>
                <w:lang w:val="en-CA" w:eastAsia="de-DE"/>
                <w:rPrChange w:id="32812" w:author="Jens-Rainer Ohm" w:date="2023-05-08T12:56:00Z">
                  <w:rPr>
                    <w:szCs w:val="22"/>
                    <w:lang w:val="de-DE" w:eastAsia="de-DE"/>
                  </w:rPr>
                </w:rPrChange>
              </w:rPr>
              <w:t>F. Galpin</w:t>
            </w:r>
            <w:r w:rsidR="00404DE5" w:rsidRPr="00891F3A">
              <w:rPr>
                <w:szCs w:val="22"/>
                <w:lang w:val="en-CA" w:eastAsia="de-DE"/>
                <w:rPrChange w:id="32813" w:author="Jens-Rainer Ohm" w:date="2023-05-08T12:56:00Z">
                  <w:rPr>
                    <w:szCs w:val="22"/>
                    <w:lang w:val="de-DE" w:eastAsia="de-DE"/>
                  </w:rPr>
                </w:rPrChange>
              </w:rPr>
              <w:t xml:space="preserve">, </w:t>
            </w:r>
            <w:r w:rsidRPr="00891F3A">
              <w:rPr>
                <w:szCs w:val="22"/>
                <w:lang w:val="en-CA" w:eastAsia="de-DE"/>
                <w:rPrChange w:id="32814" w:author="Jens-Rainer Ohm" w:date="2023-05-08T12:56:00Z">
                  <w:rPr>
                    <w:szCs w:val="22"/>
                    <w:lang w:val="de-DE" w:eastAsia="de-DE"/>
                  </w:rPr>
                </w:rPrChange>
              </w:rPr>
              <w:t>S. Eadie</w:t>
            </w:r>
            <w:r w:rsidR="00404DE5" w:rsidRPr="00891F3A">
              <w:rPr>
                <w:szCs w:val="22"/>
                <w:lang w:val="en-CA" w:eastAsia="de-DE"/>
                <w:rPrChange w:id="32815" w:author="Jens-Rainer Ohm" w:date="2023-05-08T12:56:00Z">
                  <w:rPr>
                    <w:szCs w:val="22"/>
                    <w:lang w:val="de-DE" w:eastAsia="de-DE"/>
                  </w:rPr>
                </w:rPrChange>
              </w:rPr>
              <w:t xml:space="preserve">, </w:t>
            </w:r>
            <w:r w:rsidRPr="00891F3A">
              <w:rPr>
                <w:szCs w:val="22"/>
                <w:lang w:val="en-CA" w:eastAsia="de-DE"/>
                <w:rPrChange w:id="32816" w:author="Jens-Rainer Ohm" w:date="2023-05-08T12:56:00Z">
                  <w:rPr>
                    <w:szCs w:val="22"/>
                    <w:lang w:val="de-DE" w:eastAsia="de-DE"/>
                  </w:rPr>
                </w:rPrChange>
              </w:rPr>
              <w:t>L. Wang</w:t>
            </w:r>
            <w:r w:rsidR="00404DE5" w:rsidRPr="00891F3A">
              <w:rPr>
                <w:szCs w:val="22"/>
                <w:lang w:val="en-CA" w:eastAsia="de-DE"/>
                <w:rPrChange w:id="32817" w:author="Jens-Rainer Ohm" w:date="2023-05-08T12:56:00Z">
                  <w:rPr>
                    <w:szCs w:val="22"/>
                    <w:lang w:val="de-DE" w:eastAsia="de-DE"/>
                  </w:rPr>
                </w:rPrChange>
              </w:rPr>
              <w:t xml:space="preserve">, </w:t>
            </w:r>
            <w:r w:rsidRPr="00891F3A">
              <w:rPr>
                <w:szCs w:val="22"/>
                <w:lang w:val="en-CA" w:eastAsia="de-DE"/>
                <w:rPrChange w:id="32818" w:author="Jens-Rainer Ohm" w:date="2023-05-08T12:56:00Z">
                  <w:rPr>
                    <w:szCs w:val="22"/>
                    <w:lang w:val="de-DE" w:eastAsia="de-DE"/>
                  </w:rPr>
                </w:rPrChange>
              </w:rPr>
              <w:t>Z. Xie</w:t>
            </w:r>
            <w:r w:rsidR="00404DE5" w:rsidRPr="00891F3A">
              <w:rPr>
                <w:szCs w:val="22"/>
                <w:lang w:val="en-CA" w:eastAsia="de-DE"/>
                <w:rPrChange w:id="32819" w:author="Jens-Rainer Ohm" w:date="2023-05-08T12:56:00Z">
                  <w:rPr>
                    <w:szCs w:val="22"/>
                    <w:lang w:val="de-DE" w:eastAsia="de-DE"/>
                  </w:rPr>
                </w:rPrChange>
              </w:rPr>
              <w:t xml:space="preserve">, </w:t>
            </w:r>
            <w:r w:rsidR="002E2CE5" w:rsidRPr="00891F3A">
              <w:rPr>
                <w:szCs w:val="22"/>
                <w:lang w:val="en-CA" w:eastAsia="de-DE"/>
                <w:rPrChange w:id="32820" w:author="Jens-Rainer Ohm" w:date="2023-05-08T12:56:00Z">
                  <w:rPr>
                    <w:szCs w:val="22"/>
                    <w:lang w:val="de-DE" w:eastAsia="de-DE"/>
                  </w:rPr>
                </w:rPrChange>
              </w:rPr>
              <w:t xml:space="preserve">Y. </w:t>
            </w:r>
            <w:r w:rsidR="002E2CE5" w:rsidRPr="00891F3A">
              <w:rPr>
                <w:szCs w:val="22"/>
                <w:lang w:val="en-CA" w:eastAsia="de-DE"/>
                <w:rPrChange w:id="32821" w:author="Jens-Rainer Ohm" w:date="2023-05-08T12:56:00Z">
                  <w:rPr>
                    <w:szCs w:val="22"/>
                    <w:lang w:val="de-DE" w:eastAsia="de-DE"/>
                  </w:rPr>
                </w:rPrChange>
              </w:rPr>
              <w:lastRenderedPageBreak/>
              <w:t>Li</w:t>
            </w:r>
            <w:r w:rsidR="004A3820" w:rsidRPr="00891F3A">
              <w:rPr>
                <w:szCs w:val="22"/>
                <w:lang w:val="en-CA" w:eastAsia="de-DE"/>
                <w:rPrChange w:id="32822" w:author="Jens-Rainer Ohm" w:date="2023-05-08T12:56:00Z">
                  <w:rPr>
                    <w:szCs w:val="22"/>
                    <w:lang w:val="de-DE" w:eastAsia="de-DE"/>
                  </w:rPr>
                </w:rPrChange>
              </w:rPr>
              <w:t xml:space="preserve"> (software coordinators)</w:t>
            </w:r>
          </w:p>
        </w:tc>
      </w:tr>
      <w:tr w:rsidR="00404DE5" w:rsidRPr="00BB5A16" w14:paraId="08E0B4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891F3A" w:rsidRDefault="00AD04C3" w:rsidP="00404DE5">
            <w:pPr>
              <w:spacing w:before="0"/>
              <w:jc w:val="center"/>
              <w:rPr>
                <w:szCs w:val="22"/>
                <w:lang w:val="en-CA" w:eastAsia="de-DE"/>
                <w:rPrChange w:id="32823" w:author="Jens-Rainer Ohm" w:date="2023-05-08T12:56:00Z">
                  <w:rPr>
                    <w:szCs w:val="22"/>
                    <w:lang w:val="de-DE" w:eastAsia="de-DE"/>
                  </w:rPr>
                </w:rPrChange>
              </w:rPr>
            </w:pPr>
            <w:r w:rsidRPr="00891F3A">
              <w:rPr>
                <w:lang w:val="en-CA"/>
                <w:rPrChange w:id="32824" w:author="Jens-Rainer Ohm" w:date="2023-05-08T12:56:00Z">
                  <w:rPr/>
                </w:rPrChange>
              </w:rPr>
              <w:lastRenderedPageBreak/>
              <w:fldChar w:fldCharType="begin"/>
            </w:r>
            <w:r w:rsidRPr="00891F3A">
              <w:rPr>
                <w:lang w:val="en-CA"/>
                <w:rPrChange w:id="32825" w:author="Jens-Rainer Ohm" w:date="2023-05-08T12:56:00Z">
                  <w:rPr/>
                </w:rPrChange>
              </w:rPr>
              <w:instrText xml:space="preserve"> HYPERLINK "file:///C:\\Users\\jens\\Downloads\\current_document.php%3fid=12663" </w:instrText>
            </w:r>
            <w:r w:rsidRPr="00891F3A">
              <w:rPr>
                <w:lang w:val="en-CA"/>
                <w:rPrChange w:id="328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827" w:author="Jens-Rainer Ohm" w:date="2023-05-08T12:56:00Z">
                  <w:rPr>
                    <w:color w:val="0000FF"/>
                    <w:szCs w:val="22"/>
                    <w:u w:val="single"/>
                    <w:lang w:val="de-DE" w:eastAsia="de-DE"/>
                  </w:rPr>
                </w:rPrChange>
              </w:rPr>
              <w:t>JVET-AD0112</w:t>
            </w:r>
            <w:r w:rsidRPr="00891F3A">
              <w:rPr>
                <w:color w:val="0000FF"/>
                <w:szCs w:val="22"/>
                <w:u w:val="single"/>
                <w:lang w:val="en-CA" w:eastAsia="de-DE"/>
                <w:rPrChange w:id="328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891F3A" w:rsidRDefault="00404DE5" w:rsidP="00404DE5">
            <w:pPr>
              <w:spacing w:before="0"/>
              <w:jc w:val="center"/>
              <w:rPr>
                <w:szCs w:val="22"/>
                <w:lang w:val="en-CA" w:eastAsia="de-DE"/>
                <w:rPrChange w:id="32829" w:author="Jens-Rainer Ohm" w:date="2023-05-08T12:56:00Z">
                  <w:rPr>
                    <w:szCs w:val="22"/>
                    <w:lang w:val="de-DE" w:eastAsia="de-DE"/>
                  </w:rPr>
                </w:rPrChange>
              </w:rPr>
            </w:pPr>
            <w:r w:rsidRPr="00891F3A">
              <w:rPr>
                <w:szCs w:val="22"/>
                <w:lang w:val="en-CA" w:eastAsia="de-DE"/>
                <w:rPrChange w:id="32830" w:author="Jens-Rainer Ohm" w:date="2023-05-08T12:56:00Z">
                  <w:rPr>
                    <w:szCs w:val="22"/>
                    <w:lang w:val="de-DE" w:eastAsia="de-DE"/>
                  </w:rPr>
                </w:rPrChange>
              </w:rPr>
              <w:t>m62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891F3A" w:rsidRDefault="00404DE5" w:rsidP="00404DE5">
            <w:pPr>
              <w:spacing w:before="0"/>
              <w:jc w:val="left"/>
              <w:rPr>
                <w:szCs w:val="22"/>
                <w:lang w:val="en-CA" w:eastAsia="de-DE"/>
                <w:rPrChange w:id="32831" w:author="Jens-Rainer Ohm" w:date="2023-05-08T12:56:00Z">
                  <w:rPr>
                    <w:szCs w:val="22"/>
                    <w:lang w:val="de-DE" w:eastAsia="de-DE"/>
                  </w:rPr>
                </w:rPrChange>
              </w:rPr>
            </w:pPr>
            <w:r w:rsidRPr="00891F3A">
              <w:rPr>
                <w:szCs w:val="22"/>
                <w:lang w:val="en-CA" w:eastAsia="de-DE"/>
                <w:rPrChange w:id="32832" w:author="Jens-Rainer Ohm" w:date="2023-05-08T12:56:00Z">
                  <w:rPr>
                    <w:szCs w:val="22"/>
                    <w:lang w:val="de-DE" w:eastAsia="de-DE"/>
                  </w:rPr>
                </w:rPrChange>
              </w:rPr>
              <w:t>2023-04-14 09:42: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891F3A" w:rsidRDefault="00404DE5" w:rsidP="00404DE5">
            <w:pPr>
              <w:spacing w:before="0"/>
              <w:jc w:val="left"/>
              <w:rPr>
                <w:szCs w:val="22"/>
                <w:lang w:val="en-CA" w:eastAsia="de-DE"/>
                <w:rPrChange w:id="32833" w:author="Jens-Rainer Ohm" w:date="2023-05-08T12:56:00Z">
                  <w:rPr>
                    <w:szCs w:val="22"/>
                    <w:lang w:val="de-DE" w:eastAsia="de-DE"/>
                  </w:rPr>
                </w:rPrChange>
              </w:rPr>
            </w:pPr>
            <w:r w:rsidRPr="00891F3A">
              <w:rPr>
                <w:szCs w:val="22"/>
                <w:lang w:val="en-CA" w:eastAsia="de-DE"/>
                <w:rPrChange w:id="32834" w:author="Jens-Rainer Ohm" w:date="2023-05-08T12:56:00Z">
                  <w:rPr>
                    <w:szCs w:val="22"/>
                    <w:lang w:val="de-DE" w:eastAsia="de-DE"/>
                  </w:rPr>
                </w:rPrChange>
              </w:rPr>
              <w:t>2023-04-14 10:06: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891F3A" w:rsidRDefault="00404DE5" w:rsidP="00404DE5">
            <w:pPr>
              <w:spacing w:before="0"/>
              <w:jc w:val="left"/>
              <w:rPr>
                <w:szCs w:val="22"/>
                <w:lang w:val="en-CA" w:eastAsia="de-DE"/>
                <w:rPrChange w:id="32835" w:author="Jens-Rainer Ohm" w:date="2023-05-08T12:56:00Z">
                  <w:rPr>
                    <w:szCs w:val="22"/>
                    <w:lang w:val="de-DE" w:eastAsia="de-DE"/>
                  </w:rPr>
                </w:rPrChange>
              </w:rPr>
            </w:pPr>
            <w:r w:rsidRPr="00891F3A">
              <w:rPr>
                <w:szCs w:val="22"/>
                <w:lang w:val="en-CA" w:eastAsia="de-DE"/>
                <w:rPrChange w:id="32836" w:author="Jens-Rainer Ohm" w:date="2023-05-08T12:56:00Z">
                  <w:rPr>
                    <w:szCs w:val="22"/>
                    <w:lang w:val="de-DE" w:eastAsia="de-DE"/>
                  </w:rPr>
                </w:rPrChange>
              </w:rPr>
              <w:t>2023-04-21 05:3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891F3A" w:rsidRDefault="00404DE5" w:rsidP="00404DE5">
            <w:pPr>
              <w:spacing w:before="0"/>
              <w:jc w:val="left"/>
              <w:rPr>
                <w:szCs w:val="22"/>
                <w:lang w:val="en-CA" w:eastAsia="de-DE"/>
              </w:rPr>
            </w:pPr>
            <w:r w:rsidRPr="00891F3A">
              <w:rPr>
                <w:szCs w:val="22"/>
                <w:lang w:val="en-CA" w:eastAsia="de-DE"/>
              </w:rPr>
              <w:t xml:space="preserve">EE2-1.15a: Intra template matching (Intra TMP) based on linear filter model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6431D95D" w:rsidR="00404DE5" w:rsidRPr="00BB5A16" w:rsidRDefault="002E2CE5" w:rsidP="00404DE5">
            <w:pPr>
              <w:spacing w:before="0"/>
              <w:jc w:val="left"/>
              <w:rPr>
                <w:szCs w:val="22"/>
                <w:lang w:val="de-DE" w:eastAsia="de-DE"/>
                <w:rPrChange w:id="32837" w:author="Jens-Rainer Ohm" w:date="2023-05-08T14:00:00Z">
                  <w:rPr>
                    <w:szCs w:val="22"/>
                    <w:lang w:val="de-DE" w:eastAsia="de-DE"/>
                  </w:rPr>
                </w:rPrChange>
              </w:rPr>
            </w:pPr>
            <w:r w:rsidRPr="00BB5A16">
              <w:rPr>
                <w:szCs w:val="22"/>
                <w:lang w:val="de-DE" w:eastAsia="de-DE"/>
                <w:rPrChange w:id="32838" w:author="Jens-Rainer Ohm" w:date="2023-05-08T14:00:00Z">
                  <w:rPr>
                    <w:szCs w:val="22"/>
                    <w:lang w:val="de-DE" w:eastAsia="de-DE"/>
                  </w:rPr>
                </w:rPrChange>
              </w:rPr>
              <w:t>J.-Y. Huo</w:t>
            </w:r>
            <w:r w:rsidR="00404DE5" w:rsidRPr="00BB5A16">
              <w:rPr>
                <w:szCs w:val="22"/>
                <w:lang w:val="de-DE" w:eastAsia="de-DE"/>
                <w:rPrChange w:id="32839" w:author="Jens-Rainer Ohm" w:date="2023-05-08T14:00:00Z">
                  <w:rPr>
                    <w:szCs w:val="22"/>
                    <w:lang w:val="de-DE" w:eastAsia="de-DE"/>
                  </w:rPr>
                </w:rPrChange>
              </w:rPr>
              <w:t xml:space="preserve">, </w:t>
            </w:r>
            <w:r w:rsidRPr="00BB5A16">
              <w:rPr>
                <w:szCs w:val="22"/>
                <w:lang w:val="de-DE" w:eastAsia="de-DE"/>
                <w:rPrChange w:id="32840" w:author="Jens-Rainer Ohm" w:date="2023-05-08T14:00:00Z">
                  <w:rPr>
                    <w:szCs w:val="22"/>
                    <w:lang w:val="de-DE" w:eastAsia="de-DE"/>
                  </w:rPr>
                </w:rPrChange>
              </w:rPr>
              <w:t>W.-H. Qiao</w:t>
            </w:r>
            <w:r w:rsidR="00404DE5" w:rsidRPr="00BB5A16">
              <w:rPr>
                <w:szCs w:val="22"/>
                <w:lang w:val="de-DE" w:eastAsia="de-DE"/>
                <w:rPrChange w:id="32841" w:author="Jens-Rainer Ohm" w:date="2023-05-08T14:00:00Z">
                  <w:rPr>
                    <w:szCs w:val="22"/>
                    <w:lang w:val="de-DE" w:eastAsia="de-DE"/>
                  </w:rPr>
                </w:rPrChange>
              </w:rPr>
              <w:t xml:space="preserve">, </w:t>
            </w:r>
            <w:r w:rsidRPr="00BB5A16">
              <w:rPr>
                <w:szCs w:val="22"/>
                <w:lang w:val="de-DE" w:eastAsia="de-DE"/>
                <w:rPrChange w:id="32842" w:author="Jens-Rainer Ohm" w:date="2023-05-08T14:00:00Z">
                  <w:rPr>
                    <w:szCs w:val="22"/>
                    <w:lang w:val="de-DE" w:eastAsia="de-DE"/>
                  </w:rPr>
                </w:rPrChange>
              </w:rPr>
              <w:t>X. Hao</w:t>
            </w:r>
            <w:r w:rsidR="00404DE5" w:rsidRPr="00BB5A16">
              <w:rPr>
                <w:szCs w:val="22"/>
                <w:lang w:val="de-DE" w:eastAsia="de-DE"/>
                <w:rPrChange w:id="32843" w:author="Jens-Rainer Ohm" w:date="2023-05-08T14:00:00Z">
                  <w:rPr>
                    <w:szCs w:val="22"/>
                    <w:lang w:val="de-DE" w:eastAsia="de-DE"/>
                  </w:rPr>
                </w:rPrChange>
              </w:rPr>
              <w:t xml:space="preserve">, </w:t>
            </w:r>
            <w:r w:rsidRPr="00BB5A16">
              <w:rPr>
                <w:szCs w:val="22"/>
                <w:lang w:val="de-DE" w:eastAsia="de-DE"/>
                <w:rPrChange w:id="32844" w:author="Jens-Rainer Ohm" w:date="2023-05-08T14:00:00Z">
                  <w:rPr>
                    <w:szCs w:val="22"/>
                    <w:lang w:val="de-DE" w:eastAsia="de-DE"/>
                  </w:rPr>
                </w:rPrChange>
              </w:rPr>
              <w:t>Z.-Y. Zhang</w:t>
            </w:r>
            <w:r w:rsidR="00404DE5" w:rsidRPr="00BB5A16">
              <w:rPr>
                <w:szCs w:val="22"/>
                <w:lang w:val="de-DE" w:eastAsia="de-DE"/>
                <w:rPrChange w:id="32845" w:author="Jens-Rainer Ohm" w:date="2023-05-08T14:00:00Z">
                  <w:rPr>
                    <w:szCs w:val="22"/>
                    <w:lang w:val="de-DE" w:eastAsia="de-DE"/>
                  </w:rPr>
                </w:rPrChange>
              </w:rPr>
              <w:t xml:space="preserve">, </w:t>
            </w:r>
            <w:r w:rsidRPr="00BB5A16">
              <w:rPr>
                <w:szCs w:val="22"/>
                <w:lang w:val="de-DE" w:eastAsia="de-DE"/>
                <w:rPrChange w:id="32846" w:author="Jens-Rainer Ohm" w:date="2023-05-08T14:00:00Z">
                  <w:rPr>
                    <w:szCs w:val="22"/>
                    <w:lang w:val="de-DE" w:eastAsia="de-DE"/>
                  </w:rPr>
                </w:rPrChange>
              </w:rPr>
              <w:t>H.-Q. Du</w:t>
            </w:r>
            <w:r w:rsidR="00404DE5" w:rsidRPr="00BB5A16">
              <w:rPr>
                <w:szCs w:val="22"/>
                <w:lang w:val="de-DE" w:eastAsia="de-DE"/>
                <w:rPrChange w:id="32847" w:author="Jens-Rainer Ohm" w:date="2023-05-08T14:00:00Z">
                  <w:rPr>
                    <w:szCs w:val="22"/>
                    <w:lang w:val="de-DE" w:eastAsia="de-DE"/>
                  </w:rPr>
                </w:rPrChange>
              </w:rPr>
              <w:t xml:space="preserve">, </w:t>
            </w:r>
            <w:r w:rsidRPr="00BB5A16">
              <w:rPr>
                <w:szCs w:val="22"/>
                <w:lang w:val="de-DE" w:eastAsia="de-DE"/>
                <w:rPrChange w:id="32848" w:author="Jens-Rainer Ohm" w:date="2023-05-08T14:00:00Z">
                  <w:rPr>
                    <w:szCs w:val="22"/>
                    <w:lang w:val="de-DE" w:eastAsia="de-DE"/>
                  </w:rPr>
                </w:rPrChange>
              </w:rPr>
              <w:t>Y.-Z. Ma</w:t>
            </w:r>
            <w:r w:rsidR="00404DE5" w:rsidRPr="00BB5A16">
              <w:rPr>
                <w:szCs w:val="22"/>
                <w:lang w:val="de-DE" w:eastAsia="de-DE"/>
                <w:rPrChange w:id="32849" w:author="Jens-Rainer Ohm" w:date="2023-05-08T14:00:00Z">
                  <w:rPr>
                    <w:szCs w:val="22"/>
                    <w:lang w:val="de-DE" w:eastAsia="de-DE"/>
                  </w:rPr>
                </w:rPrChange>
              </w:rPr>
              <w:t xml:space="preserve">, </w:t>
            </w:r>
            <w:r w:rsidRPr="00BB5A16">
              <w:rPr>
                <w:szCs w:val="22"/>
                <w:lang w:val="de-DE" w:eastAsia="de-DE"/>
                <w:rPrChange w:id="32850" w:author="Jens-Rainer Ohm" w:date="2023-05-08T14:00:00Z">
                  <w:rPr>
                    <w:szCs w:val="22"/>
                    <w:lang w:val="de-DE" w:eastAsia="de-DE"/>
                  </w:rPr>
                </w:rPrChange>
              </w:rPr>
              <w:t>F.-Z. Yang (Xidian Univ.)</w:t>
            </w:r>
          </w:p>
        </w:tc>
      </w:tr>
      <w:tr w:rsidR="00404DE5" w:rsidRPr="00BB5A16" w14:paraId="4B9A49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891F3A" w:rsidRDefault="00AD04C3" w:rsidP="00404DE5">
            <w:pPr>
              <w:spacing w:before="0"/>
              <w:jc w:val="center"/>
              <w:rPr>
                <w:szCs w:val="22"/>
                <w:lang w:val="en-CA" w:eastAsia="de-DE"/>
                <w:rPrChange w:id="32851" w:author="Jens-Rainer Ohm" w:date="2023-05-08T12:56:00Z">
                  <w:rPr>
                    <w:szCs w:val="22"/>
                    <w:lang w:val="de-DE" w:eastAsia="de-DE"/>
                  </w:rPr>
                </w:rPrChange>
              </w:rPr>
            </w:pPr>
            <w:r w:rsidRPr="00891F3A">
              <w:rPr>
                <w:lang w:val="en-CA"/>
                <w:rPrChange w:id="32852" w:author="Jens-Rainer Ohm" w:date="2023-05-08T12:56:00Z">
                  <w:rPr/>
                </w:rPrChange>
              </w:rPr>
              <w:fldChar w:fldCharType="begin"/>
            </w:r>
            <w:r w:rsidRPr="00891F3A">
              <w:rPr>
                <w:lang w:val="en-CA"/>
                <w:rPrChange w:id="32853" w:author="Jens-Rainer Ohm" w:date="2023-05-08T12:56:00Z">
                  <w:rPr/>
                </w:rPrChange>
              </w:rPr>
              <w:instrText xml:space="preserve"> HYPERLINK "file:///C:\\Users\\jens\\Downloads\\current_document.php%3fid=12664" </w:instrText>
            </w:r>
            <w:r w:rsidRPr="00891F3A">
              <w:rPr>
                <w:lang w:val="en-CA"/>
                <w:rPrChange w:id="328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855" w:author="Jens-Rainer Ohm" w:date="2023-05-08T12:56:00Z">
                  <w:rPr>
                    <w:color w:val="0000FF"/>
                    <w:szCs w:val="22"/>
                    <w:u w:val="single"/>
                    <w:lang w:val="de-DE" w:eastAsia="de-DE"/>
                  </w:rPr>
                </w:rPrChange>
              </w:rPr>
              <w:t>JVET-AD0113</w:t>
            </w:r>
            <w:r w:rsidRPr="00891F3A">
              <w:rPr>
                <w:color w:val="0000FF"/>
                <w:szCs w:val="22"/>
                <w:u w:val="single"/>
                <w:lang w:val="en-CA" w:eastAsia="de-DE"/>
                <w:rPrChange w:id="328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891F3A" w:rsidRDefault="00404DE5" w:rsidP="00404DE5">
            <w:pPr>
              <w:spacing w:before="0"/>
              <w:jc w:val="center"/>
              <w:rPr>
                <w:szCs w:val="22"/>
                <w:lang w:val="en-CA" w:eastAsia="de-DE"/>
                <w:rPrChange w:id="32857" w:author="Jens-Rainer Ohm" w:date="2023-05-08T12:56:00Z">
                  <w:rPr>
                    <w:szCs w:val="22"/>
                    <w:lang w:val="de-DE" w:eastAsia="de-DE"/>
                  </w:rPr>
                </w:rPrChange>
              </w:rPr>
            </w:pPr>
            <w:r w:rsidRPr="00891F3A">
              <w:rPr>
                <w:szCs w:val="22"/>
                <w:lang w:val="en-CA" w:eastAsia="de-DE"/>
                <w:rPrChange w:id="32858" w:author="Jens-Rainer Ohm" w:date="2023-05-08T12:56:00Z">
                  <w:rPr>
                    <w:szCs w:val="22"/>
                    <w:lang w:val="de-DE" w:eastAsia="de-DE"/>
                  </w:rPr>
                </w:rPrChange>
              </w:rPr>
              <w:t>m627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891F3A" w:rsidRDefault="00404DE5" w:rsidP="00404DE5">
            <w:pPr>
              <w:spacing w:before="0"/>
              <w:jc w:val="left"/>
              <w:rPr>
                <w:szCs w:val="22"/>
                <w:lang w:val="en-CA" w:eastAsia="de-DE"/>
                <w:rPrChange w:id="32859" w:author="Jens-Rainer Ohm" w:date="2023-05-08T12:56:00Z">
                  <w:rPr>
                    <w:szCs w:val="22"/>
                    <w:lang w:val="de-DE" w:eastAsia="de-DE"/>
                  </w:rPr>
                </w:rPrChange>
              </w:rPr>
            </w:pPr>
            <w:r w:rsidRPr="00891F3A">
              <w:rPr>
                <w:szCs w:val="22"/>
                <w:lang w:val="en-CA" w:eastAsia="de-DE"/>
                <w:rPrChange w:id="32860" w:author="Jens-Rainer Ohm" w:date="2023-05-08T12:56:00Z">
                  <w:rPr>
                    <w:szCs w:val="22"/>
                    <w:lang w:val="de-DE" w:eastAsia="de-DE"/>
                  </w:rPr>
                </w:rPrChange>
              </w:rPr>
              <w:t>2023-04-14 10:05: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891F3A" w:rsidRDefault="00404DE5" w:rsidP="00404DE5">
            <w:pPr>
              <w:spacing w:before="0"/>
              <w:jc w:val="left"/>
              <w:rPr>
                <w:szCs w:val="22"/>
                <w:lang w:val="en-CA" w:eastAsia="de-DE"/>
                <w:rPrChange w:id="32861" w:author="Jens-Rainer Ohm" w:date="2023-05-08T12:56:00Z">
                  <w:rPr>
                    <w:szCs w:val="22"/>
                    <w:lang w:val="de-DE" w:eastAsia="de-DE"/>
                  </w:rPr>
                </w:rPrChange>
              </w:rPr>
            </w:pPr>
            <w:r w:rsidRPr="00891F3A">
              <w:rPr>
                <w:szCs w:val="22"/>
                <w:lang w:val="en-CA" w:eastAsia="de-DE"/>
                <w:rPrChange w:id="32862" w:author="Jens-Rainer Ohm" w:date="2023-05-08T12:56:00Z">
                  <w:rPr>
                    <w:szCs w:val="22"/>
                    <w:lang w:val="de-DE" w:eastAsia="de-DE"/>
                  </w:rPr>
                </w:rPrChange>
              </w:rPr>
              <w:t>2023-04-15 05:25: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891F3A" w:rsidRDefault="00404DE5" w:rsidP="00404DE5">
            <w:pPr>
              <w:spacing w:before="0"/>
              <w:jc w:val="left"/>
              <w:rPr>
                <w:szCs w:val="22"/>
                <w:lang w:val="en-CA" w:eastAsia="de-DE"/>
                <w:rPrChange w:id="32863" w:author="Jens-Rainer Ohm" w:date="2023-05-08T12:56:00Z">
                  <w:rPr>
                    <w:szCs w:val="22"/>
                    <w:lang w:val="de-DE" w:eastAsia="de-DE"/>
                  </w:rPr>
                </w:rPrChange>
              </w:rPr>
            </w:pPr>
            <w:r w:rsidRPr="00891F3A">
              <w:rPr>
                <w:szCs w:val="22"/>
                <w:lang w:val="en-CA" w:eastAsia="de-DE"/>
                <w:rPrChange w:id="32864" w:author="Jens-Rainer Ohm" w:date="2023-05-08T12:56:00Z">
                  <w:rPr>
                    <w:szCs w:val="22"/>
                    <w:lang w:val="de-DE" w:eastAsia="de-DE"/>
                  </w:rPr>
                </w:rPrChange>
              </w:rPr>
              <w:t>2023-04-15 16:14:0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891F3A" w:rsidRDefault="00404DE5" w:rsidP="00404DE5">
            <w:pPr>
              <w:spacing w:before="0"/>
              <w:jc w:val="left"/>
              <w:rPr>
                <w:szCs w:val="22"/>
                <w:lang w:val="en-CA" w:eastAsia="de-DE"/>
              </w:rPr>
            </w:pPr>
            <w:r w:rsidRPr="00891F3A">
              <w:rPr>
                <w:szCs w:val="22"/>
                <w:lang w:val="en-CA" w:eastAsia="de-DE"/>
              </w:rPr>
              <w:t>AHG8: Adaptive Mask Pre-Process algorithm for Video Coding for Machin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5AB9E7B7" w:rsidR="00404DE5" w:rsidRPr="00BB5A16" w:rsidRDefault="002E2CE5" w:rsidP="00404DE5">
            <w:pPr>
              <w:spacing w:before="0"/>
              <w:jc w:val="left"/>
              <w:rPr>
                <w:szCs w:val="22"/>
                <w:lang w:val="de-DE" w:eastAsia="de-DE"/>
                <w:rPrChange w:id="32865" w:author="Jens-Rainer Ohm" w:date="2023-05-08T14:00:00Z">
                  <w:rPr>
                    <w:szCs w:val="22"/>
                    <w:lang w:val="de-DE" w:eastAsia="de-DE"/>
                  </w:rPr>
                </w:rPrChange>
              </w:rPr>
            </w:pPr>
            <w:r w:rsidRPr="00BB5A16">
              <w:rPr>
                <w:szCs w:val="22"/>
                <w:lang w:val="de-DE" w:eastAsia="de-DE"/>
                <w:rPrChange w:id="32866" w:author="Jens-Rainer Ohm" w:date="2023-05-08T14:00:00Z">
                  <w:rPr>
                    <w:szCs w:val="22"/>
                    <w:lang w:val="de-DE" w:eastAsia="de-DE"/>
                  </w:rPr>
                </w:rPrChange>
              </w:rPr>
              <w:t>Z. Huang</w:t>
            </w:r>
            <w:r w:rsidR="00404DE5" w:rsidRPr="00BB5A16">
              <w:rPr>
                <w:szCs w:val="22"/>
                <w:lang w:val="de-DE" w:eastAsia="de-DE"/>
                <w:rPrChange w:id="32867" w:author="Jens-Rainer Ohm" w:date="2023-05-08T14:00:00Z">
                  <w:rPr>
                    <w:szCs w:val="22"/>
                    <w:lang w:val="de-DE" w:eastAsia="de-DE"/>
                  </w:rPr>
                </w:rPrChange>
              </w:rPr>
              <w:t xml:space="preserve">, </w:t>
            </w:r>
            <w:r w:rsidRPr="00BB5A16">
              <w:rPr>
                <w:szCs w:val="22"/>
                <w:lang w:val="de-DE" w:eastAsia="de-DE"/>
                <w:rPrChange w:id="32868" w:author="Jens-Rainer Ohm" w:date="2023-05-08T14:00:00Z">
                  <w:rPr>
                    <w:szCs w:val="22"/>
                    <w:lang w:val="de-DE" w:eastAsia="de-DE"/>
                  </w:rPr>
                </w:rPrChange>
              </w:rPr>
              <w:t>Z. Wang</w:t>
            </w:r>
            <w:r w:rsidR="00404DE5" w:rsidRPr="00BB5A16">
              <w:rPr>
                <w:szCs w:val="22"/>
                <w:lang w:val="de-DE" w:eastAsia="de-DE"/>
                <w:rPrChange w:id="32869" w:author="Jens-Rainer Ohm" w:date="2023-05-08T14:00:00Z">
                  <w:rPr>
                    <w:szCs w:val="22"/>
                    <w:lang w:val="de-DE" w:eastAsia="de-DE"/>
                  </w:rPr>
                </w:rPrChange>
              </w:rPr>
              <w:t xml:space="preserve">, </w:t>
            </w:r>
            <w:r w:rsidRPr="00BB5A16">
              <w:rPr>
                <w:szCs w:val="22"/>
                <w:lang w:val="de-DE" w:eastAsia="de-DE"/>
                <w:rPrChange w:id="32870" w:author="Jens-Rainer Ohm" w:date="2023-05-08T14:00:00Z">
                  <w:rPr>
                    <w:szCs w:val="22"/>
                    <w:lang w:val="de-DE" w:eastAsia="de-DE"/>
                  </w:rPr>
                </w:rPrChange>
              </w:rPr>
              <w:t>C. Jia</w:t>
            </w:r>
            <w:r w:rsidR="00404DE5" w:rsidRPr="00BB5A16">
              <w:rPr>
                <w:szCs w:val="22"/>
                <w:lang w:val="de-DE" w:eastAsia="de-DE"/>
                <w:rPrChange w:id="32871" w:author="Jens-Rainer Ohm" w:date="2023-05-08T14:00:00Z">
                  <w:rPr>
                    <w:szCs w:val="22"/>
                    <w:lang w:val="de-DE" w:eastAsia="de-DE"/>
                  </w:rPr>
                </w:rPrChange>
              </w:rPr>
              <w:t xml:space="preserve">, </w:t>
            </w:r>
            <w:r w:rsidRPr="00BB5A16">
              <w:rPr>
                <w:szCs w:val="22"/>
                <w:lang w:val="de-DE" w:eastAsia="de-DE"/>
                <w:rPrChange w:id="32872" w:author="Jens-Rainer Ohm" w:date="2023-05-08T14:00:00Z">
                  <w:rPr>
                    <w:szCs w:val="22"/>
                    <w:lang w:val="de-DE" w:eastAsia="de-DE"/>
                  </w:rPr>
                </w:rPrChange>
              </w:rPr>
              <w:t>S. Wang</w:t>
            </w:r>
            <w:r w:rsidR="00404DE5" w:rsidRPr="00BB5A16">
              <w:rPr>
                <w:szCs w:val="22"/>
                <w:lang w:val="de-DE" w:eastAsia="de-DE"/>
                <w:rPrChange w:id="32873" w:author="Jens-Rainer Ohm" w:date="2023-05-08T14:00:00Z">
                  <w:rPr>
                    <w:szCs w:val="22"/>
                    <w:lang w:val="de-DE" w:eastAsia="de-DE"/>
                  </w:rPr>
                </w:rPrChange>
              </w:rPr>
              <w:t xml:space="preserve">, </w:t>
            </w:r>
            <w:r w:rsidRPr="00BB5A16">
              <w:rPr>
                <w:szCs w:val="22"/>
                <w:lang w:val="de-DE" w:eastAsia="de-DE"/>
                <w:rPrChange w:id="32874" w:author="Jens-Rainer Ohm" w:date="2023-05-08T14:00:00Z">
                  <w:rPr>
                    <w:szCs w:val="22"/>
                    <w:lang w:val="de-DE" w:eastAsia="de-DE"/>
                  </w:rPr>
                </w:rPrChange>
              </w:rPr>
              <w:t>S. Ma (Peking Univ.)</w:t>
            </w:r>
          </w:p>
        </w:tc>
      </w:tr>
      <w:tr w:rsidR="00404DE5" w:rsidRPr="00891F3A" w14:paraId="3BC190F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891F3A" w:rsidRDefault="00AD04C3" w:rsidP="00404DE5">
            <w:pPr>
              <w:spacing w:before="0"/>
              <w:jc w:val="center"/>
              <w:rPr>
                <w:szCs w:val="22"/>
                <w:lang w:val="en-CA" w:eastAsia="de-DE"/>
                <w:rPrChange w:id="32875" w:author="Jens-Rainer Ohm" w:date="2023-05-08T12:56:00Z">
                  <w:rPr>
                    <w:szCs w:val="22"/>
                    <w:lang w:val="de-DE" w:eastAsia="de-DE"/>
                  </w:rPr>
                </w:rPrChange>
              </w:rPr>
            </w:pPr>
            <w:r w:rsidRPr="00891F3A">
              <w:rPr>
                <w:lang w:val="en-CA"/>
                <w:rPrChange w:id="32876" w:author="Jens-Rainer Ohm" w:date="2023-05-08T12:56:00Z">
                  <w:rPr/>
                </w:rPrChange>
              </w:rPr>
              <w:fldChar w:fldCharType="begin"/>
            </w:r>
            <w:r w:rsidRPr="00891F3A">
              <w:rPr>
                <w:lang w:val="en-CA"/>
                <w:rPrChange w:id="32877" w:author="Jens-Rainer Ohm" w:date="2023-05-08T12:56:00Z">
                  <w:rPr/>
                </w:rPrChange>
              </w:rPr>
              <w:instrText xml:space="preserve"> HYPERLINK "file:///C:\\Users\\jens\\Downloads\\current_document.php%3fid=12665" </w:instrText>
            </w:r>
            <w:r w:rsidRPr="00891F3A">
              <w:rPr>
                <w:lang w:val="en-CA"/>
                <w:rPrChange w:id="328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879" w:author="Jens-Rainer Ohm" w:date="2023-05-08T12:56:00Z">
                  <w:rPr>
                    <w:color w:val="0000FF"/>
                    <w:szCs w:val="22"/>
                    <w:u w:val="single"/>
                    <w:lang w:val="de-DE" w:eastAsia="de-DE"/>
                  </w:rPr>
                </w:rPrChange>
              </w:rPr>
              <w:t>JVET-AD0114</w:t>
            </w:r>
            <w:r w:rsidRPr="00891F3A">
              <w:rPr>
                <w:color w:val="0000FF"/>
                <w:szCs w:val="22"/>
                <w:u w:val="single"/>
                <w:lang w:val="en-CA" w:eastAsia="de-DE"/>
                <w:rPrChange w:id="328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891F3A" w:rsidRDefault="00404DE5" w:rsidP="00404DE5">
            <w:pPr>
              <w:spacing w:before="0"/>
              <w:jc w:val="center"/>
              <w:rPr>
                <w:szCs w:val="22"/>
                <w:lang w:val="en-CA" w:eastAsia="de-DE"/>
                <w:rPrChange w:id="32881" w:author="Jens-Rainer Ohm" w:date="2023-05-08T12:56:00Z">
                  <w:rPr>
                    <w:szCs w:val="22"/>
                    <w:lang w:val="de-DE" w:eastAsia="de-DE"/>
                  </w:rPr>
                </w:rPrChange>
              </w:rPr>
            </w:pPr>
            <w:r w:rsidRPr="00891F3A">
              <w:rPr>
                <w:szCs w:val="22"/>
                <w:lang w:val="en-CA" w:eastAsia="de-DE"/>
                <w:rPrChange w:id="32882" w:author="Jens-Rainer Ohm" w:date="2023-05-08T12:56:00Z">
                  <w:rPr>
                    <w:szCs w:val="22"/>
                    <w:lang w:val="de-DE" w:eastAsia="de-DE"/>
                  </w:rPr>
                </w:rPrChange>
              </w:rPr>
              <w:t>m62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891F3A" w:rsidRDefault="00404DE5" w:rsidP="00404DE5">
            <w:pPr>
              <w:spacing w:before="0"/>
              <w:jc w:val="left"/>
              <w:rPr>
                <w:szCs w:val="22"/>
                <w:lang w:val="en-CA" w:eastAsia="de-DE"/>
                <w:rPrChange w:id="32883" w:author="Jens-Rainer Ohm" w:date="2023-05-08T12:56:00Z">
                  <w:rPr>
                    <w:szCs w:val="22"/>
                    <w:lang w:val="de-DE" w:eastAsia="de-DE"/>
                  </w:rPr>
                </w:rPrChange>
              </w:rPr>
            </w:pPr>
            <w:r w:rsidRPr="00891F3A">
              <w:rPr>
                <w:szCs w:val="22"/>
                <w:lang w:val="en-CA" w:eastAsia="de-DE"/>
                <w:rPrChange w:id="32884" w:author="Jens-Rainer Ohm" w:date="2023-05-08T12:56:00Z">
                  <w:rPr>
                    <w:szCs w:val="22"/>
                    <w:lang w:val="de-DE" w:eastAsia="de-DE"/>
                  </w:rPr>
                </w:rPrChange>
              </w:rPr>
              <w:t>2023-04-14 10:1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891F3A" w:rsidRDefault="00404DE5" w:rsidP="00404DE5">
            <w:pPr>
              <w:spacing w:before="0"/>
              <w:jc w:val="left"/>
              <w:rPr>
                <w:szCs w:val="22"/>
                <w:lang w:val="en-CA" w:eastAsia="de-DE"/>
                <w:rPrChange w:id="32885" w:author="Jens-Rainer Ohm" w:date="2023-05-08T12:56:00Z">
                  <w:rPr>
                    <w:szCs w:val="22"/>
                    <w:lang w:val="de-DE" w:eastAsia="de-DE"/>
                  </w:rPr>
                </w:rPrChange>
              </w:rPr>
            </w:pPr>
            <w:r w:rsidRPr="00891F3A">
              <w:rPr>
                <w:szCs w:val="22"/>
                <w:lang w:val="en-CA" w:eastAsia="de-DE"/>
                <w:rPrChange w:id="32886" w:author="Jens-Rainer Ohm" w:date="2023-05-08T12:56:00Z">
                  <w:rPr>
                    <w:szCs w:val="22"/>
                    <w:lang w:val="de-DE" w:eastAsia="de-DE"/>
                  </w:rPr>
                </w:rPrChange>
              </w:rPr>
              <w:t>2023-04-14 10:31: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891F3A" w:rsidRDefault="00404DE5" w:rsidP="00404DE5">
            <w:pPr>
              <w:spacing w:before="0"/>
              <w:jc w:val="left"/>
              <w:rPr>
                <w:szCs w:val="22"/>
                <w:lang w:val="en-CA" w:eastAsia="de-DE"/>
                <w:rPrChange w:id="32887" w:author="Jens-Rainer Ohm" w:date="2023-05-08T12:56:00Z">
                  <w:rPr>
                    <w:szCs w:val="22"/>
                    <w:lang w:val="de-DE" w:eastAsia="de-DE"/>
                  </w:rPr>
                </w:rPrChange>
              </w:rPr>
            </w:pPr>
            <w:r w:rsidRPr="00891F3A">
              <w:rPr>
                <w:szCs w:val="22"/>
                <w:lang w:val="en-CA" w:eastAsia="de-DE"/>
                <w:rPrChange w:id="32888" w:author="Jens-Rainer Ohm" w:date="2023-05-08T12:56:00Z">
                  <w:rPr>
                    <w:szCs w:val="22"/>
                    <w:lang w:val="de-DE" w:eastAsia="de-DE"/>
                  </w:rPr>
                </w:rPrChange>
              </w:rPr>
              <w:t>2023-04-22 16:44: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891F3A" w:rsidRDefault="00404DE5" w:rsidP="00404DE5">
            <w:pPr>
              <w:spacing w:before="0"/>
              <w:jc w:val="left"/>
              <w:rPr>
                <w:szCs w:val="22"/>
                <w:lang w:val="en-CA" w:eastAsia="de-DE"/>
              </w:rPr>
            </w:pPr>
            <w:r w:rsidRPr="00891F3A">
              <w:rPr>
                <w:szCs w:val="22"/>
                <w:lang w:val="en-CA" w:eastAsia="de-DE"/>
              </w:rPr>
              <w:t>Non-EE2: Modification of MV redundancy/similarity check considering LIC during merge candidate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1D11717A" w:rsidR="00404DE5" w:rsidRPr="00891F3A" w:rsidRDefault="002E2CE5" w:rsidP="00404DE5">
            <w:pPr>
              <w:spacing w:before="0"/>
              <w:jc w:val="left"/>
              <w:rPr>
                <w:szCs w:val="22"/>
                <w:lang w:val="en-CA" w:eastAsia="de-DE"/>
              </w:rPr>
            </w:pPr>
            <w:r w:rsidRPr="00891F3A">
              <w:rPr>
                <w:szCs w:val="22"/>
                <w:lang w:val="en-CA" w:eastAsia="de-DE"/>
              </w:rPr>
              <w:t>K. Kim</w:t>
            </w:r>
            <w:r w:rsidR="00404DE5" w:rsidRPr="00891F3A">
              <w:rPr>
                <w:szCs w:val="22"/>
                <w:lang w:val="en-CA" w:eastAsia="de-DE"/>
              </w:rPr>
              <w:t xml:space="preserve">, </w:t>
            </w:r>
            <w:r w:rsidRPr="00891F3A">
              <w:rPr>
                <w:szCs w:val="22"/>
                <w:lang w:val="en-CA" w:eastAsia="de-DE"/>
              </w:rPr>
              <w:t>D. Kim</w:t>
            </w:r>
            <w:r w:rsidR="00404DE5" w:rsidRPr="00891F3A">
              <w:rPr>
                <w:szCs w:val="22"/>
                <w:lang w:val="en-CA" w:eastAsia="de-DE"/>
              </w:rPr>
              <w:t xml:space="preserve">, </w:t>
            </w:r>
            <w:r w:rsidRPr="00891F3A">
              <w:rPr>
                <w:szCs w:val="22"/>
                <w:lang w:val="en-CA" w:eastAsia="de-DE"/>
              </w:rPr>
              <w:t>J.-H. Son</w:t>
            </w:r>
            <w:r w:rsidR="00404DE5" w:rsidRPr="00891F3A">
              <w:rPr>
                <w:szCs w:val="22"/>
                <w:lang w:val="en-CA" w:eastAsia="de-DE"/>
              </w:rPr>
              <w:t xml:space="preserve">, </w:t>
            </w:r>
            <w:r w:rsidRPr="00891F3A">
              <w:rPr>
                <w:szCs w:val="22"/>
                <w:lang w:val="en-CA" w:eastAsia="de-DE"/>
              </w:rPr>
              <w:t>J.-S. Kwak (WILUS)</w:t>
            </w:r>
          </w:p>
        </w:tc>
      </w:tr>
      <w:tr w:rsidR="00404DE5" w:rsidRPr="00BB5A16" w14:paraId="05E09C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891F3A" w:rsidRDefault="00AD04C3" w:rsidP="00404DE5">
            <w:pPr>
              <w:spacing w:before="0"/>
              <w:jc w:val="center"/>
              <w:rPr>
                <w:szCs w:val="22"/>
                <w:lang w:val="en-CA" w:eastAsia="de-DE"/>
                <w:rPrChange w:id="32889" w:author="Jens-Rainer Ohm" w:date="2023-05-08T12:56:00Z">
                  <w:rPr>
                    <w:szCs w:val="22"/>
                    <w:lang w:val="de-DE" w:eastAsia="de-DE"/>
                  </w:rPr>
                </w:rPrChange>
              </w:rPr>
            </w:pPr>
            <w:r w:rsidRPr="00891F3A">
              <w:rPr>
                <w:lang w:val="en-CA"/>
                <w:rPrChange w:id="32890" w:author="Jens-Rainer Ohm" w:date="2023-05-08T12:56:00Z">
                  <w:rPr/>
                </w:rPrChange>
              </w:rPr>
              <w:fldChar w:fldCharType="begin"/>
            </w:r>
            <w:r w:rsidRPr="00891F3A">
              <w:rPr>
                <w:lang w:val="en-CA"/>
                <w:rPrChange w:id="32891" w:author="Jens-Rainer Ohm" w:date="2023-05-08T12:56:00Z">
                  <w:rPr/>
                </w:rPrChange>
              </w:rPr>
              <w:instrText xml:space="preserve"> HYPERLINK "file:///C:\\Users\\jens\\Downloads\\current_document.php%3fid=12666" </w:instrText>
            </w:r>
            <w:r w:rsidRPr="00891F3A">
              <w:rPr>
                <w:lang w:val="en-CA"/>
                <w:rPrChange w:id="3289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893" w:author="Jens-Rainer Ohm" w:date="2023-05-08T12:56:00Z">
                  <w:rPr>
                    <w:color w:val="0000FF"/>
                    <w:szCs w:val="22"/>
                    <w:u w:val="single"/>
                    <w:lang w:val="de-DE" w:eastAsia="de-DE"/>
                  </w:rPr>
                </w:rPrChange>
              </w:rPr>
              <w:t>JVET-AD0115</w:t>
            </w:r>
            <w:r w:rsidRPr="00891F3A">
              <w:rPr>
                <w:color w:val="0000FF"/>
                <w:szCs w:val="22"/>
                <w:u w:val="single"/>
                <w:lang w:val="en-CA" w:eastAsia="de-DE"/>
                <w:rPrChange w:id="3289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891F3A" w:rsidRDefault="00404DE5" w:rsidP="00404DE5">
            <w:pPr>
              <w:spacing w:before="0"/>
              <w:jc w:val="center"/>
              <w:rPr>
                <w:szCs w:val="22"/>
                <w:lang w:val="en-CA" w:eastAsia="de-DE"/>
                <w:rPrChange w:id="32895" w:author="Jens-Rainer Ohm" w:date="2023-05-08T12:56:00Z">
                  <w:rPr>
                    <w:szCs w:val="22"/>
                    <w:lang w:val="de-DE" w:eastAsia="de-DE"/>
                  </w:rPr>
                </w:rPrChange>
              </w:rPr>
            </w:pPr>
            <w:r w:rsidRPr="00891F3A">
              <w:rPr>
                <w:szCs w:val="22"/>
                <w:lang w:val="en-CA" w:eastAsia="de-DE"/>
                <w:rPrChange w:id="32896" w:author="Jens-Rainer Ohm" w:date="2023-05-08T12:56:00Z">
                  <w:rPr>
                    <w:szCs w:val="22"/>
                    <w:lang w:val="de-DE" w:eastAsia="de-DE"/>
                  </w:rPr>
                </w:rPrChange>
              </w:rPr>
              <w:t>m62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891F3A" w:rsidRDefault="00404DE5" w:rsidP="00404DE5">
            <w:pPr>
              <w:spacing w:before="0"/>
              <w:jc w:val="left"/>
              <w:rPr>
                <w:szCs w:val="22"/>
                <w:lang w:val="en-CA" w:eastAsia="de-DE"/>
                <w:rPrChange w:id="32897" w:author="Jens-Rainer Ohm" w:date="2023-05-08T12:56:00Z">
                  <w:rPr>
                    <w:szCs w:val="22"/>
                    <w:lang w:val="de-DE" w:eastAsia="de-DE"/>
                  </w:rPr>
                </w:rPrChange>
              </w:rPr>
            </w:pPr>
            <w:r w:rsidRPr="00891F3A">
              <w:rPr>
                <w:szCs w:val="22"/>
                <w:lang w:val="en-CA" w:eastAsia="de-DE"/>
                <w:rPrChange w:id="32898" w:author="Jens-Rainer Ohm" w:date="2023-05-08T12:56:00Z">
                  <w:rPr>
                    <w:szCs w:val="22"/>
                    <w:lang w:val="de-DE" w:eastAsia="de-DE"/>
                  </w:rPr>
                </w:rPrChange>
              </w:rPr>
              <w:t>2023-04-14 10:35: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891F3A" w:rsidRDefault="00404DE5" w:rsidP="00404DE5">
            <w:pPr>
              <w:spacing w:before="0"/>
              <w:jc w:val="left"/>
              <w:rPr>
                <w:szCs w:val="22"/>
                <w:lang w:val="en-CA" w:eastAsia="de-DE"/>
                <w:rPrChange w:id="32899" w:author="Jens-Rainer Ohm" w:date="2023-05-08T12:56:00Z">
                  <w:rPr>
                    <w:szCs w:val="22"/>
                    <w:lang w:val="de-DE" w:eastAsia="de-DE"/>
                  </w:rPr>
                </w:rPrChange>
              </w:rPr>
            </w:pPr>
            <w:r w:rsidRPr="00891F3A">
              <w:rPr>
                <w:szCs w:val="22"/>
                <w:lang w:val="en-CA" w:eastAsia="de-DE"/>
                <w:rPrChange w:id="32900" w:author="Jens-Rainer Ohm" w:date="2023-05-08T12:56:00Z">
                  <w:rPr>
                    <w:szCs w:val="22"/>
                    <w:lang w:val="de-DE" w:eastAsia="de-DE"/>
                  </w:rPr>
                </w:rPrChange>
              </w:rPr>
              <w:t>2023-04-14 12:27: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891F3A" w:rsidRDefault="00404DE5" w:rsidP="00404DE5">
            <w:pPr>
              <w:spacing w:before="0"/>
              <w:jc w:val="left"/>
              <w:rPr>
                <w:szCs w:val="22"/>
                <w:lang w:val="en-CA" w:eastAsia="de-DE"/>
                <w:rPrChange w:id="32901" w:author="Jens-Rainer Ohm" w:date="2023-05-08T12:56:00Z">
                  <w:rPr>
                    <w:szCs w:val="22"/>
                    <w:lang w:val="de-DE" w:eastAsia="de-DE"/>
                  </w:rPr>
                </w:rPrChange>
              </w:rPr>
            </w:pPr>
            <w:r w:rsidRPr="00891F3A">
              <w:rPr>
                <w:szCs w:val="22"/>
                <w:lang w:val="en-CA" w:eastAsia="de-DE"/>
                <w:rPrChange w:id="32902" w:author="Jens-Rainer Ohm" w:date="2023-05-08T12:56:00Z">
                  <w:rPr>
                    <w:szCs w:val="22"/>
                    <w:lang w:val="de-DE" w:eastAsia="de-DE"/>
                  </w:rPr>
                </w:rPrChange>
              </w:rPr>
              <w:t>2023-04-14 12:27: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891F3A" w:rsidRDefault="00404DE5" w:rsidP="00404DE5">
            <w:pPr>
              <w:spacing w:before="0"/>
              <w:jc w:val="left"/>
              <w:rPr>
                <w:szCs w:val="22"/>
                <w:lang w:val="en-CA" w:eastAsia="de-DE"/>
              </w:rPr>
            </w:pPr>
            <w:r w:rsidRPr="00891F3A">
              <w:rPr>
                <w:szCs w:val="22"/>
                <w:lang w:val="en-CA" w:eastAsia="de-DE"/>
              </w:rPr>
              <w:t>EE2-1.14a: Extend search area in Intra Template Matching Prediction</w:t>
            </w:r>
            <w:r w:rsidR="004A3820" w:rsidRPr="00891F3A">
              <w:rPr>
                <w:szCs w:val="22"/>
                <w:lang w:val="en-CA" w:eastAsia="de-DE"/>
              </w:rPr>
              <w:t xml:space="preserve"> </w:t>
            </w:r>
            <w:r w:rsidRPr="00891F3A">
              <w:rPr>
                <w:szCs w:val="22"/>
                <w:lang w:val="en-CA" w:eastAsia="de-DE"/>
              </w:rPr>
              <w:t>(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51AE0C00" w:rsidR="00404DE5" w:rsidRPr="00BB5A16" w:rsidRDefault="002E2CE5" w:rsidP="00404DE5">
            <w:pPr>
              <w:spacing w:before="0"/>
              <w:jc w:val="left"/>
              <w:rPr>
                <w:szCs w:val="22"/>
                <w:lang w:val="de-DE" w:eastAsia="de-DE"/>
                <w:rPrChange w:id="32903" w:author="Jens-Rainer Ohm" w:date="2023-05-08T14:00:00Z">
                  <w:rPr>
                    <w:szCs w:val="22"/>
                    <w:lang w:val="de-DE" w:eastAsia="de-DE"/>
                  </w:rPr>
                </w:rPrChange>
              </w:rPr>
            </w:pPr>
            <w:r w:rsidRPr="00BB5A16">
              <w:rPr>
                <w:szCs w:val="22"/>
                <w:lang w:val="de-DE" w:eastAsia="de-DE"/>
                <w:rPrChange w:id="32904" w:author="Jens-Rainer Ohm" w:date="2023-05-08T14:00:00Z">
                  <w:rPr>
                    <w:szCs w:val="22"/>
                    <w:lang w:val="de-DE" w:eastAsia="de-DE"/>
                  </w:rPr>
                </w:rPrChange>
              </w:rPr>
              <w:t>J.-Y. Huo</w:t>
            </w:r>
            <w:r w:rsidR="00404DE5" w:rsidRPr="00BB5A16">
              <w:rPr>
                <w:szCs w:val="22"/>
                <w:lang w:val="de-DE" w:eastAsia="de-DE"/>
                <w:rPrChange w:id="32905" w:author="Jens-Rainer Ohm" w:date="2023-05-08T14:00:00Z">
                  <w:rPr>
                    <w:szCs w:val="22"/>
                    <w:lang w:val="de-DE" w:eastAsia="de-DE"/>
                  </w:rPr>
                </w:rPrChange>
              </w:rPr>
              <w:t xml:space="preserve">, </w:t>
            </w:r>
            <w:r w:rsidRPr="00BB5A16">
              <w:rPr>
                <w:szCs w:val="22"/>
                <w:lang w:val="de-DE" w:eastAsia="de-DE"/>
                <w:rPrChange w:id="32906" w:author="Jens-Rainer Ohm" w:date="2023-05-08T14:00:00Z">
                  <w:rPr>
                    <w:szCs w:val="22"/>
                    <w:lang w:val="de-DE" w:eastAsia="de-DE"/>
                  </w:rPr>
                </w:rPrChange>
              </w:rPr>
              <w:t>H.-Q. Du</w:t>
            </w:r>
            <w:r w:rsidR="00404DE5" w:rsidRPr="00BB5A16">
              <w:rPr>
                <w:szCs w:val="22"/>
                <w:lang w:val="de-DE" w:eastAsia="de-DE"/>
                <w:rPrChange w:id="32907" w:author="Jens-Rainer Ohm" w:date="2023-05-08T14:00:00Z">
                  <w:rPr>
                    <w:szCs w:val="22"/>
                    <w:lang w:val="de-DE" w:eastAsia="de-DE"/>
                  </w:rPr>
                </w:rPrChange>
              </w:rPr>
              <w:t xml:space="preserve">, </w:t>
            </w:r>
            <w:r w:rsidRPr="00BB5A16">
              <w:rPr>
                <w:szCs w:val="22"/>
                <w:lang w:val="de-DE" w:eastAsia="de-DE"/>
                <w:rPrChange w:id="32908" w:author="Jens-Rainer Ohm" w:date="2023-05-08T14:00:00Z">
                  <w:rPr>
                    <w:szCs w:val="22"/>
                    <w:lang w:val="de-DE" w:eastAsia="de-DE"/>
                  </w:rPr>
                </w:rPrChange>
              </w:rPr>
              <w:t>H.-L. Zhang</w:t>
            </w:r>
            <w:r w:rsidR="00404DE5" w:rsidRPr="00BB5A16">
              <w:rPr>
                <w:szCs w:val="22"/>
                <w:lang w:val="de-DE" w:eastAsia="de-DE"/>
                <w:rPrChange w:id="32909" w:author="Jens-Rainer Ohm" w:date="2023-05-08T14:00:00Z">
                  <w:rPr>
                    <w:szCs w:val="22"/>
                    <w:lang w:val="de-DE" w:eastAsia="de-DE"/>
                  </w:rPr>
                </w:rPrChange>
              </w:rPr>
              <w:t xml:space="preserve">, </w:t>
            </w:r>
            <w:r w:rsidRPr="00BB5A16">
              <w:rPr>
                <w:szCs w:val="22"/>
                <w:lang w:val="de-DE" w:eastAsia="de-DE"/>
                <w:rPrChange w:id="32910" w:author="Jens-Rainer Ohm" w:date="2023-05-08T14:00:00Z">
                  <w:rPr>
                    <w:szCs w:val="22"/>
                    <w:lang w:val="de-DE" w:eastAsia="de-DE"/>
                  </w:rPr>
                </w:rPrChange>
              </w:rPr>
              <w:t>Z.-Y. Zhang</w:t>
            </w:r>
            <w:r w:rsidR="00404DE5" w:rsidRPr="00BB5A16">
              <w:rPr>
                <w:szCs w:val="22"/>
                <w:lang w:val="de-DE" w:eastAsia="de-DE"/>
                <w:rPrChange w:id="32911" w:author="Jens-Rainer Ohm" w:date="2023-05-08T14:00:00Z">
                  <w:rPr>
                    <w:szCs w:val="22"/>
                    <w:lang w:val="de-DE" w:eastAsia="de-DE"/>
                  </w:rPr>
                </w:rPrChange>
              </w:rPr>
              <w:t xml:space="preserve">, </w:t>
            </w:r>
            <w:r w:rsidRPr="00BB5A16">
              <w:rPr>
                <w:szCs w:val="22"/>
                <w:lang w:val="de-DE" w:eastAsia="de-DE"/>
                <w:rPrChange w:id="32912" w:author="Jens-Rainer Ohm" w:date="2023-05-08T14:00:00Z">
                  <w:rPr>
                    <w:szCs w:val="22"/>
                    <w:lang w:val="de-DE" w:eastAsia="de-DE"/>
                  </w:rPr>
                </w:rPrChange>
              </w:rPr>
              <w:t>W.-H. Qiao</w:t>
            </w:r>
            <w:r w:rsidR="00404DE5" w:rsidRPr="00BB5A16">
              <w:rPr>
                <w:szCs w:val="22"/>
                <w:lang w:val="de-DE" w:eastAsia="de-DE"/>
                <w:rPrChange w:id="32913" w:author="Jens-Rainer Ohm" w:date="2023-05-08T14:00:00Z">
                  <w:rPr>
                    <w:szCs w:val="22"/>
                    <w:lang w:val="de-DE" w:eastAsia="de-DE"/>
                  </w:rPr>
                </w:rPrChange>
              </w:rPr>
              <w:t xml:space="preserve">, </w:t>
            </w:r>
            <w:r w:rsidRPr="00BB5A16">
              <w:rPr>
                <w:szCs w:val="22"/>
                <w:lang w:val="de-DE" w:eastAsia="de-DE"/>
                <w:rPrChange w:id="32914" w:author="Jens-Rainer Ohm" w:date="2023-05-08T14:00:00Z">
                  <w:rPr>
                    <w:szCs w:val="22"/>
                    <w:lang w:val="de-DE" w:eastAsia="de-DE"/>
                  </w:rPr>
                </w:rPrChange>
              </w:rPr>
              <w:t>Y.-Z. Ma</w:t>
            </w:r>
            <w:r w:rsidR="00404DE5" w:rsidRPr="00BB5A16">
              <w:rPr>
                <w:szCs w:val="22"/>
                <w:lang w:val="de-DE" w:eastAsia="de-DE"/>
                <w:rPrChange w:id="32915" w:author="Jens-Rainer Ohm" w:date="2023-05-08T14:00:00Z">
                  <w:rPr>
                    <w:szCs w:val="22"/>
                    <w:lang w:val="de-DE" w:eastAsia="de-DE"/>
                  </w:rPr>
                </w:rPrChange>
              </w:rPr>
              <w:t xml:space="preserve">, </w:t>
            </w:r>
            <w:r w:rsidRPr="00BB5A16">
              <w:rPr>
                <w:szCs w:val="22"/>
                <w:lang w:val="de-DE" w:eastAsia="de-DE"/>
                <w:rPrChange w:id="32916" w:author="Jens-Rainer Ohm" w:date="2023-05-08T14:00:00Z">
                  <w:rPr>
                    <w:szCs w:val="22"/>
                    <w:lang w:val="de-DE" w:eastAsia="de-DE"/>
                  </w:rPr>
                </w:rPrChange>
              </w:rPr>
              <w:t>F.-Z. Yang (Xidian Univ.)</w:t>
            </w:r>
          </w:p>
        </w:tc>
      </w:tr>
      <w:tr w:rsidR="00404DE5" w:rsidRPr="00BB5A16" w14:paraId="3260FD2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891F3A" w:rsidRDefault="00AD04C3" w:rsidP="00404DE5">
            <w:pPr>
              <w:spacing w:before="0"/>
              <w:jc w:val="center"/>
              <w:rPr>
                <w:szCs w:val="22"/>
                <w:lang w:val="en-CA" w:eastAsia="de-DE"/>
                <w:rPrChange w:id="32917" w:author="Jens-Rainer Ohm" w:date="2023-05-08T12:56:00Z">
                  <w:rPr>
                    <w:szCs w:val="22"/>
                    <w:lang w:val="de-DE" w:eastAsia="de-DE"/>
                  </w:rPr>
                </w:rPrChange>
              </w:rPr>
            </w:pPr>
            <w:r w:rsidRPr="00891F3A">
              <w:rPr>
                <w:lang w:val="en-CA"/>
                <w:rPrChange w:id="32918" w:author="Jens-Rainer Ohm" w:date="2023-05-08T12:56:00Z">
                  <w:rPr/>
                </w:rPrChange>
              </w:rPr>
              <w:fldChar w:fldCharType="begin"/>
            </w:r>
            <w:r w:rsidRPr="00891F3A">
              <w:rPr>
                <w:lang w:val="en-CA"/>
                <w:rPrChange w:id="32919" w:author="Jens-Rainer Ohm" w:date="2023-05-08T12:56:00Z">
                  <w:rPr/>
                </w:rPrChange>
              </w:rPr>
              <w:instrText xml:space="preserve"> HYPERLINK "file:///C:\\Users\\jens\\Downloads\\current_document.php%3fid=12667" </w:instrText>
            </w:r>
            <w:r w:rsidRPr="00891F3A">
              <w:rPr>
                <w:lang w:val="en-CA"/>
                <w:rPrChange w:id="3292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921" w:author="Jens-Rainer Ohm" w:date="2023-05-08T12:56:00Z">
                  <w:rPr>
                    <w:color w:val="0000FF"/>
                    <w:szCs w:val="22"/>
                    <w:u w:val="single"/>
                    <w:lang w:val="de-DE" w:eastAsia="de-DE"/>
                  </w:rPr>
                </w:rPrChange>
              </w:rPr>
              <w:t>JVET-AD0116</w:t>
            </w:r>
            <w:r w:rsidRPr="00891F3A">
              <w:rPr>
                <w:color w:val="0000FF"/>
                <w:szCs w:val="22"/>
                <w:u w:val="single"/>
                <w:lang w:val="en-CA" w:eastAsia="de-DE"/>
                <w:rPrChange w:id="3292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891F3A" w:rsidRDefault="00404DE5" w:rsidP="00404DE5">
            <w:pPr>
              <w:spacing w:before="0"/>
              <w:jc w:val="center"/>
              <w:rPr>
                <w:szCs w:val="22"/>
                <w:lang w:val="en-CA" w:eastAsia="de-DE"/>
                <w:rPrChange w:id="32923" w:author="Jens-Rainer Ohm" w:date="2023-05-08T12:56:00Z">
                  <w:rPr>
                    <w:szCs w:val="22"/>
                    <w:lang w:val="de-DE" w:eastAsia="de-DE"/>
                  </w:rPr>
                </w:rPrChange>
              </w:rPr>
            </w:pPr>
            <w:r w:rsidRPr="00891F3A">
              <w:rPr>
                <w:szCs w:val="22"/>
                <w:lang w:val="en-CA" w:eastAsia="de-DE"/>
                <w:rPrChange w:id="32924" w:author="Jens-Rainer Ohm" w:date="2023-05-08T12:56:00Z">
                  <w:rPr>
                    <w:szCs w:val="22"/>
                    <w:lang w:val="de-DE" w:eastAsia="de-DE"/>
                  </w:rPr>
                </w:rPrChange>
              </w:rPr>
              <w:t>m627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891F3A" w:rsidRDefault="00404DE5" w:rsidP="00404DE5">
            <w:pPr>
              <w:spacing w:before="0"/>
              <w:jc w:val="left"/>
              <w:rPr>
                <w:szCs w:val="22"/>
                <w:lang w:val="en-CA" w:eastAsia="de-DE"/>
                <w:rPrChange w:id="32925" w:author="Jens-Rainer Ohm" w:date="2023-05-08T12:56:00Z">
                  <w:rPr>
                    <w:szCs w:val="22"/>
                    <w:lang w:val="de-DE" w:eastAsia="de-DE"/>
                  </w:rPr>
                </w:rPrChange>
              </w:rPr>
            </w:pPr>
            <w:r w:rsidRPr="00891F3A">
              <w:rPr>
                <w:szCs w:val="22"/>
                <w:lang w:val="en-CA" w:eastAsia="de-DE"/>
                <w:rPrChange w:id="32926" w:author="Jens-Rainer Ohm" w:date="2023-05-08T12:56:00Z">
                  <w:rPr>
                    <w:szCs w:val="22"/>
                    <w:lang w:val="de-DE" w:eastAsia="de-DE"/>
                  </w:rPr>
                </w:rPrChange>
              </w:rPr>
              <w:t>2023-04-14 10:36: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891F3A" w:rsidRDefault="00404DE5" w:rsidP="00404DE5">
            <w:pPr>
              <w:spacing w:before="0"/>
              <w:jc w:val="left"/>
              <w:rPr>
                <w:szCs w:val="22"/>
                <w:lang w:val="en-CA" w:eastAsia="de-DE"/>
                <w:rPrChange w:id="32927" w:author="Jens-Rainer Ohm" w:date="2023-05-08T12:56:00Z">
                  <w:rPr>
                    <w:szCs w:val="22"/>
                    <w:lang w:val="de-DE" w:eastAsia="de-DE"/>
                  </w:rPr>
                </w:rPrChange>
              </w:rPr>
            </w:pPr>
            <w:r w:rsidRPr="00891F3A">
              <w:rPr>
                <w:szCs w:val="22"/>
                <w:lang w:val="en-CA" w:eastAsia="de-DE"/>
                <w:rPrChange w:id="32928" w:author="Jens-Rainer Ohm" w:date="2023-05-08T12:56:00Z">
                  <w:rPr>
                    <w:szCs w:val="22"/>
                    <w:lang w:val="de-DE" w:eastAsia="de-DE"/>
                  </w:rPr>
                </w:rPrChange>
              </w:rPr>
              <w:t>2023-04-14 12:29: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891F3A" w:rsidRDefault="00404DE5" w:rsidP="00404DE5">
            <w:pPr>
              <w:spacing w:before="0"/>
              <w:jc w:val="left"/>
              <w:rPr>
                <w:szCs w:val="22"/>
                <w:lang w:val="en-CA" w:eastAsia="de-DE"/>
                <w:rPrChange w:id="32929" w:author="Jens-Rainer Ohm" w:date="2023-05-08T12:56:00Z">
                  <w:rPr>
                    <w:szCs w:val="22"/>
                    <w:lang w:val="de-DE" w:eastAsia="de-DE"/>
                  </w:rPr>
                </w:rPrChange>
              </w:rPr>
            </w:pPr>
            <w:r w:rsidRPr="00891F3A">
              <w:rPr>
                <w:szCs w:val="22"/>
                <w:lang w:val="en-CA" w:eastAsia="de-DE"/>
                <w:rPrChange w:id="32930" w:author="Jens-Rainer Ohm" w:date="2023-05-08T12:56:00Z">
                  <w:rPr>
                    <w:szCs w:val="22"/>
                    <w:lang w:val="de-DE" w:eastAsia="de-DE"/>
                  </w:rPr>
                </w:rPrChange>
              </w:rPr>
              <w:t>2023-04-20 09:56: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891F3A" w:rsidRDefault="00404DE5" w:rsidP="00404DE5">
            <w:pPr>
              <w:spacing w:before="0"/>
              <w:jc w:val="left"/>
              <w:rPr>
                <w:szCs w:val="22"/>
                <w:lang w:val="en-CA" w:eastAsia="de-DE"/>
              </w:rPr>
            </w:pPr>
            <w:r w:rsidRPr="00891F3A">
              <w:rPr>
                <w:szCs w:val="22"/>
                <w:lang w:val="en-CA" w:eastAsia="de-DE"/>
              </w:rPr>
              <w:t>EE2-1.16: A Fusion method of Intra Template Matching Prediction</w:t>
            </w:r>
            <w:r w:rsidR="004A3820" w:rsidRPr="00891F3A">
              <w:rPr>
                <w:szCs w:val="22"/>
                <w:lang w:val="en-CA" w:eastAsia="de-DE"/>
              </w:rPr>
              <w:t xml:space="preserve"> </w:t>
            </w:r>
            <w:r w:rsidRPr="00891F3A">
              <w:rPr>
                <w:szCs w:val="22"/>
                <w:lang w:val="en-CA" w:eastAsia="de-DE"/>
              </w:rPr>
              <w:t>(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3046D5D0" w:rsidR="00404DE5" w:rsidRPr="00BB5A16" w:rsidRDefault="002E2CE5" w:rsidP="00404DE5">
            <w:pPr>
              <w:spacing w:before="0"/>
              <w:jc w:val="left"/>
              <w:rPr>
                <w:szCs w:val="22"/>
                <w:lang w:val="de-DE" w:eastAsia="de-DE"/>
                <w:rPrChange w:id="32931" w:author="Jens-Rainer Ohm" w:date="2023-05-08T14:00:00Z">
                  <w:rPr>
                    <w:szCs w:val="22"/>
                    <w:lang w:val="de-DE" w:eastAsia="de-DE"/>
                  </w:rPr>
                </w:rPrChange>
              </w:rPr>
            </w:pPr>
            <w:r w:rsidRPr="00BB5A16">
              <w:rPr>
                <w:szCs w:val="22"/>
                <w:lang w:val="de-DE" w:eastAsia="de-DE"/>
                <w:rPrChange w:id="32932" w:author="Jens-Rainer Ohm" w:date="2023-05-08T14:00:00Z">
                  <w:rPr>
                    <w:szCs w:val="22"/>
                    <w:lang w:val="de-DE" w:eastAsia="de-DE"/>
                  </w:rPr>
                </w:rPrChange>
              </w:rPr>
              <w:t>J.-Y. Huo</w:t>
            </w:r>
            <w:r w:rsidR="00404DE5" w:rsidRPr="00BB5A16">
              <w:rPr>
                <w:szCs w:val="22"/>
                <w:lang w:val="de-DE" w:eastAsia="de-DE"/>
                <w:rPrChange w:id="32933" w:author="Jens-Rainer Ohm" w:date="2023-05-08T14:00:00Z">
                  <w:rPr>
                    <w:szCs w:val="22"/>
                    <w:lang w:val="de-DE" w:eastAsia="de-DE"/>
                  </w:rPr>
                </w:rPrChange>
              </w:rPr>
              <w:t xml:space="preserve">, </w:t>
            </w:r>
            <w:r w:rsidRPr="00BB5A16">
              <w:rPr>
                <w:szCs w:val="22"/>
                <w:lang w:val="de-DE" w:eastAsia="de-DE"/>
                <w:rPrChange w:id="32934" w:author="Jens-Rainer Ohm" w:date="2023-05-08T14:00:00Z">
                  <w:rPr>
                    <w:szCs w:val="22"/>
                    <w:lang w:val="de-DE" w:eastAsia="de-DE"/>
                  </w:rPr>
                </w:rPrChange>
              </w:rPr>
              <w:t>H.-Q. Du</w:t>
            </w:r>
            <w:r w:rsidR="00404DE5" w:rsidRPr="00BB5A16">
              <w:rPr>
                <w:szCs w:val="22"/>
                <w:lang w:val="de-DE" w:eastAsia="de-DE"/>
                <w:rPrChange w:id="32935" w:author="Jens-Rainer Ohm" w:date="2023-05-08T14:00:00Z">
                  <w:rPr>
                    <w:szCs w:val="22"/>
                    <w:lang w:val="de-DE" w:eastAsia="de-DE"/>
                  </w:rPr>
                </w:rPrChange>
              </w:rPr>
              <w:t xml:space="preserve">, </w:t>
            </w:r>
            <w:r w:rsidRPr="00BB5A16">
              <w:rPr>
                <w:szCs w:val="22"/>
                <w:lang w:val="de-DE" w:eastAsia="de-DE"/>
                <w:rPrChange w:id="32936" w:author="Jens-Rainer Ohm" w:date="2023-05-08T14:00:00Z">
                  <w:rPr>
                    <w:szCs w:val="22"/>
                    <w:lang w:val="de-DE" w:eastAsia="de-DE"/>
                  </w:rPr>
                </w:rPrChange>
              </w:rPr>
              <w:t>H.-L. Zhang</w:t>
            </w:r>
            <w:r w:rsidR="00404DE5" w:rsidRPr="00BB5A16">
              <w:rPr>
                <w:szCs w:val="22"/>
                <w:lang w:val="de-DE" w:eastAsia="de-DE"/>
                <w:rPrChange w:id="32937" w:author="Jens-Rainer Ohm" w:date="2023-05-08T14:00:00Z">
                  <w:rPr>
                    <w:szCs w:val="22"/>
                    <w:lang w:val="de-DE" w:eastAsia="de-DE"/>
                  </w:rPr>
                </w:rPrChange>
              </w:rPr>
              <w:t xml:space="preserve">, </w:t>
            </w:r>
            <w:r w:rsidRPr="00BB5A16">
              <w:rPr>
                <w:szCs w:val="22"/>
                <w:lang w:val="de-DE" w:eastAsia="de-DE"/>
                <w:rPrChange w:id="32938" w:author="Jens-Rainer Ohm" w:date="2023-05-08T14:00:00Z">
                  <w:rPr>
                    <w:szCs w:val="22"/>
                    <w:lang w:val="de-DE" w:eastAsia="de-DE"/>
                  </w:rPr>
                </w:rPrChange>
              </w:rPr>
              <w:t>W.-H. Qiao</w:t>
            </w:r>
            <w:r w:rsidR="00404DE5" w:rsidRPr="00BB5A16">
              <w:rPr>
                <w:szCs w:val="22"/>
                <w:lang w:val="de-DE" w:eastAsia="de-DE"/>
                <w:rPrChange w:id="32939" w:author="Jens-Rainer Ohm" w:date="2023-05-08T14:00:00Z">
                  <w:rPr>
                    <w:szCs w:val="22"/>
                    <w:lang w:val="de-DE" w:eastAsia="de-DE"/>
                  </w:rPr>
                </w:rPrChange>
              </w:rPr>
              <w:t xml:space="preserve">, </w:t>
            </w:r>
            <w:r w:rsidRPr="00BB5A16">
              <w:rPr>
                <w:szCs w:val="22"/>
                <w:lang w:val="de-DE" w:eastAsia="de-DE"/>
                <w:rPrChange w:id="32940" w:author="Jens-Rainer Ohm" w:date="2023-05-08T14:00:00Z">
                  <w:rPr>
                    <w:szCs w:val="22"/>
                    <w:lang w:val="de-DE" w:eastAsia="de-DE"/>
                  </w:rPr>
                </w:rPrChange>
              </w:rPr>
              <w:t>Y.-Z. Ma</w:t>
            </w:r>
            <w:r w:rsidR="00404DE5" w:rsidRPr="00BB5A16">
              <w:rPr>
                <w:szCs w:val="22"/>
                <w:lang w:val="de-DE" w:eastAsia="de-DE"/>
                <w:rPrChange w:id="32941" w:author="Jens-Rainer Ohm" w:date="2023-05-08T14:00:00Z">
                  <w:rPr>
                    <w:szCs w:val="22"/>
                    <w:lang w:val="de-DE" w:eastAsia="de-DE"/>
                  </w:rPr>
                </w:rPrChange>
              </w:rPr>
              <w:t xml:space="preserve">, </w:t>
            </w:r>
            <w:r w:rsidRPr="00BB5A16">
              <w:rPr>
                <w:szCs w:val="22"/>
                <w:lang w:val="de-DE" w:eastAsia="de-DE"/>
                <w:rPrChange w:id="32942" w:author="Jens-Rainer Ohm" w:date="2023-05-08T14:00:00Z">
                  <w:rPr>
                    <w:szCs w:val="22"/>
                    <w:lang w:val="de-DE" w:eastAsia="de-DE"/>
                  </w:rPr>
                </w:rPrChange>
              </w:rPr>
              <w:t>F.-Z. Yang (Xidian Univ.)</w:t>
            </w:r>
          </w:p>
        </w:tc>
      </w:tr>
      <w:tr w:rsidR="00404DE5" w:rsidRPr="00BB5A16" w14:paraId="17A1D5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891F3A" w:rsidRDefault="00AD04C3" w:rsidP="00404DE5">
            <w:pPr>
              <w:spacing w:before="0"/>
              <w:jc w:val="center"/>
              <w:rPr>
                <w:szCs w:val="22"/>
                <w:lang w:val="en-CA" w:eastAsia="de-DE"/>
                <w:rPrChange w:id="32943" w:author="Jens-Rainer Ohm" w:date="2023-05-08T12:56:00Z">
                  <w:rPr>
                    <w:szCs w:val="22"/>
                    <w:lang w:val="de-DE" w:eastAsia="de-DE"/>
                  </w:rPr>
                </w:rPrChange>
              </w:rPr>
            </w:pPr>
            <w:r w:rsidRPr="00891F3A">
              <w:rPr>
                <w:lang w:val="en-CA"/>
                <w:rPrChange w:id="32944" w:author="Jens-Rainer Ohm" w:date="2023-05-08T12:56:00Z">
                  <w:rPr/>
                </w:rPrChange>
              </w:rPr>
              <w:fldChar w:fldCharType="begin"/>
            </w:r>
            <w:r w:rsidRPr="00891F3A">
              <w:rPr>
                <w:lang w:val="en-CA"/>
                <w:rPrChange w:id="32945" w:author="Jens-Rainer Ohm" w:date="2023-05-08T12:56:00Z">
                  <w:rPr/>
                </w:rPrChange>
              </w:rPr>
              <w:instrText xml:space="preserve"> HYPERLINK "file:///C:\\Users\\jens\\Downloads\\current_document.php%3fid=12668" </w:instrText>
            </w:r>
            <w:r w:rsidRPr="00891F3A">
              <w:rPr>
                <w:lang w:val="en-CA"/>
                <w:rPrChange w:id="3294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947" w:author="Jens-Rainer Ohm" w:date="2023-05-08T12:56:00Z">
                  <w:rPr>
                    <w:color w:val="0000FF"/>
                    <w:szCs w:val="22"/>
                    <w:u w:val="single"/>
                    <w:lang w:val="de-DE" w:eastAsia="de-DE"/>
                  </w:rPr>
                </w:rPrChange>
              </w:rPr>
              <w:t>JVET-AD0117</w:t>
            </w:r>
            <w:r w:rsidRPr="00891F3A">
              <w:rPr>
                <w:color w:val="0000FF"/>
                <w:szCs w:val="22"/>
                <w:u w:val="single"/>
                <w:lang w:val="en-CA" w:eastAsia="de-DE"/>
                <w:rPrChange w:id="3294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891F3A" w:rsidRDefault="00404DE5" w:rsidP="00404DE5">
            <w:pPr>
              <w:spacing w:before="0"/>
              <w:jc w:val="center"/>
              <w:rPr>
                <w:szCs w:val="22"/>
                <w:lang w:val="en-CA" w:eastAsia="de-DE"/>
                <w:rPrChange w:id="32949" w:author="Jens-Rainer Ohm" w:date="2023-05-08T12:56:00Z">
                  <w:rPr>
                    <w:szCs w:val="22"/>
                    <w:lang w:val="de-DE" w:eastAsia="de-DE"/>
                  </w:rPr>
                </w:rPrChange>
              </w:rPr>
            </w:pPr>
            <w:r w:rsidRPr="00891F3A">
              <w:rPr>
                <w:szCs w:val="22"/>
                <w:lang w:val="en-CA" w:eastAsia="de-DE"/>
                <w:rPrChange w:id="32950" w:author="Jens-Rainer Ohm" w:date="2023-05-08T12:56:00Z">
                  <w:rPr>
                    <w:szCs w:val="22"/>
                    <w:lang w:val="de-DE" w:eastAsia="de-DE"/>
                  </w:rPr>
                </w:rPrChange>
              </w:rPr>
              <w:t>m627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891F3A" w:rsidRDefault="00404DE5" w:rsidP="00404DE5">
            <w:pPr>
              <w:spacing w:before="0"/>
              <w:jc w:val="left"/>
              <w:rPr>
                <w:szCs w:val="22"/>
                <w:lang w:val="en-CA" w:eastAsia="de-DE"/>
                <w:rPrChange w:id="32951" w:author="Jens-Rainer Ohm" w:date="2023-05-08T12:56:00Z">
                  <w:rPr>
                    <w:szCs w:val="22"/>
                    <w:lang w:val="de-DE" w:eastAsia="de-DE"/>
                  </w:rPr>
                </w:rPrChange>
              </w:rPr>
            </w:pPr>
            <w:r w:rsidRPr="00891F3A">
              <w:rPr>
                <w:szCs w:val="22"/>
                <w:lang w:val="en-CA" w:eastAsia="de-DE"/>
                <w:rPrChange w:id="32952" w:author="Jens-Rainer Ohm" w:date="2023-05-08T12:56:00Z">
                  <w:rPr>
                    <w:szCs w:val="22"/>
                    <w:lang w:val="de-DE" w:eastAsia="de-DE"/>
                  </w:rPr>
                </w:rPrChange>
              </w:rPr>
              <w:t>2023-04-14 10:41: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891F3A" w:rsidRDefault="00404DE5" w:rsidP="00404DE5">
            <w:pPr>
              <w:spacing w:before="0"/>
              <w:jc w:val="left"/>
              <w:rPr>
                <w:szCs w:val="22"/>
                <w:lang w:val="en-CA" w:eastAsia="de-DE"/>
                <w:rPrChange w:id="32953" w:author="Jens-Rainer Ohm" w:date="2023-05-08T12:56:00Z">
                  <w:rPr>
                    <w:szCs w:val="22"/>
                    <w:lang w:val="de-DE" w:eastAsia="de-DE"/>
                  </w:rPr>
                </w:rPrChange>
              </w:rPr>
            </w:pPr>
            <w:r w:rsidRPr="00891F3A">
              <w:rPr>
                <w:szCs w:val="22"/>
                <w:lang w:val="en-CA" w:eastAsia="de-DE"/>
                <w:rPrChange w:id="32954" w:author="Jens-Rainer Ohm" w:date="2023-05-08T12:56:00Z">
                  <w:rPr>
                    <w:szCs w:val="22"/>
                    <w:lang w:val="de-DE" w:eastAsia="de-DE"/>
                  </w:rPr>
                </w:rPrChange>
              </w:rPr>
              <w:t>2023-04-14 18:4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891F3A" w:rsidRDefault="00404DE5" w:rsidP="00404DE5">
            <w:pPr>
              <w:spacing w:before="0"/>
              <w:jc w:val="left"/>
              <w:rPr>
                <w:szCs w:val="22"/>
                <w:lang w:val="en-CA" w:eastAsia="de-DE"/>
                <w:rPrChange w:id="32955" w:author="Jens-Rainer Ohm" w:date="2023-05-08T12:56:00Z">
                  <w:rPr>
                    <w:szCs w:val="22"/>
                    <w:lang w:val="de-DE" w:eastAsia="de-DE"/>
                  </w:rPr>
                </w:rPrChange>
              </w:rPr>
            </w:pPr>
            <w:r w:rsidRPr="00891F3A">
              <w:rPr>
                <w:szCs w:val="22"/>
                <w:lang w:val="en-CA" w:eastAsia="de-DE"/>
                <w:rPrChange w:id="32956" w:author="Jens-Rainer Ohm" w:date="2023-05-08T12:56:00Z">
                  <w:rPr>
                    <w:szCs w:val="22"/>
                    <w:lang w:val="de-DE" w:eastAsia="de-DE"/>
                  </w:rPr>
                </w:rPrChange>
              </w:rPr>
              <w:t>2023-04-22 09:58: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891F3A" w:rsidRDefault="00404DE5" w:rsidP="00404DE5">
            <w:pPr>
              <w:spacing w:before="0"/>
              <w:jc w:val="left"/>
              <w:rPr>
                <w:szCs w:val="22"/>
                <w:lang w:val="en-CA" w:eastAsia="de-DE"/>
              </w:rPr>
            </w:pPr>
            <w:r w:rsidRPr="00891F3A">
              <w:rPr>
                <w:szCs w:val="22"/>
                <w:lang w:val="en-CA" w:eastAsia="de-DE"/>
              </w:rPr>
              <w:t>EE2-related: Search area extension of bottom-left and top-right regions for IntraTMP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5AED8FF0" w:rsidR="00404DE5" w:rsidRPr="00BB5A16" w:rsidRDefault="002E2CE5" w:rsidP="00404DE5">
            <w:pPr>
              <w:spacing w:before="0"/>
              <w:jc w:val="left"/>
              <w:rPr>
                <w:szCs w:val="22"/>
                <w:lang w:val="de-DE" w:eastAsia="de-DE"/>
                <w:rPrChange w:id="32957" w:author="Jens-Rainer Ohm" w:date="2023-05-08T14:00:00Z">
                  <w:rPr>
                    <w:szCs w:val="22"/>
                    <w:lang w:val="de-DE" w:eastAsia="de-DE"/>
                  </w:rPr>
                </w:rPrChange>
              </w:rPr>
            </w:pPr>
            <w:r w:rsidRPr="00BB5A16">
              <w:rPr>
                <w:szCs w:val="22"/>
                <w:lang w:val="de-DE" w:eastAsia="de-DE"/>
                <w:rPrChange w:id="32958" w:author="Jens-Rainer Ohm" w:date="2023-05-08T14:00:00Z">
                  <w:rPr>
                    <w:szCs w:val="22"/>
                    <w:lang w:val="de-DE" w:eastAsia="de-DE"/>
                  </w:rPr>
                </w:rPrChange>
              </w:rPr>
              <w:t>Y.-Z. Ma</w:t>
            </w:r>
            <w:r w:rsidR="00404DE5" w:rsidRPr="00BB5A16">
              <w:rPr>
                <w:szCs w:val="22"/>
                <w:lang w:val="de-DE" w:eastAsia="de-DE"/>
                <w:rPrChange w:id="32959" w:author="Jens-Rainer Ohm" w:date="2023-05-08T14:00:00Z">
                  <w:rPr>
                    <w:szCs w:val="22"/>
                    <w:lang w:val="de-DE" w:eastAsia="de-DE"/>
                  </w:rPr>
                </w:rPrChange>
              </w:rPr>
              <w:t xml:space="preserve">, </w:t>
            </w:r>
            <w:r w:rsidRPr="00BB5A16">
              <w:rPr>
                <w:szCs w:val="22"/>
                <w:lang w:val="de-DE" w:eastAsia="de-DE"/>
                <w:rPrChange w:id="32960" w:author="Jens-Rainer Ohm" w:date="2023-05-08T14:00:00Z">
                  <w:rPr>
                    <w:szCs w:val="22"/>
                    <w:lang w:val="de-DE" w:eastAsia="de-DE"/>
                  </w:rPr>
                </w:rPrChange>
              </w:rPr>
              <w:t>H.-L. Zhang</w:t>
            </w:r>
            <w:r w:rsidR="00404DE5" w:rsidRPr="00BB5A16">
              <w:rPr>
                <w:szCs w:val="22"/>
                <w:lang w:val="de-DE" w:eastAsia="de-DE"/>
                <w:rPrChange w:id="32961" w:author="Jens-Rainer Ohm" w:date="2023-05-08T14:00:00Z">
                  <w:rPr>
                    <w:szCs w:val="22"/>
                    <w:lang w:val="de-DE" w:eastAsia="de-DE"/>
                  </w:rPr>
                </w:rPrChange>
              </w:rPr>
              <w:t xml:space="preserve">, </w:t>
            </w:r>
            <w:r w:rsidRPr="00BB5A16">
              <w:rPr>
                <w:szCs w:val="22"/>
                <w:lang w:val="de-DE" w:eastAsia="de-DE"/>
                <w:rPrChange w:id="32962" w:author="Jens-Rainer Ohm" w:date="2023-05-08T14:00:00Z">
                  <w:rPr>
                    <w:szCs w:val="22"/>
                    <w:lang w:val="de-DE" w:eastAsia="de-DE"/>
                  </w:rPr>
                </w:rPrChange>
              </w:rPr>
              <w:t>H.-Q. Du</w:t>
            </w:r>
            <w:r w:rsidR="00404DE5" w:rsidRPr="00BB5A16">
              <w:rPr>
                <w:szCs w:val="22"/>
                <w:lang w:val="de-DE" w:eastAsia="de-DE"/>
                <w:rPrChange w:id="32963" w:author="Jens-Rainer Ohm" w:date="2023-05-08T14:00:00Z">
                  <w:rPr>
                    <w:szCs w:val="22"/>
                    <w:lang w:val="de-DE" w:eastAsia="de-DE"/>
                  </w:rPr>
                </w:rPrChange>
              </w:rPr>
              <w:t xml:space="preserve">, </w:t>
            </w:r>
            <w:r w:rsidRPr="00BB5A16">
              <w:rPr>
                <w:szCs w:val="22"/>
                <w:lang w:val="de-DE" w:eastAsia="de-DE"/>
                <w:rPrChange w:id="32964" w:author="Jens-Rainer Ohm" w:date="2023-05-08T14:00:00Z">
                  <w:rPr>
                    <w:szCs w:val="22"/>
                    <w:lang w:val="de-DE" w:eastAsia="de-DE"/>
                  </w:rPr>
                </w:rPrChange>
              </w:rPr>
              <w:t>W.-H. Qiao</w:t>
            </w:r>
            <w:r w:rsidR="00404DE5" w:rsidRPr="00BB5A16">
              <w:rPr>
                <w:szCs w:val="22"/>
                <w:lang w:val="de-DE" w:eastAsia="de-DE"/>
                <w:rPrChange w:id="32965" w:author="Jens-Rainer Ohm" w:date="2023-05-08T14:00:00Z">
                  <w:rPr>
                    <w:szCs w:val="22"/>
                    <w:lang w:val="de-DE" w:eastAsia="de-DE"/>
                  </w:rPr>
                </w:rPrChange>
              </w:rPr>
              <w:t xml:space="preserve">, </w:t>
            </w:r>
            <w:r w:rsidRPr="00BB5A16">
              <w:rPr>
                <w:szCs w:val="22"/>
                <w:lang w:val="de-DE" w:eastAsia="de-DE"/>
                <w:rPrChange w:id="32966" w:author="Jens-Rainer Ohm" w:date="2023-05-08T14:00:00Z">
                  <w:rPr>
                    <w:szCs w:val="22"/>
                    <w:lang w:val="de-DE" w:eastAsia="de-DE"/>
                  </w:rPr>
                </w:rPrChange>
              </w:rPr>
              <w:t>J.-Y. Huo</w:t>
            </w:r>
            <w:r w:rsidR="00404DE5" w:rsidRPr="00BB5A16">
              <w:rPr>
                <w:szCs w:val="22"/>
                <w:lang w:val="de-DE" w:eastAsia="de-DE"/>
                <w:rPrChange w:id="32967" w:author="Jens-Rainer Ohm" w:date="2023-05-08T14:00:00Z">
                  <w:rPr>
                    <w:szCs w:val="22"/>
                    <w:lang w:val="de-DE" w:eastAsia="de-DE"/>
                  </w:rPr>
                </w:rPrChange>
              </w:rPr>
              <w:t xml:space="preserve">, </w:t>
            </w:r>
            <w:r w:rsidRPr="00BB5A16">
              <w:rPr>
                <w:szCs w:val="22"/>
                <w:lang w:val="de-DE" w:eastAsia="de-DE"/>
                <w:rPrChange w:id="32968" w:author="Jens-Rainer Ohm" w:date="2023-05-08T14:00:00Z">
                  <w:rPr>
                    <w:szCs w:val="22"/>
                    <w:lang w:val="de-DE" w:eastAsia="de-DE"/>
                  </w:rPr>
                </w:rPrChange>
              </w:rPr>
              <w:t>F.-Z. Yang (Xidian Univ.)</w:t>
            </w:r>
          </w:p>
        </w:tc>
      </w:tr>
      <w:tr w:rsidR="00404DE5" w:rsidRPr="00891F3A" w14:paraId="5B7D3E8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891F3A" w:rsidRDefault="00AD04C3" w:rsidP="00404DE5">
            <w:pPr>
              <w:spacing w:before="0"/>
              <w:jc w:val="center"/>
              <w:rPr>
                <w:szCs w:val="22"/>
                <w:lang w:val="en-CA" w:eastAsia="de-DE"/>
                <w:rPrChange w:id="32969" w:author="Jens-Rainer Ohm" w:date="2023-05-08T12:56:00Z">
                  <w:rPr>
                    <w:szCs w:val="22"/>
                    <w:lang w:val="de-DE" w:eastAsia="de-DE"/>
                  </w:rPr>
                </w:rPrChange>
              </w:rPr>
            </w:pPr>
            <w:r w:rsidRPr="00891F3A">
              <w:rPr>
                <w:lang w:val="en-CA"/>
                <w:rPrChange w:id="32970" w:author="Jens-Rainer Ohm" w:date="2023-05-08T12:56:00Z">
                  <w:rPr/>
                </w:rPrChange>
              </w:rPr>
              <w:fldChar w:fldCharType="begin"/>
            </w:r>
            <w:r w:rsidRPr="00891F3A">
              <w:rPr>
                <w:lang w:val="en-CA"/>
                <w:rPrChange w:id="32971" w:author="Jens-Rainer Ohm" w:date="2023-05-08T12:56:00Z">
                  <w:rPr/>
                </w:rPrChange>
              </w:rPr>
              <w:instrText xml:space="preserve"> HYPERLINK "file:///C:\\Users\\jens\\Downloads\\current_document.php%3fid=12669" </w:instrText>
            </w:r>
            <w:r w:rsidRPr="00891F3A">
              <w:rPr>
                <w:lang w:val="en-CA"/>
                <w:rPrChange w:id="3297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973" w:author="Jens-Rainer Ohm" w:date="2023-05-08T12:56:00Z">
                  <w:rPr>
                    <w:color w:val="0000FF"/>
                    <w:szCs w:val="22"/>
                    <w:u w:val="single"/>
                    <w:lang w:val="de-DE" w:eastAsia="de-DE"/>
                  </w:rPr>
                </w:rPrChange>
              </w:rPr>
              <w:t>JVET-AD0118</w:t>
            </w:r>
            <w:r w:rsidRPr="00891F3A">
              <w:rPr>
                <w:color w:val="0000FF"/>
                <w:szCs w:val="22"/>
                <w:u w:val="single"/>
                <w:lang w:val="en-CA" w:eastAsia="de-DE"/>
                <w:rPrChange w:id="3297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891F3A" w:rsidRDefault="00404DE5" w:rsidP="00404DE5">
            <w:pPr>
              <w:spacing w:before="0"/>
              <w:jc w:val="center"/>
              <w:rPr>
                <w:szCs w:val="22"/>
                <w:lang w:val="en-CA" w:eastAsia="de-DE"/>
                <w:rPrChange w:id="32975" w:author="Jens-Rainer Ohm" w:date="2023-05-08T12:56:00Z">
                  <w:rPr>
                    <w:szCs w:val="22"/>
                    <w:lang w:val="de-DE" w:eastAsia="de-DE"/>
                  </w:rPr>
                </w:rPrChange>
              </w:rPr>
            </w:pPr>
            <w:r w:rsidRPr="00891F3A">
              <w:rPr>
                <w:szCs w:val="22"/>
                <w:lang w:val="en-CA" w:eastAsia="de-DE"/>
                <w:rPrChange w:id="32976" w:author="Jens-Rainer Ohm" w:date="2023-05-08T12:56:00Z">
                  <w:rPr>
                    <w:szCs w:val="22"/>
                    <w:lang w:val="de-DE" w:eastAsia="de-DE"/>
                  </w:rPr>
                </w:rPrChange>
              </w:rPr>
              <w:t>m627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891F3A" w:rsidRDefault="00404DE5" w:rsidP="00404DE5">
            <w:pPr>
              <w:spacing w:before="0"/>
              <w:jc w:val="left"/>
              <w:rPr>
                <w:szCs w:val="22"/>
                <w:lang w:val="en-CA" w:eastAsia="de-DE"/>
                <w:rPrChange w:id="32977" w:author="Jens-Rainer Ohm" w:date="2023-05-08T12:56:00Z">
                  <w:rPr>
                    <w:szCs w:val="22"/>
                    <w:lang w:val="de-DE" w:eastAsia="de-DE"/>
                  </w:rPr>
                </w:rPrChange>
              </w:rPr>
            </w:pPr>
            <w:r w:rsidRPr="00891F3A">
              <w:rPr>
                <w:szCs w:val="22"/>
                <w:lang w:val="en-CA" w:eastAsia="de-DE"/>
                <w:rPrChange w:id="32978" w:author="Jens-Rainer Ohm" w:date="2023-05-08T12:56:00Z">
                  <w:rPr>
                    <w:szCs w:val="22"/>
                    <w:lang w:val="de-DE" w:eastAsia="de-DE"/>
                  </w:rPr>
                </w:rPrChange>
              </w:rPr>
              <w:t>2023-04-14 10:47: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891F3A" w:rsidRDefault="00404DE5" w:rsidP="00404DE5">
            <w:pPr>
              <w:spacing w:before="0"/>
              <w:jc w:val="left"/>
              <w:rPr>
                <w:szCs w:val="22"/>
                <w:lang w:val="en-CA" w:eastAsia="de-DE"/>
                <w:rPrChange w:id="32979" w:author="Jens-Rainer Ohm" w:date="2023-05-08T12:56:00Z">
                  <w:rPr>
                    <w:szCs w:val="22"/>
                    <w:lang w:val="de-DE" w:eastAsia="de-DE"/>
                  </w:rPr>
                </w:rPrChange>
              </w:rPr>
            </w:pPr>
            <w:r w:rsidRPr="00891F3A">
              <w:rPr>
                <w:szCs w:val="22"/>
                <w:lang w:val="en-CA" w:eastAsia="de-DE"/>
                <w:rPrChange w:id="32980" w:author="Jens-Rainer Ohm" w:date="2023-05-08T12:56:00Z">
                  <w:rPr>
                    <w:szCs w:val="22"/>
                    <w:lang w:val="de-DE" w:eastAsia="de-DE"/>
                  </w:rPr>
                </w:rPrChange>
              </w:rPr>
              <w:t>2023-04-14 12:12: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891F3A" w:rsidRDefault="00404DE5" w:rsidP="00404DE5">
            <w:pPr>
              <w:spacing w:before="0"/>
              <w:jc w:val="left"/>
              <w:rPr>
                <w:szCs w:val="22"/>
                <w:lang w:val="en-CA" w:eastAsia="de-DE"/>
                <w:rPrChange w:id="32981" w:author="Jens-Rainer Ohm" w:date="2023-05-08T12:56:00Z">
                  <w:rPr>
                    <w:szCs w:val="22"/>
                    <w:lang w:val="de-DE" w:eastAsia="de-DE"/>
                  </w:rPr>
                </w:rPrChange>
              </w:rPr>
            </w:pPr>
            <w:r w:rsidRPr="00891F3A">
              <w:rPr>
                <w:szCs w:val="22"/>
                <w:lang w:val="en-CA" w:eastAsia="de-DE"/>
                <w:rPrChange w:id="32982" w:author="Jens-Rainer Ohm" w:date="2023-05-08T12:56:00Z">
                  <w:rPr>
                    <w:szCs w:val="22"/>
                    <w:lang w:val="de-DE" w:eastAsia="de-DE"/>
                  </w:rPr>
                </w:rPrChange>
              </w:rPr>
              <w:t>2023-04-21 05:33: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891F3A" w:rsidRDefault="00404DE5" w:rsidP="00404DE5">
            <w:pPr>
              <w:spacing w:before="0"/>
              <w:jc w:val="left"/>
              <w:rPr>
                <w:szCs w:val="22"/>
                <w:lang w:val="en-CA" w:eastAsia="de-DE"/>
              </w:rPr>
            </w:pPr>
            <w:r w:rsidRPr="00891F3A">
              <w:rPr>
                <w:szCs w:val="22"/>
                <w:lang w:val="en-CA" w:eastAsia="de-DE"/>
              </w:rPr>
              <w:t>EE2-1.20h: Combination of EE2-1.14a, EE2-1.15a and EE2-1.16 for 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3675369A" w:rsidR="00404DE5" w:rsidRPr="00891F3A" w:rsidRDefault="002E2CE5" w:rsidP="00404DE5">
            <w:pPr>
              <w:spacing w:before="0"/>
              <w:jc w:val="left"/>
              <w:rPr>
                <w:szCs w:val="22"/>
                <w:lang w:val="en-CA" w:eastAsia="de-DE"/>
              </w:rPr>
            </w:pPr>
            <w:r w:rsidRPr="00891F3A">
              <w:rPr>
                <w:szCs w:val="22"/>
                <w:lang w:val="en-CA" w:eastAsia="de-DE"/>
              </w:rPr>
              <w:t>J.-Y. Huo</w:t>
            </w:r>
            <w:r w:rsidR="00404DE5" w:rsidRPr="00891F3A">
              <w:rPr>
                <w:szCs w:val="22"/>
                <w:lang w:val="en-CA" w:eastAsia="de-DE"/>
              </w:rPr>
              <w:t xml:space="preserve">, </w:t>
            </w:r>
            <w:r w:rsidRPr="00891F3A">
              <w:rPr>
                <w:szCs w:val="22"/>
                <w:lang w:val="en-CA" w:eastAsia="de-DE"/>
              </w:rPr>
              <w:t>N.-F. Qiu</w:t>
            </w:r>
            <w:r w:rsidR="00404DE5" w:rsidRPr="00891F3A">
              <w:rPr>
                <w:szCs w:val="22"/>
                <w:lang w:val="en-CA" w:eastAsia="de-DE"/>
              </w:rPr>
              <w:t xml:space="preserve">, </w:t>
            </w:r>
            <w:r w:rsidRPr="00891F3A">
              <w:rPr>
                <w:szCs w:val="22"/>
                <w:lang w:val="en-CA" w:eastAsia="de-DE"/>
              </w:rPr>
              <w:t>H.-L. Zhang</w:t>
            </w:r>
            <w:r w:rsidR="00404DE5" w:rsidRPr="00891F3A">
              <w:rPr>
                <w:szCs w:val="22"/>
                <w:lang w:val="en-CA" w:eastAsia="de-DE"/>
              </w:rPr>
              <w:t xml:space="preserve">, </w:t>
            </w:r>
            <w:r w:rsidRPr="00891F3A">
              <w:rPr>
                <w:szCs w:val="22"/>
                <w:lang w:val="en-CA" w:eastAsia="de-DE"/>
              </w:rPr>
              <w:t>Y.-Z. Ma</w:t>
            </w:r>
            <w:r w:rsidR="00404DE5" w:rsidRPr="00891F3A">
              <w:rPr>
                <w:szCs w:val="22"/>
                <w:lang w:val="en-CA" w:eastAsia="de-DE"/>
              </w:rPr>
              <w:t xml:space="preserve">, </w:t>
            </w:r>
            <w:r w:rsidRPr="00891F3A">
              <w:rPr>
                <w:szCs w:val="22"/>
                <w:lang w:val="en-CA" w:eastAsia="de-DE"/>
              </w:rPr>
              <w:t>F.-Z. Yang (Xidian Univ.)</w:t>
            </w:r>
            <w:r w:rsidR="00404DE5" w:rsidRPr="00891F3A">
              <w:rPr>
                <w:szCs w:val="22"/>
                <w:lang w:val="en-CA" w:eastAsia="de-DE"/>
              </w:rPr>
              <w:t xml:space="preserve">, </w:t>
            </w:r>
            <w:r w:rsidRPr="00891F3A">
              <w:rPr>
                <w:szCs w:val="22"/>
                <w:lang w:val="en-CA" w:eastAsia="de-DE"/>
              </w:rPr>
              <w:t>H. Yuan (Shandong Univ.)</w:t>
            </w:r>
          </w:p>
        </w:tc>
      </w:tr>
      <w:tr w:rsidR="00404DE5" w:rsidRPr="00BB5A16" w14:paraId="305306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891F3A" w:rsidRDefault="00AD04C3" w:rsidP="00404DE5">
            <w:pPr>
              <w:spacing w:before="0"/>
              <w:jc w:val="center"/>
              <w:rPr>
                <w:szCs w:val="22"/>
                <w:lang w:val="en-CA" w:eastAsia="de-DE"/>
                <w:rPrChange w:id="32983" w:author="Jens-Rainer Ohm" w:date="2023-05-08T12:56:00Z">
                  <w:rPr>
                    <w:szCs w:val="22"/>
                    <w:lang w:val="de-DE" w:eastAsia="de-DE"/>
                  </w:rPr>
                </w:rPrChange>
              </w:rPr>
            </w:pPr>
            <w:r w:rsidRPr="00891F3A">
              <w:rPr>
                <w:lang w:val="en-CA"/>
                <w:rPrChange w:id="32984" w:author="Jens-Rainer Ohm" w:date="2023-05-08T12:56:00Z">
                  <w:rPr/>
                </w:rPrChange>
              </w:rPr>
              <w:fldChar w:fldCharType="begin"/>
            </w:r>
            <w:r w:rsidRPr="00891F3A">
              <w:rPr>
                <w:lang w:val="en-CA"/>
                <w:rPrChange w:id="32985" w:author="Jens-Rainer Ohm" w:date="2023-05-08T12:56:00Z">
                  <w:rPr/>
                </w:rPrChange>
              </w:rPr>
              <w:instrText xml:space="preserve"> HYPERLINK "file:///C:\\Users\\jens\\Downloads\\current_document.php%3fid=12670" </w:instrText>
            </w:r>
            <w:r w:rsidRPr="00891F3A">
              <w:rPr>
                <w:lang w:val="en-CA"/>
                <w:rPrChange w:id="329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2987" w:author="Jens-Rainer Ohm" w:date="2023-05-08T12:56:00Z">
                  <w:rPr>
                    <w:color w:val="0000FF"/>
                    <w:szCs w:val="22"/>
                    <w:u w:val="single"/>
                    <w:lang w:val="de-DE" w:eastAsia="de-DE"/>
                  </w:rPr>
                </w:rPrChange>
              </w:rPr>
              <w:t>JVET-AD0119</w:t>
            </w:r>
            <w:r w:rsidRPr="00891F3A">
              <w:rPr>
                <w:color w:val="0000FF"/>
                <w:szCs w:val="22"/>
                <w:u w:val="single"/>
                <w:lang w:val="en-CA" w:eastAsia="de-DE"/>
                <w:rPrChange w:id="329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891F3A" w:rsidRDefault="00404DE5" w:rsidP="00404DE5">
            <w:pPr>
              <w:spacing w:before="0"/>
              <w:jc w:val="center"/>
              <w:rPr>
                <w:szCs w:val="22"/>
                <w:lang w:val="en-CA" w:eastAsia="de-DE"/>
                <w:rPrChange w:id="32989" w:author="Jens-Rainer Ohm" w:date="2023-05-08T12:56:00Z">
                  <w:rPr>
                    <w:szCs w:val="22"/>
                    <w:lang w:val="de-DE" w:eastAsia="de-DE"/>
                  </w:rPr>
                </w:rPrChange>
              </w:rPr>
            </w:pPr>
            <w:r w:rsidRPr="00891F3A">
              <w:rPr>
                <w:szCs w:val="22"/>
                <w:lang w:val="en-CA" w:eastAsia="de-DE"/>
                <w:rPrChange w:id="32990" w:author="Jens-Rainer Ohm" w:date="2023-05-08T12:56:00Z">
                  <w:rPr>
                    <w:szCs w:val="22"/>
                    <w:lang w:val="de-DE" w:eastAsia="de-DE"/>
                  </w:rPr>
                </w:rPrChange>
              </w:rPr>
              <w:t>m627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891F3A" w:rsidRDefault="00404DE5" w:rsidP="00404DE5">
            <w:pPr>
              <w:spacing w:before="0"/>
              <w:jc w:val="left"/>
              <w:rPr>
                <w:szCs w:val="22"/>
                <w:lang w:val="en-CA" w:eastAsia="de-DE"/>
                <w:rPrChange w:id="32991" w:author="Jens-Rainer Ohm" w:date="2023-05-08T12:56:00Z">
                  <w:rPr>
                    <w:szCs w:val="22"/>
                    <w:lang w:val="de-DE" w:eastAsia="de-DE"/>
                  </w:rPr>
                </w:rPrChange>
              </w:rPr>
            </w:pPr>
            <w:r w:rsidRPr="00891F3A">
              <w:rPr>
                <w:szCs w:val="22"/>
                <w:lang w:val="en-CA" w:eastAsia="de-DE"/>
                <w:rPrChange w:id="32992" w:author="Jens-Rainer Ohm" w:date="2023-05-08T12:56:00Z">
                  <w:rPr>
                    <w:szCs w:val="22"/>
                    <w:lang w:val="de-DE" w:eastAsia="de-DE"/>
                  </w:rPr>
                </w:rPrChange>
              </w:rPr>
              <w:t>2023-04-14 10:5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891F3A" w:rsidRDefault="00404DE5" w:rsidP="00404DE5">
            <w:pPr>
              <w:spacing w:before="0"/>
              <w:jc w:val="left"/>
              <w:rPr>
                <w:szCs w:val="22"/>
                <w:lang w:val="en-CA" w:eastAsia="de-DE"/>
                <w:rPrChange w:id="32993" w:author="Jens-Rainer Ohm" w:date="2023-05-08T12:56:00Z">
                  <w:rPr>
                    <w:szCs w:val="22"/>
                    <w:lang w:val="de-DE" w:eastAsia="de-DE"/>
                  </w:rPr>
                </w:rPrChange>
              </w:rPr>
            </w:pPr>
            <w:r w:rsidRPr="00891F3A">
              <w:rPr>
                <w:szCs w:val="22"/>
                <w:lang w:val="en-CA" w:eastAsia="de-DE"/>
                <w:rPrChange w:id="32994" w:author="Jens-Rainer Ohm" w:date="2023-05-08T12:56:00Z">
                  <w:rPr>
                    <w:szCs w:val="22"/>
                    <w:lang w:val="de-DE" w:eastAsia="de-DE"/>
                  </w:rPr>
                </w:rPrChange>
              </w:rPr>
              <w:t>2023-04-15 02:13: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891F3A" w:rsidRDefault="00404DE5" w:rsidP="00404DE5">
            <w:pPr>
              <w:spacing w:before="0"/>
              <w:jc w:val="left"/>
              <w:rPr>
                <w:szCs w:val="22"/>
                <w:lang w:val="en-CA" w:eastAsia="de-DE"/>
                <w:rPrChange w:id="32995" w:author="Jens-Rainer Ohm" w:date="2023-05-08T12:56:00Z">
                  <w:rPr>
                    <w:szCs w:val="22"/>
                    <w:lang w:val="de-DE" w:eastAsia="de-DE"/>
                  </w:rPr>
                </w:rPrChange>
              </w:rPr>
            </w:pPr>
            <w:r w:rsidRPr="00891F3A">
              <w:rPr>
                <w:szCs w:val="22"/>
                <w:lang w:val="en-CA" w:eastAsia="de-DE"/>
                <w:rPrChange w:id="32996" w:author="Jens-Rainer Ohm" w:date="2023-05-08T12:56:00Z">
                  <w:rPr>
                    <w:szCs w:val="22"/>
                    <w:lang w:val="de-DE" w:eastAsia="de-DE"/>
                  </w:rPr>
                </w:rPrChange>
              </w:rPr>
              <w:t>2023-04-21 03:1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891F3A" w:rsidRDefault="00404DE5" w:rsidP="00404DE5">
            <w:pPr>
              <w:spacing w:before="0"/>
              <w:jc w:val="left"/>
              <w:rPr>
                <w:szCs w:val="22"/>
                <w:lang w:val="en-CA" w:eastAsia="de-DE"/>
              </w:rPr>
            </w:pPr>
            <w:r w:rsidRPr="00891F3A">
              <w:rPr>
                <w:szCs w:val="22"/>
                <w:lang w:val="en-CA" w:eastAsia="de-DE"/>
              </w:rPr>
              <w:t>EE2-1.20m: Combination test of Test 1.17 and Test 1.18</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5547087E" w:rsidR="00404DE5" w:rsidRPr="00BB5A16" w:rsidRDefault="002E2CE5" w:rsidP="00404DE5">
            <w:pPr>
              <w:spacing w:before="0"/>
              <w:jc w:val="left"/>
              <w:rPr>
                <w:szCs w:val="22"/>
                <w:lang w:val="de-DE" w:eastAsia="de-DE"/>
                <w:rPrChange w:id="32997" w:author="Jens-Rainer Ohm" w:date="2023-05-08T14:00:00Z">
                  <w:rPr>
                    <w:szCs w:val="22"/>
                    <w:lang w:val="de-DE" w:eastAsia="de-DE"/>
                  </w:rPr>
                </w:rPrChange>
              </w:rPr>
            </w:pPr>
            <w:r w:rsidRPr="00BB5A16">
              <w:rPr>
                <w:szCs w:val="22"/>
                <w:lang w:val="de-DE" w:eastAsia="de-DE"/>
                <w:rPrChange w:id="32998" w:author="Jens-Rainer Ohm" w:date="2023-05-08T14:00:00Z">
                  <w:rPr>
                    <w:szCs w:val="22"/>
                    <w:lang w:val="de-DE" w:eastAsia="de-DE"/>
                  </w:rPr>
                </w:rPrChange>
              </w:rPr>
              <w:t>Y. Wang</w:t>
            </w:r>
            <w:r w:rsidR="00404DE5" w:rsidRPr="00BB5A16">
              <w:rPr>
                <w:szCs w:val="22"/>
                <w:lang w:val="de-DE" w:eastAsia="de-DE"/>
                <w:rPrChange w:id="32999" w:author="Jens-Rainer Ohm" w:date="2023-05-08T14:00:00Z">
                  <w:rPr>
                    <w:szCs w:val="22"/>
                    <w:lang w:val="de-DE" w:eastAsia="de-DE"/>
                  </w:rPr>
                </w:rPrChange>
              </w:rPr>
              <w:t xml:space="preserve">, </w:t>
            </w:r>
            <w:r w:rsidRPr="00BB5A16">
              <w:rPr>
                <w:szCs w:val="22"/>
                <w:lang w:val="de-DE" w:eastAsia="de-DE"/>
                <w:rPrChange w:id="33000" w:author="Jens-Rainer Ohm" w:date="2023-05-08T14:00:00Z">
                  <w:rPr>
                    <w:szCs w:val="22"/>
                    <w:lang w:val="de-DE" w:eastAsia="de-DE"/>
                  </w:rPr>
                </w:rPrChange>
              </w:rPr>
              <w:t>K. Zhang</w:t>
            </w:r>
            <w:r w:rsidR="00404DE5" w:rsidRPr="00BB5A16">
              <w:rPr>
                <w:szCs w:val="22"/>
                <w:lang w:val="de-DE" w:eastAsia="de-DE"/>
                <w:rPrChange w:id="33001" w:author="Jens-Rainer Ohm" w:date="2023-05-08T14:00:00Z">
                  <w:rPr>
                    <w:szCs w:val="22"/>
                    <w:lang w:val="de-DE" w:eastAsia="de-DE"/>
                  </w:rPr>
                </w:rPrChange>
              </w:rPr>
              <w:t xml:space="preserve">, </w:t>
            </w:r>
            <w:r w:rsidRPr="00BB5A16">
              <w:rPr>
                <w:szCs w:val="22"/>
                <w:lang w:val="de-DE" w:eastAsia="de-DE"/>
                <w:rPrChange w:id="33002" w:author="Jens-Rainer Ohm" w:date="2023-05-08T14:00:00Z">
                  <w:rPr>
                    <w:szCs w:val="22"/>
                    <w:lang w:val="de-DE" w:eastAsia="de-DE"/>
                  </w:rPr>
                </w:rPrChange>
              </w:rPr>
              <w:t>L. Zhang (Bytedance)</w:t>
            </w:r>
            <w:r w:rsidR="00404DE5" w:rsidRPr="00BB5A16">
              <w:rPr>
                <w:szCs w:val="22"/>
                <w:lang w:val="de-DE" w:eastAsia="de-DE"/>
                <w:rPrChange w:id="33003" w:author="Jens-Rainer Ohm" w:date="2023-05-08T14:00:00Z">
                  <w:rPr>
                    <w:szCs w:val="22"/>
                    <w:lang w:val="de-DE" w:eastAsia="de-DE"/>
                  </w:rPr>
                </w:rPrChange>
              </w:rPr>
              <w:t xml:space="preserve">, </w:t>
            </w:r>
            <w:r w:rsidRPr="00BB5A16">
              <w:rPr>
                <w:szCs w:val="22"/>
                <w:lang w:val="de-DE" w:eastAsia="de-DE"/>
                <w:rPrChange w:id="33004" w:author="Jens-Rainer Ohm" w:date="2023-05-08T14:00:00Z">
                  <w:rPr>
                    <w:szCs w:val="22"/>
                    <w:lang w:val="de-DE" w:eastAsia="de-DE"/>
                  </w:rPr>
                </w:rPrChange>
              </w:rPr>
              <w:t>K. Naser</w:t>
            </w:r>
            <w:r w:rsidR="00404DE5" w:rsidRPr="00BB5A16">
              <w:rPr>
                <w:szCs w:val="22"/>
                <w:lang w:val="de-DE" w:eastAsia="de-DE"/>
                <w:rPrChange w:id="33005" w:author="Jens-Rainer Ohm" w:date="2023-05-08T14:00:00Z">
                  <w:rPr>
                    <w:szCs w:val="22"/>
                    <w:lang w:val="de-DE" w:eastAsia="de-DE"/>
                  </w:rPr>
                </w:rPrChange>
              </w:rPr>
              <w:t xml:space="preserve">, P. Bordes, F. Galpin, K. </w:t>
            </w:r>
            <w:r w:rsidR="004A3820" w:rsidRPr="00BB5A16">
              <w:rPr>
                <w:szCs w:val="22"/>
                <w:lang w:val="de-DE" w:eastAsia="de-DE"/>
                <w:rPrChange w:id="33006" w:author="Jens-Rainer Ohm" w:date="2023-05-08T14:00:00Z">
                  <w:rPr>
                    <w:szCs w:val="22"/>
                    <w:lang w:val="de-DE" w:eastAsia="de-DE"/>
                  </w:rPr>
                </w:rPrChange>
              </w:rPr>
              <w:t>Reuzé</w:t>
            </w:r>
            <w:r w:rsidR="00404DE5" w:rsidRPr="00BB5A16">
              <w:rPr>
                <w:szCs w:val="22"/>
                <w:lang w:val="de-DE" w:eastAsia="de-DE"/>
                <w:rPrChange w:id="33007" w:author="Jens-Rainer Ohm" w:date="2023-05-08T14:00:00Z">
                  <w:rPr>
                    <w:szCs w:val="22"/>
                    <w:lang w:val="de-DE" w:eastAsia="de-DE"/>
                  </w:rPr>
                </w:rPrChange>
              </w:rPr>
              <w:t>, A. Robert (InterDigital)</w:t>
            </w:r>
          </w:p>
        </w:tc>
      </w:tr>
      <w:tr w:rsidR="00404DE5" w:rsidRPr="00BB5A16" w14:paraId="3FF1E7E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891F3A" w:rsidRDefault="00AD04C3" w:rsidP="00404DE5">
            <w:pPr>
              <w:spacing w:before="0"/>
              <w:jc w:val="center"/>
              <w:rPr>
                <w:szCs w:val="22"/>
                <w:lang w:val="en-CA" w:eastAsia="de-DE"/>
                <w:rPrChange w:id="33008" w:author="Jens-Rainer Ohm" w:date="2023-05-08T12:56:00Z">
                  <w:rPr>
                    <w:szCs w:val="22"/>
                    <w:lang w:val="de-DE" w:eastAsia="de-DE"/>
                  </w:rPr>
                </w:rPrChange>
              </w:rPr>
            </w:pPr>
            <w:r w:rsidRPr="00891F3A">
              <w:rPr>
                <w:lang w:val="en-CA"/>
                <w:rPrChange w:id="33009" w:author="Jens-Rainer Ohm" w:date="2023-05-08T12:56:00Z">
                  <w:rPr/>
                </w:rPrChange>
              </w:rPr>
              <w:fldChar w:fldCharType="begin"/>
            </w:r>
            <w:r w:rsidRPr="00891F3A">
              <w:rPr>
                <w:lang w:val="en-CA"/>
                <w:rPrChange w:id="33010" w:author="Jens-Rainer Ohm" w:date="2023-05-08T12:56:00Z">
                  <w:rPr/>
                </w:rPrChange>
              </w:rPr>
              <w:instrText xml:space="preserve"> HYPERLINK "file:///C:\\Users\\jens\\Downloads\\current_document.php%3fid=12671" </w:instrText>
            </w:r>
            <w:r w:rsidRPr="00891F3A">
              <w:rPr>
                <w:lang w:val="en-CA"/>
                <w:rPrChange w:id="3301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012" w:author="Jens-Rainer Ohm" w:date="2023-05-08T12:56:00Z">
                  <w:rPr>
                    <w:color w:val="0000FF"/>
                    <w:szCs w:val="22"/>
                    <w:u w:val="single"/>
                    <w:lang w:val="de-DE" w:eastAsia="de-DE"/>
                  </w:rPr>
                </w:rPrChange>
              </w:rPr>
              <w:t>JVET-AD0120</w:t>
            </w:r>
            <w:r w:rsidRPr="00891F3A">
              <w:rPr>
                <w:color w:val="0000FF"/>
                <w:szCs w:val="22"/>
                <w:u w:val="single"/>
                <w:lang w:val="en-CA" w:eastAsia="de-DE"/>
                <w:rPrChange w:id="3301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891F3A" w:rsidRDefault="00404DE5" w:rsidP="00404DE5">
            <w:pPr>
              <w:spacing w:before="0"/>
              <w:jc w:val="center"/>
              <w:rPr>
                <w:szCs w:val="22"/>
                <w:lang w:val="en-CA" w:eastAsia="de-DE"/>
                <w:rPrChange w:id="33014" w:author="Jens-Rainer Ohm" w:date="2023-05-08T12:56:00Z">
                  <w:rPr>
                    <w:szCs w:val="22"/>
                    <w:lang w:val="de-DE" w:eastAsia="de-DE"/>
                  </w:rPr>
                </w:rPrChange>
              </w:rPr>
            </w:pPr>
            <w:r w:rsidRPr="00891F3A">
              <w:rPr>
                <w:szCs w:val="22"/>
                <w:lang w:val="en-CA" w:eastAsia="de-DE"/>
                <w:rPrChange w:id="33015" w:author="Jens-Rainer Ohm" w:date="2023-05-08T12:56:00Z">
                  <w:rPr>
                    <w:szCs w:val="22"/>
                    <w:lang w:val="de-DE" w:eastAsia="de-DE"/>
                  </w:rPr>
                </w:rPrChange>
              </w:rPr>
              <w:t>m627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891F3A" w:rsidRDefault="00404DE5" w:rsidP="00404DE5">
            <w:pPr>
              <w:spacing w:before="0"/>
              <w:jc w:val="left"/>
              <w:rPr>
                <w:szCs w:val="22"/>
                <w:lang w:val="en-CA" w:eastAsia="de-DE"/>
                <w:rPrChange w:id="33016" w:author="Jens-Rainer Ohm" w:date="2023-05-08T12:56:00Z">
                  <w:rPr>
                    <w:szCs w:val="22"/>
                    <w:lang w:val="de-DE" w:eastAsia="de-DE"/>
                  </w:rPr>
                </w:rPrChange>
              </w:rPr>
            </w:pPr>
            <w:r w:rsidRPr="00891F3A">
              <w:rPr>
                <w:szCs w:val="22"/>
                <w:lang w:val="en-CA" w:eastAsia="de-DE"/>
                <w:rPrChange w:id="33017" w:author="Jens-Rainer Ohm" w:date="2023-05-08T12:56:00Z">
                  <w:rPr>
                    <w:szCs w:val="22"/>
                    <w:lang w:val="de-DE" w:eastAsia="de-DE"/>
                  </w:rPr>
                </w:rPrChange>
              </w:rPr>
              <w:t>2023-04-14 10:58: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891F3A" w:rsidRDefault="00404DE5" w:rsidP="00404DE5">
            <w:pPr>
              <w:spacing w:before="0"/>
              <w:jc w:val="left"/>
              <w:rPr>
                <w:szCs w:val="22"/>
                <w:lang w:val="en-CA" w:eastAsia="de-DE"/>
                <w:rPrChange w:id="33018" w:author="Jens-Rainer Ohm" w:date="2023-05-08T12:56:00Z">
                  <w:rPr>
                    <w:szCs w:val="22"/>
                    <w:lang w:val="de-DE" w:eastAsia="de-DE"/>
                  </w:rPr>
                </w:rPrChange>
              </w:rPr>
            </w:pPr>
            <w:r w:rsidRPr="00891F3A">
              <w:rPr>
                <w:szCs w:val="22"/>
                <w:lang w:val="en-CA" w:eastAsia="de-DE"/>
                <w:rPrChange w:id="33019" w:author="Jens-Rainer Ohm" w:date="2023-05-08T12:56:00Z">
                  <w:rPr>
                    <w:szCs w:val="22"/>
                    <w:lang w:val="de-DE" w:eastAsia="de-DE"/>
                  </w:rPr>
                </w:rPrChange>
              </w:rPr>
              <w:t>2023-04-15 02:36: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891F3A" w:rsidRDefault="00404DE5" w:rsidP="00404DE5">
            <w:pPr>
              <w:spacing w:before="0"/>
              <w:jc w:val="left"/>
              <w:rPr>
                <w:szCs w:val="22"/>
                <w:lang w:val="en-CA" w:eastAsia="de-DE"/>
                <w:rPrChange w:id="33020" w:author="Jens-Rainer Ohm" w:date="2023-05-08T12:56:00Z">
                  <w:rPr>
                    <w:szCs w:val="22"/>
                    <w:lang w:val="de-DE" w:eastAsia="de-DE"/>
                  </w:rPr>
                </w:rPrChange>
              </w:rPr>
            </w:pPr>
            <w:r w:rsidRPr="00891F3A">
              <w:rPr>
                <w:szCs w:val="22"/>
                <w:lang w:val="en-CA" w:eastAsia="de-DE"/>
                <w:rPrChange w:id="33021" w:author="Jens-Rainer Ohm" w:date="2023-05-08T12:56:00Z">
                  <w:rPr>
                    <w:szCs w:val="22"/>
                    <w:lang w:val="de-DE" w:eastAsia="de-DE"/>
                  </w:rPr>
                </w:rPrChange>
              </w:rPr>
              <w:t>2023-04-21 02:41: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891F3A" w:rsidRDefault="00404DE5" w:rsidP="00404DE5">
            <w:pPr>
              <w:spacing w:before="0"/>
              <w:jc w:val="left"/>
              <w:rPr>
                <w:szCs w:val="22"/>
                <w:lang w:val="en-CA" w:eastAsia="de-DE"/>
              </w:rPr>
            </w:pPr>
            <w:r w:rsidRPr="00891F3A">
              <w:rPr>
                <w:szCs w:val="22"/>
                <w:lang w:val="en-CA" w:eastAsia="de-DE"/>
              </w:rPr>
              <w:t>EE2-1.3: Local-Boosting Cross-Component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0BCF5199" w:rsidR="00404DE5" w:rsidRPr="00BB5A16" w:rsidRDefault="002E2CE5" w:rsidP="00404DE5">
            <w:pPr>
              <w:spacing w:before="0"/>
              <w:jc w:val="left"/>
              <w:rPr>
                <w:szCs w:val="22"/>
                <w:lang w:val="de-DE" w:eastAsia="de-DE"/>
                <w:rPrChange w:id="33022" w:author="Jens-Rainer Ohm" w:date="2023-05-08T14:00:00Z">
                  <w:rPr>
                    <w:szCs w:val="22"/>
                    <w:lang w:val="de-DE" w:eastAsia="de-DE"/>
                  </w:rPr>
                </w:rPrChange>
              </w:rPr>
            </w:pPr>
            <w:r w:rsidRPr="00BB5A16">
              <w:rPr>
                <w:szCs w:val="22"/>
                <w:lang w:val="de-DE" w:eastAsia="de-DE"/>
                <w:rPrChange w:id="33023" w:author="Jens-Rainer Ohm" w:date="2023-05-08T14:00:00Z">
                  <w:rPr>
                    <w:szCs w:val="22"/>
                    <w:lang w:val="de-DE" w:eastAsia="de-DE"/>
                  </w:rPr>
                </w:rPrChange>
              </w:rPr>
              <w:t>Z. Deng</w:t>
            </w:r>
            <w:r w:rsidR="00404DE5" w:rsidRPr="00BB5A16">
              <w:rPr>
                <w:szCs w:val="22"/>
                <w:lang w:val="de-DE" w:eastAsia="de-DE"/>
                <w:rPrChange w:id="33024" w:author="Jens-Rainer Ohm" w:date="2023-05-08T14:00:00Z">
                  <w:rPr>
                    <w:szCs w:val="22"/>
                    <w:lang w:val="de-DE" w:eastAsia="de-DE"/>
                  </w:rPr>
                </w:rPrChange>
              </w:rPr>
              <w:t xml:space="preserve">, </w:t>
            </w:r>
            <w:r w:rsidRPr="00BB5A16">
              <w:rPr>
                <w:szCs w:val="22"/>
                <w:lang w:val="de-DE" w:eastAsia="de-DE"/>
                <w:rPrChange w:id="33025" w:author="Jens-Rainer Ohm" w:date="2023-05-08T14:00:00Z">
                  <w:rPr>
                    <w:szCs w:val="22"/>
                    <w:lang w:val="de-DE" w:eastAsia="de-DE"/>
                  </w:rPr>
                </w:rPrChange>
              </w:rPr>
              <w:t>K. Zhang</w:t>
            </w:r>
            <w:r w:rsidR="00404DE5" w:rsidRPr="00BB5A16">
              <w:rPr>
                <w:szCs w:val="22"/>
                <w:lang w:val="de-DE" w:eastAsia="de-DE"/>
                <w:rPrChange w:id="33026" w:author="Jens-Rainer Ohm" w:date="2023-05-08T14:00:00Z">
                  <w:rPr>
                    <w:szCs w:val="22"/>
                    <w:lang w:val="de-DE" w:eastAsia="de-DE"/>
                  </w:rPr>
                </w:rPrChange>
              </w:rPr>
              <w:t xml:space="preserve">, </w:t>
            </w:r>
            <w:r w:rsidRPr="00BB5A16">
              <w:rPr>
                <w:szCs w:val="22"/>
                <w:lang w:val="de-DE" w:eastAsia="de-DE"/>
                <w:rPrChange w:id="33027" w:author="Jens-Rainer Ohm" w:date="2023-05-08T14:00:00Z">
                  <w:rPr>
                    <w:szCs w:val="22"/>
                    <w:lang w:val="de-DE" w:eastAsia="de-DE"/>
                  </w:rPr>
                </w:rPrChange>
              </w:rPr>
              <w:t>L. Zhang (Bytedance)</w:t>
            </w:r>
          </w:p>
        </w:tc>
      </w:tr>
      <w:tr w:rsidR="00404DE5" w:rsidRPr="00891F3A" w14:paraId="11319DE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891F3A" w:rsidRDefault="00AD04C3" w:rsidP="00404DE5">
            <w:pPr>
              <w:spacing w:before="0"/>
              <w:jc w:val="center"/>
              <w:rPr>
                <w:szCs w:val="22"/>
                <w:lang w:val="en-CA" w:eastAsia="de-DE"/>
                <w:rPrChange w:id="33028" w:author="Jens-Rainer Ohm" w:date="2023-05-08T12:56:00Z">
                  <w:rPr>
                    <w:szCs w:val="22"/>
                    <w:lang w:val="de-DE" w:eastAsia="de-DE"/>
                  </w:rPr>
                </w:rPrChange>
              </w:rPr>
            </w:pPr>
            <w:r w:rsidRPr="00891F3A">
              <w:rPr>
                <w:lang w:val="en-CA"/>
                <w:rPrChange w:id="33029" w:author="Jens-Rainer Ohm" w:date="2023-05-08T12:56:00Z">
                  <w:rPr/>
                </w:rPrChange>
              </w:rPr>
              <w:fldChar w:fldCharType="begin"/>
            </w:r>
            <w:r w:rsidRPr="00891F3A">
              <w:rPr>
                <w:lang w:val="en-CA"/>
                <w:rPrChange w:id="33030" w:author="Jens-Rainer Ohm" w:date="2023-05-08T12:56:00Z">
                  <w:rPr/>
                </w:rPrChange>
              </w:rPr>
              <w:instrText xml:space="preserve"> HYPERLINK "file:///C:\\Users\\jens\\Downloads\\current_document.php%3fid=12672" </w:instrText>
            </w:r>
            <w:r w:rsidRPr="00891F3A">
              <w:rPr>
                <w:lang w:val="en-CA"/>
                <w:rPrChange w:id="3303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032" w:author="Jens-Rainer Ohm" w:date="2023-05-08T12:56:00Z">
                  <w:rPr>
                    <w:color w:val="0000FF"/>
                    <w:szCs w:val="22"/>
                    <w:u w:val="single"/>
                    <w:lang w:val="de-DE" w:eastAsia="de-DE"/>
                  </w:rPr>
                </w:rPrChange>
              </w:rPr>
              <w:t>JVET-AD0121</w:t>
            </w:r>
            <w:r w:rsidRPr="00891F3A">
              <w:rPr>
                <w:color w:val="0000FF"/>
                <w:szCs w:val="22"/>
                <w:u w:val="single"/>
                <w:lang w:val="en-CA" w:eastAsia="de-DE"/>
                <w:rPrChange w:id="3303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891F3A" w:rsidRDefault="00404DE5" w:rsidP="00404DE5">
            <w:pPr>
              <w:spacing w:before="0"/>
              <w:jc w:val="center"/>
              <w:rPr>
                <w:szCs w:val="22"/>
                <w:lang w:val="en-CA" w:eastAsia="de-DE"/>
                <w:rPrChange w:id="33034" w:author="Jens-Rainer Ohm" w:date="2023-05-08T12:56:00Z">
                  <w:rPr>
                    <w:szCs w:val="22"/>
                    <w:lang w:val="de-DE" w:eastAsia="de-DE"/>
                  </w:rPr>
                </w:rPrChange>
              </w:rPr>
            </w:pPr>
            <w:r w:rsidRPr="00891F3A">
              <w:rPr>
                <w:szCs w:val="22"/>
                <w:lang w:val="en-CA" w:eastAsia="de-DE"/>
                <w:rPrChange w:id="33035" w:author="Jens-Rainer Ohm" w:date="2023-05-08T12:56:00Z">
                  <w:rPr>
                    <w:szCs w:val="22"/>
                    <w:lang w:val="de-DE" w:eastAsia="de-DE"/>
                  </w:rPr>
                </w:rPrChange>
              </w:rPr>
              <w:t>m627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891F3A" w:rsidRDefault="00404DE5" w:rsidP="00404DE5">
            <w:pPr>
              <w:spacing w:before="0"/>
              <w:jc w:val="left"/>
              <w:rPr>
                <w:szCs w:val="22"/>
                <w:lang w:val="en-CA" w:eastAsia="de-DE"/>
                <w:rPrChange w:id="33036" w:author="Jens-Rainer Ohm" w:date="2023-05-08T12:56:00Z">
                  <w:rPr>
                    <w:szCs w:val="22"/>
                    <w:lang w:val="de-DE" w:eastAsia="de-DE"/>
                  </w:rPr>
                </w:rPrChange>
              </w:rPr>
            </w:pPr>
            <w:r w:rsidRPr="00891F3A">
              <w:rPr>
                <w:szCs w:val="22"/>
                <w:lang w:val="en-CA" w:eastAsia="de-DE"/>
                <w:rPrChange w:id="33037" w:author="Jens-Rainer Ohm" w:date="2023-05-08T12:56:00Z">
                  <w:rPr>
                    <w:szCs w:val="22"/>
                    <w:lang w:val="de-DE" w:eastAsia="de-DE"/>
                  </w:rPr>
                </w:rPrChange>
              </w:rPr>
              <w:t>2023-04-14 11:15: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891F3A" w:rsidRDefault="00404DE5" w:rsidP="00404DE5">
            <w:pPr>
              <w:spacing w:before="0"/>
              <w:jc w:val="left"/>
              <w:rPr>
                <w:szCs w:val="22"/>
                <w:lang w:val="en-CA" w:eastAsia="de-DE"/>
                <w:rPrChange w:id="33038" w:author="Jens-Rainer Ohm" w:date="2023-05-08T12:56:00Z">
                  <w:rPr>
                    <w:szCs w:val="22"/>
                    <w:lang w:val="de-DE" w:eastAsia="de-DE"/>
                  </w:rPr>
                </w:rPrChange>
              </w:rPr>
            </w:pPr>
            <w:r w:rsidRPr="00891F3A">
              <w:rPr>
                <w:szCs w:val="22"/>
                <w:lang w:val="en-CA" w:eastAsia="de-DE"/>
                <w:rPrChange w:id="33039" w:author="Jens-Rainer Ohm" w:date="2023-05-08T12:56:00Z">
                  <w:rPr>
                    <w:szCs w:val="22"/>
                    <w:lang w:val="de-DE" w:eastAsia="de-DE"/>
                  </w:rPr>
                </w:rPrChange>
              </w:rPr>
              <w:t>2023-04-14 11:43: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891F3A" w:rsidRDefault="00404DE5" w:rsidP="00404DE5">
            <w:pPr>
              <w:spacing w:before="0"/>
              <w:jc w:val="left"/>
              <w:rPr>
                <w:szCs w:val="22"/>
                <w:lang w:val="en-CA" w:eastAsia="de-DE"/>
                <w:rPrChange w:id="33040" w:author="Jens-Rainer Ohm" w:date="2023-05-08T12:56:00Z">
                  <w:rPr>
                    <w:szCs w:val="22"/>
                    <w:lang w:val="de-DE" w:eastAsia="de-DE"/>
                  </w:rPr>
                </w:rPrChange>
              </w:rPr>
            </w:pPr>
            <w:r w:rsidRPr="00891F3A">
              <w:rPr>
                <w:szCs w:val="22"/>
                <w:lang w:val="en-CA" w:eastAsia="de-DE"/>
                <w:rPrChange w:id="33041" w:author="Jens-Rainer Ohm" w:date="2023-05-08T12:56:00Z">
                  <w:rPr>
                    <w:szCs w:val="22"/>
                    <w:lang w:val="de-DE" w:eastAsia="de-DE"/>
                  </w:rPr>
                </w:rPrChange>
              </w:rPr>
              <w:t>2023-04-25 08:33: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891F3A" w:rsidRDefault="00404DE5" w:rsidP="00404DE5">
            <w:pPr>
              <w:spacing w:before="0"/>
              <w:jc w:val="left"/>
              <w:rPr>
                <w:szCs w:val="22"/>
                <w:lang w:val="en-CA" w:eastAsia="de-DE"/>
              </w:rPr>
            </w:pPr>
            <w:r w:rsidRPr="00891F3A">
              <w:rPr>
                <w:szCs w:val="22"/>
                <w:lang w:val="en-CA" w:eastAsia="de-DE"/>
              </w:rPr>
              <w:t>AHG9: Attenuation Map Information SEI for reducing energy consumption of display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4E8941" w:rsidR="00404DE5" w:rsidRPr="00891F3A" w:rsidRDefault="002E2CE5" w:rsidP="00404DE5">
            <w:pPr>
              <w:spacing w:before="0"/>
              <w:jc w:val="left"/>
              <w:rPr>
                <w:szCs w:val="22"/>
                <w:lang w:val="en-CA" w:eastAsia="de-DE"/>
                <w:rPrChange w:id="33042" w:author="Jens-Rainer Ohm" w:date="2023-05-08T12:56:00Z">
                  <w:rPr>
                    <w:szCs w:val="22"/>
                    <w:lang w:val="de-DE" w:eastAsia="de-DE"/>
                  </w:rPr>
                </w:rPrChange>
              </w:rPr>
            </w:pPr>
            <w:r w:rsidRPr="00891F3A">
              <w:rPr>
                <w:szCs w:val="22"/>
                <w:lang w:val="en-CA" w:eastAsia="de-DE"/>
                <w:rPrChange w:id="33043" w:author="Jens-Rainer Ohm" w:date="2023-05-08T12:56:00Z">
                  <w:rPr>
                    <w:szCs w:val="22"/>
                    <w:lang w:val="de-DE" w:eastAsia="de-DE"/>
                  </w:rPr>
                </w:rPrChange>
              </w:rPr>
              <w:t>O. Le Meur</w:t>
            </w:r>
            <w:r w:rsidR="00404DE5" w:rsidRPr="00891F3A">
              <w:rPr>
                <w:szCs w:val="22"/>
                <w:lang w:val="en-CA" w:eastAsia="de-DE"/>
                <w:rPrChange w:id="33044" w:author="Jens-Rainer Ohm" w:date="2023-05-08T12:56:00Z">
                  <w:rPr>
                    <w:szCs w:val="22"/>
                    <w:lang w:val="de-DE" w:eastAsia="de-DE"/>
                  </w:rPr>
                </w:rPrChange>
              </w:rPr>
              <w:t xml:space="preserve">, </w:t>
            </w:r>
            <w:r w:rsidRPr="00891F3A">
              <w:rPr>
                <w:szCs w:val="22"/>
                <w:lang w:val="en-CA" w:eastAsia="de-DE"/>
                <w:rPrChange w:id="33045" w:author="Jens-Rainer Ohm" w:date="2023-05-08T12:56:00Z">
                  <w:rPr>
                    <w:szCs w:val="22"/>
                    <w:lang w:val="de-DE" w:eastAsia="de-DE"/>
                  </w:rPr>
                </w:rPrChange>
              </w:rPr>
              <w:t>C.H. Demarty</w:t>
            </w:r>
            <w:r w:rsidR="00404DE5" w:rsidRPr="00891F3A">
              <w:rPr>
                <w:szCs w:val="22"/>
                <w:lang w:val="en-CA" w:eastAsia="de-DE"/>
                <w:rPrChange w:id="33046" w:author="Jens-Rainer Ohm" w:date="2023-05-08T12:56:00Z">
                  <w:rPr>
                    <w:szCs w:val="22"/>
                    <w:lang w:val="de-DE" w:eastAsia="de-DE"/>
                  </w:rPr>
                </w:rPrChange>
              </w:rPr>
              <w:t xml:space="preserve">, </w:t>
            </w:r>
            <w:r w:rsidRPr="00891F3A">
              <w:rPr>
                <w:szCs w:val="22"/>
                <w:lang w:val="en-CA" w:eastAsia="de-DE"/>
                <w:rPrChange w:id="33047" w:author="Jens-Rainer Ohm" w:date="2023-05-08T12:56:00Z">
                  <w:rPr>
                    <w:szCs w:val="22"/>
                    <w:lang w:val="de-DE" w:eastAsia="de-DE"/>
                  </w:rPr>
                </w:rPrChange>
              </w:rPr>
              <w:t>F. Aumont</w:t>
            </w:r>
            <w:r w:rsidR="00404DE5" w:rsidRPr="00891F3A">
              <w:rPr>
                <w:szCs w:val="22"/>
                <w:lang w:val="en-CA" w:eastAsia="de-DE"/>
                <w:rPrChange w:id="33048" w:author="Jens-Rainer Ohm" w:date="2023-05-08T12:56:00Z">
                  <w:rPr>
                    <w:szCs w:val="22"/>
                    <w:lang w:val="de-DE" w:eastAsia="de-DE"/>
                  </w:rPr>
                </w:rPrChange>
              </w:rPr>
              <w:t xml:space="preserve">, </w:t>
            </w:r>
            <w:r w:rsidRPr="00891F3A">
              <w:rPr>
                <w:szCs w:val="22"/>
                <w:lang w:val="en-CA" w:eastAsia="de-DE"/>
                <w:rPrChange w:id="33049" w:author="Jens-Rainer Ohm" w:date="2023-05-08T12:56:00Z">
                  <w:rPr>
                    <w:szCs w:val="22"/>
                    <w:lang w:val="de-DE" w:eastAsia="de-DE"/>
                  </w:rPr>
                </w:rPrChange>
              </w:rPr>
              <w:t xml:space="preserve">E. </w:t>
            </w:r>
            <w:r w:rsidR="00A853F6" w:rsidRPr="00891F3A">
              <w:rPr>
                <w:szCs w:val="22"/>
                <w:lang w:val="en-CA" w:eastAsia="de-DE"/>
                <w:rPrChange w:id="33050" w:author="Jens-Rainer Ohm" w:date="2023-05-08T12:56:00Z">
                  <w:rPr>
                    <w:szCs w:val="22"/>
                    <w:lang w:val="de-DE" w:eastAsia="de-DE"/>
                  </w:rPr>
                </w:rPrChange>
              </w:rPr>
              <w:t>Franç</w:t>
            </w:r>
            <w:r w:rsidRPr="00891F3A">
              <w:rPr>
                <w:szCs w:val="22"/>
                <w:lang w:val="en-CA" w:eastAsia="de-DE"/>
                <w:rPrChange w:id="33051" w:author="Jens-Rainer Ohm" w:date="2023-05-08T12:56:00Z">
                  <w:rPr>
                    <w:szCs w:val="22"/>
                    <w:lang w:val="de-DE" w:eastAsia="de-DE"/>
                  </w:rPr>
                </w:rPrChange>
              </w:rPr>
              <w:t>ois</w:t>
            </w:r>
            <w:r w:rsidR="00404DE5" w:rsidRPr="00891F3A">
              <w:rPr>
                <w:szCs w:val="22"/>
                <w:lang w:val="en-CA" w:eastAsia="de-DE"/>
                <w:rPrChange w:id="33052" w:author="Jens-Rainer Ohm" w:date="2023-05-08T12:56:00Z">
                  <w:rPr>
                    <w:szCs w:val="22"/>
                    <w:lang w:val="de-DE" w:eastAsia="de-DE"/>
                  </w:rPr>
                </w:rPrChange>
              </w:rPr>
              <w:t xml:space="preserve">, </w:t>
            </w:r>
            <w:r w:rsidRPr="00891F3A">
              <w:rPr>
                <w:szCs w:val="22"/>
                <w:lang w:val="en-CA" w:eastAsia="de-DE"/>
                <w:rPrChange w:id="33053" w:author="Jens-Rainer Ohm" w:date="2023-05-08T12:56:00Z">
                  <w:rPr>
                    <w:szCs w:val="22"/>
                    <w:lang w:val="de-DE" w:eastAsia="de-DE"/>
                  </w:rPr>
                </w:rPrChange>
              </w:rPr>
              <w:t>L. Blonde</w:t>
            </w:r>
            <w:r w:rsidR="00404DE5" w:rsidRPr="00891F3A">
              <w:rPr>
                <w:szCs w:val="22"/>
                <w:lang w:val="en-CA" w:eastAsia="de-DE"/>
                <w:rPrChange w:id="33054" w:author="Jens-Rainer Ohm" w:date="2023-05-08T12:56:00Z">
                  <w:rPr>
                    <w:szCs w:val="22"/>
                    <w:lang w:val="de-DE" w:eastAsia="de-DE"/>
                  </w:rPr>
                </w:rPrChange>
              </w:rPr>
              <w:t xml:space="preserve">, </w:t>
            </w:r>
            <w:r w:rsidRPr="00891F3A">
              <w:rPr>
                <w:szCs w:val="22"/>
                <w:lang w:val="en-CA" w:eastAsia="de-DE"/>
                <w:rPrChange w:id="33055" w:author="Jens-Rainer Ohm" w:date="2023-05-08T12:56:00Z">
                  <w:rPr>
                    <w:szCs w:val="22"/>
                    <w:lang w:val="de-DE" w:eastAsia="de-DE"/>
                  </w:rPr>
                </w:rPrChange>
              </w:rPr>
              <w:t>E. Reinhard (InterDigital)</w:t>
            </w:r>
          </w:p>
        </w:tc>
      </w:tr>
      <w:tr w:rsidR="00404DE5" w:rsidRPr="00BB5A16" w14:paraId="649118A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891F3A" w:rsidRDefault="00AD04C3" w:rsidP="00404DE5">
            <w:pPr>
              <w:spacing w:before="0"/>
              <w:jc w:val="center"/>
              <w:rPr>
                <w:szCs w:val="22"/>
                <w:lang w:val="en-CA" w:eastAsia="de-DE"/>
                <w:rPrChange w:id="33056" w:author="Jens-Rainer Ohm" w:date="2023-05-08T12:56:00Z">
                  <w:rPr>
                    <w:szCs w:val="22"/>
                    <w:lang w:val="de-DE" w:eastAsia="de-DE"/>
                  </w:rPr>
                </w:rPrChange>
              </w:rPr>
            </w:pPr>
            <w:r w:rsidRPr="00891F3A">
              <w:rPr>
                <w:lang w:val="en-CA"/>
                <w:rPrChange w:id="33057" w:author="Jens-Rainer Ohm" w:date="2023-05-08T12:56:00Z">
                  <w:rPr/>
                </w:rPrChange>
              </w:rPr>
              <w:fldChar w:fldCharType="begin"/>
            </w:r>
            <w:r w:rsidRPr="00891F3A">
              <w:rPr>
                <w:lang w:val="en-CA"/>
                <w:rPrChange w:id="33058" w:author="Jens-Rainer Ohm" w:date="2023-05-08T12:56:00Z">
                  <w:rPr/>
                </w:rPrChange>
              </w:rPr>
              <w:instrText xml:space="preserve"> HYPERLINK "file:///C:\\Users\\jens\\Downloads\\current_document.php%3fid=12673" </w:instrText>
            </w:r>
            <w:r w:rsidRPr="00891F3A">
              <w:rPr>
                <w:lang w:val="en-CA"/>
                <w:rPrChange w:id="330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060" w:author="Jens-Rainer Ohm" w:date="2023-05-08T12:56:00Z">
                  <w:rPr>
                    <w:color w:val="0000FF"/>
                    <w:szCs w:val="22"/>
                    <w:u w:val="single"/>
                    <w:lang w:val="de-DE" w:eastAsia="de-DE"/>
                  </w:rPr>
                </w:rPrChange>
              </w:rPr>
              <w:t>JVET-AD0122</w:t>
            </w:r>
            <w:r w:rsidRPr="00891F3A">
              <w:rPr>
                <w:color w:val="0000FF"/>
                <w:szCs w:val="22"/>
                <w:u w:val="single"/>
                <w:lang w:val="en-CA" w:eastAsia="de-DE"/>
                <w:rPrChange w:id="330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891F3A" w:rsidRDefault="00404DE5" w:rsidP="00404DE5">
            <w:pPr>
              <w:spacing w:before="0"/>
              <w:jc w:val="center"/>
              <w:rPr>
                <w:szCs w:val="22"/>
                <w:lang w:val="en-CA" w:eastAsia="de-DE"/>
                <w:rPrChange w:id="33062" w:author="Jens-Rainer Ohm" w:date="2023-05-08T12:56:00Z">
                  <w:rPr>
                    <w:szCs w:val="22"/>
                    <w:lang w:val="de-DE" w:eastAsia="de-DE"/>
                  </w:rPr>
                </w:rPrChange>
              </w:rPr>
            </w:pPr>
            <w:r w:rsidRPr="00891F3A">
              <w:rPr>
                <w:szCs w:val="22"/>
                <w:lang w:val="en-CA" w:eastAsia="de-DE"/>
                <w:rPrChange w:id="33063" w:author="Jens-Rainer Ohm" w:date="2023-05-08T12:56:00Z">
                  <w:rPr>
                    <w:szCs w:val="22"/>
                    <w:lang w:val="de-DE" w:eastAsia="de-DE"/>
                  </w:rPr>
                </w:rPrChange>
              </w:rPr>
              <w:t>m627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891F3A" w:rsidRDefault="00404DE5" w:rsidP="00404DE5">
            <w:pPr>
              <w:spacing w:before="0"/>
              <w:jc w:val="left"/>
              <w:rPr>
                <w:szCs w:val="22"/>
                <w:lang w:val="en-CA" w:eastAsia="de-DE"/>
                <w:rPrChange w:id="33064" w:author="Jens-Rainer Ohm" w:date="2023-05-08T12:56:00Z">
                  <w:rPr>
                    <w:szCs w:val="22"/>
                    <w:lang w:val="de-DE" w:eastAsia="de-DE"/>
                  </w:rPr>
                </w:rPrChange>
              </w:rPr>
            </w:pPr>
            <w:r w:rsidRPr="00891F3A">
              <w:rPr>
                <w:szCs w:val="22"/>
                <w:lang w:val="en-CA" w:eastAsia="de-DE"/>
                <w:rPrChange w:id="33065" w:author="Jens-Rainer Ohm" w:date="2023-05-08T12:56:00Z">
                  <w:rPr>
                    <w:szCs w:val="22"/>
                    <w:lang w:val="de-DE" w:eastAsia="de-DE"/>
                  </w:rPr>
                </w:rPrChange>
              </w:rPr>
              <w:t>2023-04-14 11:3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891F3A" w:rsidRDefault="00404DE5" w:rsidP="00404DE5">
            <w:pPr>
              <w:spacing w:before="0"/>
              <w:jc w:val="left"/>
              <w:rPr>
                <w:szCs w:val="22"/>
                <w:lang w:val="en-CA" w:eastAsia="de-DE"/>
                <w:rPrChange w:id="33066" w:author="Jens-Rainer Ohm" w:date="2023-05-08T12:56:00Z">
                  <w:rPr>
                    <w:szCs w:val="22"/>
                    <w:lang w:val="de-DE" w:eastAsia="de-DE"/>
                  </w:rPr>
                </w:rPrChange>
              </w:rPr>
            </w:pPr>
            <w:r w:rsidRPr="00891F3A">
              <w:rPr>
                <w:szCs w:val="22"/>
                <w:lang w:val="en-CA" w:eastAsia="de-DE"/>
                <w:rPrChange w:id="33067" w:author="Jens-Rainer Ohm" w:date="2023-05-08T12:56:00Z">
                  <w:rPr>
                    <w:szCs w:val="22"/>
                    <w:lang w:val="de-DE" w:eastAsia="de-DE"/>
                  </w:rPr>
                </w:rPrChange>
              </w:rPr>
              <w:t>2023-04-14 14:56: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891F3A" w:rsidRDefault="00404DE5" w:rsidP="00404DE5">
            <w:pPr>
              <w:spacing w:before="0"/>
              <w:jc w:val="left"/>
              <w:rPr>
                <w:szCs w:val="22"/>
                <w:lang w:val="en-CA" w:eastAsia="de-DE"/>
                <w:rPrChange w:id="33068" w:author="Jens-Rainer Ohm" w:date="2023-05-08T12:56:00Z">
                  <w:rPr>
                    <w:szCs w:val="22"/>
                    <w:lang w:val="de-DE" w:eastAsia="de-DE"/>
                  </w:rPr>
                </w:rPrChange>
              </w:rPr>
            </w:pPr>
            <w:r w:rsidRPr="00891F3A">
              <w:rPr>
                <w:szCs w:val="22"/>
                <w:lang w:val="en-CA" w:eastAsia="de-DE"/>
                <w:rPrChange w:id="33069" w:author="Jens-Rainer Ohm" w:date="2023-05-08T12:56:00Z">
                  <w:rPr>
                    <w:szCs w:val="22"/>
                    <w:lang w:val="de-DE" w:eastAsia="de-DE"/>
                  </w:rPr>
                </w:rPrChange>
              </w:rPr>
              <w:t>2023-04-14 14:56: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891F3A" w:rsidRDefault="00404DE5" w:rsidP="00404DE5">
            <w:pPr>
              <w:spacing w:before="0"/>
              <w:jc w:val="left"/>
              <w:rPr>
                <w:szCs w:val="22"/>
                <w:lang w:val="en-CA" w:eastAsia="de-DE"/>
              </w:rPr>
            </w:pPr>
            <w:r w:rsidRPr="00891F3A">
              <w:rPr>
                <w:szCs w:val="22"/>
                <w:lang w:val="en-CA" w:eastAsia="de-DE"/>
              </w:rPr>
              <w:t>[AHG8] Configuration changes for random access and low dela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6372B7D6" w:rsidR="00404DE5" w:rsidRPr="00BB5A16" w:rsidRDefault="002E2CE5" w:rsidP="00404DE5">
            <w:pPr>
              <w:spacing w:before="0"/>
              <w:jc w:val="left"/>
              <w:rPr>
                <w:szCs w:val="22"/>
                <w:lang w:val="de-DE" w:eastAsia="de-DE"/>
                <w:rPrChange w:id="33070" w:author="Jens-Rainer Ohm" w:date="2023-05-08T14:00:00Z">
                  <w:rPr>
                    <w:szCs w:val="22"/>
                    <w:lang w:val="de-DE" w:eastAsia="de-DE"/>
                  </w:rPr>
                </w:rPrChange>
              </w:rPr>
            </w:pPr>
            <w:r w:rsidRPr="00BB5A16">
              <w:rPr>
                <w:szCs w:val="22"/>
                <w:lang w:val="de-DE" w:eastAsia="de-DE"/>
                <w:rPrChange w:id="33071" w:author="Jens-Rainer Ohm" w:date="2023-05-08T14:00:00Z">
                  <w:rPr>
                    <w:szCs w:val="22"/>
                    <w:lang w:val="de-DE" w:eastAsia="de-DE"/>
                  </w:rPr>
                </w:rPrChange>
              </w:rPr>
              <w:t>C. Hollmann</w:t>
            </w:r>
            <w:r w:rsidR="00404DE5" w:rsidRPr="00BB5A16">
              <w:rPr>
                <w:szCs w:val="22"/>
                <w:lang w:val="de-DE" w:eastAsia="de-DE"/>
                <w:rPrChange w:id="33072" w:author="Jens-Rainer Ohm" w:date="2023-05-08T14:00:00Z">
                  <w:rPr>
                    <w:szCs w:val="22"/>
                    <w:lang w:val="de-DE" w:eastAsia="de-DE"/>
                  </w:rPr>
                </w:rPrChange>
              </w:rPr>
              <w:t xml:space="preserve">, </w:t>
            </w:r>
            <w:r w:rsidRPr="00BB5A16">
              <w:rPr>
                <w:szCs w:val="22"/>
                <w:lang w:val="de-DE" w:eastAsia="de-DE"/>
                <w:rPrChange w:id="33073" w:author="Jens-Rainer Ohm" w:date="2023-05-08T14:00:00Z">
                  <w:rPr>
                    <w:szCs w:val="22"/>
                    <w:lang w:val="de-DE" w:eastAsia="de-DE"/>
                  </w:rPr>
                </w:rPrChange>
              </w:rPr>
              <w:t>R. Sj</w:t>
            </w:r>
            <w:r w:rsidR="00B27548" w:rsidRPr="00BB5A16">
              <w:rPr>
                <w:szCs w:val="22"/>
                <w:lang w:val="de-DE" w:eastAsia="de-DE"/>
                <w:rPrChange w:id="33074" w:author="Jens-Rainer Ohm" w:date="2023-05-08T14:00:00Z">
                  <w:rPr>
                    <w:szCs w:val="22"/>
                    <w:lang w:val="de-DE" w:eastAsia="de-DE"/>
                  </w:rPr>
                </w:rPrChange>
              </w:rPr>
              <w:t>ö</w:t>
            </w:r>
            <w:r w:rsidRPr="00BB5A16">
              <w:rPr>
                <w:szCs w:val="22"/>
                <w:lang w:val="de-DE" w:eastAsia="de-DE"/>
                <w:rPrChange w:id="33075" w:author="Jens-Rainer Ohm" w:date="2023-05-08T14:00:00Z">
                  <w:rPr>
                    <w:szCs w:val="22"/>
                    <w:lang w:val="de-DE" w:eastAsia="de-DE"/>
                  </w:rPr>
                </w:rPrChange>
              </w:rPr>
              <w:t>berg</w:t>
            </w:r>
            <w:r w:rsidR="00404DE5" w:rsidRPr="00BB5A16">
              <w:rPr>
                <w:szCs w:val="22"/>
                <w:lang w:val="de-DE" w:eastAsia="de-DE"/>
                <w:rPrChange w:id="33076" w:author="Jens-Rainer Ohm" w:date="2023-05-08T14:00:00Z">
                  <w:rPr>
                    <w:szCs w:val="22"/>
                    <w:lang w:val="de-DE" w:eastAsia="de-DE"/>
                  </w:rPr>
                </w:rPrChange>
              </w:rPr>
              <w:t xml:space="preserve">, </w:t>
            </w:r>
            <w:r w:rsidRPr="00BB5A16">
              <w:rPr>
                <w:szCs w:val="22"/>
                <w:lang w:val="de-DE" w:eastAsia="de-DE"/>
                <w:rPrChange w:id="33077" w:author="Jens-Rainer Ohm" w:date="2023-05-08T14:00:00Z">
                  <w:rPr>
                    <w:szCs w:val="22"/>
                    <w:lang w:val="de-DE" w:eastAsia="de-DE"/>
                  </w:rPr>
                </w:rPrChange>
              </w:rPr>
              <w:t>J. Str</w:t>
            </w:r>
            <w:r w:rsidR="00B27548" w:rsidRPr="00BB5A16">
              <w:rPr>
                <w:szCs w:val="22"/>
                <w:lang w:val="de-DE" w:eastAsia="de-DE"/>
                <w:rPrChange w:id="33078" w:author="Jens-Rainer Ohm" w:date="2023-05-08T14:00:00Z">
                  <w:rPr>
                    <w:szCs w:val="22"/>
                    <w:lang w:val="de-DE" w:eastAsia="de-DE"/>
                  </w:rPr>
                </w:rPrChange>
              </w:rPr>
              <w:t>ö</w:t>
            </w:r>
            <w:r w:rsidRPr="00BB5A16">
              <w:rPr>
                <w:szCs w:val="22"/>
                <w:lang w:val="de-DE" w:eastAsia="de-DE"/>
                <w:rPrChange w:id="33079" w:author="Jens-Rainer Ohm" w:date="2023-05-08T14:00:00Z">
                  <w:rPr>
                    <w:szCs w:val="22"/>
                    <w:lang w:val="de-DE" w:eastAsia="de-DE"/>
                  </w:rPr>
                </w:rPrChange>
              </w:rPr>
              <w:t>m (Ericsson)</w:t>
            </w:r>
          </w:p>
        </w:tc>
      </w:tr>
      <w:tr w:rsidR="00404DE5" w:rsidRPr="00BB5A16" w14:paraId="1B2A95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891F3A" w:rsidRDefault="00AD04C3" w:rsidP="00404DE5">
            <w:pPr>
              <w:spacing w:before="0"/>
              <w:jc w:val="center"/>
              <w:rPr>
                <w:szCs w:val="22"/>
                <w:lang w:val="en-CA" w:eastAsia="de-DE"/>
                <w:rPrChange w:id="33080" w:author="Jens-Rainer Ohm" w:date="2023-05-08T12:56:00Z">
                  <w:rPr>
                    <w:szCs w:val="22"/>
                    <w:lang w:val="de-DE" w:eastAsia="de-DE"/>
                  </w:rPr>
                </w:rPrChange>
              </w:rPr>
            </w:pPr>
            <w:r w:rsidRPr="00891F3A">
              <w:rPr>
                <w:lang w:val="en-CA"/>
                <w:rPrChange w:id="33081" w:author="Jens-Rainer Ohm" w:date="2023-05-08T12:56:00Z">
                  <w:rPr/>
                </w:rPrChange>
              </w:rPr>
              <w:lastRenderedPageBreak/>
              <w:fldChar w:fldCharType="begin"/>
            </w:r>
            <w:r w:rsidRPr="00891F3A">
              <w:rPr>
                <w:lang w:val="en-CA"/>
                <w:rPrChange w:id="33082" w:author="Jens-Rainer Ohm" w:date="2023-05-08T12:56:00Z">
                  <w:rPr/>
                </w:rPrChange>
              </w:rPr>
              <w:instrText xml:space="preserve"> HYPERLINK "file:///C:\\Users\\jens\\Downloads\\current_document.php%3fid=12674" </w:instrText>
            </w:r>
            <w:r w:rsidRPr="00891F3A">
              <w:rPr>
                <w:lang w:val="en-CA"/>
                <w:rPrChange w:id="3308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084" w:author="Jens-Rainer Ohm" w:date="2023-05-08T12:56:00Z">
                  <w:rPr>
                    <w:color w:val="0000FF"/>
                    <w:szCs w:val="22"/>
                    <w:u w:val="single"/>
                    <w:lang w:val="de-DE" w:eastAsia="de-DE"/>
                  </w:rPr>
                </w:rPrChange>
              </w:rPr>
              <w:t>JVET-AD0123</w:t>
            </w:r>
            <w:r w:rsidRPr="00891F3A">
              <w:rPr>
                <w:color w:val="0000FF"/>
                <w:szCs w:val="22"/>
                <w:u w:val="single"/>
                <w:lang w:val="en-CA" w:eastAsia="de-DE"/>
                <w:rPrChange w:id="3308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891F3A" w:rsidRDefault="00404DE5" w:rsidP="00404DE5">
            <w:pPr>
              <w:spacing w:before="0"/>
              <w:jc w:val="center"/>
              <w:rPr>
                <w:szCs w:val="22"/>
                <w:lang w:val="en-CA" w:eastAsia="de-DE"/>
                <w:rPrChange w:id="33086" w:author="Jens-Rainer Ohm" w:date="2023-05-08T12:56:00Z">
                  <w:rPr>
                    <w:szCs w:val="22"/>
                    <w:lang w:val="de-DE" w:eastAsia="de-DE"/>
                  </w:rPr>
                </w:rPrChange>
              </w:rPr>
            </w:pPr>
            <w:r w:rsidRPr="00891F3A">
              <w:rPr>
                <w:szCs w:val="22"/>
                <w:lang w:val="en-CA" w:eastAsia="de-DE"/>
                <w:rPrChange w:id="33087" w:author="Jens-Rainer Ohm" w:date="2023-05-08T12:56:00Z">
                  <w:rPr>
                    <w:szCs w:val="22"/>
                    <w:lang w:val="de-DE" w:eastAsia="de-DE"/>
                  </w:rPr>
                </w:rPrChange>
              </w:rPr>
              <w:t>m627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891F3A" w:rsidRDefault="00404DE5" w:rsidP="00404DE5">
            <w:pPr>
              <w:spacing w:before="0"/>
              <w:jc w:val="left"/>
              <w:rPr>
                <w:szCs w:val="22"/>
                <w:lang w:val="en-CA" w:eastAsia="de-DE"/>
                <w:rPrChange w:id="33088" w:author="Jens-Rainer Ohm" w:date="2023-05-08T12:56:00Z">
                  <w:rPr>
                    <w:szCs w:val="22"/>
                    <w:lang w:val="de-DE" w:eastAsia="de-DE"/>
                  </w:rPr>
                </w:rPrChange>
              </w:rPr>
            </w:pPr>
            <w:r w:rsidRPr="00891F3A">
              <w:rPr>
                <w:szCs w:val="22"/>
                <w:lang w:val="en-CA" w:eastAsia="de-DE"/>
                <w:rPrChange w:id="33089" w:author="Jens-Rainer Ohm" w:date="2023-05-08T12:56:00Z">
                  <w:rPr>
                    <w:szCs w:val="22"/>
                    <w:lang w:val="de-DE" w:eastAsia="de-DE"/>
                  </w:rPr>
                </w:rPrChange>
              </w:rPr>
              <w:t>2023-04-14 11:35: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891F3A" w:rsidRDefault="00404DE5" w:rsidP="00404DE5">
            <w:pPr>
              <w:spacing w:before="0"/>
              <w:jc w:val="left"/>
              <w:rPr>
                <w:szCs w:val="22"/>
                <w:lang w:val="en-CA" w:eastAsia="de-DE"/>
                <w:rPrChange w:id="33090" w:author="Jens-Rainer Ohm" w:date="2023-05-08T12:56:00Z">
                  <w:rPr>
                    <w:szCs w:val="22"/>
                    <w:lang w:val="de-DE" w:eastAsia="de-DE"/>
                  </w:rPr>
                </w:rPrChange>
              </w:rPr>
            </w:pPr>
            <w:r w:rsidRPr="00891F3A">
              <w:rPr>
                <w:szCs w:val="22"/>
                <w:lang w:val="en-CA" w:eastAsia="de-DE"/>
                <w:rPrChange w:id="33091" w:author="Jens-Rainer Ohm" w:date="2023-05-08T12:56:00Z">
                  <w:rPr>
                    <w:szCs w:val="22"/>
                    <w:lang w:val="de-DE" w:eastAsia="de-DE"/>
                  </w:rPr>
                </w:rPrChange>
              </w:rPr>
              <w:t>2023-04-14 16:46: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891F3A" w:rsidRDefault="00404DE5" w:rsidP="00404DE5">
            <w:pPr>
              <w:spacing w:before="0"/>
              <w:jc w:val="left"/>
              <w:rPr>
                <w:szCs w:val="22"/>
                <w:lang w:val="en-CA" w:eastAsia="de-DE"/>
                <w:rPrChange w:id="33092" w:author="Jens-Rainer Ohm" w:date="2023-05-08T12:56:00Z">
                  <w:rPr>
                    <w:szCs w:val="22"/>
                    <w:lang w:val="de-DE" w:eastAsia="de-DE"/>
                  </w:rPr>
                </w:rPrChange>
              </w:rPr>
            </w:pPr>
            <w:r w:rsidRPr="00891F3A">
              <w:rPr>
                <w:szCs w:val="22"/>
                <w:lang w:val="en-CA" w:eastAsia="de-DE"/>
                <w:rPrChange w:id="33093" w:author="Jens-Rainer Ohm" w:date="2023-05-08T12:56:00Z">
                  <w:rPr>
                    <w:szCs w:val="22"/>
                    <w:lang w:val="de-DE" w:eastAsia="de-DE"/>
                  </w:rPr>
                </w:rPrChange>
              </w:rPr>
              <w:t>2023-04-20 00:2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891F3A" w:rsidRDefault="00404DE5" w:rsidP="00404DE5">
            <w:pPr>
              <w:spacing w:before="0"/>
              <w:jc w:val="left"/>
              <w:rPr>
                <w:szCs w:val="22"/>
                <w:lang w:val="en-CA" w:eastAsia="de-DE"/>
              </w:rPr>
            </w:pPr>
            <w:r w:rsidRPr="00891F3A">
              <w:rPr>
                <w:szCs w:val="22"/>
                <w:lang w:val="en-CA" w:eastAsia="de-DE"/>
              </w:rPr>
              <w:t>EE2-5.1: Reference frame padding for GD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6128F13E" w:rsidR="00404DE5" w:rsidRPr="00BB5A16" w:rsidRDefault="002E2CE5" w:rsidP="00404DE5">
            <w:pPr>
              <w:spacing w:before="0"/>
              <w:jc w:val="left"/>
              <w:rPr>
                <w:szCs w:val="22"/>
                <w:lang w:val="de-DE" w:eastAsia="de-DE"/>
                <w:rPrChange w:id="33094" w:author="Jens-Rainer Ohm" w:date="2023-05-08T14:00:00Z">
                  <w:rPr>
                    <w:szCs w:val="22"/>
                    <w:lang w:val="de-DE" w:eastAsia="de-DE"/>
                  </w:rPr>
                </w:rPrChange>
              </w:rPr>
            </w:pPr>
            <w:r w:rsidRPr="00BB5A16">
              <w:rPr>
                <w:szCs w:val="22"/>
                <w:lang w:val="de-DE" w:eastAsia="de-DE"/>
                <w:rPrChange w:id="33095" w:author="Jens-Rainer Ohm" w:date="2023-05-08T14:00:00Z">
                  <w:rPr>
                    <w:szCs w:val="22"/>
                    <w:lang w:val="de-DE" w:eastAsia="de-DE"/>
                  </w:rPr>
                </w:rPrChange>
              </w:rPr>
              <w:t>T. Poirier</w:t>
            </w:r>
            <w:r w:rsidR="00404DE5" w:rsidRPr="00BB5A16">
              <w:rPr>
                <w:szCs w:val="22"/>
                <w:lang w:val="de-DE" w:eastAsia="de-DE"/>
                <w:rPrChange w:id="33096" w:author="Jens-Rainer Ohm" w:date="2023-05-08T14:00:00Z">
                  <w:rPr>
                    <w:szCs w:val="22"/>
                    <w:lang w:val="de-DE" w:eastAsia="de-DE"/>
                  </w:rPr>
                </w:rPrChange>
              </w:rPr>
              <w:t>, S. Puri (</w:t>
            </w:r>
            <w:r w:rsidR="004A3820" w:rsidRPr="00BB5A16">
              <w:rPr>
                <w:szCs w:val="22"/>
                <w:lang w:val="de-DE" w:eastAsia="de-DE"/>
                <w:rPrChange w:id="33097" w:author="Jens-Rainer Ohm" w:date="2023-05-08T14:00:00Z">
                  <w:rPr>
                    <w:szCs w:val="22"/>
                    <w:lang w:val="de-DE" w:eastAsia="de-DE"/>
                  </w:rPr>
                </w:rPrChange>
              </w:rPr>
              <w:t>InterDigital</w:t>
            </w:r>
            <w:r w:rsidR="00404DE5" w:rsidRPr="00BB5A16">
              <w:rPr>
                <w:szCs w:val="22"/>
                <w:lang w:val="de-DE" w:eastAsia="de-DE"/>
                <w:rPrChange w:id="33098" w:author="Jens-Rainer Ohm" w:date="2023-05-08T14:00:00Z">
                  <w:rPr>
                    <w:szCs w:val="22"/>
                    <w:lang w:val="de-DE" w:eastAsia="de-DE"/>
                  </w:rPr>
                </w:rPrChange>
              </w:rPr>
              <w:t>)</w:t>
            </w:r>
          </w:p>
        </w:tc>
      </w:tr>
      <w:tr w:rsidR="00404DE5" w:rsidRPr="00891F3A" w14:paraId="5DFADA6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891F3A" w:rsidRDefault="00AD04C3" w:rsidP="00404DE5">
            <w:pPr>
              <w:spacing w:before="0"/>
              <w:jc w:val="center"/>
              <w:rPr>
                <w:szCs w:val="22"/>
                <w:lang w:val="en-CA" w:eastAsia="de-DE"/>
                <w:rPrChange w:id="33099" w:author="Jens-Rainer Ohm" w:date="2023-05-08T12:56:00Z">
                  <w:rPr>
                    <w:szCs w:val="22"/>
                    <w:lang w:val="de-DE" w:eastAsia="de-DE"/>
                  </w:rPr>
                </w:rPrChange>
              </w:rPr>
            </w:pPr>
            <w:r w:rsidRPr="00891F3A">
              <w:rPr>
                <w:lang w:val="en-CA"/>
                <w:rPrChange w:id="33100" w:author="Jens-Rainer Ohm" w:date="2023-05-08T12:56:00Z">
                  <w:rPr/>
                </w:rPrChange>
              </w:rPr>
              <w:fldChar w:fldCharType="begin"/>
            </w:r>
            <w:r w:rsidRPr="00891F3A">
              <w:rPr>
                <w:lang w:val="en-CA"/>
                <w:rPrChange w:id="33101" w:author="Jens-Rainer Ohm" w:date="2023-05-08T12:56:00Z">
                  <w:rPr/>
                </w:rPrChange>
              </w:rPr>
              <w:instrText xml:space="preserve"> HYPERLINK "file:///C:\\Users\\jens\\Downloads\\current_document.php%3fid=12675" </w:instrText>
            </w:r>
            <w:r w:rsidRPr="00891F3A">
              <w:rPr>
                <w:lang w:val="en-CA"/>
                <w:rPrChange w:id="331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03" w:author="Jens-Rainer Ohm" w:date="2023-05-08T12:56:00Z">
                  <w:rPr>
                    <w:color w:val="0000FF"/>
                    <w:szCs w:val="22"/>
                    <w:u w:val="single"/>
                    <w:lang w:val="de-DE" w:eastAsia="de-DE"/>
                  </w:rPr>
                </w:rPrChange>
              </w:rPr>
              <w:t>JVET-AD0124</w:t>
            </w:r>
            <w:r w:rsidRPr="00891F3A">
              <w:rPr>
                <w:color w:val="0000FF"/>
                <w:szCs w:val="22"/>
                <w:u w:val="single"/>
                <w:lang w:val="en-CA" w:eastAsia="de-DE"/>
                <w:rPrChange w:id="331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891F3A" w:rsidRDefault="00404DE5" w:rsidP="00404DE5">
            <w:pPr>
              <w:spacing w:before="0"/>
              <w:jc w:val="center"/>
              <w:rPr>
                <w:szCs w:val="22"/>
                <w:lang w:val="en-CA" w:eastAsia="de-DE"/>
                <w:rPrChange w:id="33105" w:author="Jens-Rainer Ohm" w:date="2023-05-08T12:56:00Z">
                  <w:rPr>
                    <w:szCs w:val="22"/>
                    <w:lang w:val="de-DE" w:eastAsia="de-DE"/>
                  </w:rPr>
                </w:rPrChange>
              </w:rPr>
            </w:pPr>
            <w:r w:rsidRPr="00891F3A">
              <w:rPr>
                <w:szCs w:val="22"/>
                <w:lang w:val="en-CA" w:eastAsia="de-DE"/>
                <w:rPrChange w:id="33106" w:author="Jens-Rainer Ohm" w:date="2023-05-08T12:56:00Z">
                  <w:rPr>
                    <w:szCs w:val="22"/>
                    <w:lang w:val="de-DE" w:eastAsia="de-DE"/>
                  </w:rPr>
                </w:rPrChange>
              </w:rPr>
              <w:t>m627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891F3A" w:rsidRDefault="00404DE5" w:rsidP="00404DE5">
            <w:pPr>
              <w:spacing w:before="0"/>
              <w:jc w:val="left"/>
              <w:rPr>
                <w:szCs w:val="22"/>
                <w:lang w:val="en-CA" w:eastAsia="de-DE"/>
                <w:rPrChange w:id="33107" w:author="Jens-Rainer Ohm" w:date="2023-05-08T12:56:00Z">
                  <w:rPr>
                    <w:szCs w:val="22"/>
                    <w:lang w:val="de-DE" w:eastAsia="de-DE"/>
                  </w:rPr>
                </w:rPrChange>
              </w:rPr>
            </w:pPr>
            <w:r w:rsidRPr="00891F3A">
              <w:rPr>
                <w:szCs w:val="22"/>
                <w:lang w:val="en-CA" w:eastAsia="de-DE"/>
                <w:rPrChange w:id="33108" w:author="Jens-Rainer Ohm" w:date="2023-05-08T12:56:00Z">
                  <w:rPr>
                    <w:szCs w:val="22"/>
                    <w:lang w:val="de-DE" w:eastAsia="de-DE"/>
                  </w:rPr>
                </w:rPrChange>
              </w:rPr>
              <w:t>2023-04-14 11:43: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891F3A" w:rsidRDefault="00404DE5" w:rsidP="00404DE5">
            <w:pPr>
              <w:spacing w:before="0"/>
              <w:jc w:val="left"/>
              <w:rPr>
                <w:szCs w:val="22"/>
                <w:lang w:val="en-CA" w:eastAsia="de-DE"/>
                <w:rPrChange w:id="33109" w:author="Jens-Rainer Ohm" w:date="2023-05-08T12:56:00Z">
                  <w:rPr>
                    <w:szCs w:val="22"/>
                    <w:lang w:val="de-DE" w:eastAsia="de-DE"/>
                  </w:rPr>
                </w:rPrChange>
              </w:rPr>
            </w:pPr>
            <w:r w:rsidRPr="00891F3A">
              <w:rPr>
                <w:szCs w:val="22"/>
                <w:lang w:val="en-CA" w:eastAsia="de-DE"/>
                <w:rPrChange w:id="33110" w:author="Jens-Rainer Ohm" w:date="2023-05-08T12:56:00Z">
                  <w:rPr>
                    <w:szCs w:val="22"/>
                    <w:lang w:val="de-DE" w:eastAsia="de-DE"/>
                  </w:rPr>
                </w:rPrChange>
              </w:rPr>
              <w:t>2023-04-14 11:50: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891F3A" w:rsidRDefault="00404DE5" w:rsidP="00404DE5">
            <w:pPr>
              <w:spacing w:before="0"/>
              <w:jc w:val="left"/>
              <w:rPr>
                <w:szCs w:val="22"/>
                <w:lang w:val="en-CA" w:eastAsia="de-DE"/>
                <w:rPrChange w:id="33111" w:author="Jens-Rainer Ohm" w:date="2023-05-08T12:56:00Z">
                  <w:rPr>
                    <w:szCs w:val="22"/>
                    <w:lang w:val="de-DE" w:eastAsia="de-DE"/>
                  </w:rPr>
                </w:rPrChange>
              </w:rPr>
            </w:pPr>
            <w:r w:rsidRPr="00891F3A">
              <w:rPr>
                <w:szCs w:val="22"/>
                <w:lang w:val="en-CA" w:eastAsia="de-DE"/>
                <w:rPrChange w:id="33112" w:author="Jens-Rainer Ohm" w:date="2023-05-08T12:56:00Z">
                  <w:rPr>
                    <w:szCs w:val="22"/>
                    <w:lang w:val="de-DE" w:eastAsia="de-DE"/>
                  </w:rPr>
                </w:rPrChange>
              </w:rPr>
              <w:t>2023-04-22 16:16: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891F3A" w:rsidRDefault="00404DE5" w:rsidP="00404DE5">
            <w:pPr>
              <w:spacing w:before="0"/>
              <w:jc w:val="left"/>
              <w:rPr>
                <w:szCs w:val="22"/>
                <w:lang w:val="en-CA" w:eastAsia="de-DE"/>
              </w:rPr>
            </w:pPr>
            <w:r w:rsidRPr="00891F3A">
              <w:rPr>
                <w:szCs w:val="22"/>
                <w:lang w:val="en-CA" w:eastAsia="de-DE"/>
              </w:rPr>
              <w:t>AHG 12: Fix related to template type selection in Intra 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264E90D2" w:rsidR="00404DE5" w:rsidRPr="00891F3A" w:rsidRDefault="002E2CE5" w:rsidP="00404DE5">
            <w:pPr>
              <w:spacing w:before="0"/>
              <w:jc w:val="left"/>
              <w:rPr>
                <w:szCs w:val="22"/>
                <w:lang w:val="en-CA" w:eastAsia="de-DE"/>
              </w:rPr>
            </w:pPr>
            <w:r w:rsidRPr="00891F3A">
              <w:rPr>
                <w:szCs w:val="22"/>
                <w:lang w:val="en-CA" w:eastAsia="de-DE"/>
              </w:rPr>
              <w:t>D. Kim</w:t>
            </w:r>
            <w:r w:rsidR="00404DE5" w:rsidRPr="00891F3A">
              <w:rPr>
                <w:szCs w:val="22"/>
                <w:lang w:val="en-CA" w:eastAsia="de-DE"/>
              </w:rPr>
              <w:t xml:space="preserve">, </w:t>
            </w:r>
            <w:r w:rsidRPr="00891F3A">
              <w:rPr>
                <w:szCs w:val="22"/>
                <w:lang w:val="en-CA" w:eastAsia="de-DE"/>
              </w:rPr>
              <w:t>K. Kim</w:t>
            </w:r>
            <w:r w:rsidR="00404DE5" w:rsidRPr="00891F3A">
              <w:rPr>
                <w:szCs w:val="22"/>
                <w:lang w:val="en-CA" w:eastAsia="de-DE"/>
              </w:rPr>
              <w:t xml:space="preserve">, </w:t>
            </w:r>
            <w:r w:rsidRPr="00891F3A">
              <w:rPr>
                <w:szCs w:val="22"/>
                <w:lang w:val="en-CA" w:eastAsia="de-DE"/>
              </w:rPr>
              <w:t>J.-H. Son</w:t>
            </w:r>
            <w:r w:rsidR="00404DE5" w:rsidRPr="00891F3A">
              <w:rPr>
                <w:szCs w:val="22"/>
                <w:lang w:val="en-CA" w:eastAsia="de-DE"/>
              </w:rPr>
              <w:t xml:space="preserve">, </w:t>
            </w:r>
            <w:r w:rsidRPr="00891F3A">
              <w:rPr>
                <w:szCs w:val="22"/>
                <w:lang w:val="en-CA" w:eastAsia="de-DE"/>
              </w:rPr>
              <w:t>J.-S. Kwak</w:t>
            </w:r>
            <w:r w:rsidR="004A3820" w:rsidRPr="00891F3A">
              <w:rPr>
                <w:szCs w:val="22"/>
                <w:lang w:val="en-CA" w:eastAsia="de-DE"/>
              </w:rPr>
              <w:t xml:space="preserve"> </w:t>
            </w:r>
            <w:r w:rsidRPr="00891F3A">
              <w:rPr>
                <w:szCs w:val="22"/>
                <w:lang w:val="en-CA" w:eastAsia="de-DE"/>
              </w:rPr>
              <w:t>(WILUS)</w:t>
            </w:r>
          </w:p>
        </w:tc>
      </w:tr>
      <w:tr w:rsidR="00404DE5" w:rsidRPr="00891F3A" w14:paraId="2AB621D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891F3A" w:rsidRDefault="00AD04C3" w:rsidP="00404DE5">
            <w:pPr>
              <w:spacing w:before="0"/>
              <w:jc w:val="center"/>
              <w:rPr>
                <w:szCs w:val="22"/>
                <w:lang w:val="en-CA" w:eastAsia="de-DE"/>
                <w:rPrChange w:id="33113" w:author="Jens-Rainer Ohm" w:date="2023-05-08T12:56:00Z">
                  <w:rPr>
                    <w:szCs w:val="22"/>
                    <w:lang w:val="de-DE" w:eastAsia="de-DE"/>
                  </w:rPr>
                </w:rPrChange>
              </w:rPr>
            </w:pPr>
            <w:r w:rsidRPr="00891F3A">
              <w:rPr>
                <w:lang w:val="en-CA"/>
                <w:rPrChange w:id="33114" w:author="Jens-Rainer Ohm" w:date="2023-05-08T12:56:00Z">
                  <w:rPr/>
                </w:rPrChange>
              </w:rPr>
              <w:fldChar w:fldCharType="begin"/>
            </w:r>
            <w:r w:rsidRPr="00891F3A">
              <w:rPr>
                <w:lang w:val="en-CA"/>
                <w:rPrChange w:id="33115" w:author="Jens-Rainer Ohm" w:date="2023-05-08T12:56:00Z">
                  <w:rPr/>
                </w:rPrChange>
              </w:rPr>
              <w:instrText xml:space="preserve"> HYPERLINK "file:///C:\\Users\\jens\\Downloads\\current_document.php%3fid=12676" </w:instrText>
            </w:r>
            <w:r w:rsidRPr="00891F3A">
              <w:rPr>
                <w:lang w:val="en-CA"/>
                <w:rPrChange w:id="3311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17" w:author="Jens-Rainer Ohm" w:date="2023-05-08T12:56:00Z">
                  <w:rPr>
                    <w:color w:val="0000FF"/>
                    <w:szCs w:val="22"/>
                    <w:u w:val="single"/>
                    <w:lang w:val="de-DE" w:eastAsia="de-DE"/>
                  </w:rPr>
                </w:rPrChange>
              </w:rPr>
              <w:t>JVET-AD0125</w:t>
            </w:r>
            <w:r w:rsidRPr="00891F3A">
              <w:rPr>
                <w:color w:val="0000FF"/>
                <w:szCs w:val="22"/>
                <w:u w:val="single"/>
                <w:lang w:val="en-CA" w:eastAsia="de-DE"/>
                <w:rPrChange w:id="3311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891F3A" w:rsidRDefault="00404DE5" w:rsidP="00404DE5">
            <w:pPr>
              <w:spacing w:before="0"/>
              <w:jc w:val="center"/>
              <w:rPr>
                <w:szCs w:val="22"/>
                <w:lang w:val="en-CA" w:eastAsia="de-DE"/>
                <w:rPrChange w:id="33119" w:author="Jens-Rainer Ohm" w:date="2023-05-08T12:56:00Z">
                  <w:rPr>
                    <w:szCs w:val="22"/>
                    <w:lang w:val="de-DE" w:eastAsia="de-DE"/>
                  </w:rPr>
                </w:rPrChange>
              </w:rPr>
            </w:pPr>
            <w:r w:rsidRPr="00891F3A">
              <w:rPr>
                <w:szCs w:val="22"/>
                <w:lang w:val="en-CA" w:eastAsia="de-DE"/>
                <w:rPrChange w:id="33120" w:author="Jens-Rainer Ohm" w:date="2023-05-08T12:56:00Z">
                  <w:rPr>
                    <w:szCs w:val="22"/>
                    <w:lang w:val="de-DE" w:eastAsia="de-DE"/>
                  </w:rPr>
                </w:rPrChange>
              </w:rPr>
              <w:t>m627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891F3A" w:rsidRDefault="00404DE5" w:rsidP="00404DE5">
            <w:pPr>
              <w:spacing w:before="0"/>
              <w:jc w:val="left"/>
              <w:rPr>
                <w:szCs w:val="22"/>
                <w:lang w:val="en-CA" w:eastAsia="de-DE"/>
                <w:rPrChange w:id="33121" w:author="Jens-Rainer Ohm" w:date="2023-05-08T12:56:00Z">
                  <w:rPr>
                    <w:szCs w:val="22"/>
                    <w:lang w:val="de-DE" w:eastAsia="de-DE"/>
                  </w:rPr>
                </w:rPrChange>
              </w:rPr>
            </w:pPr>
            <w:r w:rsidRPr="00891F3A">
              <w:rPr>
                <w:szCs w:val="22"/>
                <w:lang w:val="en-CA" w:eastAsia="de-DE"/>
                <w:rPrChange w:id="33122" w:author="Jens-Rainer Ohm" w:date="2023-05-08T12:56:00Z">
                  <w:rPr>
                    <w:szCs w:val="22"/>
                    <w:lang w:val="de-DE" w:eastAsia="de-DE"/>
                  </w:rPr>
                </w:rPrChange>
              </w:rPr>
              <w:t>2023-04-14 11:48: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891F3A" w:rsidRDefault="00404DE5" w:rsidP="00404DE5">
            <w:pPr>
              <w:spacing w:before="0"/>
              <w:jc w:val="left"/>
              <w:rPr>
                <w:szCs w:val="22"/>
                <w:lang w:val="en-CA" w:eastAsia="de-DE"/>
                <w:rPrChange w:id="33123" w:author="Jens-Rainer Ohm" w:date="2023-05-08T12:56:00Z">
                  <w:rPr>
                    <w:szCs w:val="22"/>
                    <w:lang w:val="de-DE" w:eastAsia="de-DE"/>
                  </w:rPr>
                </w:rPrChange>
              </w:rPr>
            </w:pPr>
            <w:r w:rsidRPr="00891F3A">
              <w:rPr>
                <w:szCs w:val="22"/>
                <w:lang w:val="en-CA" w:eastAsia="de-DE"/>
                <w:rPrChange w:id="33124" w:author="Jens-Rainer Ohm" w:date="2023-05-08T12:56:00Z">
                  <w:rPr>
                    <w:szCs w:val="22"/>
                    <w:lang w:val="de-DE" w:eastAsia="de-DE"/>
                  </w:rPr>
                </w:rPrChange>
              </w:rPr>
              <w:t>2023-04-14 12:16: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891F3A" w:rsidRDefault="00404DE5" w:rsidP="00404DE5">
            <w:pPr>
              <w:spacing w:before="0"/>
              <w:jc w:val="left"/>
              <w:rPr>
                <w:szCs w:val="22"/>
                <w:lang w:val="en-CA" w:eastAsia="de-DE"/>
                <w:rPrChange w:id="33125" w:author="Jens-Rainer Ohm" w:date="2023-05-08T12:56:00Z">
                  <w:rPr>
                    <w:szCs w:val="22"/>
                    <w:lang w:val="de-DE" w:eastAsia="de-DE"/>
                  </w:rPr>
                </w:rPrChange>
              </w:rPr>
            </w:pPr>
            <w:r w:rsidRPr="00891F3A">
              <w:rPr>
                <w:szCs w:val="22"/>
                <w:lang w:val="en-CA" w:eastAsia="de-DE"/>
                <w:rPrChange w:id="33126" w:author="Jens-Rainer Ohm" w:date="2023-05-08T12:56:00Z">
                  <w:rPr>
                    <w:szCs w:val="22"/>
                    <w:lang w:val="de-DE" w:eastAsia="de-DE"/>
                  </w:rPr>
                </w:rPrChange>
              </w:rPr>
              <w:t>2023-04-14 12:16: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891F3A" w:rsidRDefault="00404DE5" w:rsidP="00404DE5">
            <w:pPr>
              <w:spacing w:before="0"/>
              <w:jc w:val="left"/>
              <w:rPr>
                <w:szCs w:val="22"/>
                <w:lang w:val="en-CA" w:eastAsia="de-DE"/>
              </w:rPr>
            </w:pPr>
            <w:r w:rsidRPr="00891F3A">
              <w:rPr>
                <w:szCs w:val="22"/>
                <w:lang w:val="en-CA" w:eastAsia="de-DE"/>
              </w:rPr>
              <w:t>EE2-1.12: Intra TMP with sub-pel precis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55105994" w:rsidR="00404DE5" w:rsidRPr="00891F3A" w:rsidRDefault="002E2CE5" w:rsidP="00404DE5">
            <w:pPr>
              <w:spacing w:before="0"/>
              <w:jc w:val="left"/>
              <w:rPr>
                <w:szCs w:val="22"/>
                <w:lang w:val="en-CA" w:eastAsia="de-DE"/>
              </w:rPr>
            </w:pPr>
            <w:r w:rsidRPr="00891F3A">
              <w:rPr>
                <w:szCs w:val="22"/>
                <w:lang w:val="en-CA" w:eastAsia="de-DE"/>
              </w:rPr>
              <w:t>X. Li</w:t>
            </w:r>
            <w:r w:rsidR="00404DE5" w:rsidRPr="00891F3A">
              <w:rPr>
                <w:szCs w:val="22"/>
                <w:lang w:val="en-CA" w:eastAsia="de-DE"/>
              </w:rPr>
              <w:t xml:space="preserve">,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 (Alibaba)</w:t>
            </w:r>
          </w:p>
        </w:tc>
      </w:tr>
      <w:tr w:rsidR="00404DE5" w:rsidRPr="00891F3A" w14:paraId="0EB6B7E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891F3A" w:rsidRDefault="00AD04C3" w:rsidP="00404DE5">
            <w:pPr>
              <w:spacing w:before="0"/>
              <w:jc w:val="center"/>
              <w:rPr>
                <w:szCs w:val="22"/>
                <w:lang w:val="en-CA" w:eastAsia="de-DE"/>
                <w:rPrChange w:id="33127" w:author="Jens-Rainer Ohm" w:date="2023-05-08T12:56:00Z">
                  <w:rPr>
                    <w:szCs w:val="22"/>
                    <w:lang w:val="de-DE" w:eastAsia="de-DE"/>
                  </w:rPr>
                </w:rPrChange>
              </w:rPr>
            </w:pPr>
            <w:r w:rsidRPr="00891F3A">
              <w:rPr>
                <w:lang w:val="en-CA"/>
                <w:rPrChange w:id="33128" w:author="Jens-Rainer Ohm" w:date="2023-05-08T12:56:00Z">
                  <w:rPr/>
                </w:rPrChange>
              </w:rPr>
              <w:fldChar w:fldCharType="begin"/>
            </w:r>
            <w:r w:rsidRPr="00891F3A">
              <w:rPr>
                <w:lang w:val="en-CA"/>
                <w:rPrChange w:id="33129" w:author="Jens-Rainer Ohm" w:date="2023-05-08T12:56:00Z">
                  <w:rPr/>
                </w:rPrChange>
              </w:rPr>
              <w:instrText xml:space="preserve"> HYPERLINK "file:///C:\\Users\\jens\\Downloads\\current_document.php%3fid=12677" </w:instrText>
            </w:r>
            <w:r w:rsidRPr="00891F3A">
              <w:rPr>
                <w:lang w:val="en-CA"/>
                <w:rPrChange w:id="3313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31" w:author="Jens-Rainer Ohm" w:date="2023-05-08T12:56:00Z">
                  <w:rPr>
                    <w:color w:val="0000FF"/>
                    <w:szCs w:val="22"/>
                    <w:u w:val="single"/>
                    <w:lang w:val="de-DE" w:eastAsia="de-DE"/>
                  </w:rPr>
                </w:rPrChange>
              </w:rPr>
              <w:t>JVET-AD0126</w:t>
            </w:r>
            <w:r w:rsidRPr="00891F3A">
              <w:rPr>
                <w:color w:val="0000FF"/>
                <w:szCs w:val="22"/>
                <w:u w:val="single"/>
                <w:lang w:val="en-CA" w:eastAsia="de-DE"/>
                <w:rPrChange w:id="3313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891F3A" w:rsidRDefault="00404DE5" w:rsidP="00404DE5">
            <w:pPr>
              <w:spacing w:before="0"/>
              <w:jc w:val="center"/>
              <w:rPr>
                <w:szCs w:val="22"/>
                <w:lang w:val="en-CA" w:eastAsia="de-DE"/>
                <w:rPrChange w:id="33133" w:author="Jens-Rainer Ohm" w:date="2023-05-08T12:56:00Z">
                  <w:rPr>
                    <w:szCs w:val="22"/>
                    <w:lang w:val="de-DE" w:eastAsia="de-DE"/>
                  </w:rPr>
                </w:rPrChange>
              </w:rPr>
            </w:pPr>
            <w:r w:rsidRPr="00891F3A">
              <w:rPr>
                <w:szCs w:val="22"/>
                <w:lang w:val="en-CA" w:eastAsia="de-DE"/>
                <w:rPrChange w:id="33134" w:author="Jens-Rainer Ohm" w:date="2023-05-08T12:56:00Z">
                  <w:rPr>
                    <w:szCs w:val="22"/>
                    <w:lang w:val="de-DE" w:eastAsia="de-DE"/>
                  </w:rPr>
                </w:rPrChange>
              </w:rPr>
              <w:t>m627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891F3A" w:rsidRDefault="00404DE5" w:rsidP="00404DE5">
            <w:pPr>
              <w:spacing w:before="0"/>
              <w:jc w:val="left"/>
              <w:rPr>
                <w:szCs w:val="22"/>
                <w:lang w:val="en-CA" w:eastAsia="de-DE"/>
                <w:rPrChange w:id="33135" w:author="Jens-Rainer Ohm" w:date="2023-05-08T12:56:00Z">
                  <w:rPr>
                    <w:szCs w:val="22"/>
                    <w:lang w:val="de-DE" w:eastAsia="de-DE"/>
                  </w:rPr>
                </w:rPrChange>
              </w:rPr>
            </w:pPr>
            <w:r w:rsidRPr="00891F3A">
              <w:rPr>
                <w:szCs w:val="22"/>
                <w:lang w:val="en-CA" w:eastAsia="de-DE"/>
                <w:rPrChange w:id="33136" w:author="Jens-Rainer Ohm" w:date="2023-05-08T12:56:00Z">
                  <w:rPr>
                    <w:szCs w:val="22"/>
                    <w:lang w:val="de-DE" w:eastAsia="de-DE"/>
                  </w:rPr>
                </w:rPrChange>
              </w:rPr>
              <w:t>2023-04-14 11:5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891F3A" w:rsidRDefault="00404DE5" w:rsidP="00404DE5">
            <w:pPr>
              <w:spacing w:before="0"/>
              <w:jc w:val="left"/>
              <w:rPr>
                <w:szCs w:val="22"/>
                <w:lang w:val="en-CA" w:eastAsia="de-DE"/>
                <w:rPrChange w:id="33137" w:author="Jens-Rainer Ohm" w:date="2023-05-08T12:56:00Z">
                  <w:rPr>
                    <w:szCs w:val="22"/>
                    <w:lang w:val="de-DE" w:eastAsia="de-DE"/>
                  </w:rPr>
                </w:rPrChange>
              </w:rPr>
            </w:pPr>
            <w:r w:rsidRPr="00891F3A">
              <w:rPr>
                <w:szCs w:val="22"/>
                <w:lang w:val="en-CA" w:eastAsia="de-DE"/>
                <w:rPrChange w:id="33138" w:author="Jens-Rainer Ohm" w:date="2023-05-08T12:56:00Z">
                  <w:rPr>
                    <w:szCs w:val="22"/>
                    <w:lang w:val="de-DE" w:eastAsia="de-DE"/>
                  </w:rPr>
                </w:rPrChange>
              </w:rPr>
              <w:t>2023-04-14 12:24: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891F3A" w:rsidRDefault="00404DE5" w:rsidP="00404DE5">
            <w:pPr>
              <w:spacing w:before="0"/>
              <w:jc w:val="left"/>
              <w:rPr>
                <w:szCs w:val="22"/>
                <w:lang w:val="en-CA" w:eastAsia="de-DE"/>
                <w:rPrChange w:id="33139" w:author="Jens-Rainer Ohm" w:date="2023-05-08T12:56:00Z">
                  <w:rPr>
                    <w:szCs w:val="22"/>
                    <w:lang w:val="de-DE" w:eastAsia="de-DE"/>
                  </w:rPr>
                </w:rPrChange>
              </w:rPr>
            </w:pPr>
            <w:r w:rsidRPr="00891F3A">
              <w:rPr>
                <w:szCs w:val="22"/>
                <w:lang w:val="en-CA" w:eastAsia="de-DE"/>
                <w:rPrChange w:id="33140" w:author="Jens-Rainer Ohm" w:date="2023-05-08T12:56:00Z">
                  <w:rPr>
                    <w:szCs w:val="22"/>
                    <w:lang w:val="de-DE" w:eastAsia="de-DE"/>
                  </w:rPr>
                </w:rPrChange>
              </w:rPr>
              <w:t>2023-04-14 12:24:3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891F3A" w:rsidRDefault="00404DE5" w:rsidP="00404DE5">
            <w:pPr>
              <w:spacing w:before="0"/>
              <w:jc w:val="left"/>
              <w:rPr>
                <w:szCs w:val="22"/>
                <w:lang w:val="en-CA" w:eastAsia="de-DE"/>
              </w:rPr>
            </w:pPr>
            <w:r w:rsidRPr="00891F3A">
              <w:rPr>
                <w:szCs w:val="22"/>
                <w:lang w:val="en-CA" w:eastAsia="de-DE"/>
              </w:rPr>
              <w:t>EE2-1.20k: Combination of Test 1.12 and Test 1.14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59EDE43C" w:rsidR="00404DE5" w:rsidRPr="00891F3A" w:rsidRDefault="002E2CE5" w:rsidP="00404DE5">
            <w:pPr>
              <w:spacing w:before="0"/>
              <w:jc w:val="left"/>
              <w:rPr>
                <w:szCs w:val="22"/>
                <w:lang w:val="en-CA" w:eastAsia="de-DE"/>
              </w:rPr>
            </w:pPr>
            <w:r w:rsidRPr="00891F3A">
              <w:rPr>
                <w:szCs w:val="22"/>
                <w:lang w:val="en-CA" w:eastAsia="de-DE"/>
              </w:rPr>
              <w:t>X. Li</w:t>
            </w:r>
            <w:r w:rsidR="00404DE5" w:rsidRPr="00891F3A">
              <w:rPr>
                <w:szCs w:val="22"/>
                <w:lang w:val="en-CA" w:eastAsia="de-DE"/>
              </w:rPr>
              <w:t xml:space="preserve">,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 (Alibaba)</w:t>
            </w:r>
            <w:r w:rsidR="00404DE5" w:rsidRPr="00891F3A">
              <w:rPr>
                <w:szCs w:val="22"/>
                <w:lang w:val="en-CA" w:eastAsia="de-DE"/>
              </w:rPr>
              <w:t xml:space="preserve">, </w:t>
            </w:r>
            <w:r w:rsidRPr="00891F3A">
              <w:rPr>
                <w:szCs w:val="22"/>
                <w:lang w:val="en-CA" w:eastAsia="de-DE"/>
              </w:rPr>
              <w:t>Y. Ma</w:t>
            </w:r>
            <w:r w:rsidR="00404DE5" w:rsidRPr="00891F3A">
              <w:rPr>
                <w:szCs w:val="22"/>
                <w:lang w:val="en-CA" w:eastAsia="de-DE"/>
              </w:rPr>
              <w:t xml:space="preserve">, J. Huo, H. Du, H. Zhang, Z. Zhang, W. Qiao, F. Yang </w:t>
            </w:r>
            <w:r w:rsidR="004A3820" w:rsidRPr="00891F3A">
              <w:rPr>
                <w:szCs w:val="22"/>
                <w:lang w:val="en-CA" w:eastAsia="de-DE"/>
              </w:rPr>
              <w:t>(Xidian Univ.)</w:t>
            </w:r>
            <w:r w:rsidR="00404DE5" w:rsidRPr="00891F3A">
              <w:rPr>
                <w:szCs w:val="22"/>
                <w:lang w:val="en-CA" w:eastAsia="de-DE"/>
              </w:rPr>
              <w:t xml:space="preserve">, </w:t>
            </w:r>
            <w:r w:rsidRPr="00891F3A">
              <w:rPr>
                <w:szCs w:val="22"/>
                <w:lang w:val="en-CA" w:eastAsia="de-DE"/>
              </w:rPr>
              <w:t>F. Wang</w:t>
            </w:r>
            <w:r w:rsidR="00404DE5" w:rsidRPr="00891F3A">
              <w:rPr>
                <w:szCs w:val="22"/>
                <w:lang w:val="en-CA" w:eastAsia="de-DE"/>
              </w:rPr>
              <w:t>, L. Zhang, Y. Yu, H. Yu, D. Wang (OPPO)</w:t>
            </w:r>
          </w:p>
        </w:tc>
      </w:tr>
      <w:tr w:rsidR="00404DE5" w:rsidRPr="00BB5A16" w14:paraId="53A7AD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891F3A" w:rsidRDefault="00AD04C3" w:rsidP="00404DE5">
            <w:pPr>
              <w:spacing w:before="0"/>
              <w:jc w:val="center"/>
              <w:rPr>
                <w:szCs w:val="22"/>
                <w:lang w:val="en-CA" w:eastAsia="de-DE"/>
                <w:rPrChange w:id="33141" w:author="Jens-Rainer Ohm" w:date="2023-05-08T12:56:00Z">
                  <w:rPr>
                    <w:szCs w:val="22"/>
                    <w:lang w:val="de-DE" w:eastAsia="de-DE"/>
                  </w:rPr>
                </w:rPrChange>
              </w:rPr>
            </w:pPr>
            <w:r w:rsidRPr="00891F3A">
              <w:rPr>
                <w:lang w:val="en-CA"/>
                <w:rPrChange w:id="33142" w:author="Jens-Rainer Ohm" w:date="2023-05-08T12:56:00Z">
                  <w:rPr/>
                </w:rPrChange>
              </w:rPr>
              <w:fldChar w:fldCharType="begin"/>
            </w:r>
            <w:r w:rsidRPr="00891F3A">
              <w:rPr>
                <w:lang w:val="en-CA"/>
                <w:rPrChange w:id="33143" w:author="Jens-Rainer Ohm" w:date="2023-05-08T12:56:00Z">
                  <w:rPr/>
                </w:rPrChange>
              </w:rPr>
              <w:instrText xml:space="preserve"> HYPERLINK "file:///C:\\Users\\jens\\Downloads\\current_document.php%3fid=12678" </w:instrText>
            </w:r>
            <w:r w:rsidRPr="00891F3A">
              <w:rPr>
                <w:lang w:val="en-CA"/>
                <w:rPrChange w:id="3314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45" w:author="Jens-Rainer Ohm" w:date="2023-05-08T12:56:00Z">
                  <w:rPr>
                    <w:color w:val="0000FF"/>
                    <w:szCs w:val="22"/>
                    <w:u w:val="single"/>
                    <w:lang w:val="de-DE" w:eastAsia="de-DE"/>
                  </w:rPr>
                </w:rPrChange>
              </w:rPr>
              <w:t>JVET-AD0127</w:t>
            </w:r>
            <w:r w:rsidRPr="00891F3A">
              <w:rPr>
                <w:color w:val="0000FF"/>
                <w:szCs w:val="22"/>
                <w:u w:val="single"/>
                <w:lang w:val="en-CA" w:eastAsia="de-DE"/>
                <w:rPrChange w:id="3314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891F3A" w:rsidRDefault="00404DE5" w:rsidP="00404DE5">
            <w:pPr>
              <w:spacing w:before="0"/>
              <w:jc w:val="center"/>
              <w:rPr>
                <w:szCs w:val="22"/>
                <w:lang w:val="en-CA" w:eastAsia="de-DE"/>
                <w:rPrChange w:id="33147" w:author="Jens-Rainer Ohm" w:date="2023-05-08T12:56:00Z">
                  <w:rPr>
                    <w:szCs w:val="22"/>
                    <w:lang w:val="de-DE" w:eastAsia="de-DE"/>
                  </w:rPr>
                </w:rPrChange>
              </w:rPr>
            </w:pPr>
            <w:r w:rsidRPr="00891F3A">
              <w:rPr>
                <w:szCs w:val="22"/>
                <w:lang w:val="en-CA" w:eastAsia="de-DE"/>
                <w:rPrChange w:id="33148" w:author="Jens-Rainer Ohm" w:date="2023-05-08T12:56:00Z">
                  <w:rPr>
                    <w:szCs w:val="22"/>
                    <w:lang w:val="de-DE" w:eastAsia="de-DE"/>
                  </w:rPr>
                </w:rPrChange>
              </w:rPr>
              <w:t>m627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891F3A" w:rsidRDefault="00404DE5" w:rsidP="00404DE5">
            <w:pPr>
              <w:spacing w:before="0"/>
              <w:jc w:val="left"/>
              <w:rPr>
                <w:szCs w:val="22"/>
                <w:lang w:val="en-CA" w:eastAsia="de-DE"/>
                <w:rPrChange w:id="33149" w:author="Jens-Rainer Ohm" w:date="2023-05-08T12:56:00Z">
                  <w:rPr>
                    <w:szCs w:val="22"/>
                    <w:lang w:val="de-DE" w:eastAsia="de-DE"/>
                  </w:rPr>
                </w:rPrChange>
              </w:rPr>
            </w:pPr>
            <w:r w:rsidRPr="00891F3A">
              <w:rPr>
                <w:szCs w:val="22"/>
                <w:lang w:val="en-CA" w:eastAsia="de-DE"/>
                <w:rPrChange w:id="33150" w:author="Jens-Rainer Ohm" w:date="2023-05-08T12:56:00Z">
                  <w:rPr>
                    <w:szCs w:val="22"/>
                    <w:lang w:val="de-DE" w:eastAsia="de-DE"/>
                  </w:rPr>
                </w:rPrChange>
              </w:rPr>
              <w:t>2023-04-14 12:0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891F3A" w:rsidRDefault="00404DE5" w:rsidP="00404DE5">
            <w:pPr>
              <w:spacing w:before="0"/>
              <w:jc w:val="left"/>
              <w:rPr>
                <w:szCs w:val="22"/>
                <w:lang w:val="en-CA" w:eastAsia="de-DE"/>
                <w:rPrChange w:id="33151" w:author="Jens-Rainer Ohm" w:date="2023-05-08T12:56:00Z">
                  <w:rPr>
                    <w:szCs w:val="22"/>
                    <w:lang w:val="de-DE" w:eastAsia="de-DE"/>
                  </w:rPr>
                </w:rPrChange>
              </w:rPr>
            </w:pPr>
            <w:r w:rsidRPr="00891F3A">
              <w:rPr>
                <w:szCs w:val="22"/>
                <w:lang w:val="en-CA" w:eastAsia="de-DE"/>
                <w:rPrChange w:id="33152" w:author="Jens-Rainer Ohm" w:date="2023-05-08T12:56:00Z">
                  <w:rPr>
                    <w:szCs w:val="22"/>
                    <w:lang w:val="de-DE" w:eastAsia="de-DE"/>
                  </w:rPr>
                </w:rPrChange>
              </w:rPr>
              <w:t>2023-04-14 12:54: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891F3A" w:rsidRDefault="00404DE5" w:rsidP="00404DE5">
            <w:pPr>
              <w:spacing w:before="0"/>
              <w:jc w:val="left"/>
              <w:rPr>
                <w:szCs w:val="22"/>
                <w:lang w:val="en-CA" w:eastAsia="de-DE"/>
                <w:rPrChange w:id="33153" w:author="Jens-Rainer Ohm" w:date="2023-05-08T12:56:00Z">
                  <w:rPr>
                    <w:szCs w:val="22"/>
                    <w:lang w:val="de-DE" w:eastAsia="de-DE"/>
                  </w:rPr>
                </w:rPrChange>
              </w:rPr>
            </w:pPr>
            <w:r w:rsidRPr="00891F3A">
              <w:rPr>
                <w:szCs w:val="22"/>
                <w:lang w:val="en-CA" w:eastAsia="de-DE"/>
                <w:rPrChange w:id="33154" w:author="Jens-Rainer Ohm" w:date="2023-05-08T12:56:00Z">
                  <w:rPr>
                    <w:szCs w:val="22"/>
                    <w:lang w:val="de-DE" w:eastAsia="de-DE"/>
                  </w:rPr>
                </w:rPrChange>
              </w:rPr>
              <w:t>2023-04-22 10:40:3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891F3A" w:rsidRDefault="00404DE5" w:rsidP="00404DE5">
            <w:pPr>
              <w:spacing w:before="0"/>
              <w:jc w:val="left"/>
              <w:rPr>
                <w:szCs w:val="22"/>
                <w:lang w:val="en-CA" w:eastAsia="de-DE"/>
              </w:rPr>
            </w:pPr>
            <w:r w:rsidRPr="00891F3A">
              <w:rPr>
                <w:szCs w:val="22"/>
                <w:lang w:val="en-CA" w:eastAsia="de-DE"/>
              </w:rPr>
              <w:t>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4F6D3BF3" w:rsidR="00404DE5" w:rsidRPr="00BB5A16" w:rsidRDefault="002E2CE5" w:rsidP="00404DE5">
            <w:pPr>
              <w:spacing w:before="0"/>
              <w:jc w:val="left"/>
              <w:rPr>
                <w:szCs w:val="22"/>
                <w:lang w:val="de-DE" w:eastAsia="de-DE"/>
                <w:rPrChange w:id="33155" w:author="Jens-Rainer Ohm" w:date="2023-05-08T14:00:00Z">
                  <w:rPr>
                    <w:szCs w:val="22"/>
                    <w:lang w:val="de-DE" w:eastAsia="de-DE"/>
                  </w:rPr>
                </w:rPrChange>
              </w:rPr>
            </w:pPr>
            <w:r w:rsidRPr="00BB5A16">
              <w:rPr>
                <w:szCs w:val="22"/>
                <w:lang w:val="de-DE" w:eastAsia="de-DE"/>
                <w:rPrChange w:id="33156" w:author="Jens-Rainer Ohm" w:date="2023-05-08T14:00:00Z">
                  <w:rPr>
                    <w:szCs w:val="22"/>
                    <w:lang w:val="de-DE" w:eastAsia="de-DE"/>
                  </w:rPr>
                </w:rPrChange>
              </w:rPr>
              <w:t>N. Zhang</w:t>
            </w:r>
            <w:r w:rsidR="00404DE5" w:rsidRPr="00BB5A16">
              <w:rPr>
                <w:szCs w:val="22"/>
                <w:lang w:val="de-DE" w:eastAsia="de-DE"/>
                <w:rPrChange w:id="33157" w:author="Jens-Rainer Ohm" w:date="2023-05-08T14:00:00Z">
                  <w:rPr>
                    <w:szCs w:val="22"/>
                    <w:lang w:val="de-DE" w:eastAsia="de-DE"/>
                  </w:rPr>
                </w:rPrChange>
              </w:rPr>
              <w:t xml:space="preserve">, </w:t>
            </w:r>
            <w:r w:rsidRPr="00BB5A16">
              <w:rPr>
                <w:szCs w:val="22"/>
                <w:lang w:val="de-DE" w:eastAsia="de-DE"/>
                <w:rPrChange w:id="33158" w:author="Jens-Rainer Ohm" w:date="2023-05-08T14:00:00Z">
                  <w:rPr>
                    <w:szCs w:val="22"/>
                    <w:lang w:val="de-DE" w:eastAsia="de-DE"/>
                  </w:rPr>
                </w:rPrChange>
              </w:rPr>
              <w:t>K. Zhang</w:t>
            </w:r>
            <w:r w:rsidR="00404DE5" w:rsidRPr="00BB5A16">
              <w:rPr>
                <w:szCs w:val="22"/>
                <w:lang w:val="de-DE" w:eastAsia="de-DE"/>
                <w:rPrChange w:id="33159" w:author="Jens-Rainer Ohm" w:date="2023-05-08T14:00:00Z">
                  <w:rPr>
                    <w:szCs w:val="22"/>
                    <w:lang w:val="de-DE" w:eastAsia="de-DE"/>
                  </w:rPr>
                </w:rPrChange>
              </w:rPr>
              <w:t xml:space="preserve">, </w:t>
            </w:r>
            <w:r w:rsidRPr="00BB5A16">
              <w:rPr>
                <w:szCs w:val="22"/>
                <w:lang w:val="de-DE" w:eastAsia="de-DE"/>
                <w:rPrChange w:id="33160" w:author="Jens-Rainer Ohm" w:date="2023-05-08T14:00:00Z">
                  <w:rPr>
                    <w:szCs w:val="22"/>
                    <w:lang w:val="de-DE" w:eastAsia="de-DE"/>
                  </w:rPr>
                </w:rPrChange>
              </w:rPr>
              <w:t>L. Zhang (Bytedance)</w:t>
            </w:r>
          </w:p>
        </w:tc>
      </w:tr>
      <w:tr w:rsidR="00404DE5" w:rsidRPr="00BB5A16" w14:paraId="21A7A4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891F3A" w:rsidRDefault="00AD04C3" w:rsidP="00404DE5">
            <w:pPr>
              <w:spacing w:before="0"/>
              <w:jc w:val="center"/>
              <w:rPr>
                <w:szCs w:val="22"/>
                <w:lang w:val="en-CA" w:eastAsia="de-DE"/>
                <w:rPrChange w:id="33161" w:author="Jens-Rainer Ohm" w:date="2023-05-08T12:56:00Z">
                  <w:rPr>
                    <w:szCs w:val="22"/>
                    <w:lang w:val="de-DE" w:eastAsia="de-DE"/>
                  </w:rPr>
                </w:rPrChange>
              </w:rPr>
            </w:pPr>
            <w:r w:rsidRPr="00891F3A">
              <w:rPr>
                <w:lang w:val="en-CA"/>
                <w:rPrChange w:id="33162" w:author="Jens-Rainer Ohm" w:date="2023-05-08T12:56:00Z">
                  <w:rPr/>
                </w:rPrChange>
              </w:rPr>
              <w:fldChar w:fldCharType="begin"/>
            </w:r>
            <w:r w:rsidRPr="00891F3A">
              <w:rPr>
                <w:lang w:val="en-CA"/>
                <w:rPrChange w:id="33163" w:author="Jens-Rainer Ohm" w:date="2023-05-08T12:56:00Z">
                  <w:rPr/>
                </w:rPrChange>
              </w:rPr>
              <w:instrText xml:space="preserve"> HYPERLINK "file:///C:\\Users\\jens\\Downloads\\current_document.php%3fid=12679" </w:instrText>
            </w:r>
            <w:r w:rsidRPr="00891F3A">
              <w:rPr>
                <w:lang w:val="en-CA"/>
                <w:rPrChange w:id="3316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65" w:author="Jens-Rainer Ohm" w:date="2023-05-08T12:56:00Z">
                  <w:rPr>
                    <w:color w:val="0000FF"/>
                    <w:szCs w:val="22"/>
                    <w:u w:val="single"/>
                    <w:lang w:val="de-DE" w:eastAsia="de-DE"/>
                  </w:rPr>
                </w:rPrChange>
              </w:rPr>
              <w:t>JVET-AD0128</w:t>
            </w:r>
            <w:r w:rsidRPr="00891F3A">
              <w:rPr>
                <w:color w:val="0000FF"/>
                <w:szCs w:val="22"/>
                <w:u w:val="single"/>
                <w:lang w:val="en-CA" w:eastAsia="de-DE"/>
                <w:rPrChange w:id="3316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891F3A" w:rsidRDefault="00404DE5" w:rsidP="00404DE5">
            <w:pPr>
              <w:spacing w:before="0"/>
              <w:jc w:val="center"/>
              <w:rPr>
                <w:szCs w:val="22"/>
                <w:lang w:val="en-CA" w:eastAsia="de-DE"/>
                <w:rPrChange w:id="33167" w:author="Jens-Rainer Ohm" w:date="2023-05-08T12:56:00Z">
                  <w:rPr>
                    <w:szCs w:val="22"/>
                    <w:lang w:val="de-DE" w:eastAsia="de-DE"/>
                  </w:rPr>
                </w:rPrChange>
              </w:rPr>
            </w:pPr>
            <w:r w:rsidRPr="00891F3A">
              <w:rPr>
                <w:szCs w:val="22"/>
                <w:lang w:val="en-CA" w:eastAsia="de-DE"/>
                <w:rPrChange w:id="33168" w:author="Jens-Rainer Ohm" w:date="2023-05-08T12:56:00Z">
                  <w:rPr>
                    <w:szCs w:val="22"/>
                    <w:lang w:val="de-DE" w:eastAsia="de-DE"/>
                  </w:rPr>
                </w:rPrChange>
              </w:rPr>
              <w:t>m6276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891F3A" w:rsidRDefault="00404DE5" w:rsidP="00404DE5">
            <w:pPr>
              <w:spacing w:before="0"/>
              <w:jc w:val="left"/>
              <w:rPr>
                <w:szCs w:val="22"/>
                <w:lang w:val="en-CA" w:eastAsia="de-DE"/>
                <w:rPrChange w:id="33169" w:author="Jens-Rainer Ohm" w:date="2023-05-08T12:56:00Z">
                  <w:rPr>
                    <w:szCs w:val="22"/>
                    <w:lang w:val="de-DE" w:eastAsia="de-DE"/>
                  </w:rPr>
                </w:rPrChange>
              </w:rPr>
            </w:pPr>
            <w:r w:rsidRPr="00891F3A">
              <w:rPr>
                <w:szCs w:val="22"/>
                <w:lang w:val="en-CA" w:eastAsia="de-DE"/>
                <w:rPrChange w:id="33170" w:author="Jens-Rainer Ohm" w:date="2023-05-08T12:56:00Z">
                  <w:rPr>
                    <w:szCs w:val="22"/>
                    <w:lang w:val="de-DE" w:eastAsia="de-DE"/>
                  </w:rPr>
                </w:rPrChange>
              </w:rPr>
              <w:t>2023-04-14 12:16: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891F3A" w:rsidRDefault="00404DE5" w:rsidP="00404DE5">
            <w:pPr>
              <w:spacing w:before="0"/>
              <w:jc w:val="left"/>
              <w:rPr>
                <w:szCs w:val="22"/>
                <w:lang w:val="en-CA" w:eastAsia="de-DE"/>
                <w:rPrChange w:id="33171" w:author="Jens-Rainer Ohm" w:date="2023-05-08T12:56:00Z">
                  <w:rPr>
                    <w:szCs w:val="22"/>
                    <w:lang w:val="de-DE" w:eastAsia="de-DE"/>
                  </w:rPr>
                </w:rPrChange>
              </w:rPr>
            </w:pPr>
            <w:r w:rsidRPr="00891F3A">
              <w:rPr>
                <w:szCs w:val="22"/>
                <w:lang w:val="en-CA" w:eastAsia="de-DE"/>
                <w:rPrChange w:id="33172" w:author="Jens-Rainer Ohm" w:date="2023-05-08T12:56:00Z">
                  <w:rPr>
                    <w:szCs w:val="22"/>
                    <w:lang w:val="de-DE" w:eastAsia="de-DE"/>
                  </w:rPr>
                </w:rPrChange>
              </w:rPr>
              <w:t>2023-04-14 16:30: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891F3A" w:rsidRDefault="00404DE5" w:rsidP="00404DE5">
            <w:pPr>
              <w:spacing w:before="0"/>
              <w:jc w:val="left"/>
              <w:rPr>
                <w:szCs w:val="22"/>
                <w:lang w:val="en-CA" w:eastAsia="de-DE"/>
                <w:rPrChange w:id="33173" w:author="Jens-Rainer Ohm" w:date="2023-05-08T12:56:00Z">
                  <w:rPr>
                    <w:szCs w:val="22"/>
                    <w:lang w:val="de-DE" w:eastAsia="de-DE"/>
                  </w:rPr>
                </w:rPrChange>
              </w:rPr>
            </w:pPr>
            <w:r w:rsidRPr="00891F3A">
              <w:rPr>
                <w:szCs w:val="22"/>
                <w:lang w:val="en-CA" w:eastAsia="de-DE"/>
                <w:rPrChange w:id="33174" w:author="Jens-Rainer Ohm" w:date="2023-05-08T12:56:00Z">
                  <w:rPr>
                    <w:szCs w:val="22"/>
                    <w:lang w:val="de-DE" w:eastAsia="de-DE"/>
                  </w:rPr>
                </w:rPrChange>
              </w:rPr>
              <w:t>2023-04-23 15:17: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891F3A" w:rsidRDefault="00404DE5" w:rsidP="00404DE5">
            <w:pPr>
              <w:spacing w:before="0"/>
              <w:jc w:val="left"/>
              <w:rPr>
                <w:szCs w:val="22"/>
                <w:lang w:val="en-CA" w:eastAsia="de-DE"/>
              </w:rPr>
            </w:pPr>
            <w:r w:rsidRPr="00891F3A">
              <w:rPr>
                <w:szCs w:val="22"/>
                <w:lang w:val="en-CA" w:eastAsia="de-DE"/>
              </w:rPr>
              <w:t>Ahg12: modified CTC proposal for low-delay configu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1CB666DB" w:rsidR="00404DE5" w:rsidRPr="00BB5A16" w:rsidRDefault="002E2CE5" w:rsidP="00404DE5">
            <w:pPr>
              <w:spacing w:before="0"/>
              <w:jc w:val="left"/>
              <w:rPr>
                <w:szCs w:val="22"/>
                <w:lang w:val="de-DE" w:eastAsia="de-DE"/>
                <w:rPrChange w:id="33175" w:author="Jens-Rainer Ohm" w:date="2023-05-08T14:00:00Z">
                  <w:rPr>
                    <w:szCs w:val="22"/>
                    <w:lang w:val="de-DE" w:eastAsia="de-DE"/>
                  </w:rPr>
                </w:rPrChange>
              </w:rPr>
            </w:pPr>
            <w:r w:rsidRPr="00BB5A16">
              <w:rPr>
                <w:szCs w:val="22"/>
                <w:lang w:val="de-DE" w:eastAsia="de-DE"/>
                <w:rPrChange w:id="33176" w:author="Jens-Rainer Ohm" w:date="2023-05-08T14:00:00Z">
                  <w:rPr>
                    <w:szCs w:val="22"/>
                    <w:lang w:val="de-DE" w:eastAsia="de-DE"/>
                  </w:rPr>
                </w:rPrChange>
              </w:rPr>
              <w:t>F. Le L</w:t>
            </w:r>
            <w:r w:rsidR="00A853F6" w:rsidRPr="00BB5A16">
              <w:rPr>
                <w:szCs w:val="22"/>
                <w:lang w:val="de-DE" w:eastAsia="de-DE"/>
                <w:rPrChange w:id="33177" w:author="Jens-Rainer Ohm" w:date="2023-05-08T14:00:00Z">
                  <w:rPr>
                    <w:szCs w:val="22"/>
                    <w:lang w:val="de-DE" w:eastAsia="de-DE"/>
                  </w:rPr>
                </w:rPrChange>
              </w:rPr>
              <w:t>é</w:t>
            </w:r>
            <w:r w:rsidRPr="00BB5A16">
              <w:rPr>
                <w:szCs w:val="22"/>
                <w:lang w:val="de-DE" w:eastAsia="de-DE"/>
                <w:rPrChange w:id="33178" w:author="Jens-Rainer Ohm" w:date="2023-05-08T14:00:00Z">
                  <w:rPr>
                    <w:szCs w:val="22"/>
                    <w:lang w:val="de-DE" w:eastAsia="de-DE"/>
                  </w:rPr>
                </w:rPrChange>
              </w:rPr>
              <w:t>annec</w:t>
            </w:r>
            <w:r w:rsidR="00404DE5" w:rsidRPr="00BB5A16">
              <w:rPr>
                <w:szCs w:val="22"/>
                <w:lang w:val="de-DE" w:eastAsia="de-DE"/>
                <w:rPrChange w:id="33179" w:author="Jens-Rainer Ohm" w:date="2023-05-08T14:00:00Z">
                  <w:rPr>
                    <w:szCs w:val="22"/>
                    <w:lang w:val="de-DE" w:eastAsia="de-DE"/>
                  </w:rPr>
                </w:rPrChange>
              </w:rPr>
              <w:t xml:space="preserve">, F. Galpin, K. Naser, T. Poirier, E. </w:t>
            </w:r>
            <w:r w:rsidR="00A853F6" w:rsidRPr="00BB5A16">
              <w:rPr>
                <w:szCs w:val="22"/>
                <w:lang w:val="de-DE" w:eastAsia="de-DE"/>
                <w:rPrChange w:id="33180" w:author="Jens-Rainer Ohm" w:date="2023-05-08T14:00:00Z">
                  <w:rPr>
                    <w:szCs w:val="22"/>
                    <w:lang w:val="de-DE" w:eastAsia="de-DE"/>
                  </w:rPr>
                </w:rPrChange>
              </w:rPr>
              <w:t>Franç</w:t>
            </w:r>
            <w:r w:rsidR="00404DE5" w:rsidRPr="00BB5A16">
              <w:rPr>
                <w:szCs w:val="22"/>
                <w:lang w:val="de-DE" w:eastAsia="de-DE"/>
                <w:rPrChange w:id="33181" w:author="Jens-Rainer Ohm" w:date="2023-05-08T14:00:00Z">
                  <w:rPr>
                    <w:szCs w:val="22"/>
                    <w:lang w:val="de-DE" w:eastAsia="de-DE"/>
                  </w:rPr>
                </w:rPrChange>
              </w:rPr>
              <w:t>ois (InterDigital)</w:t>
            </w:r>
          </w:p>
        </w:tc>
      </w:tr>
      <w:tr w:rsidR="00404DE5" w:rsidRPr="00BB5A16" w14:paraId="4333C77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891F3A" w:rsidRDefault="00AD04C3" w:rsidP="00404DE5">
            <w:pPr>
              <w:spacing w:before="0"/>
              <w:jc w:val="center"/>
              <w:rPr>
                <w:szCs w:val="22"/>
                <w:lang w:val="en-CA" w:eastAsia="de-DE"/>
                <w:rPrChange w:id="33182" w:author="Jens-Rainer Ohm" w:date="2023-05-08T12:56:00Z">
                  <w:rPr>
                    <w:szCs w:val="22"/>
                    <w:lang w:val="de-DE" w:eastAsia="de-DE"/>
                  </w:rPr>
                </w:rPrChange>
              </w:rPr>
            </w:pPr>
            <w:r w:rsidRPr="00891F3A">
              <w:rPr>
                <w:lang w:val="en-CA"/>
                <w:rPrChange w:id="33183" w:author="Jens-Rainer Ohm" w:date="2023-05-08T12:56:00Z">
                  <w:rPr/>
                </w:rPrChange>
              </w:rPr>
              <w:fldChar w:fldCharType="begin"/>
            </w:r>
            <w:r w:rsidRPr="00891F3A">
              <w:rPr>
                <w:lang w:val="en-CA"/>
                <w:rPrChange w:id="33184" w:author="Jens-Rainer Ohm" w:date="2023-05-08T12:56:00Z">
                  <w:rPr/>
                </w:rPrChange>
              </w:rPr>
              <w:instrText xml:space="preserve"> HYPERLINK "file:///C:\\Users\\jens\\Downloads\\current_document.php%3fid=12680" </w:instrText>
            </w:r>
            <w:r w:rsidRPr="00891F3A">
              <w:rPr>
                <w:lang w:val="en-CA"/>
                <w:rPrChange w:id="3318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186" w:author="Jens-Rainer Ohm" w:date="2023-05-08T12:56:00Z">
                  <w:rPr>
                    <w:color w:val="0000FF"/>
                    <w:szCs w:val="22"/>
                    <w:u w:val="single"/>
                    <w:lang w:val="de-DE" w:eastAsia="de-DE"/>
                  </w:rPr>
                </w:rPrChange>
              </w:rPr>
              <w:t>JVET-AD0129</w:t>
            </w:r>
            <w:r w:rsidRPr="00891F3A">
              <w:rPr>
                <w:color w:val="0000FF"/>
                <w:szCs w:val="22"/>
                <w:u w:val="single"/>
                <w:lang w:val="en-CA" w:eastAsia="de-DE"/>
                <w:rPrChange w:id="3318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891F3A" w:rsidRDefault="00404DE5" w:rsidP="00404DE5">
            <w:pPr>
              <w:spacing w:before="0"/>
              <w:jc w:val="center"/>
              <w:rPr>
                <w:szCs w:val="22"/>
                <w:lang w:val="en-CA" w:eastAsia="de-DE"/>
                <w:rPrChange w:id="33188" w:author="Jens-Rainer Ohm" w:date="2023-05-08T12:56:00Z">
                  <w:rPr>
                    <w:szCs w:val="22"/>
                    <w:lang w:val="de-DE" w:eastAsia="de-DE"/>
                  </w:rPr>
                </w:rPrChange>
              </w:rPr>
            </w:pPr>
            <w:r w:rsidRPr="00891F3A">
              <w:rPr>
                <w:szCs w:val="22"/>
                <w:lang w:val="en-CA" w:eastAsia="de-DE"/>
                <w:rPrChange w:id="33189" w:author="Jens-Rainer Ohm" w:date="2023-05-08T12:56:00Z">
                  <w:rPr>
                    <w:szCs w:val="22"/>
                    <w:lang w:val="de-DE" w:eastAsia="de-DE"/>
                  </w:rPr>
                </w:rPrChange>
              </w:rPr>
              <w:t>m6277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891F3A" w:rsidRDefault="00404DE5" w:rsidP="00404DE5">
            <w:pPr>
              <w:spacing w:before="0"/>
              <w:jc w:val="left"/>
              <w:rPr>
                <w:szCs w:val="22"/>
                <w:lang w:val="en-CA" w:eastAsia="de-DE"/>
                <w:rPrChange w:id="33190" w:author="Jens-Rainer Ohm" w:date="2023-05-08T12:56:00Z">
                  <w:rPr>
                    <w:szCs w:val="22"/>
                    <w:lang w:val="de-DE" w:eastAsia="de-DE"/>
                  </w:rPr>
                </w:rPrChange>
              </w:rPr>
            </w:pPr>
            <w:r w:rsidRPr="00891F3A">
              <w:rPr>
                <w:szCs w:val="22"/>
                <w:lang w:val="en-CA" w:eastAsia="de-DE"/>
                <w:rPrChange w:id="33191" w:author="Jens-Rainer Ohm" w:date="2023-05-08T12:56:00Z">
                  <w:rPr>
                    <w:szCs w:val="22"/>
                    <w:lang w:val="de-DE" w:eastAsia="de-DE"/>
                  </w:rPr>
                </w:rPrChange>
              </w:rPr>
              <w:t>2023-04-14 12:3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891F3A" w:rsidRDefault="00404DE5" w:rsidP="00404DE5">
            <w:pPr>
              <w:spacing w:before="0"/>
              <w:jc w:val="left"/>
              <w:rPr>
                <w:szCs w:val="22"/>
                <w:lang w:val="en-CA" w:eastAsia="de-DE"/>
                <w:rPrChange w:id="33192" w:author="Jens-Rainer Ohm" w:date="2023-05-08T12:56:00Z">
                  <w:rPr>
                    <w:szCs w:val="22"/>
                    <w:lang w:val="de-DE" w:eastAsia="de-DE"/>
                  </w:rPr>
                </w:rPrChange>
              </w:rPr>
            </w:pPr>
            <w:r w:rsidRPr="00891F3A">
              <w:rPr>
                <w:szCs w:val="22"/>
                <w:lang w:val="en-CA" w:eastAsia="de-DE"/>
                <w:rPrChange w:id="33193" w:author="Jens-Rainer Ohm" w:date="2023-05-08T12:56:00Z">
                  <w:rPr>
                    <w:szCs w:val="22"/>
                    <w:lang w:val="de-DE" w:eastAsia="de-DE"/>
                  </w:rPr>
                </w:rPrChange>
              </w:rPr>
              <w:t>2023-04-14 12:4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891F3A" w:rsidRDefault="00404DE5" w:rsidP="00404DE5">
            <w:pPr>
              <w:spacing w:before="0"/>
              <w:jc w:val="left"/>
              <w:rPr>
                <w:szCs w:val="22"/>
                <w:lang w:val="en-CA" w:eastAsia="de-DE"/>
                <w:rPrChange w:id="33194" w:author="Jens-Rainer Ohm" w:date="2023-05-08T12:56:00Z">
                  <w:rPr>
                    <w:szCs w:val="22"/>
                    <w:lang w:val="de-DE" w:eastAsia="de-DE"/>
                  </w:rPr>
                </w:rPrChange>
              </w:rPr>
            </w:pPr>
            <w:r w:rsidRPr="00891F3A">
              <w:rPr>
                <w:szCs w:val="22"/>
                <w:lang w:val="en-CA" w:eastAsia="de-DE"/>
                <w:rPrChange w:id="33195" w:author="Jens-Rainer Ohm" w:date="2023-05-08T12:56:00Z">
                  <w:rPr>
                    <w:szCs w:val="22"/>
                    <w:lang w:val="de-DE" w:eastAsia="de-DE"/>
                  </w:rPr>
                </w:rPrChange>
              </w:rPr>
              <w:t>2023-04-24 10:52: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891F3A" w:rsidRDefault="00404DE5" w:rsidP="00404DE5">
            <w:pPr>
              <w:spacing w:before="0"/>
              <w:jc w:val="left"/>
              <w:rPr>
                <w:szCs w:val="22"/>
                <w:lang w:val="en-CA" w:eastAsia="de-DE"/>
              </w:rPr>
            </w:pPr>
            <w:r w:rsidRPr="00891F3A">
              <w:rPr>
                <w:szCs w:val="22"/>
                <w:lang w:val="en-CA" w:eastAsia="de-DE"/>
              </w:rPr>
              <w:t>AHG10: Improvement of Input Video Padding in VT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3D77827A" w:rsidR="00404DE5" w:rsidRPr="00BB5A16" w:rsidRDefault="002E2CE5" w:rsidP="00404DE5">
            <w:pPr>
              <w:spacing w:before="0"/>
              <w:jc w:val="left"/>
              <w:rPr>
                <w:szCs w:val="22"/>
                <w:lang w:val="de-DE" w:eastAsia="de-DE"/>
                <w:rPrChange w:id="33196" w:author="Jens-Rainer Ohm" w:date="2023-05-08T14:00:00Z">
                  <w:rPr>
                    <w:szCs w:val="22"/>
                    <w:lang w:val="de-DE" w:eastAsia="de-DE"/>
                  </w:rPr>
                </w:rPrChange>
              </w:rPr>
            </w:pPr>
            <w:r w:rsidRPr="00BB5A16">
              <w:rPr>
                <w:szCs w:val="22"/>
                <w:lang w:val="de-DE" w:eastAsia="de-DE"/>
                <w:rPrChange w:id="33197" w:author="Jens-Rainer Ohm" w:date="2023-05-08T14:00:00Z">
                  <w:rPr>
                    <w:szCs w:val="22"/>
                    <w:lang w:val="de-DE" w:eastAsia="de-DE"/>
                  </w:rPr>
                </w:rPrChange>
              </w:rPr>
              <w:t>J. Liao</w:t>
            </w:r>
            <w:r w:rsidR="00404DE5" w:rsidRPr="00BB5A16">
              <w:rPr>
                <w:szCs w:val="22"/>
                <w:lang w:val="de-DE" w:eastAsia="de-DE"/>
                <w:rPrChange w:id="33198" w:author="Jens-Rainer Ohm" w:date="2023-05-08T14:00:00Z">
                  <w:rPr>
                    <w:szCs w:val="22"/>
                    <w:lang w:val="de-DE" w:eastAsia="de-DE"/>
                  </w:rPr>
                </w:rPrChange>
              </w:rPr>
              <w:t xml:space="preserve">, </w:t>
            </w:r>
            <w:r w:rsidRPr="00BB5A16">
              <w:rPr>
                <w:szCs w:val="22"/>
                <w:lang w:val="de-DE" w:eastAsia="de-DE"/>
                <w:rPrChange w:id="33199" w:author="Jens-Rainer Ohm" w:date="2023-05-08T14:00:00Z">
                  <w:rPr>
                    <w:szCs w:val="22"/>
                    <w:lang w:val="de-DE" w:eastAsia="de-DE"/>
                  </w:rPr>
                </w:rPrChange>
              </w:rPr>
              <w:t>L. Li</w:t>
            </w:r>
            <w:r w:rsidR="00404DE5" w:rsidRPr="00BB5A16">
              <w:rPr>
                <w:szCs w:val="22"/>
                <w:lang w:val="de-DE" w:eastAsia="de-DE"/>
                <w:rPrChange w:id="33200" w:author="Jens-Rainer Ohm" w:date="2023-05-08T14:00:00Z">
                  <w:rPr>
                    <w:szCs w:val="22"/>
                    <w:lang w:val="de-DE" w:eastAsia="de-DE"/>
                  </w:rPr>
                </w:rPrChange>
              </w:rPr>
              <w:t xml:space="preserve">, </w:t>
            </w:r>
            <w:r w:rsidRPr="00BB5A16">
              <w:rPr>
                <w:szCs w:val="22"/>
                <w:lang w:val="de-DE" w:eastAsia="de-DE"/>
                <w:rPrChange w:id="33201" w:author="Jens-Rainer Ohm" w:date="2023-05-08T14:00:00Z">
                  <w:rPr>
                    <w:szCs w:val="22"/>
                    <w:lang w:val="de-DE" w:eastAsia="de-DE"/>
                  </w:rPr>
                </w:rPrChange>
              </w:rPr>
              <w:t>D. Liu</w:t>
            </w:r>
            <w:r w:rsidR="00404DE5" w:rsidRPr="00BB5A16">
              <w:rPr>
                <w:szCs w:val="22"/>
                <w:lang w:val="de-DE" w:eastAsia="de-DE"/>
                <w:rPrChange w:id="33202" w:author="Jens-Rainer Ohm" w:date="2023-05-08T14:00:00Z">
                  <w:rPr>
                    <w:szCs w:val="22"/>
                    <w:lang w:val="de-DE" w:eastAsia="de-DE"/>
                  </w:rPr>
                </w:rPrChange>
              </w:rPr>
              <w:t xml:space="preserve">, </w:t>
            </w:r>
            <w:r w:rsidRPr="00BB5A16">
              <w:rPr>
                <w:szCs w:val="22"/>
                <w:lang w:val="de-DE" w:eastAsia="de-DE"/>
                <w:rPrChange w:id="33203" w:author="Jens-Rainer Ohm" w:date="2023-05-08T14:00:00Z">
                  <w:rPr>
                    <w:szCs w:val="22"/>
                    <w:lang w:val="de-DE" w:eastAsia="de-DE"/>
                  </w:rPr>
                </w:rPrChange>
              </w:rPr>
              <w:t>H. Li</w:t>
            </w:r>
            <w:r w:rsidR="00404DE5" w:rsidRPr="00BB5A16">
              <w:rPr>
                <w:szCs w:val="22"/>
                <w:lang w:val="de-DE" w:eastAsia="de-DE"/>
                <w:rPrChange w:id="33204" w:author="Jens-Rainer Ohm" w:date="2023-05-08T14:00:00Z">
                  <w:rPr>
                    <w:szCs w:val="22"/>
                    <w:lang w:val="de-DE" w:eastAsia="de-DE"/>
                  </w:rPr>
                </w:rPrChange>
              </w:rPr>
              <w:t xml:space="preserve">, </w:t>
            </w:r>
            <w:r w:rsidRPr="00BB5A16">
              <w:rPr>
                <w:szCs w:val="22"/>
                <w:lang w:val="de-DE" w:eastAsia="de-DE"/>
                <w:rPrChange w:id="33205" w:author="Jens-Rainer Ohm" w:date="2023-05-08T14:00:00Z">
                  <w:rPr>
                    <w:szCs w:val="22"/>
                    <w:lang w:val="de-DE" w:eastAsia="de-DE"/>
                  </w:rPr>
                </w:rPrChange>
              </w:rPr>
              <w:t>F. Wu (USTC)</w:t>
            </w:r>
          </w:p>
        </w:tc>
      </w:tr>
      <w:tr w:rsidR="00404DE5" w:rsidRPr="00891F3A" w14:paraId="2FBDDC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891F3A" w:rsidRDefault="00AD04C3" w:rsidP="00404DE5">
            <w:pPr>
              <w:spacing w:before="0"/>
              <w:jc w:val="center"/>
              <w:rPr>
                <w:szCs w:val="22"/>
                <w:lang w:val="en-CA" w:eastAsia="de-DE"/>
                <w:rPrChange w:id="33206" w:author="Jens-Rainer Ohm" w:date="2023-05-08T12:56:00Z">
                  <w:rPr>
                    <w:szCs w:val="22"/>
                    <w:lang w:val="de-DE" w:eastAsia="de-DE"/>
                  </w:rPr>
                </w:rPrChange>
              </w:rPr>
            </w:pPr>
            <w:r w:rsidRPr="00891F3A">
              <w:rPr>
                <w:lang w:val="en-CA"/>
                <w:rPrChange w:id="33207" w:author="Jens-Rainer Ohm" w:date="2023-05-08T12:56:00Z">
                  <w:rPr/>
                </w:rPrChange>
              </w:rPr>
              <w:fldChar w:fldCharType="begin"/>
            </w:r>
            <w:r w:rsidRPr="00891F3A">
              <w:rPr>
                <w:lang w:val="en-CA"/>
                <w:rPrChange w:id="33208" w:author="Jens-Rainer Ohm" w:date="2023-05-08T12:56:00Z">
                  <w:rPr/>
                </w:rPrChange>
              </w:rPr>
              <w:instrText xml:space="preserve"> HYPERLINK "file:///C:\\Users\\jens\\Downloads\\current_document.php%3fid=12681" </w:instrText>
            </w:r>
            <w:r w:rsidRPr="00891F3A">
              <w:rPr>
                <w:lang w:val="en-CA"/>
                <w:rPrChange w:id="3320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10" w:author="Jens-Rainer Ohm" w:date="2023-05-08T12:56:00Z">
                  <w:rPr>
                    <w:color w:val="0000FF"/>
                    <w:szCs w:val="22"/>
                    <w:u w:val="single"/>
                    <w:lang w:val="de-DE" w:eastAsia="de-DE"/>
                  </w:rPr>
                </w:rPrChange>
              </w:rPr>
              <w:t>JVET-AD0130</w:t>
            </w:r>
            <w:r w:rsidRPr="00891F3A">
              <w:rPr>
                <w:color w:val="0000FF"/>
                <w:szCs w:val="22"/>
                <w:u w:val="single"/>
                <w:lang w:val="en-CA" w:eastAsia="de-DE"/>
                <w:rPrChange w:id="3321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891F3A" w:rsidRDefault="00404DE5" w:rsidP="00404DE5">
            <w:pPr>
              <w:spacing w:before="0"/>
              <w:jc w:val="center"/>
              <w:rPr>
                <w:szCs w:val="22"/>
                <w:lang w:val="en-CA" w:eastAsia="de-DE"/>
                <w:rPrChange w:id="33212" w:author="Jens-Rainer Ohm" w:date="2023-05-08T12:56:00Z">
                  <w:rPr>
                    <w:szCs w:val="22"/>
                    <w:lang w:val="de-DE" w:eastAsia="de-DE"/>
                  </w:rPr>
                </w:rPrChange>
              </w:rPr>
            </w:pPr>
            <w:r w:rsidRPr="00891F3A">
              <w:rPr>
                <w:szCs w:val="22"/>
                <w:lang w:val="en-CA" w:eastAsia="de-DE"/>
                <w:rPrChange w:id="33213" w:author="Jens-Rainer Ohm" w:date="2023-05-08T12:56:00Z">
                  <w:rPr>
                    <w:szCs w:val="22"/>
                    <w:lang w:val="de-DE" w:eastAsia="de-DE"/>
                  </w:rPr>
                </w:rPrChange>
              </w:rPr>
              <w:t>m627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891F3A" w:rsidRDefault="00404DE5" w:rsidP="00404DE5">
            <w:pPr>
              <w:spacing w:before="0"/>
              <w:jc w:val="left"/>
              <w:rPr>
                <w:szCs w:val="22"/>
                <w:lang w:val="en-CA" w:eastAsia="de-DE"/>
                <w:rPrChange w:id="33214" w:author="Jens-Rainer Ohm" w:date="2023-05-08T12:56:00Z">
                  <w:rPr>
                    <w:szCs w:val="22"/>
                    <w:lang w:val="de-DE" w:eastAsia="de-DE"/>
                  </w:rPr>
                </w:rPrChange>
              </w:rPr>
            </w:pPr>
            <w:r w:rsidRPr="00891F3A">
              <w:rPr>
                <w:szCs w:val="22"/>
                <w:lang w:val="en-CA" w:eastAsia="de-DE"/>
                <w:rPrChange w:id="33215" w:author="Jens-Rainer Ohm" w:date="2023-05-08T12:56:00Z">
                  <w:rPr>
                    <w:szCs w:val="22"/>
                    <w:lang w:val="de-DE" w:eastAsia="de-DE"/>
                  </w:rPr>
                </w:rPrChange>
              </w:rPr>
              <w:t>2023-04-14 12:3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891F3A" w:rsidRDefault="00404DE5" w:rsidP="00404DE5">
            <w:pPr>
              <w:spacing w:before="0"/>
              <w:jc w:val="left"/>
              <w:rPr>
                <w:szCs w:val="22"/>
                <w:lang w:val="en-CA" w:eastAsia="de-DE"/>
                <w:rPrChange w:id="33216" w:author="Jens-Rainer Ohm" w:date="2023-05-08T12:56:00Z">
                  <w:rPr>
                    <w:szCs w:val="22"/>
                    <w:lang w:val="de-DE" w:eastAsia="de-DE"/>
                  </w:rPr>
                </w:rPrChange>
              </w:rPr>
            </w:pPr>
            <w:r w:rsidRPr="00891F3A">
              <w:rPr>
                <w:szCs w:val="22"/>
                <w:lang w:val="en-CA" w:eastAsia="de-DE"/>
                <w:rPrChange w:id="33217" w:author="Jens-Rainer Ohm" w:date="2023-05-08T12:56:00Z">
                  <w:rPr>
                    <w:szCs w:val="22"/>
                    <w:lang w:val="de-DE" w:eastAsia="de-DE"/>
                  </w:rPr>
                </w:rPrChange>
              </w:rPr>
              <w:t>2023-04-14 16:25: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891F3A" w:rsidRDefault="00404DE5" w:rsidP="00404DE5">
            <w:pPr>
              <w:spacing w:before="0"/>
              <w:jc w:val="left"/>
              <w:rPr>
                <w:szCs w:val="22"/>
                <w:lang w:val="en-CA" w:eastAsia="de-DE"/>
                <w:rPrChange w:id="33218" w:author="Jens-Rainer Ohm" w:date="2023-05-08T12:56:00Z">
                  <w:rPr>
                    <w:szCs w:val="22"/>
                    <w:lang w:val="de-DE" w:eastAsia="de-DE"/>
                  </w:rPr>
                </w:rPrChange>
              </w:rPr>
            </w:pPr>
            <w:r w:rsidRPr="00891F3A">
              <w:rPr>
                <w:szCs w:val="22"/>
                <w:lang w:val="en-CA" w:eastAsia="de-DE"/>
                <w:rPrChange w:id="33219" w:author="Jens-Rainer Ohm" w:date="2023-05-08T12:56:00Z">
                  <w:rPr>
                    <w:szCs w:val="22"/>
                    <w:lang w:val="de-DE" w:eastAsia="de-DE"/>
                  </w:rPr>
                </w:rPrChange>
              </w:rPr>
              <w:t>2023-04-14 16:25: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891F3A" w:rsidRDefault="00404DE5" w:rsidP="00404DE5">
            <w:pPr>
              <w:spacing w:before="0"/>
              <w:jc w:val="left"/>
              <w:rPr>
                <w:szCs w:val="22"/>
                <w:lang w:val="en-CA" w:eastAsia="de-DE"/>
              </w:rPr>
            </w:pPr>
            <w:r w:rsidRPr="00891F3A">
              <w:rPr>
                <w:szCs w:val="22"/>
                <w:lang w:val="en-CA" w:eastAsia="de-DE"/>
              </w:rPr>
              <w:t>AhG12: On ECM partitioning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7A7E43D0" w:rsidR="00404DE5" w:rsidRPr="00891F3A" w:rsidRDefault="002E2CE5" w:rsidP="00404DE5">
            <w:pPr>
              <w:spacing w:before="0"/>
              <w:jc w:val="left"/>
              <w:rPr>
                <w:szCs w:val="22"/>
                <w:lang w:val="en-CA" w:eastAsia="de-DE"/>
              </w:rPr>
            </w:pPr>
            <w:r w:rsidRPr="00891F3A">
              <w:rPr>
                <w:szCs w:val="22"/>
                <w:lang w:val="en-CA" w:eastAsia="de-DE"/>
              </w:rPr>
              <w:t>G. Laroche</w:t>
            </w:r>
            <w:r w:rsidR="00404DE5" w:rsidRPr="00891F3A">
              <w:rPr>
                <w:szCs w:val="22"/>
                <w:lang w:val="en-CA" w:eastAsia="de-DE"/>
              </w:rPr>
              <w:t xml:space="preserve">, </w:t>
            </w:r>
            <w:r w:rsidRPr="00891F3A">
              <w:rPr>
                <w:szCs w:val="22"/>
                <w:lang w:val="en-CA" w:eastAsia="de-DE"/>
              </w:rPr>
              <w:t>P. Onno (Canon)</w:t>
            </w:r>
          </w:p>
        </w:tc>
      </w:tr>
      <w:tr w:rsidR="00404DE5" w:rsidRPr="00891F3A" w14:paraId="69BDDB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891F3A" w:rsidRDefault="00AD04C3" w:rsidP="00404DE5">
            <w:pPr>
              <w:spacing w:before="0"/>
              <w:jc w:val="center"/>
              <w:rPr>
                <w:szCs w:val="22"/>
                <w:lang w:val="en-CA" w:eastAsia="de-DE"/>
                <w:rPrChange w:id="33220" w:author="Jens-Rainer Ohm" w:date="2023-05-08T12:56:00Z">
                  <w:rPr>
                    <w:szCs w:val="22"/>
                    <w:lang w:val="de-DE" w:eastAsia="de-DE"/>
                  </w:rPr>
                </w:rPrChange>
              </w:rPr>
            </w:pPr>
            <w:r w:rsidRPr="00891F3A">
              <w:rPr>
                <w:lang w:val="en-CA"/>
                <w:rPrChange w:id="33221" w:author="Jens-Rainer Ohm" w:date="2023-05-08T12:56:00Z">
                  <w:rPr/>
                </w:rPrChange>
              </w:rPr>
              <w:fldChar w:fldCharType="begin"/>
            </w:r>
            <w:r w:rsidRPr="00891F3A">
              <w:rPr>
                <w:lang w:val="en-CA"/>
                <w:rPrChange w:id="33222" w:author="Jens-Rainer Ohm" w:date="2023-05-08T12:56:00Z">
                  <w:rPr/>
                </w:rPrChange>
              </w:rPr>
              <w:instrText xml:space="preserve"> HYPERLINK "file:///C:\\Users\\jens\\Downloads\\current_document.php%3fid=12682" </w:instrText>
            </w:r>
            <w:r w:rsidRPr="00891F3A">
              <w:rPr>
                <w:lang w:val="en-CA"/>
                <w:rPrChange w:id="3322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24" w:author="Jens-Rainer Ohm" w:date="2023-05-08T12:56:00Z">
                  <w:rPr>
                    <w:color w:val="0000FF"/>
                    <w:szCs w:val="22"/>
                    <w:u w:val="single"/>
                    <w:lang w:val="de-DE" w:eastAsia="de-DE"/>
                  </w:rPr>
                </w:rPrChange>
              </w:rPr>
              <w:t>JVET-AD0131</w:t>
            </w:r>
            <w:r w:rsidRPr="00891F3A">
              <w:rPr>
                <w:color w:val="0000FF"/>
                <w:szCs w:val="22"/>
                <w:u w:val="single"/>
                <w:lang w:val="en-CA" w:eastAsia="de-DE"/>
                <w:rPrChange w:id="3322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891F3A" w:rsidRDefault="00404DE5" w:rsidP="00404DE5">
            <w:pPr>
              <w:spacing w:before="0"/>
              <w:jc w:val="center"/>
              <w:rPr>
                <w:szCs w:val="22"/>
                <w:lang w:val="en-CA" w:eastAsia="de-DE"/>
                <w:rPrChange w:id="33226" w:author="Jens-Rainer Ohm" w:date="2023-05-08T12:56:00Z">
                  <w:rPr>
                    <w:szCs w:val="22"/>
                    <w:lang w:val="de-DE" w:eastAsia="de-DE"/>
                  </w:rPr>
                </w:rPrChange>
              </w:rPr>
            </w:pPr>
            <w:r w:rsidRPr="00891F3A">
              <w:rPr>
                <w:szCs w:val="22"/>
                <w:lang w:val="en-CA" w:eastAsia="de-DE"/>
                <w:rPrChange w:id="33227" w:author="Jens-Rainer Ohm" w:date="2023-05-08T12:56:00Z">
                  <w:rPr>
                    <w:szCs w:val="22"/>
                    <w:lang w:val="de-DE" w:eastAsia="de-DE"/>
                  </w:rPr>
                </w:rPrChange>
              </w:rPr>
              <w:t>m627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891F3A" w:rsidRDefault="00404DE5" w:rsidP="00404DE5">
            <w:pPr>
              <w:spacing w:before="0"/>
              <w:jc w:val="left"/>
              <w:rPr>
                <w:szCs w:val="22"/>
                <w:lang w:val="en-CA" w:eastAsia="de-DE"/>
                <w:rPrChange w:id="33228" w:author="Jens-Rainer Ohm" w:date="2023-05-08T12:56:00Z">
                  <w:rPr>
                    <w:szCs w:val="22"/>
                    <w:lang w:val="de-DE" w:eastAsia="de-DE"/>
                  </w:rPr>
                </w:rPrChange>
              </w:rPr>
            </w:pPr>
            <w:r w:rsidRPr="00891F3A">
              <w:rPr>
                <w:szCs w:val="22"/>
                <w:lang w:val="en-CA" w:eastAsia="de-DE"/>
                <w:rPrChange w:id="33229" w:author="Jens-Rainer Ohm" w:date="2023-05-08T12:56:00Z">
                  <w:rPr>
                    <w:szCs w:val="22"/>
                    <w:lang w:val="de-DE" w:eastAsia="de-DE"/>
                  </w:rPr>
                </w:rPrChange>
              </w:rPr>
              <w:t>2023-04-14 12:3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891F3A" w:rsidRDefault="00404DE5" w:rsidP="00404DE5">
            <w:pPr>
              <w:spacing w:before="0"/>
              <w:jc w:val="left"/>
              <w:rPr>
                <w:szCs w:val="22"/>
                <w:lang w:val="en-CA" w:eastAsia="de-DE"/>
                <w:rPrChange w:id="33230" w:author="Jens-Rainer Ohm" w:date="2023-05-08T12:56:00Z">
                  <w:rPr>
                    <w:szCs w:val="22"/>
                    <w:lang w:val="de-DE" w:eastAsia="de-DE"/>
                  </w:rPr>
                </w:rPrChange>
              </w:rPr>
            </w:pPr>
            <w:r w:rsidRPr="00891F3A">
              <w:rPr>
                <w:szCs w:val="22"/>
                <w:lang w:val="en-CA" w:eastAsia="de-DE"/>
                <w:rPrChange w:id="33231" w:author="Jens-Rainer Ohm" w:date="2023-05-08T12:56:00Z">
                  <w:rPr>
                    <w:szCs w:val="22"/>
                    <w:lang w:val="de-DE" w:eastAsia="de-DE"/>
                  </w:rPr>
                </w:rPrChange>
              </w:rPr>
              <w:t>2023-04-14 21:48: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891F3A" w:rsidRDefault="00404DE5" w:rsidP="00404DE5">
            <w:pPr>
              <w:spacing w:before="0"/>
              <w:jc w:val="left"/>
              <w:rPr>
                <w:szCs w:val="22"/>
                <w:lang w:val="en-CA" w:eastAsia="de-DE"/>
                <w:rPrChange w:id="33232" w:author="Jens-Rainer Ohm" w:date="2023-05-08T12:56:00Z">
                  <w:rPr>
                    <w:szCs w:val="22"/>
                    <w:lang w:val="de-DE" w:eastAsia="de-DE"/>
                  </w:rPr>
                </w:rPrChange>
              </w:rPr>
            </w:pPr>
            <w:r w:rsidRPr="00891F3A">
              <w:rPr>
                <w:szCs w:val="22"/>
                <w:lang w:val="en-CA" w:eastAsia="de-DE"/>
                <w:rPrChange w:id="33233" w:author="Jens-Rainer Ohm" w:date="2023-05-08T12:56:00Z">
                  <w:rPr>
                    <w:szCs w:val="22"/>
                    <w:lang w:val="de-DE" w:eastAsia="de-DE"/>
                  </w:rPr>
                </w:rPrChange>
              </w:rPr>
              <w:t>2023-04-24 13:25:3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891F3A" w:rsidRDefault="00404DE5" w:rsidP="00404DE5">
            <w:pPr>
              <w:spacing w:before="0"/>
              <w:jc w:val="left"/>
              <w:rPr>
                <w:szCs w:val="22"/>
                <w:lang w:val="en-CA" w:eastAsia="de-DE"/>
              </w:rPr>
            </w:pPr>
            <w:r w:rsidRPr="00891F3A">
              <w:rPr>
                <w:szCs w:val="22"/>
                <w:lang w:val="en-CA" w:eastAsia="de-DE"/>
              </w:rPr>
              <w:t xml:space="preserve">AhG 7: Coding efficiency/runtime tradeoff metrics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2DCEAA5" w:rsidR="00404DE5" w:rsidRPr="00891F3A" w:rsidRDefault="002E2CE5" w:rsidP="00404DE5">
            <w:pPr>
              <w:spacing w:before="0"/>
              <w:jc w:val="left"/>
              <w:rPr>
                <w:szCs w:val="22"/>
                <w:lang w:val="en-CA" w:eastAsia="de-DE"/>
              </w:rPr>
            </w:pPr>
            <w:r w:rsidRPr="00891F3A">
              <w:rPr>
                <w:szCs w:val="22"/>
                <w:lang w:val="en-CA" w:eastAsia="de-DE"/>
              </w:rPr>
              <w:t>P. Onno</w:t>
            </w:r>
            <w:r w:rsidR="00404DE5" w:rsidRPr="00891F3A">
              <w:rPr>
                <w:szCs w:val="22"/>
                <w:lang w:val="en-CA" w:eastAsia="de-DE"/>
              </w:rPr>
              <w:t xml:space="preserve">, </w:t>
            </w:r>
            <w:r w:rsidRPr="00891F3A">
              <w:rPr>
                <w:szCs w:val="22"/>
                <w:lang w:val="en-CA" w:eastAsia="de-DE"/>
              </w:rPr>
              <w:t>G. Laroche (Canon)</w:t>
            </w:r>
          </w:p>
        </w:tc>
      </w:tr>
      <w:tr w:rsidR="00404DE5" w:rsidRPr="00891F3A" w14:paraId="249ECF9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891F3A" w:rsidRDefault="00AD04C3" w:rsidP="00404DE5">
            <w:pPr>
              <w:spacing w:before="0"/>
              <w:jc w:val="center"/>
              <w:rPr>
                <w:szCs w:val="22"/>
                <w:lang w:val="en-CA" w:eastAsia="de-DE"/>
                <w:rPrChange w:id="33234" w:author="Jens-Rainer Ohm" w:date="2023-05-08T12:56:00Z">
                  <w:rPr>
                    <w:szCs w:val="22"/>
                    <w:lang w:val="de-DE" w:eastAsia="de-DE"/>
                  </w:rPr>
                </w:rPrChange>
              </w:rPr>
            </w:pPr>
            <w:r w:rsidRPr="00891F3A">
              <w:rPr>
                <w:lang w:val="en-CA"/>
                <w:rPrChange w:id="33235" w:author="Jens-Rainer Ohm" w:date="2023-05-08T12:56:00Z">
                  <w:rPr/>
                </w:rPrChange>
              </w:rPr>
              <w:fldChar w:fldCharType="begin"/>
            </w:r>
            <w:r w:rsidRPr="00891F3A">
              <w:rPr>
                <w:lang w:val="en-CA"/>
                <w:rPrChange w:id="33236" w:author="Jens-Rainer Ohm" w:date="2023-05-08T12:56:00Z">
                  <w:rPr/>
                </w:rPrChange>
              </w:rPr>
              <w:instrText xml:space="preserve"> HYPERLINK "file:///C:\\Users\\jens\\Downloads\\current_document.php%3fid=12683" </w:instrText>
            </w:r>
            <w:r w:rsidRPr="00891F3A">
              <w:rPr>
                <w:lang w:val="en-CA"/>
                <w:rPrChange w:id="3323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38" w:author="Jens-Rainer Ohm" w:date="2023-05-08T12:56:00Z">
                  <w:rPr>
                    <w:color w:val="0000FF"/>
                    <w:szCs w:val="22"/>
                    <w:u w:val="single"/>
                    <w:lang w:val="de-DE" w:eastAsia="de-DE"/>
                  </w:rPr>
                </w:rPrChange>
              </w:rPr>
              <w:t>JVET-AD0132</w:t>
            </w:r>
            <w:r w:rsidRPr="00891F3A">
              <w:rPr>
                <w:color w:val="0000FF"/>
                <w:szCs w:val="22"/>
                <w:u w:val="single"/>
                <w:lang w:val="en-CA" w:eastAsia="de-DE"/>
                <w:rPrChange w:id="3323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891F3A" w:rsidRDefault="00404DE5" w:rsidP="00404DE5">
            <w:pPr>
              <w:spacing w:before="0"/>
              <w:jc w:val="center"/>
              <w:rPr>
                <w:szCs w:val="22"/>
                <w:lang w:val="en-CA" w:eastAsia="de-DE"/>
                <w:rPrChange w:id="33240" w:author="Jens-Rainer Ohm" w:date="2023-05-08T12:56:00Z">
                  <w:rPr>
                    <w:szCs w:val="22"/>
                    <w:lang w:val="de-DE" w:eastAsia="de-DE"/>
                  </w:rPr>
                </w:rPrChange>
              </w:rPr>
            </w:pPr>
            <w:r w:rsidRPr="00891F3A">
              <w:rPr>
                <w:szCs w:val="22"/>
                <w:lang w:val="en-CA" w:eastAsia="de-DE"/>
                <w:rPrChange w:id="33241" w:author="Jens-Rainer Ohm" w:date="2023-05-08T12:56:00Z">
                  <w:rPr>
                    <w:szCs w:val="22"/>
                    <w:lang w:val="de-DE" w:eastAsia="de-DE"/>
                  </w:rPr>
                </w:rPrChange>
              </w:rPr>
              <w:t>m6277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891F3A" w:rsidRDefault="00404DE5" w:rsidP="00404DE5">
            <w:pPr>
              <w:spacing w:before="0"/>
              <w:jc w:val="left"/>
              <w:rPr>
                <w:szCs w:val="22"/>
                <w:lang w:val="en-CA" w:eastAsia="de-DE"/>
                <w:rPrChange w:id="33242" w:author="Jens-Rainer Ohm" w:date="2023-05-08T12:56:00Z">
                  <w:rPr>
                    <w:szCs w:val="22"/>
                    <w:lang w:val="de-DE" w:eastAsia="de-DE"/>
                  </w:rPr>
                </w:rPrChange>
              </w:rPr>
            </w:pPr>
            <w:r w:rsidRPr="00891F3A">
              <w:rPr>
                <w:szCs w:val="22"/>
                <w:lang w:val="en-CA" w:eastAsia="de-DE"/>
                <w:rPrChange w:id="33243" w:author="Jens-Rainer Ohm" w:date="2023-05-08T12:56:00Z">
                  <w:rPr>
                    <w:szCs w:val="22"/>
                    <w:lang w:val="de-DE" w:eastAsia="de-DE"/>
                  </w:rPr>
                </w:rPrChange>
              </w:rPr>
              <w:t>2023-04-14 12:41: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891F3A" w:rsidRDefault="00404DE5" w:rsidP="00404DE5">
            <w:pPr>
              <w:spacing w:before="0"/>
              <w:jc w:val="left"/>
              <w:rPr>
                <w:szCs w:val="22"/>
                <w:lang w:val="en-CA" w:eastAsia="de-DE"/>
                <w:rPrChange w:id="33244"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891F3A" w:rsidRDefault="00404DE5" w:rsidP="00404DE5">
            <w:pPr>
              <w:spacing w:before="0"/>
              <w:jc w:val="left"/>
              <w:rPr>
                <w:szCs w:val="22"/>
                <w:lang w:val="en-CA" w:eastAsia="de-DE"/>
                <w:rPrChange w:id="33245"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891F3A" w:rsidRDefault="00404DE5" w:rsidP="00404DE5">
            <w:pPr>
              <w:spacing w:before="0"/>
              <w:jc w:val="left"/>
              <w:rPr>
                <w:szCs w:val="22"/>
                <w:lang w:val="en-CA" w:eastAsia="de-DE"/>
              </w:rPr>
            </w:pPr>
          </w:p>
        </w:tc>
      </w:tr>
      <w:tr w:rsidR="00404DE5" w:rsidRPr="00BB5A16" w14:paraId="57BA22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891F3A" w:rsidRDefault="00AD04C3" w:rsidP="00404DE5">
            <w:pPr>
              <w:spacing w:before="0"/>
              <w:jc w:val="center"/>
              <w:rPr>
                <w:szCs w:val="22"/>
                <w:lang w:val="en-CA" w:eastAsia="de-DE"/>
                <w:rPrChange w:id="33246" w:author="Jens-Rainer Ohm" w:date="2023-05-08T12:56:00Z">
                  <w:rPr>
                    <w:szCs w:val="22"/>
                    <w:lang w:val="de-DE" w:eastAsia="de-DE"/>
                  </w:rPr>
                </w:rPrChange>
              </w:rPr>
            </w:pPr>
            <w:r w:rsidRPr="00891F3A">
              <w:rPr>
                <w:lang w:val="en-CA"/>
                <w:rPrChange w:id="33247" w:author="Jens-Rainer Ohm" w:date="2023-05-08T12:56:00Z">
                  <w:rPr/>
                </w:rPrChange>
              </w:rPr>
              <w:fldChar w:fldCharType="begin"/>
            </w:r>
            <w:r w:rsidRPr="00891F3A">
              <w:rPr>
                <w:lang w:val="en-CA"/>
                <w:rPrChange w:id="33248" w:author="Jens-Rainer Ohm" w:date="2023-05-08T12:56:00Z">
                  <w:rPr/>
                </w:rPrChange>
              </w:rPr>
              <w:instrText xml:space="preserve"> HYPERLINK "file:///C:\\Users\\jens\\Downloads\\current_document.php%3fid=12684" </w:instrText>
            </w:r>
            <w:r w:rsidRPr="00891F3A">
              <w:rPr>
                <w:lang w:val="en-CA"/>
                <w:rPrChange w:id="3324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50" w:author="Jens-Rainer Ohm" w:date="2023-05-08T12:56:00Z">
                  <w:rPr>
                    <w:color w:val="0000FF"/>
                    <w:szCs w:val="22"/>
                    <w:u w:val="single"/>
                    <w:lang w:val="de-DE" w:eastAsia="de-DE"/>
                  </w:rPr>
                </w:rPrChange>
              </w:rPr>
              <w:t>JVET-AD0133</w:t>
            </w:r>
            <w:r w:rsidRPr="00891F3A">
              <w:rPr>
                <w:color w:val="0000FF"/>
                <w:szCs w:val="22"/>
                <w:u w:val="single"/>
                <w:lang w:val="en-CA" w:eastAsia="de-DE"/>
                <w:rPrChange w:id="3325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891F3A" w:rsidRDefault="00404DE5" w:rsidP="00404DE5">
            <w:pPr>
              <w:spacing w:before="0"/>
              <w:jc w:val="center"/>
              <w:rPr>
                <w:szCs w:val="22"/>
                <w:lang w:val="en-CA" w:eastAsia="de-DE"/>
                <w:rPrChange w:id="33252" w:author="Jens-Rainer Ohm" w:date="2023-05-08T12:56:00Z">
                  <w:rPr>
                    <w:szCs w:val="22"/>
                    <w:lang w:val="de-DE" w:eastAsia="de-DE"/>
                  </w:rPr>
                </w:rPrChange>
              </w:rPr>
            </w:pPr>
            <w:r w:rsidRPr="00891F3A">
              <w:rPr>
                <w:szCs w:val="22"/>
                <w:lang w:val="en-CA" w:eastAsia="de-DE"/>
                <w:rPrChange w:id="33253" w:author="Jens-Rainer Ohm" w:date="2023-05-08T12:56:00Z">
                  <w:rPr>
                    <w:szCs w:val="22"/>
                    <w:lang w:val="de-DE" w:eastAsia="de-DE"/>
                  </w:rPr>
                </w:rPrChange>
              </w:rPr>
              <w:t>m6277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891F3A" w:rsidRDefault="00404DE5" w:rsidP="00404DE5">
            <w:pPr>
              <w:spacing w:before="0"/>
              <w:jc w:val="left"/>
              <w:rPr>
                <w:szCs w:val="22"/>
                <w:lang w:val="en-CA" w:eastAsia="de-DE"/>
                <w:rPrChange w:id="33254" w:author="Jens-Rainer Ohm" w:date="2023-05-08T12:56:00Z">
                  <w:rPr>
                    <w:szCs w:val="22"/>
                    <w:lang w:val="de-DE" w:eastAsia="de-DE"/>
                  </w:rPr>
                </w:rPrChange>
              </w:rPr>
            </w:pPr>
            <w:r w:rsidRPr="00891F3A">
              <w:rPr>
                <w:szCs w:val="22"/>
                <w:lang w:val="en-CA" w:eastAsia="de-DE"/>
                <w:rPrChange w:id="33255" w:author="Jens-Rainer Ohm" w:date="2023-05-08T12:56:00Z">
                  <w:rPr>
                    <w:szCs w:val="22"/>
                    <w:lang w:val="de-DE" w:eastAsia="de-DE"/>
                  </w:rPr>
                </w:rPrChange>
              </w:rPr>
              <w:t>2023-04-14 12:41: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891F3A" w:rsidRDefault="00404DE5" w:rsidP="00404DE5">
            <w:pPr>
              <w:spacing w:before="0"/>
              <w:jc w:val="left"/>
              <w:rPr>
                <w:szCs w:val="22"/>
                <w:lang w:val="en-CA" w:eastAsia="de-DE"/>
                <w:rPrChange w:id="33256" w:author="Jens-Rainer Ohm" w:date="2023-05-08T12:56:00Z">
                  <w:rPr>
                    <w:szCs w:val="22"/>
                    <w:lang w:val="de-DE" w:eastAsia="de-DE"/>
                  </w:rPr>
                </w:rPrChange>
              </w:rPr>
            </w:pPr>
            <w:r w:rsidRPr="00891F3A">
              <w:rPr>
                <w:szCs w:val="22"/>
                <w:lang w:val="en-CA" w:eastAsia="de-DE"/>
                <w:rPrChange w:id="33257" w:author="Jens-Rainer Ohm" w:date="2023-05-08T12:56:00Z">
                  <w:rPr>
                    <w:szCs w:val="22"/>
                    <w:lang w:val="de-DE" w:eastAsia="de-DE"/>
                  </w:rPr>
                </w:rPrChange>
              </w:rPr>
              <w:t>2023-04-14 12:51: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891F3A" w:rsidRDefault="00404DE5" w:rsidP="00404DE5">
            <w:pPr>
              <w:spacing w:before="0"/>
              <w:jc w:val="left"/>
              <w:rPr>
                <w:szCs w:val="22"/>
                <w:lang w:val="en-CA" w:eastAsia="de-DE"/>
                <w:rPrChange w:id="33258" w:author="Jens-Rainer Ohm" w:date="2023-05-08T12:56:00Z">
                  <w:rPr>
                    <w:szCs w:val="22"/>
                    <w:lang w:val="de-DE" w:eastAsia="de-DE"/>
                  </w:rPr>
                </w:rPrChange>
              </w:rPr>
            </w:pPr>
            <w:r w:rsidRPr="00891F3A">
              <w:rPr>
                <w:szCs w:val="22"/>
                <w:lang w:val="en-CA" w:eastAsia="de-DE"/>
                <w:rPrChange w:id="33259" w:author="Jens-Rainer Ohm" w:date="2023-05-08T12:56:00Z">
                  <w:rPr>
                    <w:szCs w:val="22"/>
                    <w:lang w:val="de-DE" w:eastAsia="de-DE"/>
                  </w:rPr>
                </w:rPrChange>
              </w:rPr>
              <w:t>2023-04-24 10:54: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891F3A" w:rsidRDefault="00404DE5" w:rsidP="00404DE5">
            <w:pPr>
              <w:spacing w:before="0"/>
              <w:jc w:val="left"/>
              <w:rPr>
                <w:szCs w:val="22"/>
                <w:lang w:val="en-CA" w:eastAsia="de-DE"/>
              </w:rPr>
            </w:pPr>
            <w:r w:rsidRPr="00891F3A">
              <w:rPr>
                <w:szCs w:val="22"/>
                <w:lang w:val="en-CA" w:eastAsia="de-DE"/>
              </w:rPr>
              <w:t>AHG10: Lambda-QP Relationship Fix for Slice-level Multi-QP Optimiz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416E15A4" w:rsidR="00404DE5" w:rsidRPr="00BB5A16" w:rsidRDefault="002E2CE5" w:rsidP="00404DE5">
            <w:pPr>
              <w:spacing w:before="0"/>
              <w:jc w:val="left"/>
              <w:rPr>
                <w:szCs w:val="22"/>
                <w:lang w:val="de-DE" w:eastAsia="de-DE"/>
                <w:rPrChange w:id="33260" w:author="Jens-Rainer Ohm" w:date="2023-05-08T14:00:00Z">
                  <w:rPr>
                    <w:szCs w:val="22"/>
                    <w:lang w:val="de-DE" w:eastAsia="de-DE"/>
                  </w:rPr>
                </w:rPrChange>
              </w:rPr>
            </w:pPr>
            <w:r w:rsidRPr="00BB5A16">
              <w:rPr>
                <w:szCs w:val="22"/>
                <w:lang w:val="de-DE" w:eastAsia="de-DE"/>
                <w:rPrChange w:id="33261" w:author="Jens-Rainer Ohm" w:date="2023-05-08T14:00:00Z">
                  <w:rPr>
                    <w:szCs w:val="22"/>
                    <w:lang w:val="de-DE" w:eastAsia="de-DE"/>
                  </w:rPr>
                </w:rPrChange>
              </w:rPr>
              <w:t>J. Liao</w:t>
            </w:r>
            <w:r w:rsidR="00404DE5" w:rsidRPr="00BB5A16">
              <w:rPr>
                <w:szCs w:val="22"/>
                <w:lang w:val="de-DE" w:eastAsia="de-DE"/>
                <w:rPrChange w:id="33262" w:author="Jens-Rainer Ohm" w:date="2023-05-08T14:00:00Z">
                  <w:rPr>
                    <w:szCs w:val="22"/>
                    <w:lang w:val="de-DE" w:eastAsia="de-DE"/>
                  </w:rPr>
                </w:rPrChange>
              </w:rPr>
              <w:t xml:space="preserve">, </w:t>
            </w:r>
            <w:r w:rsidRPr="00BB5A16">
              <w:rPr>
                <w:szCs w:val="22"/>
                <w:lang w:val="de-DE" w:eastAsia="de-DE"/>
                <w:rPrChange w:id="33263" w:author="Jens-Rainer Ohm" w:date="2023-05-08T14:00:00Z">
                  <w:rPr>
                    <w:szCs w:val="22"/>
                    <w:lang w:val="de-DE" w:eastAsia="de-DE"/>
                  </w:rPr>
                </w:rPrChange>
              </w:rPr>
              <w:t>L. Li</w:t>
            </w:r>
            <w:r w:rsidR="00404DE5" w:rsidRPr="00BB5A16">
              <w:rPr>
                <w:szCs w:val="22"/>
                <w:lang w:val="de-DE" w:eastAsia="de-DE"/>
                <w:rPrChange w:id="33264" w:author="Jens-Rainer Ohm" w:date="2023-05-08T14:00:00Z">
                  <w:rPr>
                    <w:szCs w:val="22"/>
                    <w:lang w:val="de-DE" w:eastAsia="de-DE"/>
                  </w:rPr>
                </w:rPrChange>
              </w:rPr>
              <w:t xml:space="preserve">, </w:t>
            </w:r>
            <w:r w:rsidRPr="00BB5A16">
              <w:rPr>
                <w:szCs w:val="22"/>
                <w:lang w:val="de-DE" w:eastAsia="de-DE"/>
                <w:rPrChange w:id="33265" w:author="Jens-Rainer Ohm" w:date="2023-05-08T14:00:00Z">
                  <w:rPr>
                    <w:szCs w:val="22"/>
                    <w:lang w:val="de-DE" w:eastAsia="de-DE"/>
                  </w:rPr>
                </w:rPrChange>
              </w:rPr>
              <w:t>D. Liu</w:t>
            </w:r>
            <w:r w:rsidR="00404DE5" w:rsidRPr="00BB5A16">
              <w:rPr>
                <w:szCs w:val="22"/>
                <w:lang w:val="de-DE" w:eastAsia="de-DE"/>
                <w:rPrChange w:id="33266" w:author="Jens-Rainer Ohm" w:date="2023-05-08T14:00:00Z">
                  <w:rPr>
                    <w:szCs w:val="22"/>
                    <w:lang w:val="de-DE" w:eastAsia="de-DE"/>
                  </w:rPr>
                </w:rPrChange>
              </w:rPr>
              <w:t xml:space="preserve">, </w:t>
            </w:r>
            <w:r w:rsidRPr="00BB5A16">
              <w:rPr>
                <w:szCs w:val="22"/>
                <w:lang w:val="de-DE" w:eastAsia="de-DE"/>
                <w:rPrChange w:id="33267" w:author="Jens-Rainer Ohm" w:date="2023-05-08T14:00:00Z">
                  <w:rPr>
                    <w:szCs w:val="22"/>
                    <w:lang w:val="de-DE" w:eastAsia="de-DE"/>
                  </w:rPr>
                </w:rPrChange>
              </w:rPr>
              <w:t>H. Li</w:t>
            </w:r>
            <w:r w:rsidR="00404DE5" w:rsidRPr="00BB5A16">
              <w:rPr>
                <w:szCs w:val="22"/>
                <w:lang w:val="de-DE" w:eastAsia="de-DE"/>
                <w:rPrChange w:id="33268" w:author="Jens-Rainer Ohm" w:date="2023-05-08T14:00:00Z">
                  <w:rPr>
                    <w:szCs w:val="22"/>
                    <w:lang w:val="de-DE" w:eastAsia="de-DE"/>
                  </w:rPr>
                </w:rPrChange>
              </w:rPr>
              <w:t xml:space="preserve">, </w:t>
            </w:r>
            <w:r w:rsidRPr="00BB5A16">
              <w:rPr>
                <w:szCs w:val="22"/>
                <w:lang w:val="de-DE" w:eastAsia="de-DE"/>
                <w:rPrChange w:id="33269" w:author="Jens-Rainer Ohm" w:date="2023-05-08T14:00:00Z">
                  <w:rPr>
                    <w:szCs w:val="22"/>
                    <w:lang w:val="de-DE" w:eastAsia="de-DE"/>
                  </w:rPr>
                </w:rPrChange>
              </w:rPr>
              <w:t>F. Wu (USTC)</w:t>
            </w:r>
          </w:p>
        </w:tc>
      </w:tr>
      <w:tr w:rsidR="00404DE5" w:rsidRPr="00891F3A" w14:paraId="17507C7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891F3A" w:rsidRDefault="00AD04C3" w:rsidP="00404DE5">
            <w:pPr>
              <w:spacing w:before="0"/>
              <w:jc w:val="center"/>
              <w:rPr>
                <w:szCs w:val="22"/>
                <w:lang w:val="en-CA" w:eastAsia="de-DE"/>
                <w:rPrChange w:id="33270" w:author="Jens-Rainer Ohm" w:date="2023-05-08T12:56:00Z">
                  <w:rPr>
                    <w:szCs w:val="22"/>
                    <w:lang w:val="de-DE" w:eastAsia="de-DE"/>
                  </w:rPr>
                </w:rPrChange>
              </w:rPr>
            </w:pPr>
            <w:r w:rsidRPr="00891F3A">
              <w:rPr>
                <w:lang w:val="en-CA"/>
                <w:rPrChange w:id="33271" w:author="Jens-Rainer Ohm" w:date="2023-05-08T12:56:00Z">
                  <w:rPr/>
                </w:rPrChange>
              </w:rPr>
              <w:fldChar w:fldCharType="begin"/>
            </w:r>
            <w:r w:rsidRPr="00891F3A">
              <w:rPr>
                <w:lang w:val="en-CA"/>
                <w:rPrChange w:id="33272" w:author="Jens-Rainer Ohm" w:date="2023-05-08T12:56:00Z">
                  <w:rPr/>
                </w:rPrChange>
              </w:rPr>
              <w:instrText xml:space="preserve"> HYPERLINK "file:///C:\\Users\\jens\\Downloads\\current_document.php%3fid=12685" </w:instrText>
            </w:r>
            <w:r w:rsidRPr="00891F3A">
              <w:rPr>
                <w:lang w:val="en-CA"/>
                <w:rPrChange w:id="332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74" w:author="Jens-Rainer Ohm" w:date="2023-05-08T12:56:00Z">
                  <w:rPr>
                    <w:color w:val="0000FF"/>
                    <w:szCs w:val="22"/>
                    <w:u w:val="single"/>
                    <w:lang w:val="de-DE" w:eastAsia="de-DE"/>
                  </w:rPr>
                </w:rPrChange>
              </w:rPr>
              <w:t>JVET-AD0134</w:t>
            </w:r>
            <w:r w:rsidRPr="00891F3A">
              <w:rPr>
                <w:color w:val="0000FF"/>
                <w:szCs w:val="22"/>
                <w:u w:val="single"/>
                <w:lang w:val="en-CA" w:eastAsia="de-DE"/>
                <w:rPrChange w:id="332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891F3A" w:rsidRDefault="00404DE5" w:rsidP="00404DE5">
            <w:pPr>
              <w:spacing w:before="0"/>
              <w:jc w:val="center"/>
              <w:rPr>
                <w:szCs w:val="22"/>
                <w:lang w:val="en-CA" w:eastAsia="de-DE"/>
                <w:rPrChange w:id="33276" w:author="Jens-Rainer Ohm" w:date="2023-05-08T12:56:00Z">
                  <w:rPr>
                    <w:szCs w:val="22"/>
                    <w:lang w:val="de-DE" w:eastAsia="de-DE"/>
                  </w:rPr>
                </w:rPrChange>
              </w:rPr>
            </w:pPr>
            <w:r w:rsidRPr="00891F3A">
              <w:rPr>
                <w:szCs w:val="22"/>
                <w:lang w:val="en-CA" w:eastAsia="de-DE"/>
                <w:rPrChange w:id="33277" w:author="Jens-Rainer Ohm" w:date="2023-05-08T12:56:00Z">
                  <w:rPr>
                    <w:szCs w:val="22"/>
                    <w:lang w:val="de-DE" w:eastAsia="de-DE"/>
                  </w:rPr>
                </w:rPrChange>
              </w:rPr>
              <w:t>m6277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891F3A" w:rsidRDefault="00404DE5" w:rsidP="00404DE5">
            <w:pPr>
              <w:spacing w:before="0"/>
              <w:jc w:val="left"/>
              <w:rPr>
                <w:szCs w:val="22"/>
                <w:lang w:val="en-CA" w:eastAsia="de-DE"/>
                <w:rPrChange w:id="33278" w:author="Jens-Rainer Ohm" w:date="2023-05-08T12:56:00Z">
                  <w:rPr>
                    <w:szCs w:val="22"/>
                    <w:lang w:val="de-DE" w:eastAsia="de-DE"/>
                  </w:rPr>
                </w:rPrChange>
              </w:rPr>
            </w:pPr>
            <w:r w:rsidRPr="00891F3A">
              <w:rPr>
                <w:szCs w:val="22"/>
                <w:lang w:val="en-CA" w:eastAsia="de-DE"/>
                <w:rPrChange w:id="33279" w:author="Jens-Rainer Ohm" w:date="2023-05-08T12:56:00Z">
                  <w:rPr>
                    <w:szCs w:val="22"/>
                    <w:lang w:val="de-DE" w:eastAsia="de-DE"/>
                  </w:rPr>
                </w:rPrChange>
              </w:rPr>
              <w:t>2023-04-14 12:52: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891F3A" w:rsidRDefault="00404DE5" w:rsidP="00404DE5">
            <w:pPr>
              <w:spacing w:before="0"/>
              <w:jc w:val="left"/>
              <w:rPr>
                <w:szCs w:val="22"/>
                <w:lang w:val="en-CA" w:eastAsia="de-DE"/>
                <w:rPrChange w:id="33280" w:author="Jens-Rainer Ohm" w:date="2023-05-08T12:56:00Z">
                  <w:rPr>
                    <w:szCs w:val="22"/>
                    <w:lang w:val="de-DE" w:eastAsia="de-DE"/>
                  </w:rPr>
                </w:rPrChange>
              </w:rPr>
            </w:pPr>
            <w:r w:rsidRPr="00891F3A">
              <w:rPr>
                <w:szCs w:val="22"/>
                <w:lang w:val="en-CA" w:eastAsia="de-DE"/>
                <w:rPrChange w:id="33281" w:author="Jens-Rainer Ohm" w:date="2023-05-08T12:56:00Z">
                  <w:rPr>
                    <w:szCs w:val="22"/>
                    <w:lang w:val="de-DE" w:eastAsia="de-DE"/>
                  </w:rPr>
                </w:rPrChange>
              </w:rPr>
              <w:t>2023-04-14 12:5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891F3A" w:rsidRDefault="00404DE5" w:rsidP="00404DE5">
            <w:pPr>
              <w:spacing w:before="0"/>
              <w:jc w:val="left"/>
              <w:rPr>
                <w:szCs w:val="22"/>
                <w:lang w:val="en-CA" w:eastAsia="de-DE"/>
                <w:rPrChange w:id="33282" w:author="Jens-Rainer Ohm" w:date="2023-05-08T12:56:00Z">
                  <w:rPr>
                    <w:szCs w:val="22"/>
                    <w:lang w:val="de-DE" w:eastAsia="de-DE"/>
                  </w:rPr>
                </w:rPrChange>
              </w:rPr>
            </w:pPr>
            <w:r w:rsidRPr="00891F3A">
              <w:rPr>
                <w:szCs w:val="22"/>
                <w:lang w:val="en-CA" w:eastAsia="de-DE"/>
                <w:rPrChange w:id="33283" w:author="Jens-Rainer Ohm" w:date="2023-05-08T12:56:00Z">
                  <w:rPr>
                    <w:szCs w:val="22"/>
                    <w:lang w:val="de-DE" w:eastAsia="de-DE"/>
                  </w:rPr>
                </w:rPrChange>
              </w:rPr>
              <w:t>2023-04-22 12:53: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891F3A" w:rsidRDefault="00404DE5" w:rsidP="00404DE5">
            <w:pPr>
              <w:spacing w:before="0"/>
              <w:jc w:val="left"/>
              <w:rPr>
                <w:szCs w:val="22"/>
                <w:lang w:val="en-CA" w:eastAsia="de-DE"/>
              </w:rPr>
            </w:pPr>
            <w:r w:rsidRPr="00891F3A">
              <w:rPr>
                <w:szCs w:val="22"/>
                <w:lang w:val="en-CA" w:eastAsia="de-DE"/>
              </w:rPr>
              <w:t>Non-EE2: Bi-predictive IBC for natural and screen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5D643098" w:rsidR="00404DE5" w:rsidRPr="00891F3A" w:rsidRDefault="002E2CE5" w:rsidP="00404DE5">
            <w:pPr>
              <w:spacing w:before="0"/>
              <w:jc w:val="left"/>
              <w:rPr>
                <w:szCs w:val="22"/>
                <w:lang w:val="en-CA" w:eastAsia="de-DE"/>
              </w:rPr>
            </w:pPr>
            <w:r w:rsidRPr="00891F3A">
              <w:rPr>
                <w:szCs w:val="22"/>
                <w:lang w:val="en-CA" w:eastAsia="de-DE"/>
              </w:rPr>
              <w:t>Y. Kidani</w:t>
            </w:r>
            <w:r w:rsidR="00404DE5" w:rsidRPr="00891F3A">
              <w:rPr>
                <w:szCs w:val="22"/>
                <w:lang w:val="en-CA" w:eastAsia="de-DE"/>
              </w:rPr>
              <w:t xml:space="preserve">, </w:t>
            </w:r>
            <w:r w:rsidRPr="00891F3A">
              <w:rPr>
                <w:szCs w:val="22"/>
                <w:lang w:val="en-CA" w:eastAsia="de-DE"/>
              </w:rPr>
              <w:t>H. Kato</w:t>
            </w:r>
            <w:r w:rsidR="00404DE5" w:rsidRPr="00891F3A">
              <w:rPr>
                <w:szCs w:val="22"/>
                <w:lang w:val="en-CA" w:eastAsia="de-DE"/>
              </w:rPr>
              <w:t xml:space="preserve">, </w:t>
            </w:r>
            <w:r w:rsidRPr="00891F3A">
              <w:rPr>
                <w:szCs w:val="22"/>
                <w:lang w:val="en-CA" w:eastAsia="de-DE"/>
              </w:rPr>
              <w:t>K. Kawamura (KDDI)</w:t>
            </w:r>
          </w:p>
        </w:tc>
      </w:tr>
      <w:tr w:rsidR="00404DE5" w:rsidRPr="00BB5A16" w14:paraId="740097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891F3A" w:rsidRDefault="00AD04C3" w:rsidP="00404DE5">
            <w:pPr>
              <w:spacing w:before="0"/>
              <w:jc w:val="center"/>
              <w:rPr>
                <w:szCs w:val="22"/>
                <w:lang w:val="en-CA" w:eastAsia="de-DE"/>
                <w:rPrChange w:id="33284" w:author="Jens-Rainer Ohm" w:date="2023-05-08T12:56:00Z">
                  <w:rPr>
                    <w:szCs w:val="22"/>
                    <w:lang w:val="de-DE" w:eastAsia="de-DE"/>
                  </w:rPr>
                </w:rPrChange>
              </w:rPr>
            </w:pPr>
            <w:r w:rsidRPr="00891F3A">
              <w:rPr>
                <w:lang w:val="en-CA"/>
                <w:rPrChange w:id="33285" w:author="Jens-Rainer Ohm" w:date="2023-05-08T12:56:00Z">
                  <w:rPr/>
                </w:rPrChange>
              </w:rPr>
              <w:fldChar w:fldCharType="begin"/>
            </w:r>
            <w:r w:rsidRPr="00891F3A">
              <w:rPr>
                <w:lang w:val="en-CA"/>
                <w:rPrChange w:id="33286" w:author="Jens-Rainer Ohm" w:date="2023-05-08T12:56:00Z">
                  <w:rPr/>
                </w:rPrChange>
              </w:rPr>
              <w:instrText xml:space="preserve"> HYPERLINK "file:///C:\\Users\\jens\\Downloads\\current_document.php%3fid=12686" </w:instrText>
            </w:r>
            <w:r w:rsidRPr="00891F3A">
              <w:rPr>
                <w:lang w:val="en-CA"/>
                <w:rPrChange w:id="3328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288" w:author="Jens-Rainer Ohm" w:date="2023-05-08T12:56:00Z">
                  <w:rPr>
                    <w:color w:val="0000FF"/>
                    <w:szCs w:val="22"/>
                    <w:u w:val="single"/>
                    <w:lang w:val="de-DE" w:eastAsia="de-DE"/>
                  </w:rPr>
                </w:rPrChange>
              </w:rPr>
              <w:t>JVET-AD0135</w:t>
            </w:r>
            <w:r w:rsidRPr="00891F3A">
              <w:rPr>
                <w:color w:val="0000FF"/>
                <w:szCs w:val="22"/>
                <w:u w:val="single"/>
                <w:lang w:val="en-CA" w:eastAsia="de-DE"/>
                <w:rPrChange w:id="3328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891F3A" w:rsidRDefault="00404DE5" w:rsidP="00404DE5">
            <w:pPr>
              <w:spacing w:before="0"/>
              <w:jc w:val="center"/>
              <w:rPr>
                <w:szCs w:val="22"/>
                <w:lang w:val="en-CA" w:eastAsia="de-DE"/>
                <w:rPrChange w:id="33290" w:author="Jens-Rainer Ohm" w:date="2023-05-08T12:56:00Z">
                  <w:rPr>
                    <w:szCs w:val="22"/>
                    <w:lang w:val="de-DE" w:eastAsia="de-DE"/>
                  </w:rPr>
                </w:rPrChange>
              </w:rPr>
            </w:pPr>
            <w:r w:rsidRPr="00891F3A">
              <w:rPr>
                <w:szCs w:val="22"/>
                <w:lang w:val="en-CA" w:eastAsia="de-DE"/>
                <w:rPrChange w:id="33291" w:author="Jens-Rainer Ohm" w:date="2023-05-08T12:56:00Z">
                  <w:rPr>
                    <w:szCs w:val="22"/>
                    <w:lang w:val="de-DE" w:eastAsia="de-DE"/>
                  </w:rPr>
                </w:rPrChange>
              </w:rPr>
              <w:t>m627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891F3A" w:rsidRDefault="00404DE5" w:rsidP="00404DE5">
            <w:pPr>
              <w:spacing w:before="0"/>
              <w:jc w:val="left"/>
              <w:rPr>
                <w:szCs w:val="22"/>
                <w:lang w:val="en-CA" w:eastAsia="de-DE"/>
                <w:rPrChange w:id="33292" w:author="Jens-Rainer Ohm" w:date="2023-05-08T12:56:00Z">
                  <w:rPr>
                    <w:szCs w:val="22"/>
                    <w:lang w:val="de-DE" w:eastAsia="de-DE"/>
                  </w:rPr>
                </w:rPrChange>
              </w:rPr>
            </w:pPr>
            <w:r w:rsidRPr="00891F3A">
              <w:rPr>
                <w:szCs w:val="22"/>
                <w:lang w:val="en-CA" w:eastAsia="de-DE"/>
                <w:rPrChange w:id="33293" w:author="Jens-Rainer Ohm" w:date="2023-05-08T12:56:00Z">
                  <w:rPr>
                    <w:szCs w:val="22"/>
                    <w:lang w:val="de-DE" w:eastAsia="de-DE"/>
                  </w:rPr>
                </w:rPrChange>
              </w:rPr>
              <w:t>2023-04-14 13:17: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891F3A" w:rsidRDefault="00404DE5" w:rsidP="00404DE5">
            <w:pPr>
              <w:spacing w:before="0"/>
              <w:jc w:val="left"/>
              <w:rPr>
                <w:szCs w:val="22"/>
                <w:lang w:val="en-CA" w:eastAsia="de-DE"/>
                <w:rPrChange w:id="33294" w:author="Jens-Rainer Ohm" w:date="2023-05-08T12:56:00Z">
                  <w:rPr>
                    <w:szCs w:val="22"/>
                    <w:lang w:val="de-DE" w:eastAsia="de-DE"/>
                  </w:rPr>
                </w:rPrChange>
              </w:rPr>
            </w:pPr>
            <w:r w:rsidRPr="00891F3A">
              <w:rPr>
                <w:szCs w:val="22"/>
                <w:lang w:val="en-CA" w:eastAsia="de-DE"/>
                <w:rPrChange w:id="33295" w:author="Jens-Rainer Ohm" w:date="2023-05-08T12:56:00Z">
                  <w:rPr>
                    <w:szCs w:val="22"/>
                    <w:lang w:val="de-DE" w:eastAsia="de-DE"/>
                  </w:rPr>
                </w:rPrChange>
              </w:rPr>
              <w:t>2023-04-14 14:48: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891F3A" w:rsidRDefault="00404DE5" w:rsidP="00404DE5">
            <w:pPr>
              <w:spacing w:before="0"/>
              <w:jc w:val="left"/>
              <w:rPr>
                <w:szCs w:val="22"/>
                <w:lang w:val="en-CA" w:eastAsia="de-DE"/>
                <w:rPrChange w:id="33296" w:author="Jens-Rainer Ohm" w:date="2023-05-08T12:56:00Z">
                  <w:rPr>
                    <w:szCs w:val="22"/>
                    <w:lang w:val="de-DE" w:eastAsia="de-DE"/>
                  </w:rPr>
                </w:rPrChange>
              </w:rPr>
            </w:pPr>
            <w:r w:rsidRPr="00891F3A">
              <w:rPr>
                <w:szCs w:val="22"/>
                <w:lang w:val="en-CA" w:eastAsia="de-DE"/>
                <w:rPrChange w:id="33297" w:author="Jens-Rainer Ohm" w:date="2023-05-08T12:56:00Z">
                  <w:rPr>
                    <w:szCs w:val="22"/>
                    <w:lang w:val="de-DE" w:eastAsia="de-DE"/>
                  </w:rPr>
                </w:rPrChange>
              </w:rPr>
              <w:t>2023-04-14 14:48: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891F3A" w:rsidRDefault="00404DE5" w:rsidP="00404DE5">
            <w:pPr>
              <w:spacing w:before="0"/>
              <w:jc w:val="left"/>
              <w:rPr>
                <w:szCs w:val="22"/>
                <w:lang w:val="en-CA" w:eastAsia="de-DE"/>
              </w:rPr>
            </w:pPr>
            <w:r w:rsidRPr="00891F3A">
              <w:rPr>
                <w:szCs w:val="22"/>
                <w:lang w:val="en-CA" w:eastAsia="de-DE"/>
              </w:rPr>
              <w:t xml:space="preserve">[AHG8] Additional details on RoI-based adaptive QP for TR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1B49001C" w:rsidR="00404DE5" w:rsidRPr="00BB5A16" w:rsidRDefault="002E2CE5" w:rsidP="00404DE5">
            <w:pPr>
              <w:spacing w:before="0"/>
              <w:jc w:val="left"/>
              <w:rPr>
                <w:szCs w:val="22"/>
                <w:lang w:val="de-DE" w:eastAsia="de-DE"/>
                <w:rPrChange w:id="33298" w:author="Jens-Rainer Ohm" w:date="2023-05-08T14:00:00Z">
                  <w:rPr>
                    <w:szCs w:val="22"/>
                    <w:lang w:val="de-DE" w:eastAsia="de-DE"/>
                  </w:rPr>
                </w:rPrChange>
              </w:rPr>
            </w:pPr>
            <w:r w:rsidRPr="00BB5A16">
              <w:rPr>
                <w:szCs w:val="22"/>
                <w:lang w:val="de-DE" w:eastAsia="de-DE"/>
                <w:rPrChange w:id="33299" w:author="Jens-Rainer Ohm" w:date="2023-05-08T14:00:00Z">
                  <w:rPr>
                    <w:szCs w:val="22"/>
                    <w:lang w:val="de-DE" w:eastAsia="de-DE"/>
                  </w:rPr>
                </w:rPrChange>
              </w:rPr>
              <w:t>C. Hollmann</w:t>
            </w:r>
            <w:r w:rsidR="00404DE5" w:rsidRPr="00BB5A16">
              <w:rPr>
                <w:szCs w:val="22"/>
                <w:lang w:val="de-DE" w:eastAsia="de-DE"/>
                <w:rPrChange w:id="33300" w:author="Jens-Rainer Ohm" w:date="2023-05-08T14:00:00Z">
                  <w:rPr>
                    <w:szCs w:val="22"/>
                    <w:lang w:val="de-DE" w:eastAsia="de-DE"/>
                  </w:rPr>
                </w:rPrChange>
              </w:rPr>
              <w:t xml:space="preserve">, </w:t>
            </w:r>
            <w:r w:rsidRPr="00BB5A16">
              <w:rPr>
                <w:szCs w:val="22"/>
                <w:lang w:val="de-DE" w:eastAsia="de-DE"/>
                <w:rPrChange w:id="33301" w:author="Jens-Rainer Ohm" w:date="2023-05-08T14:00:00Z">
                  <w:rPr>
                    <w:szCs w:val="22"/>
                    <w:lang w:val="de-DE" w:eastAsia="de-DE"/>
                  </w:rPr>
                </w:rPrChange>
              </w:rPr>
              <w:t>R. Sj</w:t>
            </w:r>
            <w:r w:rsidR="00B27548" w:rsidRPr="00BB5A16">
              <w:rPr>
                <w:szCs w:val="22"/>
                <w:lang w:val="de-DE" w:eastAsia="de-DE"/>
                <w:rPrChange w:id="33302" w:author="Jens-Rainer Ohm" w:date="2023-05-08T14:00:00Z">
                  <w:rPr>
                    <w:szCs w:val="22"/>
                    <w:lang w:val="de-DE" w:eastAsia="de-DE"/>
                  </w:rPr>
                </w:rPrChange>
              </w:rPr>
              <w:t>ö</w:t>
            </w:r>
            <w:r w:rsidRPr="00BB5A16">
              <w:rPr>
                <w:szCs w:val="22"/>
                <w:lang w:val="de-DE" w:eastAsia="de-DE"/>
                <w:rPrChange w:id="33303" w:author="Jens-Rainer Ohm" w:date="2023-05-08T14:00:00Z">
                  <w:rPr>
                    <w:szCs w:val="22"/>
                    <w:lang w:val="de-DE" w:eastAsia="de-DE"/>
                  </w:rPr>
                </w:rPrChange>
              </w:rPr>
              <w:t>berg</w:t>
            </w:r>
            <w:r w:rsidR="00404DE5" w:rsidRPr="00BB5A16">
              <w:rPr>
                <w:szCs w:val="22"/>
                <w:lang w:val="de-DE" w:eastAsia="de-DE"/>
                <w:rPrChange w:id="33304" w:author="Jens-Rainer Ohm" w:date="2023-05-08T14:00:00Z">
                  <w:rPr>
                    <w:szCs w:val="22"/>
                    <w:lang w:val="de-DE" w:eastAsia="de-DE"/>
                  </w:rPr>
                </w:rPrChange>
              </w:rPr>
              <w:t xml:space="preserve">, </w:t>
            </w:r>
            <w:r w:rsidRPr="00BB5A16">
              <w:rPr>
                <w:szCs w:val="22"/>
                <w:lang w:val="de-DE" w:eastAsia="de-DE"/>
                <w:rPrChange w:id="33305" w:author="Jens-Rainer Ohm" w:date="2023-05-08T14:00:00Z">
                  <w:rPr>
                    <w:szCs w:val="22"/>
                    <w:lang w:val="de-DE" w:eastAsia="de-DE"/>
                  </w:rPr>
                </w:rPrChange>
              </w:rPr>
              <w:t>J. Str</w:t>
            </w:r>
            <w:r w:rsidR="00B27548" w:rsidRPr="00BB5A16">
              <w:rPr>
                <w:szCs w:val="22"/>
                <w:lang w:val="de-DE" w:eastAsia="de-DE"/>
                <w:rPrChange w:id="33306" w:author="Jens-Rainer Ohm" w:date="2023-05-08T14:00:00Z">
                  <w:rPr>
                    <w:szCs w:val="22"/>
                    <w:lang w:val="de-DE" w:eastAsia="de-DE"/>
                  </w:rPr>
                </w:rPrChange>
              </w:rPr>
              <w:t>ö</w:t>
            </w:r>
            <w:r w:rsidRPr="00BB5A16">
              <w:rPr>
                <w:szCs w:val="22"/>
                <w:lang w:val="de-DE" w:eastAsia="de-DE"/>
                <w:rPrChange w:id="33307" w:author="Jens-Rainer Ohm" w:date="2023-05-08T14:00:00Z">
                  <w:rPr>
                    <w:szCs w:val="22"/>
                    <w:lang w:val="de-DE" w:eastAsia="de-DE"/>
                  </w:rPr>
                </w:rPrChange>
              </w:rPr>
              <w:t>m (Ericsson)</w:t>
            </w:r>
          </w:p>
        </w:tc>
      </w:tr>
      <w:tr w:rsidR="00404DE5" w:rsidRPr="00891F3A" w14:paraId="51EF159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891F3A" w:rsidRDefault="00AD04C3" w:rsidP="00404DE5">
            <w:pPr>
              <w:spacing w:before="0"/>
              <w:jc w:val="center"/>
              <w:rPr>
                <w:szCs w:val="22"/>
                <w:lang w:val="en-CA" w:eastAsia="de-DE"/>
                <w:rPrChange w:id="33308" w:author="Jens-Rainer Ohm" w:date="2023-05-08T12:56:00Z">
                  <w:rPr>
                    <w:szCs w:val="22"/>
                    <w:lang w:val="de-DE" w:eastAsia="de-DE"/>
                  </w:rPr>
                </w:rPrChange>
              </w:rPr>
            </w:pPr>
            <w:r w:rsidRPr="00891F3A">
              <w:rPr>
                <w:lang w:val="en-CA"/>
                <w:rPrChange w:id="33309" w:author="Jens-Rainer Ohm" w:date="2023-05-08T12:56:00Z">
                  <w:rPr/>
                </w:rPrChange>
              </w:rPr>
              <w:fldChar w:fldCharType="begin"/>
            </w:r>
            <w:r w:rsidRPr="00891F3A">
              <w:rPr>
                <w:lang w:val="en-CA"/>
                <w:rPrChange w:id="33310" w:author="Jens-Rainer Ohm" w:date="2023-05-08T12:56:00Z">
                  <w:rPr/>
                </w:rPrChange>
              </w:rPr>
              <w:instrText xml:space="preserve"> HYPERLINK "file:///C:\\Users\\jens\\Downloads\\current_document.php%3fid=12687" </w:instrText>
            </w:r>
            <w:r w:rsidRPr="00891F3A">
              <w:rPr>
                <w:lang w:val="en-CA"/>
                <w:rPrChange w:id="3331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312" w:author="Jens-Rainer Ohm" w:date="2023-05-08T12:56:00Z">
                  <w:rPr>
                    <w:color w:val="0000FF"/>
                    <w:szCs w:val="22"/>
                    <w:u w:val="single"/>
                    <w:lang w:val="de-DE" w:eastAsia="de-DE"/>
                  </w:rPr>
                </w:rPrChange>
              </w:rPr>
              <w:t>JVET-AD0136</w:t>
            </w:r>
            <w:r w:rsidRPr="00891F3A">
              <w:rPr>
                <w:color w:val="0000FF"/>
                <w:szCs w:val="22"/>
                <w:u w:val="single"/>
                <w:lang w:val="en-CA" w:eastAsia="de-DE"/>
                <w:rPrChange w:id="3331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891F3A" w:rsidRDefault="00404DE5" w:rsidP="00404DE5">
            <w:pPr>
              <w:spacing w:before="0"/>
              <w:jc w:val="center"/>
              <w:rPr>
                <w:szCs w:val="22"/>
                <w:lang w:val="en-CA" w:eastAsia="de-DE"/>
                <w:rPrChange w:id="33314" w:author="Jens-Rainer Ohm" w:date="2023-05-08T12:56:00Z">
                  <w:rPr>
                    <w:szCs w:val="22"/>
                    <w:lang w:val="de-DE" w:eastAsia="de-DE"/>
                  </w:rPr>
                </w:rPrChange>
              </w:rPr>
            </w:pPr>
            <w:r w:rsidRPr="00891F3A">
              <w:rPr>
                <w:szCs w:val="22"/>
                <w:lang w:val="en-CA" w:eastAsia="de-DE"/>
                <w:rPrChange w:id="33315" w:author="Jens-Rainer Ohm" w:date="2023-05-08T12:56:00Z">
                  <w:rPr>
                    <w:szCs w:val="22"/>
                    <w:lang w:val="de-DE" w:eastAsia="de-DE"/>
                  </w:rPr>
                </w:rPrChange>
              </w:rPr>
              <w:t>m627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891F3A" w:rsidRDefault="00404DE5" w:rsidP="00404DE5">
            <w:pPr>
              <w:spacing w:before="0"/>
              <w:jc w:val="left"/>
              <w:rPr>
                <w:szCs w:val="22"/>
                <w:lang w:val="en-CA" w:eastAsia="de-DE"/>
                <w:rPrChange w:id="33316" w:author="Jens-Rainer Ohm" w:date="2023-05-08T12:56:00Z">
                  <w:rPr>
                    <w:szCs w:val="22"/>
                    <w:lang w:val="de-DE" w:eastAsia="de-DE"/>
                  </w:rPr>
                </w:rPrChange>
              </w:rPr>
            </w:pPr>
            <w:r w:rsidRPr="00891F3A">
              <w:rPr>
                <w:szCs w:val="22"/>
                <w:lang w:val="en-CA" w:eastAsia="de-DE"/>
                <w:rPrChange w:id="33317" w:author="Jens-Rainer Ohm" w:date="2023-05-08T12:56:00Z">
                  <w:rPr>
                    <w:szCs w:val="22"/>
                    <w:lang w:val="de-DE" w:eastAsia="de-DE"/>
                  </w:rPr>
                </w:rPrChange>
              </w:rPr>
              <w:t>2023-04-14 13:33: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891F3A" w:rsidRDefault="00404DE5" w:rsidP="00404DE5">
            <w:pPr>
              <w:spacing w:before="0"/>
              <w:jc w:val="left"/>
              <w:rPr>
                <w:szCs w:val="22"/>
                <w:lang w:val="en-CA" w:eastAsia="de-DE"/>
                <w:rPrChange w:id="33318" w:author="Jens-Rainer Ohm" w:date="2023-05-08T12:56:00Z">
                  <w:rPr>
                    <w:szCs w:val="22"/>
                    <w:lang w:val="de-DE" w:eastAsia="de-DE"/>
                  </w:rPr>
                </w:rPrChange>
              </w:rPr>
            </w:pPr>
            <w:r w:rsidRPr="00891F3A">
              <w:rPr>
                <w:szCs w:val="22"/>
                <w:lang w:val="en-CA" w:eastAsia="de-DE"/>
                <w:rPrChange w:id="33319" w:author="Jens-Rainer Ohm" w:date="2023-05-08T12:56:00Z">
                  <w:rPr>
                    <w:szCs w:val="22"/>
                    <w:lang w:val="de-DE" w:eastAsia="de-DE"/>
                  </w:rPr>
                </w:rPrChange>
              </w:rPr>
              <w:t>2023-04-14 19:02: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891F3A" w:rsidRDefault="00404DE5" w:rsidP="00404DE5">
            <w:pPr>
              <w:spacing w:before="0"/>
              <w:jc w:val="left"/>
              <w:rPr>
                <w:szCs w:val="22"/>
                <w:lang w:val="en-CA" w:eastAsia="de-DE"/>
                <w:rPrChange w:id="33320" w:author="Jens-Rainer Ohm" w:date="2023-05-08T12:56:00Z">
                  <w:rPr>
                    <w:szCs w:val="22"/>
                    <w:lang w:val="de-DE" w:eastAsia="de-DE"/>
                  </w:rPr>
                </w:rPrChange>
              </w:rPr>
            </w:pPr>
            <w:r w:rsidRPr="00891F3A">
              <w:rPr>
                <w:szCs w:val="22"/>
                <w:lang w:val="en-CA" w:eastAsia="de-DE"/>
                <w:rPrChange w:id="33321" w:author="Jens-Rainer Ohm" w:date="2023-05-08T12:56:00Z">
                  <w:rPr>
                    <w:szCs w:val="22"/>
                    <w:lang w:val="de-DE" w:eastAsia="de-DE"/>
                  </w:rPr>
                </w:rPrChange>
              </w:rPr>
              <w:t>2023-04-24 11:46: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891F3A" w:rsidRDefault="00404DE5" w:rsidP="00404DE5">
            <w:pPr>
              <w:spacing w:before="0"/>
              <w:jc w:val="left"/>
              <w:rPr>
                <w:szCs w:val="22"/>
                <w:lang w:val="en-CA" w:eastAsia="de-DE"/>
              </w:rPr>
            </w:pPr>
            <w:r w:rsidRPr="00891F3A">
              <w:rPr>
                <w:szCs w:val="22"/>
                <w:lang w:val="en-CA" w:eastAsia="de-DE"/>
              </w:rPr>
              <w:t>AhG10: Lagrange multiplier optimization for chroma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4CBFF6BF" w:rsidR="00404DE5" w:rsidRPr="00891F3A" w:rsidRDefault="002E2CE5" w:rsidP="00404DE5">
            <w:pPr>
              <w:spacing w:before="0"/>
              <w:jc w:val="left"/>
              <w:rPr>
                <w:szCs w:val="22"/>
                <w:lang w:val="en-CA" w:eastAsia="de-DE"/>
              </w:rPr>
            </w:pPr>
            <w:r w:rsidRPr="00891F3A">
              <w:rPr>
                <w:szCs w:val="22"/>
                <w:lang w:val="en-CA" w:eastAsia="de-DE"/>
              </w:rPr>
              <w:t>W.-J.</w:t>
            </w:r>
            <w:r w:rsidR="004A3820" w:rsidRPr="00891F3A">
              <w:rPr>
                <w:szCs w:val="22"/>
                <w:lang w:val="en-CA" w:eastAsia="de-DE"/>
              </w:rPr>
              <w:t xml:space="preserve"> </w:t>
            </w:r>
            <w:r w:rsidRPr="00891F3A">
              <w:rPr>
                <w:szCs w:val="22"/>
                <w:lang w:val="en-CA" w:eastAsia="de-DE"/>
              </w:rPr>
              <w:t>Zou</w:t>
            </w:r>
            <w:r w:rsidR="00404DE5" w:rsidRPr="00891F3A">
              <w:rPr>
                <w:szCs w:val="22"/>
                <w:lang w:val="en-CA" w:eastAsia="de-DE"/>
              </w:rPr>
              <w:t xml:space="preserve">, </w:t>
            </w:r>
            <w:r w:rsidRPr="00891F3A">
              <w:rPr>
                <w:szCs w:val="22"/>
                <w:lang w:val="en-CA" w:eastAsia="de-DE"/>
              </w:rPr>
              <w:t>Y.</w:t>
            </w:r>
            <w:r w:rsidR="004A3820" w:rsidRPr="00891F3A">
              <w:rPr>
                <w:szCs w:val="22"/>
                <w:lang w:val="en-CA" w:eastAsia="de-DE"/>
              </w:rPr>
              <w:t xml:space="preserve"> </w:t>
            </w:r>
            <w:r w:rsidRPr="00891F3A">
              <w:rPr>
                <w:szCs w:val="22"/>
                <w:lang w:val="en-CA" w:eastAsia="de-DE"/>
              </w:rPr>
              <w:t>Zhou</w:t>
            </w:r>
            <w:r w:rsidR="00404DE5" w:rsidRPr="00891F3A">
              <w:rPr>
                <w:szCs w:val="22"/>
                <w:lang w:val="en-CA" w:eastAsia="de-DE"/>
              </w:rPr>
              <w:t xml:space="preserve">, </w:t>
            </w:r>
            <w:r w:rsidRPr="00891F3A">
              <w:rPr>
                <w:szCs w:val="22"/>
                <w:lang w:val="en-CA" w:eastAsia="de-DE"/>
              </w:rPr>
              <w:t>C.-M.</w:t>
            </w:r>
            <w:r w:rsidR="004A3820" w:rsidRPr="00891F3A">
              <w:rPr>
                <w:szCs w:val="22"/>
                <w:lang w:val="en-CA" w:eastAsia="de-DE"/>
              </w:rPr>
              <w:t xml:space="preserve"> </w:t>
            </w:r>
            <w:r w:rsidRPr="00891F3A">
              <w:rPr>
                <w:szCs w:val="22"/>
                <w:lang w:val="en-CA" w:eastAsia="de-DE"/>
              </w:rPr>
              <w:t>Gu</w:t>
            </w:r>
            <w:r w:rsidR="00404DE5" w:rsidRPr="00891F3A">
              <w:rPr>
                <w:szCs w:val="22"/>
                <w:lang w:val="en-CA" w:eastAsia="de-DE"/>
              </w:rPr>
              <w:t xml:space="preserve">, </w:t>
            </w:r>
            <w:r w:rsidRPr="00891F3A">
              <w:rPr>
                <w:szCs w:val="22"/>
                <w:lang w:val="en-CA" w:eastAsia="de-DE"/>
              </w:rPr>
              <w:t>J.-W.</w:t>
            </w:r>
            <w:r w:rsidR="004A3820" w:rsidRPr="00891F3A">
              <w:rPr>
                <w:szCs w:val="22"/>
                <w:lang w:val="en-CA" w:eastAsia="de-DE"/>
              </w:rPr>
              <w:t xml:space="preserve"> </w:t>
            </w:r>
            <w:r w:rsidRPr="00891F3A">
              <w:rPr>
                <w:szCs w:val="22"/>
                <w:lang w:val="en-CA" w:eastAsia="de-DE"/>
              </w:rPr>
              <w:t>Fan (Xidian Univ.)</w:t>
            </w:r>
            <w:r w:rsidR="00404DE5" w:rsidRPr="00891F3A">
              <w:rPr>
                <w:szCs w:val="22"/>
                <w:lang w:val="en-CA" w:eastAsia="de-DE"/>
              </w:rPr>
              <w:t xml:space="preserve">, </w:t>
            </w:r>
            <w:r w:rsidRPr="00891F3A">
              <w:rPr>
                <w:szCs w:val="22"/>
                <w:lang w:val="en-CA" w:eastAsia="de-DE"/>
              </w:rPr>
              <w:t>S.-W.</w:t>
            </w:r>
            <w:r w:rsidR="004A3820" w:rsidRPr="00891F3A">
              <w:rPr>
                <w:szCs w:val="22"/>
                <w:lang w:val="en-CA" w:eastAsia="de-DE"/>
              </w:rPr>
              <w:t xml:space="preserve"> </w:t>
            </w:r>
            <w:r w:rsidRPr="00891F3A">
              <w:rPr>
                <w:szCs w:val="22"/>
                <w:lang w:val="en-CA" w:eastAsia="de-DE"/>
              </w:rPr>
              <w:t>Xie</w:t>
            </w:r>
            <w:r w:rsidR="00404DE5" w:rsidRPr="00891F3A">
              <w:rPr>
                <w:szCs w:val="22"/>
                <w:lang w:val="en-CA" w:eastAsia="de-DE"/>
              </w:rPr>
              <w:t xml:space="preserve">, </w:t>
            </w:r>
            <w:r w:rsidRPr="00891F3A">
              <w:rPr>
                <w:szCs w:val="22"/>
                <w:lang w:val="en-CA" w:eastAsia="de-DE"/>
              </w:rPr>
              <w:t>G.</w:t>
            </w:r>
            <w:r w:rsidR="004A3820" w:rsidRPr="00891F3A">
              <w:rPr>
                <w:szCs w:val="22"/>
                <w:lang w:val="en-CA" w:eastAsia="de-DE"/>
              </w:rPr>
              <w:t xml:space="preserve"> </w:t>
            </w:r>
            <w:r w:rsidRPr="00891F3A">
              <w:rPr>
                <w:szCs w:val="22"/>
                <w:lang w:val="en-CA" w:eastAsia="de-DE"/>
              </w:rPr>
              <w:t>Ying</w:t>
            </w:r>
            <w:r w:rsidR="00404DE5" w:rsidRPr="00891F3A">
              <w:rPr>
                <w:szCs w:val="22"/>
                <w:lang w:val="en-CA" w:eastAsia="de-DE"/>
              </w:rPr>
              <w:t xml:space="preserve">, </w:t>
            </w:r>
            <w:r w:rsidRPr="00891F3A">
              <w:rPr>
                <w:szCs w:val="22"/>
                <w:lang w:val="en-CA" w:eastAsia="de-DE"/>
              </w:rPr>
              <w:t>M.-</w:t>
            </w:r>
            <w:proofErr w:type="gramStart"/>
            <w:r w:rsidRPr="00891F3A">
              <w:rPr>
                <w:szCs w:val="22"/>
                <w:lang w:val="en-CA" w:eastAsia="de-DE"/>
              </w:rPr>
              <w:t>H.J</w:t>
            </w:r>
            <w:proofErr w:type="gramEnd"/>
            <w:r w:rsidR="004A3820" w:rsidRPr="00891F3A">
              <w:rPr>
                <w:szCs w:val="22"/>
                <w:lang w:val="en-CA" w:eastAsia="de-DE"/>
              </w:rPr>
              <w:t xml:space="preserve"> </w:t>
            </w:r>
            <w:r w:rsidRPr="00891F3A">
              <w:rPr>
                <w:szCs w:val="22"/>
                <w:lang w:val="en-CA" w:eastAsia="de-DE"/>
              </w:rPr>
              <w:t>ia</w:t>
            </w:r>
            <w:r w:rsidR="00404DE5" w:rsidRPr="00891F3A">
              <w:rPr>
                <w:szCs w:val="22"/>
                <w:lang w:val="en-CA" w:eastAsia="de-DE"/>
              </w:rPr>
              <w:t xml:space="preserve">, </w:t>
            </w:r>
            <w:r w:rsidRPr="00891F3A">
              <w:rPr>
                <w:szCs w:val="22"/>
                <w:lang w:val="en-CA" w:eastAsia="de-DE"/>
              </w:rPr>
              <w:t>Y.-L.</w:t>
            </w:r>
            <w:r w:rsidR="004A3820" w:rsidRPr="00891F3A">
              <w:rPr>
                <w:szCs w:val="22"/>
                <w:lang w:val="en-CA" w:eastAsia="de-DE"/>
              </w:rPr>
              <w:t xml:space="preserve"> </w:t>
            </w:r>
            <w:r w:rsidRPr="00891F3A">
              <w:rPr>
                <w:szCs w:val="22"/>
                <w:lang w:val="en-CA" w:eastAsia="de-DE"/>
              </w:rPr>
              <w:t>H</w:t>
            </w:r>
            <w:r w:rsidR="00404DE5" w:rsidRPr="00891F3A">
              <w:rPr>
                <w:szCs w:val="22"/>
                <w:lang w:val="en-CA" w:eastAsia="de-DE"/>
              </w:rPr>
              <w:t xml:space="preserve">, </w:t>
            </w:r>
            <w:r w:rsidRPr="00891F3A">
              <w:rPr>
                <w:szCs w:val="22"/>
                <w:lang w:val="en-CA" w:eastAsia="de-DE"/>
              </w:rPr>
              <w:t>C.Huang</w:t>
            </w:r>
            <w:r w:rsidR="004A3820" w:rsidRPr="00891F3A">
              <w:rPr>
                <w:szCs w:val="22"/>
                <w:lang w:val="en-CA" w:eastAsia="de-DE"/>
              </w:rPr>
              <w:t xml:space="preserve"> </w:t>
            </w:r>
            <w:r w:rsidRPr="00891F3A">
              <w:rPr>
                <w:szCs w:val="22"/>
                <w:lang w:val="en-CA" w:eastAsia="de-DE"/>
              </w:rPr>
              <w:t>(ZTE)</w:t>
            </w:r>
          </w:p>
        </w:tc>
      </w:tr>
      <w:tr w:rsidR="00404DE5" w:rsidRPr="00891F3A" w14:paraId="22B28A2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891F3A" w:rsidRDefault="00AD04C3" w:rsidP="00404DE5">
            <w:pPr>
              <w:spacing w:before="0"/>
              <w:jc w:val="center"/>
              <w:rPr>
                <w:szCs w:val="22"/>
                <w:lang w:val="en-CA" w:eastAsia="de-DE"/>
                <w:rPrChange w:id="33322" w:author="Jens-Rainer Ohm" w:date="2023-05-08T12:56:00Z">
                  <w:rPr>
                    <w:szCs w:val="22"/>
                    <w:lang w:val="de-DE" w:eastAsia="de-DE"/>
                  </w:rPr>
                </w:rPrChange>
              </w:rPr>
            </w:pPr>
            <w:r w:rsidRPr="00891F3A">
              <w:rPr>
                <w:lang w:val="en-CA"/>
                <w:rPrChange w:id="33323" w:author="Jens-Rainer Ohm" w:date="2023-05-08T12:56:00Z">
                  <w:rPr/>
                </w:rPrChange>
              </w:rPr>
              <w:lastRenderedPageBreak/>
              <w:fldChar w:fldCharType="begin"/>
            </w:r>
            <w:r w:rsidRPr="00891F3A">
              <w:rPr>
                <w:lang w:val="en-CA"/>
                <w:rPrChange w:id="33324" w:author="Jens-Rainer Ohm" w:date="2023-05-08T12:56:00Z">
                  <w:rPr/>
                </w:rPrChange>
              </w:rPr>
              <w:instrText xml:space="preserve"> HYPERLINK "file:///C:\\Users\\jens\\Downloads\\current_document.php%3fid=12688" </w:instrText>
            </w:r>
            <w:r w:rsidRPr="00891F3A">
              <w:rPr>
                <w:lang w:val="en-CA"/>
                <w:rPrChange w:id="3332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326" w:author="Jens-Rainer Ohm" w:date="2023-05-08T12:56:00Z">
                  <w:rPr>
                    <w:color w:val="0000FF"/>
                    <w:szCs w:val="22"/>
                    <w:u w:val="single"/>
                    <w:lang w:val="de-DE" w:eastAsia="de-DE"/>
                  </w:rPr>
                </w:rPrChange>
              </w:rPr>
              <w:t>JVET-AD0137</w:t>
            </w:r>
            <w:r w:rsidRPr="00891F3A">
              <w:rPr>
                <w:color w:val="0000FF"/>
                <w:szCs w:val="22"/>
                <w:u w:val="single"/>
                <w:lang w:val="en-CA" w:eastAsia="de-DE"/>
                <w:rPrChange w:id="3332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891F3A" w:rsidRDefault="00404DE5" w:rsidP="00404DE5">
            <w:pPr>
              <w:spacing w:before="0"/>
              <w:jc w:val="center"/>
              <w:rPr>
                <w:szCs w:val="22"/>
                <w:lang w:val="en-CA" w:eastAsia="de-DE"/>
                <w:rPrChange w:id="33328" w:author="Jens-Rainer Ohm" w:date="2023-05-08T12:56:00Z">
                  <w:rPr>
                    <w:szCs w:val="22"/>
                    <w:lang w:val="de-DE" w:eastAsia="de-DE"/>
                  </w:rPr>
                </w:rPrChange>
              </w:rPr>
            </w:pPr>
            <w:r w:rsidRPr="00891F3A">
              <w:rPr>
                <w:szCs w:val="22"/>
                <w:lang w:val="en-CA" w:eastAsia="de-DE"/>
                <w:rPrChange w:id="33329" w:author="Jens-Rainer Ohm" w:date="2023-05-08T12:56:00Z">
                  <w:rPr>
                    <w:szCs w:val="22"/>
                    <w:lang w:val="de-DE" w:eastAsia="de-DE"/>
                  </w:rPr>
                </w:rPrChange>
              </w:rPr>
              <w:t>m627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891F3A" w:rsidRDefault="00404DE5" w:rsidP="00404DE5">
            <w:pPr>
              <w:spacing w:before="0"/>
              <w:jc w:val="left"/>
              <w:rPr>
                <w:szCs w:val="22"/>
                <w:lang w:val="en-CA" w:eastAsia="de-DE"/>
                <w:rPrChange w:id="33330" w:author="Jens-Rainer Ohm" w:date="2023-05-08T12:56:00Z">
                  <w:rPr>
                    <w:szCs w:val="22"/>
                    <w:lang w:val="de-DE" w:eastAsia="de-DE"/>
                  </w:rPr>
                </w:rPrChange>
              </w:rPr>
            </w:pPr>
            <w:r w:rsidRPr="00891F3A">
              <w:rPr>
                <w:szCs w:val="22"/>
                <w:lang w:val="en-CA" w:eastAsia="de-DE"/>
                <w:rPrChange w:id="33331" w:author="Jens-Rainer Ohm" w:date="2023-05-08T12:56:00Z">
                  <w:rPr>
                    <w:szCs w:val="22"/>
                    <w:lang w:val="de-DE" w:eastAsia="de-DE"/>
                  </w:rPr>
                </w:rPrChange>
              </w:rPr>
              <w:t>2023-04-14 13:37: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891F3A" w:rsidRDefault="00404DE5" w:rsidP="00404DE5">
            <w:pPr>
              <w:spacing w:before="0"/>
              <w:jc w:val="left"/>
              <w:rPr>
                <w:szCs w:val="22"/>
                <w:lang w:val="en-CA" w:eastAsia="de-DE"/>
                <w:rPrChange w:id="33332" w:author="Jens-Rainer Ohm" w:date="2023-05-08T12:56:00Z">
                  <w:rPr>
                    <w:szCs w:val="22"/>
                    <w:lang w:val="de-DE" w:eastAsia="de-DE"/>
                  </w:rPr>
                </w:rPrChange>
              </w:rPr>
            </w:pPr>
            <w:r w:rsidRPr="00891F3A">
              <w:rPr>
                <w:szCs w:val="22"/>
                <w:lang w:val="en-CA" w:eastAsia="de-DE"/>
                <w:rPrChange w:id="33333" w:author="Jens-Rainer Ohm" w:date="2023-05-08T12:56:00Z">
                  <w:rPr>
                    <w:szCs w:val="22"/>
                    <w:lang w:val="de-DE" w:eastAsia="de-DE"/>
                  </w:rPr>
                </w:rPrChange>
              </w:rPr>
              <w:t>2023-04-14 13:40: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891F3A" w:rsidRDefault="00404DE5" w:rsidP="00404DE5">
            <w:pPr>
              <w:spacing w:before="0"/>
              <w:jc w:val="left"/>
              <w:rPr>
                <w:szCs w:val="22"/>
                <w:lang w:val="en-CA" w:eastAsia="de-DE"/>
                <w:rPrChange w:id="33334" w:author="Jens-Rainer Ohm" w:date="2023-05-08T12:56:00Z">
                  <w:rPr>
                    <w:szCs w:val="22"/>
                    <w:lang w:val="de-DE" w:eastAsia="de-DE"/>
                  </w:rPr>
                </w:rPrChange>
              </w:rPr>
            </w:pPr>
            <w:r w:rsidRPr="00891F3A">
              <w:rPr>
                <w:szCs w:val="22"/>
                <w:lang w:val="en-CA" w:eastAsia="de-DE"/>
                <w:rPrChange w:id="33335" w:author="Jens-Rainer Ohm" w:date="2023-05-08T12:56:00Z">
                  <w:rPr>
                    <w:szCs w:val="22"/>
                    <w:lang w:val="de-DE" w:eastAsia="de-DE"/>
                  </w:rPr>
                </w:rPrChange>
              </w:rPr>
              <w:t>2023-04-24 09:57: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891F3A" w:rsidRDefault="00404DE5" w:rsidP="00404DE5">
            <w:pPr>
              <w:spacing w:before="0"/>
              <w:jc w:val="left"/>
              <w:rPr>
                <w:szCs w:val="22"/>
                <w:lang w:val="en-CA" w:eastAsia="de-DE"/>
                <w:rPrChange w:id="33336" w:author="Jens-Rainer Ohm" w:date="2023-05-08T12:56:00Z">
                  <w:rPr>
                    <w:szCs w:val="22"/>
                    <w:lang w:val="de-DE" w:eastAsia="de-DE"/>
                  </w:rPr>
                </w:rPrChange>
              </w:rPr>
            </w:pPr>
            <w:r w:rsidRPr="00891F3A">
              <w:rPr>
                <w:szCs w:val="22"/>
                <w:lang w:val="en-CA" w:eastAsia="de-DE"/>
                <w:rPrChange w:id="33337" w:author="Jens-Rainer Ohm" w:date="2023-05-08T12:56:00Z">
                  <w:rPr>
                    <w:szCs w:val="22"/>
                    <w:lang w:val="de-DE" w:eastAsia="de-DE"/>
                  </w:rPr>
                </w:rPrChange>
              </w:rPr>
              <w:t>[AHG8] SEI for encoder optimization inform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7B69D174" w:rsidR="00404DE5" w:rsidRPr="00891F3A" w:rsidRDefault="002E2CE5" w:rsidP="00404DE5">
            <w:pPr>
              <w:spacing w:before="0"/>
              <w:jc w:val="left"/>
              <w:rPr>
                <w:szCs w:val="22"/>
                <w:lang w:val="en-CA" w:eastAsia="de-DE"/>
                <w:rPrChange w:id="33338" w:author="Jens-Rainer Ohm" w:date="2023-05-08T12:56:00Z">
                  <w:rPr>
                    <w:szCs w:val="22"/>
                    <w:lang w:val="de-DE" w:eastAsia="de-DE"/>
                  </w:rPr>
                </w:rPrChange>
              </w:rPr>
            </w:pPr>
            <w:r w:rsidRPr="00891F3A">
              <w:rPr>
                <w:szCs w:val="22"/>
                <w:lang w:val="en-CA" w:eastAsia="de-DE"/>
                <w:rPrChange w:id="33339" w:author="Jens-Rainer Ohm" w:date="2023-05-08T12:56:00Z">
                  <w:rPr>
                    <w:szCs w:val="22"/>
                    <w:lang w:val="de-DE" w:eastAsia="de-DE"/>
                  </w:rPr>
                </w:rPrChange>
              </w:rPr>
              <w:t>C. Kim</w:t>
            </w:r>
            <w:r w:rsidR="00404DE5" w:rsidRPr="00891F3A">
              <w:rPr>
                <w:szCs w:val="22"/>
                <w:lang w:val="en-CA" w:eastAsia="de-DE"/>
                <w:rPrChange w:id="33340" w:author="Jens-Rainer Ohm" w:date="2023-05-08T12:56:00Z">
                  <w:rPr>
                    <w:szCs w:val="22"/>
                    <w:lang w:val="de-DE" w:eastAsia="de-DE"/>
                  </w:rPr>
                </w:rPrChange>
              </w:rPr>
              <w:t xml:space="preserve">, </w:t>
            </w:r>
            <w:r w:rsidRPr="00891F3A">
              <w:rPr>
                <w:szCs w:val="22"/>
                <w:lang w:val="en-CA" w:eastAsia="de-DE"/>
                <w:rPrChange w:id="33341" w:author="Jens-Rainer Ohm" w:date="2023-05-08T12:56:00Z">
                  <w:rPr>
                    <w:szCs w:val="22"/>
                    <w:lang w:val="de-DE" w:eastAsia="de-DE"/>
                  </w:rPr>
                </w:rPrChange>
              </w:rPr>
              <w:t>Hendry</w:t>
            </w:r>
            <w:r w:rsidR="00404DE5" w:rsidRPr="00891F3A">
              <w:rPr>
                <w:szCs w:val="22"/>
                <w:lang w:val="en-CA" w:eastAsia="de-DE"/>
                <w:rPrChange w:id="33342" w:author="Jens-Rainer Ohm" w:date="2023-05-08T12:56:00Z">
                  <w:rPr>
                    <w:szCs w:val="22"/>
                    <w:lang w:val="de-DE" w:eastAsia="de-DE"/>
                  </w:rPr>
                </w:rPrChange>
              </w:rPr>
              <w:t xml:space="preserve">, </w:t>
            </w:r>
            <w:r w:rsidRPr="00891F3A">
              <w:rPr>
                <w:szCs w:val="22"/>
                <w:lang w:val="en-CA" w:eastAsia="de-DE"/>
                <w:rPrChange w:id="33343" w:author="Jens-Rainer Ohm" w:date="2023-05-08T12:56:00Z">
                  <w:rPr>
                    <w:szCs w:val="22"/>
                    <w:lang w:val="de-DE" w:eastAsia="de-DE"/>
                  </w:rPr>
                </w:rPrChange>
              </w:rPr>
              <w:t>D. Gwak</w:t>
            </w:r>
            <w:r w:rsidR="00404DE5" w:rsidRPr="00891F3A">
              <w:rPr>
                <w:szCs w:val="22"/>
                <w:lang w:val="en-CA" w:eastAsia="de-DE"/>
                <w:rPrChange w:id="33344" w:author="Jens-Rainer Ohm" w:date="2023-05-08T12:56:00Z">
                  <w:rPr>
                    <w:szCs w:val="22"/>
                    <w:lang w:val="de-DE" w:eastAsia="de-DE"/>
                  </w:rPr>
                </w:rPrChange>
              </w:rPr>
              <w:t xml:space="preserve">, </w:t>
            </w:r>
            <w:r w:rsidRPr="00891F3A">
              <w:rPr>
                <w:szCs w:val="22"/>
                <w:lang w:val="en-CA" w:eastAsia="de-DE"/>
                <w:rPrChange w:id="33345" w:author="Jens-Rainer Ohm" w:date="2023-05-08T12:56:00Z">
                  <w:rPr>
                    <w:szCs w:val="22"/>
                    <w:lang w:val="de-DE" w:eastAsia="de-DE"/>
                  </w:rPr>
                </w:rPrChange>
              </w:rPr>
              <w:t>J. Lim</w:t>
            </w:r>
            <w:r w:rsidR="004A3820" w:rsidRPr="00891F3A">
              <w:rPr>
                <w:szCs w:val="22"/>
                <w:lang w:val="en-CA" w:eastAsia="de-DE"/>
                <w:rPrChange w:id="33346" w:author="Jens-Rainer Ohm" w:date="2023-05-08T12:56:00Z">
                  <w:rPr>
                    <w:szCs w:val="22"/>
                    <w:lang w:val="de-DE" w:eastAsia="de-DE"/>
                  </w:rPr>
                </w:rPrChange>
              </w:rPr>
              <w:t xml:space="preserve"> </w:t>
            </w:r>
            <w:r w:rsidRPr="00891F3A">
              <w:rPr>
                <w:szCs w:val="22"/>
                <w:lang w:val="en-CA" w:eastAsia="de-DE"/>
                <w:rPrChange w:id="33347" w:author="Jens-Rainer Ohm" w:date="2023-05-08T12:56:00Z">
                  <w:rPr>
                    <w:szCs w:val="22"/>
                    <w:lang w:val="de-DE" w:eastAsia="de-DE"/>
                  </w:rPr>
                </w:rPrChange>
              </w:rPr>
              <w:t>(LGE)</w:t>
            </w:r>
          </w:p>
        </w:tc>
      </w:tr>
      <w:tr w:rsidR="00404DE5" w:rsidRPr="00BB5A16" w14:paraId="089730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891F3A" w:rsidRDefault="00AD04C3" w:rsidP="00404DE5">
            <w:pPr>
              <w:spacing w:before="0"/>
              <w:jc w:val="center"/>
              <w:rPr>
                <w:szCs w:val="22"/>
                <w:lang w:val="en-CA" w:eastAsia="de-DE"/>
                <w:rPrChange w:id="33348" w:author="Jens-Rainer Ohm" w:date="2023-05-08T12:56:00Z">
                  <w:rPr>
                    <w:szCs w:val="22"/>
                    <w:lang w:val="de-DE" w:eastAsia="de-DE"/>
                  </w:rPr>
                </w:rPrChange>
              </w:rPr>
            </w:pPr>
            <w:r w:rsidRPr="00891F3A">
              <w:rPr>
                <w:lang w:val="en-CA"/>
                <w:rPrChange w:id="33349" w:author="Jens-Rainer Ohm" w:date="2023-05-08T12:56:00Z">
                  <w:rPr/>
                </w:rPrChange>
              </w:rPr>
              <w:fldChar w:fldCharType="begin"/>
            </w:r>
            <w:r w:rsidRPr="00891F3A">
              <w:rPr>
                <w:lang w:val="en-CA"/>
                <w:rPrChange w:id="33350" w:author="Jens-Rainer Ohm" w:date="2023-05-08T12:56:00Z">
                  <w:rPr/>
                </w:rPrChange>
              </w:rPr>
              <w:instrText xml:space="preserve"> HYPERLINK "file:///C:\\Users\\jens\\Downloads\\current_document.php%3fid=12689" </w:instrText>
            </w:r>
            <w:r w:rsidRPr="00891F3A">
              <w:rPr>
                <w:lang w:val="en-CA"/>
                <w:rPrChange w:id="333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352" w:author="Jens-Rainer Ohm" w:date="2023-05-08T12:56:00Z">
                  <w:rPr>
                    <w:color w:val="0000FF"/>
                    <w:szCs w:val="22"/>
                    <w:u w:val="single"/>
                    <w:lang w:val="de-DE" w:eastAsia="de-DE"/>
                  </w:rPr>
                </w:rPrChange>
              </w:rPr>
              <w:t>JVET-AD0138</w:t>
            </w:r>
            <w:r w:rsidRPr="00891F3A">
              <w:rPr>
                <w:color w:val="0000FF"/>
                <w:szCs w:val="22"/>
                <w:u w:val="single"/>
                <w:lang w:val="en-CA" w:eastAsia="de-DE"/>
                <w:rPrChange w:id="333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891F3A" w:rsidRDefault="00404DE5" w:rsidP="00404DE5">
            <w:pPr>
              <w:spacing w:before="0"/>
              <w:jc w:val="center"/>
              <w:rPr>
                <w:szCs w:val="22"/>
                <w:lang w:val="en-CA" w:eastAsia="de-DE"/>
                <w:rPrChange w:id="33354" w:author="Jens-Rainer Ohm" w:date="2023-05-08T12:56:00Z">
                  <w:rPr>
                    <w:szCs w:val="22"/>
                    <w:lang w:val="de-DE" w:eastAsia="de-DE"/>
                  </w:rPr>
                </w:rPrChange>
              </w:rPr>
            </w:pPr>
            <w:r w:rsidRPr="00891F3A">
              <w:rPr>
                <w:szCs w:val="22"/>
                <w:lang w:val="en-CA" w:eastAsia="de-DE"/>
                <w:rPrChange w:id="33355" w:author="Jens-Rainer Ohm" w:date="2023-05-08T12:56:00Z">
                  <w:rPr>
                    <w:szCs w:val="22"/>
                    <w:lang w:val="de-DE" w:eastAsia="de-DE"/>
                  </w:rPr>
                </w:rPrChange>
              </w:rPr>
              <w:t>m627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891F3A" w:rsidRDefault="00404DE5" w:rsidP="00404DE5">
            <w:pPr>
              <w:spacing w:before="0"/>
              <w:jc w:val="left"/>
              <w:rPr>
                <w:szCs w:val="22"/>
                <w:lang w:val="en-CA" w:eastAsia="de-DE"/>
                <w:rPrChange w:id="33356" w:author="Jens-Rainer Ohm" w:date="2023-05-08T12:56:00Z">
                  <w:rPr>
                    <w:szCs w:val="22"/>
                    <w:lang w:val="de-DE" w:eastAsia="de-DE"/>
                  </w:rPr>
                </w:rPrChange>
              </w:rPr>
            </w:pPr>
            <w:r w:rsidRPr="00891F3A">
              <w:rPr>
                <w:szCs w:val="22"/>
                <w:lang w:val="en-CA" w:eastAsia="de-DE"/>
                <w:rPrChange w:id="33357" w:author="Jens-Rainer Ohm" w:date="2023-05-08T12:56:00Z">
                  <w:rPr>
                    <w:szCs w:val="22"/>
                    <w:lang w:val="de-DE" w:eastAsia="de-DE"/>
                  </w:rPr>
                </w:rPrChange>
              </w:rPr>
              <w:t>2023-04-14 13:43: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891F3A" w:rsidRDefault="00404DE5" w:rsidP="00404DE5">
            <w:pPr>
              <w:spacing w:before="0"/>
              <w:jc w:val="left"/>
              <w:rPr>
                <w:szCs w:val="22"/>
                <w:lang w:val="en-CA" w:eastAsia="de-DE"/>
                <w:rPrChange w:id="33358" w:author="Jens-Rainer Ohm" w:date="2023-05-08T12:56:00Z">
                  <w:rPr>
                    <w:szCs w:val="22"/>
                    <w:lang w:val="de-DE" w:eastAsia="de-DE"/>
                  </w:rPr>
                </w:rPrChange>
              </w:rPr>
            </w:pPr>
            <w:r w:rsidRPr="00891F3A">
              <w:rPr>
                <w:szCs w:val="22"/>
                <w:lang w:val="en-CA" w:eastAsia="de-DE"/>
                <w:rPrChange w:id="33359" w:author="Jens-Rainer Ohm" w:date="2023-05-08T12:56:00Z">
                  <w:rPr>
                    <w:szCs w:val="22"/>
                    <w:lang w:val="de-DE" w:eastAsia="de-DE"/>
                  </w:rPr>
                </w:rPrChange>
              </w:rPr>
              <w:t>2023-04-14 13:45: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891F3A" w:rsidRDefault="00404DE5" w:rsidP="00404DE5">
            <w:pPr>
              <w:spacing w:before="0"/>
              <w:jc w:val="left"/>
              <w:rPr>
                <w:szCs w:val="22"/>
                <w:lang w:val="en-CA" w:eastAsia="de-DE"/>
                <w:rPrChange w:id="33360" w:author="Jens-Rainer Ohm" w:date="2023-05-08T12:56:00Z">
                  <w:rPr>
                    <w:szCs w:val="22"/>
                    <w:lang w:val="de-DE" w:eastAsia="de-DE"/>
                  </w:rPr>
                </w:rPrChange>
              </w:rPr>
            </w:pPr>
            <w:r w:rsidRPr="00891F3A">
              <w:rPr>
                <w:szCs w:val="22"/>
                <w:lang w:val="en-CA" w:eastAsia="de-DE"/>
                <w:rPrChange w:id="33361" w:author="Jens-Rainer Ohm" w:date="2023-05-08T12:56:00Z">
                  <w:rPr>
                    <w:szCs w:val="22"/>
                    <w:lang w:val="de-DE" w:eastAsia="de-DE"/>
                  </w:rPr>
                </w:rPrChange>
              </w:rPr>
              <w:t>2023-04-24 10:03:5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891F3A" w:rsidRDefault="00404DE5" w:rsidP="00404DE5">
            <w:pPr>
              <w:spacing w:before="0"/>
              <w:jc w:val="left"/>
              <w:rPr>
                <w:szCs w:val="22"/>
                <w:lang w:val="en-CA" w:eastAsia="de-DE"/>
              </w:rPr>
            </w:pPr>
            <w:r w:rsidRPr="00891F3A">
              <w:rPr>
                <w:szCs w:val="22"/>
                <w:lang w:val="en-CA" w:eastAsia="de-DE"/>
              </w:rPr>
              <w:t>[AHG8] QPA with low activity threshold for machine tas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37D6B259" w:rsidR="00404DE5" w:rsidRPr="00BB5A16" w:rsidRDefault="002E2CE5" w:rsidP="00404DE5">
            <w:pPr>
              <w:spacing w:before="0"/>
              <w:jc w:val="left"/>
              <w:rPr>
                <w:szCs w:val="22"/>
                <w:lang w:val="de-DE" w:eastAsia="de-DE"/>
                <w:rPrChange w:id="33362" w:author="Jens-Rainer Ohm" w:date="2023-05-08T14:00:00Z">
                  <w:rPr>
                    <w:szCs w:val="22"/>
                    <w:lang w:val="de-DE" w:eastAsia="de-DE"/>
                  </w:rPr>
                </w:rPrChange>
              </w:rPr>
            </w:pPr>
            <w:r w:rsidRPr="00BB5A16">
              <w:rPr>
                <w:szCs w:val="22"/>
                <w:lang w:val="de-DE" w:eastAsia="de-DE"/>
                <w:rPrChange w:id="33363" w:author="Jens-Rainer Ohm" w:date="2023-05-08T14:00:00Z">
                  <w:rPr>
                    <w:szCs w:val="22"/>
                    <w:lang w:val="de-DE" w:eastAsia="de-DE"/>
                  </w:rPr>
                </w:rPrChange>
              </w:rPr>
              <w:t>C. Kim</w:t>
            </w:r>
            <w:r w:rsidR="00404DE5" w:rsidRPr="00BB5A16">
              <w:rPr>
                <w:szCs w:val="22"/>
                <w:lang w:val="de-DE" w:eastAsia="de-DE"/>
                <w:rPrChange w:id="33364" w:author="Jens-Rainer Ohm" w:date="2023-05-08T14:00:00Z">
                  <w:rPr>
                    <w:szCs w:val="22"/>
                    <w:lang w:val="de-DE" w:eastAsia="de-DE"/>
                  </w:rPr>
                </w:rPrChange>
              </w:rPr>
              <w:t xml:space="preserve">, </w:t>
            </w:r>
            <w:r w:rsidRPr="00BB5A16">
              <w:rPr>
                <w:szCs w:val="22"/>
                <w:lang w:val="de-DE" w:eastAsia="de-DE"/>
                <w:rPrChange w:id="33365" w:author="Jens-Rainer Ohm" w:date="2023-05-08T14:00:00Z">
                  <w:rPr>
                    <w:szCs w:val="22"/>
                    <w:lang w:val="de-DE" w:eastAsia="de-DE"/>
                  </w:rPr>
                </w:rPrChange>
              </w:rPr>
              <w:t>D. Gwak</w:t>
            </w:r>
            <w:r w:rsidR="00404DE5" w:rsidRPr="00BB5A16">
              <w:rPr>
                <w:szCs w:val="22"/>
                <w:lang w:val="de-DE" w:eastAsia="de-DE"/>
                <w:rPrChange w:id="33366" w:author="Jens-Rainer Ohm" w:date="2023-05-08T14:00:00Z">
                  <w:rPr>
                    <w:szCs w:val="22"/>
                    <w:lang w:val="de-DE" w:eastAsia="de-DE"/>
                  </w:rPr>
                </w:rPrChange>
              </w:rPr>
              <w:t xml:space="preserve">, </w:t>
            </w:r>
            <w:r w:rsidRPr="00BB5A16">
              <w:rPr>
                <w:szCs w:val="22"/>
                <w:lang w:val="de-DE" w:eastAsia="de-DE"/>
                <w:rPrChange w:id="33367" w:author="Jens-Rainer Ohm" w:date="2023-05-08T14:00:00Z">
                  <w:rPr>
                    <w:szCs w:val="22"/>
                    <w:lang w:val="de-DE" w:eastAsia="de-DE"/>
                  </w:rPr>
                </w:rPrChange>
              </w:rPr>
              <w:t>J. Lim (LGE)</w:t>
            </w:r>
          </w:p>
        </w:tc>
      </w:tr>
      <w:tr w:rsidR="00404DE5" w:rsidRPr="00BB5A16" w14:paraId="4C55A1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891F3A" w:rsidRDefault="00AD04C3" w:rsidP="00404DE5">
            <w:pPr>
              <w:spacing w:before="0"/>
              <w:jc w:val="center"/>
              <w:rPr>
                <w:szCs w:val="22"/>
                <w:lang w:val="en-CA" w:eastAsia="de-DE"/>
                <w:rPrChange w:id="33368" w:author="Jens-Rainer Ohm" w:date="2023-05-08T12:56:00Z">
                  <w:rPr>
                    <w:szCs w:val="22"/>
                    <w:lang w:val="de-DE" w:eastAsia="de-DE"/>
                  </w:rPr>
                </w:rPrChange>
              </w:rPr>
            </w:pPr>
            <w:r w:rsidRPr="00891F3A">
              <w:rPr>
                <w:lang w:val="en-CA"/>
                <w:rPrChange w:id="33369" w:author="Jens-Rainer Ohm" w:date="2023-05-08T12:56:00Z">
                  <w:rPr/>
                </w:rPrChange>
              </w:rPr>
              <w:fldChar w:fldCharType="begin"/>
            </w:r>
            <w:r w:rsidRPr="00891F3A">
              <w:rPr>
                <w:lang w:val="en-CA"/>
                <w:rPrChange w:id="33370" w:author="Jens-Rainer Ohm" w:date="2023-05-08T12:56:00Z">
                  <w:rPr/>
                </w:rPrChange>
              </w:rPr>
              <w:instrText xml:space="preserve"> HYPERLINK "file:///C:\\Users\\jens\\Downloads\\current_document.php%3fid=12690" </w:instrText>
            </w:r>
            <w:r w:rsidRPr="00891F3A">
              <w:rPr>
                <w:lang w:val="en-CA"/>
                <w:rPrChange w:id="333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372" w:author="Jens-Rainer Ohm" w:date="2023-05-08T12:56:00Z">
                  <w:rPr>
                    <w:color w:val="0000FF"/>
                    <w:szCs w:val="22"/>
                    <w:u w:val="single"/>
                    <w:lang w:val="de-DE" w:eastAsia="de-DE"/>
                  </w:rPr>
                </w:rPrChange>
              </w:rPr>
              <w:t>JVET-AD0139</w:t>
            </w:r>
            <w:r w:rsidRPr="00891F3A">
              <w:rPr>
                <w:color w:val="0000FF"/>
                <w:szCs w:val="22"/>
                <w:u w:val="single"/>
                <w:lang w:val="en-CA" w:eastAsia="de-DE"/>
                <w:rPrChange w:id="333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891F3A" w:rsidRDefault="00404DE5" w:rsidP="00404DE5">
            <w:pPr>
              <w:spacing w:before="0"/>
              <w:jc w:val="center"/>
              <w:rPr>
                <w:szCs w:val="22"/>
                <w:lang w:val="en-CA" w:eastAsia="de-DE"/>
                <w:rPrChange w:id="33374" w:author="Jens-Rainer Ohm" w:date="2023-05-08T12:56:00Z">
                  <w:rPr>
                    <w:szCs w:val="22"/>
                    <w:lang w:val="de-DE" w:eastAsia="de-DE"/>
                  </w:rPr>
                </w:rPrChange>
              </w:rPr>
            </w:pPr>
            <w:r w:rsidRPr="00891F3A">
              <w:rPr>
                <w:szCs w:val="22"/>
                <w:lang w:val="en-CA" w:eastAsia="de-DE"/>
                <w:rPrChange w:id="33375" w:author="Jens-Rainer Ohm" w:date="2023-05-08T12:56:00Z">
                  <w:rPr>
                    <w:szCs w:val="22"/>
                    <w:lang w:val="de-DE" w:eastAsia="de-DE"/>
                  </w:rPr>
                </w:rPrChange>
              </w:rPr>
              <w:t>m6278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891F3A" w:rsidRDefault="00404DE5" w:rsidP="00404DE5">
            <w:pPr>
              <w:spacing w:before="0"/>
              <w:jc w:val="left"/>
              <w:rPr>
                <w:szCs w:val="22"/>
                <w:lang w:val="en-CA" w:eastAsia="de-DE"/>
                <w:rPrChange w:id="33376" w:author="Jens-Rainer Ohm" w:date="2023-05-08T12:56:00Z">
                  <w:rPr>
                    <w:szCs w:val="22"/>
                    <w:lang w:val="de-DE" w:eastAsia="de-DE"/>
                  </w:rPr>
                </w:rPrChange>
              </w:rPr>
            </w:pPr>
            <w:r w:rsidRPr="00891F3A">
              <w:rPr>
                <w:szCs w:val="22"/>
                <w:lang w:val="en-CA" w:eastAsia="de-DE"/>
                <w:rPrChange w:id="33377" w:author="Jens-Rainer Ohm" w:date="2023-05-08T12:56:00Z">
                  <w:rPr>
                    <w:szCs w:val="22"/>
                    <w:lang w:val="de-DE" w:eastAsia="de-DE"/>
                  </w:rPr>
                </w:rPrChange>
              </w:rPr>
              <w:t>2023-04-14 13:50: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891F3A" w:rsidRDefault="00404DE5" w:rsidP="00404DE5">
            <w:pPr>
              <w:spacing w:before="0"/>
              <w:jc w:val="left"/>
              <w:rPr>
                <w:szCs w:val="22"/>
                <w:lang w:val="en-CA" w:eastAsia="de-DE"/>
                <w:rPrChange w:id="33378" w:author="Jens-Rainer Ohm" w:date="2023-05-08T12:56:00Z">
                  <w:rPr>
                    <w:szCs w:val="22"/>
                    <w:lang w:val="de-DE" w:eastAsia="de-DE"/>
                  </w:rPr>
                </w:rPrChange>
              </w:rPr>
            </w:pPr>
            <w:r w:rsidRPr="00891F3A">
              <w:rPr>
                <w:szCs w:val="22"/>
                <w:lang w:val="en-CA" w:eastAsia="de-DE"/>
                <w:rPrChange w:id="33379" w:author="Jens-Rainer Ohm" w:date="2023-05-08T12:56:00Z">
                  <w:rPr>
                    <w:szCs w:val="22"/>
                    <w:lang w:val="de-DE" w:eastAsia="de-DE"/>
                  </w:rPr>
                </w:rPrChange>
              </w:rPr>
              <w:t>2023-04-14 13:58: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891F3A" w:rsidRDefault="00404DE5" w:rsidP="00404DE5">
            <w:pPr>
              <w:spacing w:before="0"/>
              <w:jc w:val="left"/>
              <w:rPr>
                <w:szCs w:val="22"/>
                <w:lang w:val="en-CA" w:eastAsia="de-DE"/>
                <w:rPrChange w:id="33380" w:author="Jens-Rainer Ohm" w:date="2023-05-08T12:56:00Z">
                  <w:rPr>
                    <w:szCs w:val="22"/>
                    <w:lang w:val="de-DE" w:eastAsia="de-DE"/>
                  </w:rPr>
                </w:rPrChange>
              </w:rPr>
            </w:pPr>
            <w:r w:rsidRPr="00891F3A">
              <w:rPr>
                <w:szCs w:val="22"/>
                <w:lang w:val="en-CA" w:eastAsia="de-DE"/>
                <w:rPrChange w:id="33381" w:author="Jens-Rainer Ohm" w:date="2023-05-08T12:56:00Z">
                  <w:rPr>
                    <w:szCs w:val="22"/>
                    <w:lang w:val="de-DE" w:eastAsia="de-DE"/>
                  </w:rPr>
                </w:rPrChange>
              </w:rPr>
              <w:t>2023-04-22 06:1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891F3A" w:rsidRDefault="00404DE5" w:rsidP="00404DE5">
            <w:pPr>
              <w:spacing w:before="0"/>
              <w:jc w:val="left"/>
              <w:rPr>
                <w:szCs w:val="22"/>
                <w:lang w:val="en-CA" w:eastAsia="de-DE"/>
              </w:rPr>
            </w:pPr>
            <w:r w:rsidRPr="00891F3A">
              <w:rPr>
                <w:szCs w:val="22"/>
                <w:lang w:val="en-CA" w:eastAsia="de-DE"/>
              </w:rPr>
              <w:t>Cross-check of JVET-AD0096 (EE2-3.4a: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47E077A1" w:rsidR="00404DE5" w:rsidRPr="00BB5A16" w:rsidRDefault="002E2CE5" w:rsidP="00404DE5">
            <w:pPr>
              <w:spacing w:before="0"/>
              <w:jc w:val="left"/>
              <w:rPr>
                <w:szCs w:val="22"/>
                <w:lang w:val="de-DE" w:eastAsia="de-DE"/>
                <w:rPrChange w:id="33382" w:author="Jens-Rainer Ohm" w:date="2023-05-08T14:00:00Z">
                  <w:rPr>
                    <w:szCs w:val="22"/>
                    <w:lang w:val="de-DE" w:eastAsia="de-DE"/>
                  </w:rPr>
                </w:rPrChange>
              </w:rPr>
            </w:pPr>
            <w:r w:rsidRPr="00BB5A16">
              <w:rPr>
                <w:szCs w:val="22"/>
                <w:lang w:val="de-DE" w:eastAsia="de-DE"/>
                <w:rPrChange w:id="33383" w:author="Jens-Rainer Ohm" w:date="2023-05-08T14:00:00Z">
                  <w:rPr>
                    <w:szCs w:val="22"/>
                    <w:lang w:val="de-DE" w:eastAsia="de-DE"/>
                  </w:rPr>
                </w:rPrChange>
              </w:rPr>
              <w:t>H. Han</w:t>
            </w:r>
            <w:r w:rsidR="00404DE5" w:rsidRPr="00BB5A16">
              <w:rPr>
                <w:szCs w:val="22"/>
                <w:lang w:val="de-DE" w:eastAsia="de-DE"/>
                <w:rPrChange w:id="33384" w:author="Jens-Rainer Ohm" w:date="2023-05-08T14:00:00Z">
                  <w:rPr>
                    <w:szCs w:val="22"/>
                    <w:lang w:val="de-DE" w:eastAsia="de-DE"/>
                  </w:rPr>
                </w:rPrChange>
              </w:rPr>
              <w:t xml:space="preserve">, J. Kang, J. Kim, </w:t>
            </w:r>
            <w:r w:rsidRPr="00BB5A16">
              <w:rPr>
                <w:szCs w:val="22"/>
                <w:lang w:val="de-DE" w:eastAsia="de-DE"/>
                <w:rPrChange w:id="33385" w:author="Jens-Rainer Ohm" w:date="2023-05-08T14:00:00Z">
                  <w:rPr>
                    <w:szCs w:val="22"/>
                    <w:lang w:val="de-DE" w:eastAsia="de-DE"/>
                  </w:rPr>
                </w:rPrChange>
              </w:rPr>
              <w:t>H. Choi (HNU)</w:t>
            </w:r>
          </w:p>
        </w:tc>
      </w:tr>
      <w:tr w:rsidR="00404DE5" w:rsidRPr="00891F3A" w14:paraId="4345A4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891F3A" w:rsidRDefault="00AD04C3" w:rsidP="00404DE5">
            <w:pPr>
              <w:spacing w:before="0"/>
              <w:jc w:val="center"/>
              <w:rPr>
                <w:szCs w:val="22"/>
                <w:lang w:val="en-CA" w:eastAsia="de-DE"/>
                <w:rPrChange w:id="33386" w:author="Jens-Rainer Ohm" w:date="2023-05-08T12:56:00Z">
                  <w:rPr>
                    <w:szCs w:val="22"/>
                    <w:lang w:val="de-DE" w:eastAsia="de-DE"/>
                  </w:rPr>
                </w:rPrChange>
              </w:rPr>
            </w:pPr>
            <w:r w:rsidRPr="00891F3A">
              <w:rPr>
                <w:lang w:val="en-CA"/>
                <w:rPrChange w:id="33387" w:author="Jens-Rainer Ohm" w:date="2023-05-08T12:56:00Z">
                  <w:rPr/>
                </w:rPrChange>
              </w:rPr>
              <w:fldChar w:fldCharType="begin"/>
            </w:r>
            <w:r w:rsidRPr="00891F3A">
              <w:rPr>
                <w:lang w:val="en-CA"/>
                <w:rPrChange w:id="33388" w:author="Jens-Rainer Ohm" w:date="2023-05-08T12:56:00Z">
                  <w:rPr/>
                </w:rPrChange>
              </w:rPr>
              <w:instrText xml:space="preserve"> HYPERLINK "file:///C:\\Users\\jens\\Downloads\\current_document.php%3fid=12691" </w:instrText>
            </w:r>
            <w:r w:rsidRPr="00891F3A">
              <w:rPr>
                <w:lang w:val="en-CA"/>
                <w:rPrChange w:id="333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390" w:author="Jens-Rainer Ohm" w:date="2023-05-08T12:56:00Z">
                  <w:rPr>
                    <w:color w:val="0000FF"/>
                    <w:szCs w:val="22"/>
                    <w:u w:val="single"/>
                    <w:lang w:val="de-DE" w:eastAsia="de-DE"/>
                  </w:rPr>
                </w:rPrChange>
              </w:rPr>
              <w:t>JVET-AD0140</w:t>
            </w:r>
            <w:r w:rsidRPr="00891F3A">
              <w:rPr>
                <w:color w:val="0000FF"/>
                <w:szCs w:val="22"/>
                <w:u w:val="single"/>
                <w:lang w:val="en-CA" w:eastAsia="de-DE"/>
                <w:rPrChange w:id="333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891F3A" w:rsidRDefault="00404DE5" w:rsidP="00404DE5">
            <w:pPr>
              <w:spacing w:before="0"/>
              <w:jc w:val="center"/>
              <w:rPr>
                <w:szCs w:val="22"/>
                <w:lang w:val="en-CA" w:eastAsia="de-DE"/>
                <w:rPrChange w:id="33392" w:author="Jens-Rainer Ohm" w:date="2023-05-08T12:56:00Z">
                  <w:rPr>
                    <w:szCs w:val="22"/>
                    <w:lang w:val="de-DE" w:eastAsia="de-DE"/>
                  </w:rPr>
                </w:rPrChange>
              </w:rPr>
            </w:pPr>
            <w:r w:rsidRPr="00891F3A">
              <w:rPr>
                <w:szCs w:val="22"/>
                <w:lang w:val="en-CA" w:eastAsia="de-DE"/>
                <w:rPrChange w:id="33393" w:author="Jens-Rainer Ohm" w:date="2023-05-08T12:56:00Z">
                  <w:rPr>
                    <w:szCs w:val="22"/>
                    <w:lang w:val="de-DE" w:eastAsia="de-DE"/>
                  </w:rPr>
                </w:rPrChange>
              </w:rPr>
              <w:t>m6278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891F3A" w:rsidRDefault="00404DE5" w:rsidP="00404DE5">
            <w:pPr>
              <w:spacing w:before="0"/>
              <w:jc w:val="left"/>
              <w:rPr>
                <w:szCs w:val="22"/>
                <w:lang w:val="en-CA" w:eastAsia="de-DE"/>
                <w:rPrChange w:id="33394" w:author="Jens-Rainer Ohm" w:date="2023-05-08T12:56:00Z">
                  <w:rPr>
                    <w:szCs w:val="22"/>
                    <w:lang w:val="de-DE" w:eastAsia="de-DE"/>
                  </w:rPr>
                </w:rPrChange>
              </w:rPr>
            </w:pPr>
            <w:r w:rsidRPr="00891F3A">
              <w:rPr>
                <w:szCs w:val="22"/>
                <w:lang w:val="en-CA" w:eastAsia="de-DE"/>
                <w:rPrChange w:id="33395" w:author="Jens-Rainer Ohm" w:date="2023-05-08T12:56:00Z">
                  <w:rPr>
                    <w:szCs w:val="22"/>
                    <w:lang w:val="de-DE" w:eastAsia="de-DE"/>
                  </w:rPr>
                </w:rPrChange>
              </w:rPr>
              <w:t>2023-04-14 13:52: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891F3A" w:rsidRDefault="00404DE5" w:rsidP="00404DE5">
            <w:pPr>
              <w:spacing w:before="0"/>
              <w:jc w:val="left"/>
              <w:rPr>
                <w:szCs w:val="22"/>
                <w:lang w:val="en-CA" w:eastAsia="de-DE"/>
                <w:rPrChange w:id="33396" w:author="Jens-Rainer Ohm" w:date="2023-05-08T12:56:00Z">
                  <w:rPr>
                    <w:szCs w:val="22"/>
                    <w:lang w:val="de-DE" w:eastAsia="de-DE"/>
                  </w:rPr>
                </w:rPrChange>
              </w:rPr>
            </w:pPr>
            <w:r w:rsidRPr="00891F3A">
              <w:rPr>
                <w:szCs w:val="22"/>
                <w:lang w:val="en-CA" w:eastAsia="de-DE"/>
                <w:rPrChange w:id="33397" w:author="Jens-Rainer Ohm" w:date="2023-05-08T12:56:00Z">
                  <w:rPr>
                    <w:szCs w:val="22"/>
                    <w:lang w:val="de-DE" w:eastAsia="de-DE"/>
                  </w:rPr>
                </w:rPrChange>
              </w:rPr>
              <w:t>2023-04-14 23:59: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891F3A" w:rsidRDefault="00404DE5" w:rsidP="00404DE5">
            <w:pPr>
              <w:spacing w:before="0"/>
              <w:jc w:val="left"/>
              <w:rPr>
                <w:szCs w:val="22"/>
                <w:lang w:val="en-CA" w:eastAsia="de-DE"/>
                <w:rPrChange w:id="33398" w:author="Jens-Rainer Ohm" w:date="2023-05-08T12:56:00Z">
                  <w:rPr>
                    <w:szCs w:val="22"/>
                    <w:lang w:val="de-DE" w:eastAsia="de-DE"/>
                  </w:rPr>
                </w:rPrChange>
              </w:rPr>
            </w:pPr>
            <w:r w:rsidRPr="00891F3A">
              <w:rPr>
                <w:szCs w:val="22"/>
                <w:lang w:val="en-CA" w:eastAsia="de-DE"/>
                <w:rPrChange w:id="33399" w:author="Jens-Rainer Ohm" w:date="2023-05-08T12:56:00Z">
                  <w:rPr>
                    <w:szCs w:val="22"/>
                    <w:lang w:val="de-DE" w:eastAsia="de-DE"/>
                  </w:rPr>
                </w:rPrChange>
              </w:rPr>
              <w:t>2023-04-14 23:59: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891F3A" w:rsidRDefault="00404DE5" w:rsidP="00404DE5">
            <w:pPr>
              <w:spacing w:before="0"/>
              <w:jc w:val="left"/>
              <w:rPr>
                <w:szCs w:val="22"/>
                <w:lang w:val="en-CA" w:eastAsia="de-DE"/>
              </w:rPr>
            </w:pPr>
            <w:r w:rsidRPr="00891F3A">
              <w:rPr>
                <w:szCs w:val="22"/>
                <w:lang w:val="en-CA" w:eastAsia="de-DE"/>
              </w:rPr>
              <w:t>EE2-2.12: Prediction of MVD magnitude suffix bi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77DB71EA" w:rsidR="00404DE5" w:rsidRPr="00891F3A" w:rsidRDefault="002E2CE5" w:rsidP="00404DE5">
            <w:pPr>
              <w:spacing w:before="0"/>
              <w:jc w:val="left"/>
              <w:rPr>
                <w:szCs w:val="22"/>
                <w:lang w:val="en-CA" w:eastAsia="de-DE"/>
              </w:rPr>
            </w:pPr>
            <w:r w:rsidRPr="00891F3A">
              <w:rPr>
                <w:szCs w:val="22"/>
                <w:lang w:val="en-CA" w:eastAsia="de-DE"/>
              </w:rPr>
              <w:t>A. Filippov</w:t>
            </w:r>
            <w:r w:rsidR="00404DE5" w:rsidRPr="00891F3A">
              <w:rPr>
                <w:szCs w:val="22"/>
                <w:lang w:val="en-CA" w:eastAsia="de-DE"/>
              </w:rPr>
              <w:t xml:space="preserve">, </w:t>
            </w:r>
            <w:r w:rsidRPr="00891F3A">
              <w:rPr>
                <w:szCs w:val="22"/>
                <w:lang w:val="en-CA" w:eastAsia="de-DE"/>
              </w:rPr>
              <w:t>V. Rufitskiy</w:t>
            </w:r>
            <w:r w:rsidR="00404DE5" w:rsidRPr="00891F3A">
              <w:rPr>
                <w:szCs w:val="22"/>
                <w:lang w:val="en-CA" w:eastAsia="de-DE"/>
              </w:rPr>
              <w:t>, K. Suverov (Ofinno)</w:t>
            </w:r>
          </w:p>
        </w:tc>
      </w:tr>
      <w:tr w:rsidR="00404DE5" w:rsidRPr="00BB5A16" w14:paraId="166819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891F3A" w:rsidRDefault="00AD04C3" w:rsidP="00404DE5">
            <w:pPr>
              <w:spacing w:before="0"/>
              <w:jc w:val="center"/>
              <w:rPr>
                <w:szCs w:val="22"/>
                <w:lang w:val="en-CA" w:eastAsia="de-DE"/>
                <w:rPrChange w:id="33400" w:author="Jens-Rainer Ohm" w:date="2023-05-08T12:56:00Z">
                  <w:rPr>
                    <w:szCs w:val="22"/>
                    <w:lang w:val="de-DE" w:eastAsia="de-DE"/>
                  </w:rPr>
                </w:rPrChange>
              </w:rPr>
            </w:pPr>
            <w:r w:rsidRPr="00891F3A">
              <w:rPr>
                <w:lang w:val="en-CA"/>
                <w:rPrChange w:id="33401" w:author="Jens-Rainer Ohm" w:date="2023-05-08T12:56:00Z">
                  <w:rPr/>
                </w:rPrChange>
              </w:rPr>
              <w:fldChar w:fldCharType="begin"/>
            </w:r>
            <w:r w:rsidRPr="00891F3A">
              <w:rPr>
                <w:lang w:val="en-CA"/>
                <w:rPrChange w:id="33402" w:author="Jens-Rainer Ohm" w:date="2023-05-08T12:56:00Z">
                  <w:rPr/>
                </w:rPrChange>
              </w:rPr>
              <w:instrText xml:space="preserve"> HYPERLINK "file:///C:\\Users\\jens\\Downloads\\current_document.php%3fid=12692" </w:instrText>
            </w:r>
            <w:r w:rsidRPr="00891F3A">
              <w:rPr>
                <w:lang w:val="en-CA"/>
                <w:rPrChange w:id="334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404" w:author="Jens-Rainer Ohm" w:date="2023-05-08T12:56:00Z">
                  <w:rPr>
                    <w:color w:val="0000FF"/>
                    <w:szCs w:val="22"/>
                    <w:u w:val="single"/>
                    <w:lang w:val="de-DE" w:eastAsia="de-DE"/>
                  </w:rPr>
                </w:rPrChange>
              </w:rPr>
              <w:t>JVET-AD0141</w:t>
            </w:r>
            <w:r w:rsidRPr="00891F3A">
              <w:rPr>
                <w:color w:val="0000FF"/>
                <w:szCs w:val="22"/>
                <w:u w:val="single"/>
                <w:lang w:val="en-CA" w:eastAsia="de-DE"/>
                <w:rPrChange w:id="334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891F3A" w:rsidRDefault="00404DE5" w:rsidP="00404DE5">
            <w:pPr>
              <w:spacing w:before="0"/>
              <w:jc w:val="center"/>
              <w:rPr>
                <w:szCs w:val="22"/>
                <w:lang w:val="en-CA" w:eastAsia="de-DE"/>
                <w:rPrChange w:id="33406" w:author="Jens-Rainer Ohm" w:date="2023-05-08T12:56:00Z">
                  <w:rPr>
                    <w:szCs w:val="22"/>
                    <w:lang w:val="de-DE" w:eastAsia="de-DE"/>
                  </w:rPr>
                </w:rPrChange>
              </w:rPr>
            </w:pPr>
            <w:r w:rsidRPr="00891F3A">
              <w:rPr>
                <w:szCs w:val="22"/>
                <w:lang w:val="en-CA" w:eastAsia="de-DE"/>
                <w:rPrChange w:id="33407" w:author="Jens-Rainer Ohm" w:date="2023-05-08T12:56:00Z">
                  <w:rPr>
                    <w:szCs w:val="22"/>
                    <w:lang w:val="de-DE" w:eastAsia="de-DE"/>
                  </w:rPr>
                </w:rPrChange>
              </w:rPr>
              <w:t>m6279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891F3A" w:rsidRDefault="00404DE5" w:rsidP="00404DE5">
            <w:pPr>
              <w:spacing w:before="0"/>
              <w:jc w:val="left"/>
              <w:rPr>
                <w:szCs w:val="22"/>
                <w:lang w:val="en-CA" w:eastAsia="de-DE"/>
                <w:rPrChange w:id="33408" w:author="Jens-Rainer Ohm" w:date="2023-05-08T12:56:00Z">
                  <w:rPr>
                    <w:szCs w:val="22"/>
                    <w:lang w:val="de-DE" w:eastAsia="de-DE"/>
                  </w:rPr>
                </w:rPrChange>
              </w:rPr>
            </w:pPr>
            <w:r w:rsidRPr="00891F3A">
              <w:rPr>
                <w:szCs w:val="22"/>
                <w:lang w:val="en-CA" w:eastAsia="de-DE"/>
                <w:rPrChange w:id="33409" w:author="Jens-Rainer Ohm" w:date="2023-05-08T12:56:00Z">
                  <w:rPr>
                    <w:szCs w:val="22"/>
                    <w:lang w:val="de-DE" w:eastAsia="de-DE"/>
                  </w:rPr>
                </w:rPrChange>
              </w:rPr>
              <w:t>2023-04-14 14:06: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891F3A" w:rsidRDefault="00404DE5" w:rsidP="00404DE5">
            <w:pPr>
              <w:spacing w:before="0"/>
              <w:jc w:val="left"/>
              <w:rPr>
                <w:szCs w:val="22"/>
                <w:lang w:val="en-CA" w:eastAsia="de-DE"/>
                <w:rPrChange w:id="33410" w:author="Jens-Rainer Ohm" w:date="2023-05-08T12:56:00Z">
                  <w:rPr>
                    <w:szCs w:val="22"/>
                    <w:lang w:val="de-DE" w:eastAsia="de-DE"/>
                  </w:rPr>
                </w:rPrChange>
              </w:rPr>
            </w:pPr>
            <w:r w:rsidRPr="00891F3A">
              <w:rPr>
                <w:szCs w:val="22"/>
                <w:lang w:val="en-CA" w:eastAsia="de-DE"/>
                <w:rPrChange w:id="33411" w:author="Jens-Rainer Ohm" w:date="2023-05-08T12:56:00Z">
                  <w:rPr>
                    <w:szCs w:val="22"/>
                    <w:lang w:val="de-DE" w:eastAsia="de-DE"/>
                  </w:rPr>
                </w:rPrChange>
              </w:rPr>
              <w:t>2023-04-14 14:1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891F3A" w:rsidRDefault="00404DE5" w:rsidP="00404DE5">
            <w:pPr>
              <w:spacing w:before="0"/>
              <w:jc w:val="left"/>
              <w:rPr>
                <w:szCs w:val="22"/>
                <w:lang w:val="en-CA" w:eastAsia="de-DE"/>
                <w:rPrChange w:id="33412" w:author="Jens-Rainer Ohm" w:date="2023-05-08T12:56:00Z">
                  <w:rPr>
                    <w:szCs w:val="22"/>
                    <w:lang w:val="de-DE" w:eastAsia="de-DE"/>
                  </w:rPr>
                </w:rPrChange>
              </w:rPr>
            </w:pPr>
            <w:r w:rsidRPr="00891F3A">
              <w:rPr>
                <w:szCs w:val="22"/>
                <w:lang w:val="en-CA" w:eastAsia="de-DE"/>
                <w:rPrChange w:id="33413" w:author="Jens-Rainer Ohm" w:date="2023-05-08T12:56:00Z">
                  <w:rPr>
                    <w:szCs w:val="22"/>
                    <w:lang w:val="de-DE" w:eastAsia="de-DE"/>
                  </w:rPr>
                </w:rPrChange>
              </w:rPr>
              <w:t>2023-04-14 14:17: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891F3A" w:rsidRDefault="00404DE5" w:rsidP="00404DE5">
            <w:pPr>
              <w:spacing w:before="0"/>
              <w:jc w:val="left"/>
              <w:rPr>
                <w:szCs w:val="22"/>
                <w:lang w:val="en-CA" w:eastAsia="de-DE"/>
              </w:rPr>
            </w:pPr>
            <w:r w:rsidRPr="00891F3A">
              <w:rPr>
                <w:szCs w:val="22"/>
                <w:lang w:val="en-CA" w:eastAsia="de-DE"/>
              </w:rPr>
              <w:t>AHG9: On discardable and non-output pictures for NNPF SEI messag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59BED471" w:rsidR="00404DE5" w:rsidRPr="00BB5A16" w:rsidRDefault="002E2CE5" w:rsidP="00404DE5">
            <w:pPr>
              <w:spacing w:before="0"/>
              <w:jc w:val="left"/>
              <w:rPr>
                <w:szCs w:val="22"/>
                <w:lang w:val="de-DE" w:eastAsia="de-DE"/>
                <w:rPrChange w:id="33414" w:author="Jens-Rainer Ohm" w:date="2023-05-08T14:00:00Z">
                  <w:rPr>
                    <w:szCs w:val="22"/>
                    <w:lang w:val="de-DE" w:eastAsia="de-DE"/>
                  </w:rPr>
                </w:rPrChange>
              </w:rPr>
            </w:pPr>
            <w:r w:rsidRPr="00BB5A16">
              <w:rPr>
                <w:szCs w:val="22"/>
                <w:lang w:val="de-DE" w:eastAsia="de-DE"/>
                <w:rPrChange w:id="33415" w:author="Jens-Rainer Ohm" w:date="2023-05-08T14:00:00Z">
                  <w:rPr>
                    <w:szCs w:val="22"/>
                    <w:lang w:val="de-DE" w:eastAsia="de-DE"/>
                  </w:rPr>
                </w:rPrChange>
              </w:rPr>
              <w:t>Hendry</w:t>
            </w:r>
            <w:r w:rsidR="00404DE5" w:rsidRPr="00BB5A16">
              <w:rPr>
                <w:szCs w:val="22"/>
                <w:lang w:val="de-DE" w:eastAsia="de-DE"/>
                <w:rPrChange w:id="33416" w:author="Jens-Rainer Ohm" w:date="2023-05-08T14:00:00Z">
                  <w:rPr>
                    <w:szCs w:val="22"/>
                    <w:lang w:val="de-DE" w:eastAsia="de-DE"/>
                  </w:rPr>
                </w:rPrChange>
              </w:rPr>
              <w:t xml:space="preserve">, </w:t>
            </w:r>
            <w:r w:rsidRPr="00BB5A16">
              <w:rPr>
                <w:szCs w:val="22"/>
                <w:lang w:val="de-DE" w:eastAsia="de-DE"/>
                <w:rPrChange w:id="33417" w:author="Jens-Rainer Ohm" w:date="2023-05-08T14:00:00Z">
                  <w:rPr>
                    <w:szCs w:val="22"/>
                    <w:lang w:val="de-DE" w:eastAsia="de-DE"/>
                  </w:rPr>
                </w:rPrChange>
              </w:rPr>
              <w:t>J. Nam</w:t>
            </w:r>
            <w:r w:rsidR="00404DE5" w:rsidRPr="00BB5A16">
              <w:rPr>
                <w:szCs w:val="22"/>
                <w:lang w:val="de-DE" w:eastAsia="de-DE"/>
                <w:rPrChange w:id="33418" w:author="Jens-Rainer Ohm" w:date="2023-05-08T14:00:00Z">
                  <w:rPr>
                    <w:szCs w:val="22"/>
                    <w:lang w:val="de-DE" w:eastAsia="de-DE"/>
                  </w:rPr>
                </w:rPrChange>
              </w:rPr>
              <w:t>, H. Jang, S. Kim, J. Lim (LGE)</w:t>
            </w:r>
          </w:p>
        </w:tc>
      </w:tr>
      <w:tr w:rsidR="00404DE5" w:rsidRPr="00BB5A16" w14:paraId="4FD5A9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891F3A" w:rsidRDefault="00AD04C3" w:rsidP="00404DE5">
            <w:pPr>
              <w:spacing w:before="0"/>
              <w:jc w:val="center"/>
              <w:rPr>
                <w:szCs w:val="22"/>
                <w:lang w:val="en-CA" w:eastAsia="de-DE"/>
                <w:rPrChange w:id="33419" w:author="Jens-Rainer Ohm" w:date="2023-05-08T12:56:00Z">
                  <w:rPr>
                    <w:szCs w:val="22"/>
                    <w:lang w:val="de-DE" w:eastAsia="de-DE"/>
                  </w:rPr>
                </w:rPrChange>
              </w:rPr>
            </w:pPr>
            <w:r w:rsidRPr="00891F3A">
              <w:rPr>
                <w:lang w:val="en-CA"/>
                <w:rPrChange w:id="33420" w:author="Jens-Rainer Ohm" w:date="2023-05-08T12:56:00Z">
                  <w:rPr/>
                </w:rPrChange>
              </w:rPr>
              <w:fldChar w:fldCharType="begin"/>
            </w:r>
            <w:r w:rsidRPr="00891F3A">
              <w:rPr>
                <w:lang w:val="en-CA"/>
                <w:rPrChange w:id="33421" w:author="Jens-Rainer Ohm" w:date="2023-05-08T12:56:00Z">
                  <w:rPr/>
                </w:rPrChange>
              </w:rPr>
              <w:instrText xml:space="preserve"> HYPERLINK "file:///C:\\Users\\jens\\Downloads\\current_document.php%3fid=12693" </w:instrText>
            </w:r>
            <w:r w:rsidRPr="00891F3A">
              <w:rPr>
                <w:lang w:val="en-CA"/>
                <w:rPrChange w:id="3342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423" w:author="Jens-Rainer Ohm" w:date="2023-05-08T12:56:00Z">
                  <w:rPr>
                    <w:color w:val="0000FF"/>
                    <w:szCs w:val="22"/>
                    <w:u w:val="single"/>
                    <w:lang w:val="de-DE" w:eastAsia="de-DE"/>
                  </w:rPr>
                </w:rPrChange>
              </w:rPr>
              <w:t>JVET-AD0142</w:t>
            </w:r>
            <w:r w:rsidRPr="00891F3A">
              <w:rPr>
                <w:color w:val="0000FF"/>
                <w:szCs w:val="22"/>
                <w:u w:val="single"/>
                <w:lang w:val="en-CA" w:eastAsia="de-DE"/>
                <w:rPrChange w:id="3342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891F3A" w:rsidRDefault="00404DE5" w:rsidP="00404DE5">
            <w:pPr>
              <w:spacing w:before="0"/>
              <w:jc w:val="center"/>
              <w:rPr>
                <w:szCs w:val="22"/>
                <w:lang w:val="en-CA" w:eastAsia="de-DE"/>
                <w:rPrChange w:id="33425" w:author="Jens-Rainer Ohm" w:date="2023-05-08T12:56:00Z">
                  <w:rPr>
                    <w:szCs w:val="22"/>
                    <w:lang w:val="de-DE" w:eastAsia="de-DE"/>
                  </w:rPr>
                </w:rPrChange>
              </w:rPr>
            </w:pPr>
            <w:r w:rsidRPr="00891F3A">
              <w:rPr>
                <w:szCs w:val="22"/>
                <w:lang w:val="en-CA" w:eastAsia="de-DE"/>
                <w:rPrChange w:id="33426" w:author="Jens-Rainer Ohm" w:date="2023-05-08T12:56:00Z">
                  <w:rPr>
                    <w:szCs w:val="22"/>
                    <w:lang w:val="de-DE" w:eastAsia="de-DE"/>
                  </w:rPr>
                </w:rPrChange>
              </w:rPr>
              <w:t>m6279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891F3A" w:rsidRDefault="00404DE5" w:rsidP="00404DE5">
            <w:pPr>
              <w:spacing w:before="0"/>
              <w:jc w:val="left"/>
              <w:rPr>
                <w:szCs w:val="22"/>
                <w:lang w:val="en-CA" w:eastAsia="de-DE"/>
                <w:rPrChange w:id="33427" w:author="Jens-Rainer Ohm" w:date="2023-05-08T12:56:00Z">
                  <w:rPr>
                    <w:szCs w:val="22"/>
                    <w:lang w:val="de-DE" w:eastAsia="de-DE"/>
                  </w:rPr>
                </w:rPrChange>
              </w:rPr>
            </w:pPr>
            <w:r w:rsidRPr="00891F3A">
              <w:rPr>
                <w:szCs w:val="22"/>
                <w:lang w:val="en-CA" w:eastAsia="de-DE"/>
                <w:rPrChange w:id="33428" w:author="Jens-Rainer Ohm" w:date="2023-05-08T12:56:00Z">
                  <w:rPr>
                    <w:szCs w:val="22"/>
                    <w:lang w:val="de-DE" w:eastAsia="de-DE"/>
                  </w:rPr>
                </w:rPrChange>
              </w:rPr>
              <w:t>2023-04-14 14:1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891F3A" w:rsidRDefault="00404DE5" w:rsidP="00404DE5">
            <w:pPr>
              <w:spacing w:before="0"/>
              <w:jc w:val="left"/>
              <w:rPr>
                <w:szCs w:val="22"/>
                <w:lang w:val="en-CA" w:eastAsia="de-DE"/>
                <w:rPrChange w:id="33429" w:author="Jens-Rainer Ohm" w:date="2023-05-08T12:56:00Z">
                  <w:rPr>
                    <w:szCs w:val="22"/>
                    <w:lang w:val="de-DE" w:eastAsia="de-DE"/>
                  </w:rPr>
                </w:rPrChange>
              </w:rPr>
            </w:pPr>
            <w:r w:rsidRPr="00891F3A">
              <w:rPr>
                <w:szCs w:val="22"/>
                <w:lang w:val="en-CA" w:eastAsia="de-DE"/>
                <w:rPrChange w:id="33430" w:author="Jens-Rainer Ohm" w:date="2023-05-08T12:56:00Z">
                  <w:rPr>
                    <w:szCs w:val="22"/>
                    <w:lang w:val="de-DE" w:eastAsia="de-DE"/>
                  </w:rPr>
                </w:rPrChange>
              </w:rPr>
              <w:t>2023-04-14 16:2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891F3A" w:rsidRDefault="00404DE5" w:rsidP="00404DE5">
            <w:pPr>
              <w:spacing w:before="0"/>
              <w:jc w:val="left"/>
              <w:rPr>
                <w:szCs w:val="22"/>
                <w:lang w:val="en-CA" w:eastAsia="de-DE"/>
                <w:rPrChange w:id="33431" w:author="Jens-Rainer Ohm" w:date="2023-05-08T12:56:00Z">
                  <w:rPr>
                    <w:szCs w:val="22"/>
                    <w:lang w:val="de-DE" w:eastAsia="de-DE"/>
                  </w:rPr>
                </w:rPrChange>
              </w:rPr>
            </w:pPr>
            <w:r w:rsidRPr="00891F3A">
              <w:rPr>
                <w:szCs w:val="22"/>
                <w:lang w:val="en-CA" w:eastAsia="de-DE"/>
                <w:rPrChange w:id="33432" w:author="Jens-Rainer Ohm" w:date="2023-05-08T12:56:00Z">
                  <w:rPr>
                    <w:szCs w:val="22"/>
                    <w:lang w:val="de-DE" w:eastAsia="de-DE"/>
                  </w:rPr>
                </w:rPrChange>
              </w:rPr>
              <w:t>2023-04-20 17:16: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891F3A" w:rsidRDefault="00404DE5" w:rsidP="00404DE5">
            <w:pPr>
              <w:spacing w:before="0"/>
              <w:jc w:val="left"/>
              <w:rPr>
                <w:szCs w:val="22"/>
                <w:lang w:val="en-CA" w:eastAsia="de-DE"/>
              </w:rPr>
            </w:pPr>
            <w:r w:rsidRPr="00891F3A">
              <w:rPr>
                <w:szCs w:val="22"/>
                <w:lang w:val="en-CA" w:eastAsia="de-DE"/>
              </w:rPr>
              <w:t>Non-EE2: bugfix for 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185CFE1C" w:rsidR="00404DE5" w:rsidRPr="00BB5A16" w:rsidRDefault="00404DE5" w:rsidP="00404DE5">
            <w:pPr>
              <w:spacing w:before="0"/>
              <w:jc w:val="left"/>
              <w:rPr>
                <w:szCs w:val="22"/>
                <w:lang w:val="de-DE" w:eastAsia="de-DE"/>
                <w:rPrChange w:id="33433" w:author="Jens-Rainer Ohm" w:date="2023-05-08T14:00:00Z">
                  <w:rPr>
                    <w:szCs w:val="22"/>
                    <w:lang w:val="de-DE" w:eastAsia="de-DE"/>
                  </w:rPr>
                </w:rPrChange>
              </w:rPr>
            </w:pPr>
            <w:r w:rsidRPr="00BB5A16">
              <w:rPr>
                <w:szCs w:val="22"/>
                <w:lang w:val="de-DE" w:eastAsia="de-DE"/>
                <w:rPrChange w:id="33434" w:author="Jens-Rainer Ohm" w:date="2023-05-08T14:00:00Z">
                  <w:rPr>
                    <w:szCs w:val="22"/>
                    <w:lang w:val="de-DE" w:eastAsia="de-DE"/>
                  </w:rPr>
                </w:rPrChange>
              </w:rPr>
              <w:t xml:space="preserve">X. Zhang, C. Fang, S. Peng, </w:t>
            </w:r>
            <w:r w:rsidR="002E2CE5" w:rsidRPr="00BB5A16">
              <w:rPr>
                <w:szCs w:val="22"/>
                <w:lang w:val="de-DE" w:eastAsia="de-DE"/>
                <w:rPrChange w:id="33435" w:author="Jens-Rainer Ohm" w:date="2023-05-08T14:00:00Z">
                  <w:rPr>
                    <w:szCs w:val="22"/>
                    <w:lang w:val="de-DE" w:eastAsia="de-DE"/>
                  </w:rPr>
                </w:rPrChange>
              </w:rPr>
              <w:t>D. Jiang</w:t>
            </w:r>
            <w:r w:rsidRPr="00BB5A16">
              <w:rPr>
                <w:szCs w:val="22"/>
                <w:lang w:val="de-DE" w:eastAsia="de-DE"/>
                <w:rPrChange w:id="33436" w:author="Jens-Rainer Ohm" w:date="2023-05-08T14:00:00Z">
                  <w:rPr>
                    <w:szCs w:val="22"/>
                    <w:lang w:val="de-DE" w:eastAsia="de-DE"/>
                  </w:rPr>
                </w:rPrChange>
              </w:rPr>
              <w:t xml:space="preserve">, </w:t>
            </w:r>
            <w:r w:rsidR="002E2CE5" w:rsidRPr="00BB5A16">
              <w:rPr>
                <w:szCs w:val="22"/>
                <w:lang w:val="de-DE" w:eastAsia="de-DE"/>
                <w:rPrChange w:id="33437" w:author="Jens-Rainer Ohm" w:date="2023-05-08T14:00:00Z">
                  <w:rPr>
                    <w:szCs w:val="22"/>
                    <w:lang w:val="de-DE" w:eastAsia="de-DE"/>
                  </w:rPr>
                </w:rPrChange>
              </w:rPr>
              <w:t>J.-C. Lin</w:t>
            </w:r>
            <w:r w:rsidRPr="00BB5A16">
              <w:rPr>
                <w:szCs w:val="22"/>
                <w:lang w:val="de-DE" w:eastAsia="de-DE"/>
                <w:rPrChange w:id="33438" w:author="Jens-Rainer Ohm" w:date="2023-05-08T14:00:00Z">
                  <w:rPr>
                    <w:szCs w:val="22"/>
                    <w:lang w:val="de-DE" w:eastAsia="de-DE"/>
                  </w:rPr>
                </w:rPrChange>
              </w:rPr>
              <w:t>, X.-H.</w:t>
            </w:r>
            <w:r w:rsidR="004A3820" w:rsidRPr="00BB5A16">
              <w:rPr>
                <w:szCs w:val="22"/>
                <w:lang w:val="de-DE" w:eastAsia="de-DE"/>
                <w:rPrChange w:id="33439" w:author="Jens-Rainer Ohm" w:date="2023-05-08T14:00:00Z">
                  <w:rPr>
                    <w:szCs w:val="22"/>
                    <w:lang w:val="de-DE" w:eastAsia="de-DE"/>
                  </w:rPr>
                </w:rPrChange>
              </w:rPr>
              <w:t xml:space="preserve"> </w:t>
            </w:r>
            <w:r w:rsidRPr="00BB5A16">
              <w:rPr>
                <w:szCs w:val="22"/>
                <w:lang w:val="de-DE" w:eastAsia="de-DE"/>
                <w:rPrChange w:id="33440" w:author="Jens-Rainer Ohm" w:date="2023-05-08T14:00:00Z">
                  <w:rPr>
                    <w:szCs w:val="22"/>
                    <w:lang w:val="de-DE" w:eastAsia="de-DE"/>
                  </w:rPr>
                </w:rPrChange>
              </w:rPr>
              <w:t>Zhang, D.-Q.</w:t>
            </w:r>
            <w:r w:rsidR="004A3820" w:rsidRPr="00BB5A16">
              <w:rPr>
                <w:szCs w:val="22"/>
                <w:lang w:val="de-DE" w:eastAsia="de-DE"/>
                <w:rPrChange w:id="33441" w:author="Jens-Rainer Ohm" w:date="2023-05-08T14:00:00Z">
                  <w:rPr>
                    <w:szCs w:val="22"/>
                    <w:lang w:val="de-DE" w:eastAsia="de-DE"/>
                  </w:rPr>
                </w:rPrChange>
              </w:rPr>
              <w:t xml:space="preserve"> </w:t>
            </w:r>
            <w:r w:rsidRPr="00BB5A16">
              <w:rPr>
                <w:szCs w:val="22"/>
                <w:lang w:val="de-DE" w:eastAsia="de-DE"/>
                <w:rPrChange w:id="33442" w:author="Jens-Rainer Ohm" w:date="2023-05-08T14:00:00Z">
                  <w:rPr>
                    <w:szCs w:val="22"/>
                    <w:lang w:val="de-DE" w:eastAsia="de-DE"/>
                  </w:rPr>
                </w:rPrChange>
              </w:rPr>
              <w:t>Cheng, C.-H.</w:t>
            </w:r>
            <w:r w:rsidR="004A3820" w:rsidRPr="00BB5A16">
              <w:rPr>
                <w:szCs w:val="22"/>
                <w:lang w:val="de-DE" w:eastAsia="de-DE"/>
                <w:rPrChange w:id="33443" w:author="Jens-Rainer Ohm" w:date="2023-05-08T14:00:00Z">
                  <w:rPr>
                    <w:szCs w:val="22"/>
                    <w:lang w:val="de-DE" w:eastAsia="de-DE"/>
                  </w:rPr>
                </w:rPrChange>
              </w:rPr>
              <w:t xml:space="preserve"> </w:t>
            </w:r>
            <w:r w:rsidRPr="00BB5A16">
              <w:rPr>
                <w:szCs w:val="22"/>
                <w:lang w:val="de-DE" w:eastAsia="de-DE"/>
                <w:rPrChange w:id="33444" w:author="Jens-Rainer Ohm" w:date="2023-05-08T14:00:00Z">
                  <w:rPr>
                    <w:szCs w:val="22"/>
                    <w:lang w:val="de-DE" w:eastAsia="de-DE"/>
                  </w:rPr>
                </w:rPrChange>
              </w:rPr>
              <w:t>Zheng, Z.-Q.</w:t>
            </w:r>
            <w:r w:rsidR="004A3820" w:rsidRPr="00BB5A16">
              <w:rPr>
                <w:szCs w:val="22"/>
                <w:lang w:val="de-DE" w:eastAsia="de-DE"/>
                <w:rPrChange w:id="33445" w:author="Jens-Rainer Ohm" w:date="2023-05-08T14:00:00Z">
                  <w:rPr>
                    <w:szCs w:val="22"/>
                    <w:lang w:val="de-DE" w:eastAsia="de-DE"/>
                  </w:rPr>
                </w:rPrChange>
              </w:rPr>
              <w:t xml:space="preserve"> </w:t>
            </w:r>
            <w:r w:rsidRPr="00BB5A16">
              <w:rPr>
                <w:szCs w:val="22"/>
                <w:lang w:val="de-DE" w:eastAsia="de-DE"/>
                <w:rPrChange w:id="33446" w:author="Jens-Rainer Ohm" w:date="2023-05-08T14:00:00Z">
                  <w:rPr>
                    <w:szCs w:val="22"/>
                    <w:lang w:val="de-DE" w:eastAsia="de-DE"/>
                  </w:rPr>
                </w:rPrChange>
              </w:rPr>
              <w:t>Wang, Y.-F.</w:t>
            </w:r>
            <w:r w:rsidR="004A3820" w:rsidRPr="00BB5A16">
              <w:rPr>
                <w:szCs w:val="22"/>
                <w:lang w:val="de-DE" w:eastAsia="de-DE"/>
                <w:rPrChange w:id="33447" w:author="Jens-Rainer Ohm" w:date="2023-05-08T14:00:00Z">
                  <w:rPr>
                    <w:szCs w:val="22"/>
                    <w:lang w:val="de-DE" w:eastAsia="de-DE"/>
                  </w:rPr>
                </w:rPrChange>
              </w:rPr>
              <w:t xml:space="preserve"> </w:t>
            </w:r>
            <w:r w:rsidRPr="00BB5A16">
              <w:rPr>
                <w:szCs w:val="22"/>
                <w:lang w:val="de-DE" w:eastAsia="de-DE"/>
                <w:rPrChange w:id="33448" w:author="Jens-Rainer Ohm" w:date="2023-05-08T14:00:00Z">
                  <w:rPr>
                    <w:szCs w:val="22"/>
                    <w:lang w:val="de-DE" w:eastAsia="de-DE"/>
                  </w:rPr>
                </w:rPrChange>
              </w:rPr>
              <w:t>Lu (Dahua)</w:t>
            </w:r>
          </w:p>
        </w:tc>
      </w:tr>
      <w:tr w:rsidR="00404DE5" w:rsidRPr="00BB5A16" w14:paraId="088BD41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891F3A" w:rsidRDefault="00AD04C3" w:rsidP="00404DE5">
            <w:pPr>
              <w:spacing w:before="0"/>
              <w:jc w:val="center"/>
              <w:rPr>
                <w:szCs w:val="22"/>
                <w:lang w:val="en-CA" w:eastAsia="de-DE"/>
                <w:rPrChange w:id="33449" w:author="Jens-Rainer Ohm" w:date="2023-05-08T12:56:00Z">
                  <w:rPr>
                    <w:szCs w:val="22"/>
                    <w:lang w:val="de-DE" w:eastAsia="de-DE"/>
                  </w:rPr>
                </w:rPrChange>
              </w:rPr>
            </w:pPr>
            <w:r w:rsidRPr="00891F3A">
              <w:rPr>
                <w:lang w:val="en-CA"/>
                <w:rPrChange w:id="33450" w:author="Jens-Rainer Ohm" w:date="2023-05-08T12:56:00Z">
                  <w:rPr/>
                </w:rPrChange>
              </w:rPr>
              <w:fldChar w:fldCharType="begin"/>
            </w:r>
            <w:r w:rsidRPr="00891F3A">
              <w:rPr>
                <w:lang w:val="en-CA"/>
                <w:rPrChange w:id="33451" w:author="Jens-Rainer Ohm" w:date="2023-05-08T12:56:00Z">
                  <w:rPr/>
                </w:rPrChange>
              </w:rPr>
              <w:instrText xml:space="preserve"> HYPERLINK "file:///C:\\Users\\jens\\Downloads\\current_document.php%3fid=12694" </w:instrText>
            </w:r>
            <w:r w:rsidRPr="00891F3A">
              <w:rPr>
                <w:lang w:val="en-CA"/>
                <w:rPrChange w:id="3345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453" w:author="Jens-Rainer Ohm" w:date="2023-05-08T12:56:00Z">
                  <w:rPr>
                    <w:color w:val="0000FF"/>
                    <w:szCs w:val="22"/>
                    <w:u w:val="single"/>
                    <w:lang w:val="de-DE" w:eastAsia="de-DE"/>
                  </w:rPr>
                </w:rPrChange>
              </w:rPr>
              <w:t>JVET-AD0143</w:t>
            </w:r>
            <w:r w:rsidRPr="00891F3A">
              <w:rPr>
                <w:color w:val="0000FF"/>
                <w:szCs w:val="22"/>
                <w:u w:val="single"/>
                <w:lang w:val="en-CA" w:eastAsia="de-DE"/>
                <w:rPrChange w:id="3345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891F3A" w:rsidRDefault="00404DE5" w:rsidP="00404DE5">
            <w:pPr>
              <w:spacing w:before="0"/>
              <w:jc w:val="center"/>
              <w:rPr>
                <w:szCs w:val="22"/>
                <w:lang w:val="en-CA" w:eastAsia="de-DE"/>
                <w:rPrChange w:id="33455" w:author="Jens-Rainer Ohm" w:date="2023-05-08T12:56:00Z">
                  <w:rPr>
                    <w:szCs w:val="22"/>
                    <w:lang w:val="de-DE" w:eastAsia="de-DE"/>
                  </w:rPr>
                </w:rPrChange>
              </w:rPr>
            </w:pPr>
            <w:r w:rsidRPr="00891F3A">
              <w:rPr>
                <w:szCs w:val="22"/>
                <w:lang w:val="en-CA" w:eastAsia="de-DE"/>
                <w:rPrChange w:id="33456" w:author="Jens-Rainer Ohm" w:date="2023-05-08T12:56:00Z">
                  <w:rPr>
                    <w:szCs w:val="22"/>
                    <w:lang w:val="de-DE" w:eastAsia="de-DE"/>
                  </w:rPr>
                </w:rPrChange>
              </w:rPr>
              <w:t>m6279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891F3A" w:rsidRDefault="00404DE5" w:rsidP="00404DE5">
            <w:pPr>
              <w:spacing w:before="0"/>
              <w:jc w:val="left"/>
              <w:rPr>
                <w:szCs w:val="22"/>
                <w:lang w:val="en-CA" w:eastAsia="de-DE"/>
                <w:rPrChange w:id="33457" w:author="Jens-Rainer Ohm" w:date="2023-05-08T12:56:00Z">
                  <w:rPr>
                    <w:szCs w:val="22"/>
                    <w:lang w:val="de-DE" w:eastAsia="de-DE"/>
                  </w:rPr>
                </w:rPrChange>
              </w:rPr>
            </w:pPr>
            <w:r w:rsidRPr="00891F3A">
              <w:rPr>
                <w:szCs w:val="22"/>
                <w:lang w:val="en-CA" w:eastAsia="de-DE"/>
                <w:rPrChange w:id="33458" w:author="Jens-Rainer Ohm" w:date="2023-05-08T12:56:00Z">
                  <w:rPr>
                    <w:szCs w:val="22"/>
                    <w:lang w:val="de-DE" w:eastAsia="de-DE"/>
                  </w:rPr>
                </w:rPrChange>
              </w:rPr>
              <w:t>2023-04-14 14:17: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891F3A" w:rsidRDefault="00404DE5" w:rsidP="00404DE5">
            <w:pPr>
              <w:spacing w:before="0"/>
              <w:jc w:val="left"/>
              <w:rPr>
                <w:szCs w:val="22"/>
                <w:lang w:val="en-CA" w:eastAsia="de-DE"/>
                <w:rPrChange w:id="33459" w:author="Jens-Rainer Ohm" w:date="2023-05-08T12:56:00Z">
                  <w:rPr>
                    <w:szCs w:val="22"/>
                    <w:lang w:val="de-DE" w:eastAsia="de-DE"/>
                  </w:rPr>
                </w:rPrChange>
              </w:rPr>
            </w:pPr>
            <w:r w:rsidRPr="00891F3A">
              <w:rPr>
                <w:szCs w:val="22"/>
                <w:lang w:val="en-CA" w:eastAsia="de-DE"/>
                <w:rPrChange w:id="33460" w:author="Jens-Rainer Ohm" w:date="2023-05-08T12:56:00Z">
                  <w:rPr>
                    <w:szCs w:val="22"/>
                    <w:lang w:val="de-DE" w:eastAsia="de-DE"/>
                  </w:rPr>
                </w:rPrChange>
              </w:rPr>
              <w:t>2023-04-14 14:21: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891F3A" w:rsidRDefault="00404DE5" w:rsidP="00404DE5">
            <w:pPr>
              <w:spacing w:before="0"/>
              <w:jc w:val="left"/>
              <w:rPr>
                <w:szCs w:val="22"/>
                <w:lang w:val="en-CA" w:eastAsia="de-DE"/>
                <w:rPrChange w:id="33461" w:author="Jens-Rainer Ohm" w:date="2023-05-08T12:56:00Z">
                  <w:rPr>
                    <w:szCs w:val="22"/>
                    <w:lang w:val="de-DE" w:eastAsia="de-DE"/>
                  </w:rPr>
                </w:rPrChange>
              </w:rPr>
            </w:pPr>
            <w:r w:rsidRPr="00891F3A">
              <w:rPr>
                <w:szCs w:val="22"/>
                <w:lang w:val="en-CA" w:eastAsia="de-DE"/>
                <w:rPrChange w:id="33462" w:author="Jens-Rainer Ohm" w:date="2023-05-08T12:56:00Z">
                  <w:rPr>
                    <w:szCs w:val="22"/>
                    <w:lang w:val="de-DE" w:eastAsia="de-DE"/>
                  </w:rPr>
                </w:rPrChange>
              </w:rPr>
              <w:t>2023-04-14 14:21: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891F3A" w:rsidRDefault="00404DE5" w:rsidP="00404DE5">
            <w:pPr>
              <w:spacing w:before="0"/>
              <w:jc w:val="left"/>
              <w:rPr>
                <w:szCs w:val="22"/>
                <w:lang w:val="en-CA" w:eastAsia="de-DE"/>
              </w:rPr>
            </w:pPr>
            <w:r w:rsidRPr="00891F3A">
              <w:rPr>
                <w:szCs w:val="22"/>
                <w:lang w:val="en-CA" w:eastAsia="de-DE"/>
              </w:rPr>
              <w:t>AHG9: On picture size for input and output pictures of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5A5680F3" w:rsidR="00404DE5" w:rsidRPr="00BB5A16" w:rsidRDefault="002E2CE5" w:rsidP="00404DE5">
            <w:pPr>
              <w:spacing w:before="0"/>
              <w:jc w:val="left"/>
              <w:rPr>
                <w:szCs w:val="22"/>
                <w:lang w:val="de-DE" w:eastAsia="de-DE"/>
                <w:rPrChange w:id="33463" w:author="Jens-Rainer Ohm" w:date="2023-05-08T14:00:00Z">
                  <w:rPr>
                    <w:szCs w:val="22"/>
                    <w:lang w:val="de-DE" w:eastAsia="de-DE"/>
                  </w:rPr>
                </w:rPrChange>
              </w:rPr>
            </w:pPr>
            <w:r w:rsidRPr="00BB5A16">
              <w:rPr>
                <w:szCs w:val="22"/>
                <w:lang w:val="de-DE" w:eastAsia="de-DE"/>
                <w:rPrChange w:id="33464" w:author="Jens-Rainer Ohm" w:date="2023-05-08T14:00:00Z">
                  <w:rPr>
                    <w:szCs w:val="22"/>
                    <w:lang w:val="de-DE" w:eastAsia="de-DE"/>
                  </w:rPr>
                </w:rPrChange>
              </w:rPr>
              <w:t>Hendry</w:t>
            </w:r>
            <w:r w:rsidR="00404DE5" w:rsidRPr="00BB5A16">
              <w:rPr>
                <w:szCs w:val="22"/>
                <w:lang w:val="de-DE" w:eastAsia="de-DE"/>
                <w:rPrChange w:id="33465" w:author="Jens-Rainer Ohm" w:date="2023-05-08T14:00:00Z">
                  <w:rPr>
                    <w:szCs w:val="22"/>
                    <w:lang w:val="de-DE" w:eastAsia="de-DE"/>
                  </w:rPr>
                </w:rPrChange>
              </w:rPr>
              <w:t xml:space="preserve">, </w:t>
            </w:r>
            <w:r w:rsidRPr="00BB5A16">
              <w:rPr>
                <w:szCs w:val="22"/>
                <w:lang w:val="de-DE" w:eastAsia="de-DE"/>
                <w:rPrChange w:id="33466" w:author="Jens-Rainer Ohm" w:date="2023-05-08T14:00:00Z">
                  <w:rPr>
                    <w:szCs w:val="22"/>
                    <w:lang w:val="de-DE" w:eastAsia="de-DE"/>
                  </w:rPr>
                </w:rPrChange>
              </w:rPr>
              <w:t>J. Nam</w:t>
            </w:r>
            <w:r w:rsidR="00404DE5" w:rsidRPr="00BB5A16">
              <w:rPr>
                <w:szCs w:val="22"/>
                <w:lang w:val="de-DE" w:eastAsia="de-DE"/>
                <w:rPrChange w:id="33467" w:author="Jens-Rainer Ohm" w:date="2023-05-08T14:00:00Z">
                  <w:rPr>
                    <w:szCs w:val="22"/>
                    <w:lang w:val="de-DE" w:eastAsia="de-DE"/>
                  </w:rPr>
                </w:rPrChange>
              </w:rPr>
              <w:t>, H. Jang, S. Kim, J. Lim (LGE)</w:t>
            </w:r>
          </w:p>
        </w:tc>
      </w:tr>
      <w:tr w:rsidR="00404DE5" w:rsidRPr="00BB5A16" w14:paraId="7A5BDA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891F3A" w:rsidRDefault="00AD04C3" w:rsidP="00404DE5">
            <w:pPr>
              <w:spacing w:before="0"/>
              <w:jc w:val="center"/>
              <w:rPr>
                <w:szCs w:val="22"/>
                <w:lang w:val="en-CA" w:eastAsia="de-DE"/>
                <w:rPrChange w:id="33468" w:author="Jens-Rainer Ohm" w:date="2023-05-08T12:56:00Z">
                  <w:rPr>
                    <w:szCs w:val="22"/>
                    <w:lang w:val="de-DE" w:eastAsia="de-DE"/>
                  </w:rPr>
                </w:rPrChange>
              </w:rPr>
            </w:pPr>
            <w:r w:rsidRPr="00891F3A">
              <w:rPr>
                <w:lang w:val="en-CA"/>
                <w:rPrChange w:id="33469" w:author="Jens-Rainer Ohm" w:date="2023-05-08T12:56:00Z">
                  <w:rPr/>
                </w:rPrChange>
              </w:rPr>
              <w:fldChar w:fldCharType="begin"/>
            </w:r>
            <w:r w:rsidRPr="00891F3A">
              <w:rPr>
                <w:lang w:val="en-CA"/>
                <w:rPrChange w:id="33470" w:author="Jens-Rainer Ohm" w:date="2023-05-08T12:56:00Z">
                  <w:rPr/>
                </w:rPrChange>
              </w:rPr>
              <w:instrText xml:space="preserve"> HYPERLINK "file:///C:\\Users\\jens\\Downloads\\current_document.php%3fid=12695" </w:instrText>
            </w:r>
            <w:r w:rsidRPr="00891F3A">
              <w:rPr>
                <w:lang w:val="en-CA"/>
                <w:rPrChange w:id="334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472" w:author="Jens-Rainer Ohm" w:date="2023-05-08T12:56:00Z">
                  <w:rPr>
                    <w:color w:val="0000FF"/>
                    <w:szCs w:val="22"/>
                    <w:u w:val="single"/>
                    <w:lang w:val="de-DE" w:eastAsia="de-DE"/>
                  </w:rPr>
                </w:rPrChange>
              </w:rPr>
              <w:t>JVET-AD0144</w:t>
            </w:r>
            <w:r w:rsidRPr="00891F3A">
              <w:rPr>
                <w:color w:val="0000FF"/>
                <w:szCs w:val="22"/>
                <w:u w:val="single"/>
                <w:lang w:val="en-CA" w:eastAsia="de-DE"/>
                <w:rPrChange w:id="334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891F3A" w:rsidRDefault="00404DE5" w:rsidP="00404DE5">
            <w:pPr>
              <w:spacing w:before="0"/>
              <w:jc w:val="center"/>
              <w:rPr>
                <w:szCs w:val="22"/>
                <w:lang w:val="en-CA" w:eastAsia="de-DE"/>
                <w:rPrChange w:id="33474" w:author="Jens-Rainer Ohm" w:date="2023-05-08T12:56:00Z">
                  <w:rPr>
                    <w:szCs w:val="22"/>
                    <w:lang w:val="de-DE" w:eastAsia="de-DE"/>
                  </w:rPr>
                </w:rPrChange>
              </w:rPr>
            </w:pPr>
            <w:r w:rsidRPr="00891F3A">
              <w:rPr>
                <w:szCs w:val="22"/>
                <w:lang w:val="en-CA" w:eastAsia="de-DE"/>
                <w:rPrChange w:id="33475" w:author="Jens-Rainer Ohm" w:date="2023-05-08T12:56:00Z">
                  <w:rPr>
                    <w:szCs w:val="22"/>
                    <w:lang w:val="de-DE" w:eastAsia="de-DE"/>
                  </w:rPr>
                </w:rPrChange>
              </w:rPr>
              <w:t>m627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891F3A" w:rsidRDefault="00404DE5" w:rsidP="00404DE5">
            <w:pPr>
              <w:spacing w:before="0"/>
              <w:jc w:val="left"/>
              <w:rPr>
                <w:szCs w:val="22"/>
                <w:lang w:val="en-CA" w:eastAsia="de-DE"/>
                <w:rPrChange w:id="33476" w:author="Jens-Rainer Ohm" w:date="2023-05-08T12:56:00Z">
                  <w:rPr>
                    <w:szCs w:val="22"/>
                    <w:lang w:val="de-DE" w:eastAsia="de-DE"/>
                  </w:rPr>
                </w:rPrChange>
              </w:rPr>
            </w:pPr>
            <w:r w:rsidRPr="00891F3A">
              <w:rPr>
                <w:szCs w:val="22"/>
                <w:lang w:val="en-CA" w:eastAsia="de-DE"/>
                <w:rPrChange w:id="33477" w:author="Jens-Rainer Ohm" w:date="2023-05-08T12:56:00Z">
                  <w:rPr>
                    <w:szCs w:val="22"/>
                    <w:lang w:val="de-DE" w:eastAsia="de-DE"/>
                  </w:rPr>
                </w:rPrChange>
              </w:rPr>
              <w:t>2023-04-14 14:20: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891F3A" w:rsidRDefault="00404DE5" w:rsidP="00404DE5">
            <w:pPr>
              <w:spacing w:before="0"/>
              <w:jc w:val="left"/>
              <w:rPr>
                <w:szCs w:val="22"/>
                <w:lang w:val="en-CA" w:eastAsia="de-DE"/>
                <w:rPrChange w:id="33478" w:author="Jens-Rainer Ohm" w:date="2023-05-08T12:56:00Z">
                  <w:rPr>
                    <w:szCs w:val="22"/>
                    <w:lang w:val="de-DE" w:eastAsia="de-DE"/>
                  </w:rPr>
                </w:rPrChange>
              </w:rPr>
            </w:pPr>
            <w:r w:rsidRPr="00891F3A">
              <w:rPr>
                <w:szCs w:val="22"/>
                <w:lang w:val="en-CA" w:eastAsia="de-DE"/>
                <w:rPrChange w:id="33479" w:author="Jens-Rainer Ohm" w:date="2023-05-08T12:56:00Z">
                  <w:rPr>
                    <w:szCs w:val="22"/>
                    <w:lang w:val="de-DE" w:eastAsia="de-DE"/>
                  </w:rPr>
                </w:rPrChange>
              </w:rPr>
              <w:t>2023-04-14 16:30: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891F3A" w:rsidRDefault="00404DE5" w:rsidP="00404DE5">
            <w:pPr>
              <w:spacing w:before="0"/>
              <w:jc w:val="left"/>
              <w:rPr>
                <w:szCs w:val="22"/>
                <w:lang w:val="en-CA" w:eastAsia="de-DE"/>
                <w:rPrChange w:id="33480" w:author="Jens-Rainer Ohm" w:date="2023-05-08T12:56:00Z">
                  <w:rPr>
                    <w:szCs w:val="22"/>
                    <w:lang w:val="de-DE" w:eastAsia="de-DE"/>
                  </w:rPr>
                </w:rPrChange>
              </w:rPr>
            </w:pPr>
            <w:r w:rsidRPr="00891F3A">
              <w:rPr>
                <w:szCs w:val="22"/>
                <w:lang w:val="en-CA" w:eastAsia="de-DE"/>
                <w:rPrChange w:id="33481" w:author="Jens-Rainer Ohm" w:date="2023-05-08T12:56:00Z">
                  <w:rPr>
                    <w:szCs w:val="22"/>
                    <w:lang w:val="de-DE" w:eastAsia="de-DE"/>
                  </w:rPr>
                </w:rPrChange>
              </w:rPr>
              <w:t>2023-04-20 17:33: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891F3A" w:rsidRDefault="00404DE5" w:rsidP="00404DE5">
            <w:pPr>
              <w:spacing w:before="0"/>
              <w:jc w:val="left"/>
              <w:rPr>
                <w:szCs w:val="22"/>
                <w:lang w:val="en-CA" w:eastAsia="de-DE"/>
              </w:rPr>
            </w:pPr>
            <w:r w:rsidRPr="00891F3A">
              <w:rPr>
                <w:szCs w:val="22"/>
                <w:lang w:val="en-CA" w:eastAsia="de-DE"/>
              </w:rPr>
              <w:t>EE2-related: FTMP multi-filter extend based on gradient and location inform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5F880850" w:rsidR="00404DE5" w:rsidRPr="00BB5A16" w:rsidRDefault="00404DE5" w:rsidP="00404DE5">
            <w:pPr>
              <w:spacing w:before="0"/>
              <w:jc w:val="left"/>
              <w:rPr>
                <w:szCs w:val="22"/>
                <w:lang w:val="de-DE" w:eastAsia="de-DE"/>
                <w:rPrChange w:id="33482" w:author="Jens-Rainer Ohm" w:date="2023-05-08T14:00:00Z">
                  <w:rPr>
                    <w:szCs w:val="22"/>
                    <w:lang w:val="de-DE" w:eastAsia="de-DE"/>
                  </w:rPr>
                </w:rPrChange>
              </w:rPr>
            </w:pPr>
            <w:r w:rsidRPr="00BB5A16">
              <w:rPr>
                <w:szCs w:val="22"/>
                <w:lang w:val="de-DE" w:eastAsia="de-DE"/>
                <w:rPrChange w:id="33483" w:author="Jens-Rainer Ohm" w:date="2023-05-08T14:00:00Z">
                  <w:rPr>
                    <w:szCs w:val="22"/>
                    <w:lang w:val="de-DE" w:eastAsia="de-DE"/>
                  </w:rPr>
                </w:rPrChange>
              </w:rPr>
              <w:t xml:space="preserve">X. Zhang, </w:t>
            </w:r>
            <w:r w:rsidR="002E2CE5" w:rsidRPr="00BB5A16">
              <w:rPr>
                <w:szCs w:val="22"/>
                <w:lang w:val="de-DE" w:eastAsia="de-DE"/>
                <w:rPrChange w:id="33484" w:author="Jens-Rainer Ohm" w:date="2023-05-08T14:00:00Z">
                  <w:rPr>
                    <w:szCs w:val="22"/>
                    <w:lang w:val="de-DE" w:eastAsia="de-DE"/>
                  </w:rPr>
                </w:rPrChange>
              </w:rPr>
              <w:t>D. Jiang</w:t>
            </w:r>
            <w:r w:rsidRPr="00BB5A16">
              <w:rPr>
                <w:szCs w:val="22"/>
                <w:lang w:val="de-DE" w:eastAsia="de-DE"/>
                <w:rPrChange w:id="33485" w:author="Jens-Rainer Ohm" w:date="2023-05-08T14:00:00Z">
                  <w:rPr>
                    <w:szCs w:val="22"/>
                    <w:lang w:val="de-DE" w:eastAsia="de-DE"/>
                  </w:rPr>
                </w:rPrChange>
              </w:rPr>
              <w:t xml:space="preserve">, </w:t>
            </w:r>
            <w:r w:rsidR="002E2CE5" w:rsidRPr="00BB5A16">
              <w:rPr>
                <w:szCs w:val="22"/>
                <w:lang w:val="de-DE" w:eastAsia="de-DE"/>
                <w:rPrChange w:id="33486" w:author="Jens-Rainer Ohm" w:date="2023-05-08T14:00:00Z">
                  <w:rPr>
                    <w:szCs w:val="22"/>
                    <w:lang w:val="de-DE" w:eastAsia="de-DE"/>
                  </w:rPr>
                </w:rPrChange>
              </w:rPr>
              <w:t>J.-C. Lin</w:t>
            </w:r>
            <w:r w:rsidRPr="00BB5A16">
              <w:rPr>
                <w:szCs w:val="22"/>
                <w:lang w:val="de-DE" w:eastAsia="de-DE"/>
                <w:rPrChange w:id="33487" w:author="Jens-Rainer Ohm" w:date="2023-05-08T14:00:00Z">
                  <w:rPr>
                    <w:szCs w:val="22"/>
                    <w:lang w:val="de-DE" w:eastAsia="de-DE"/>
                  </w:rPr>
                </w:rPrChange>
              </w:rPr>
              <w:t>, X.-H.</w:t>
            </w:r>
            <w:r w:rsidR="004A3820" w:rsidRPr="00BB5A16">
              <w:rPr>
                <w:szCs w:val="22"/>
                <w:lang w:val="de-DE" w:eastAsia="de-DE"/>
                <w:rPrChange w:id="33488" w:author="Jens-Rainer Ohm" w:date="2023-05-08T14:00:00Z">
                  <w:rPr>
                    <w:szCs w:val="22"/>
                    <w:lang w:val="de-DE" w:eastAsia="de-DE"/>
                  </w:rPr>
                </w:rPrChange>
              </w:rPr>
              <w:t xml:space="preserve"> </w:t>
            </w:r>
            <w:r w:rsidRPr="00BB5A16">
              <w:rPr>
                <w:szCs w:val="22"/>
                <w:lang w:val="de-DE" w:eastAsia="de-DE"/>
                <w:rPrChange w:id="33489" w:author="Jens-Rainer Ohm" w:date="2023-05-08T14:00:00Z">
                  <w:rPr>
                    <w:szCs w:val="22"/>
                    <w:lang w:val="de-DE" w:eastAsia="de-DE"/>
                  </w:rPr>
                </w:rPrChange>
              </w:rPr>
              <w:t>Zhang, D.-Q.</w:t>
            </w:r>
            <w:r w:rsidR="004A3820" w:rsidRPr="00BB5A16">
              <w:rPr>
                <w:szCs w:val="22"/>
                <w:lang w:val="de-DE" w:eastAsia="de-DE"/>
                <w:rPrChange w:id="33490" w:author="Jens-Rainer Ohm" w:date="2023-05-08T14:00:00Z">
                  <w:rPr>
                    <w:szCs w:val="22"/>
                    <w:lang w:val="de-DE" w:eastAsia="de-DE"/>
                  </w:rPr>
                </w:rPrChange>
              </w:rPr>
              <w:t xml:space="preserve"> </w:t>
            </w:r>
            <w:r w:rsidRPr="00BB5A16">
              <w:rPr>
                <w:szCs w:val="22"/>
                <w:lang w:val="de-DE" w:eastAsia="de-DE"/>
                <w:rPrChange w:id="33491" w:author="Jens-Rainer Ohm" w:date="2023-05-08T14:00:00Z">
                  <w:rPr>
                    <w:szCs w:val="22"/>
                    <w:lang w:val="de-DE" w:eastAsia="de-DE"/>
                  </w:rPr>
                </w:rPrChange>
              </w:rPr>
              <w:t>Cheng, C.-H.Zheng, Z.-Q.</w:t>
            </w:r>
            <w:r w:rsidR="004A3820" w:rsidRPr="00BB5A16">
              <w:rPr>
                <w:szCs w:val="22"/>
                <w:lang w:val="de-DE" w:eastAsia="de-DE"/>
                <w:rPrChange w:id="33492" w:author="Jens-Rainer Ohm" w:date="2023-05-08T14:00:00Z">
                  <w:rPr>
                    <w:szCs w:val="22"/>
                    <w:lang w:val="de-DE" w:eastAsia="de-DE"/>
                  </w:rPr>
                </w:rPrChange>
              </w:rPr>
              <w:t xml:space="preserve"> </w:t>
            </w:r>
            <w:r w:rsidRPr="00BB5A16">
              <w:rPr>
                <w:szCs w:val="22"/>
                <w:lang w:val="de-DE" w:eastAsia="de-DE"/>
                <w:rPrChange w:id="33493" w:author="Jens-Rainer Ohm" w:date="2023-05-08T14:00:00Z">
                  <w:rPr>
                    <w:szCs w:val="22"/>
                    <w:lang w:val="de-DE" w:eastAsia="de-DE"/>
                  </w:rPr>
                </w:rPrChange>
              </w:rPr>
              <w:t>Wang, Y.-F.</w:t>
            </w:r>
            <w:r w:rsidR="004A3820" w:rsidRPr="00BB5A16">
              <w:rPr>
                <w:szCs w:val="22"/>
                <w:lang w:val="de-DE" w:eastAsia="de-DE"/>
                <w:rPrChange w:id="33494" w:author="Jens-Rainer Ohm" w:date="2023-05-08T14:00:00Z">
                  <w:rPr>
                    <w:szCs w:val="22"/>
                    <w:lang w:val="de-DE" w:eastAsia="de-DE"/>
                  </w:rPr>
                </w:rPrChange>
              </w:rPr>
              <w:t xml:space="preserve"> </w:t>
            </w:r>
            <w:r w:rsidRPr="00BB5A16">
              <w:rPr>
                <w:szCs w:val="22"/>
                <w:lang w:val="de-DE" w:eastAsia="de-DE"/>
                <w:rPrChange w:id="33495" w:author="Jens-Rainer Ohm" w:date="2023-05-08T14:00:00Z">
                  <w:rPr>
                    <w:szCs w:val="22"/>
                    <w:lang w:val="de-DE" w:eastAsia="de-DE"/>
                  </w:rPr>
                </w:rPrChange>
              </w:rPr>
              <w:t>Lu (Dahua)</w:t>
            </w:r>
          </w:p>
        </w:tc>
      </w:tr>
      <w:tr w:rsidR="00404DE5" w:rsidRPr="00BB5A16" w14:paraId="25A3717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891F3A" w:rsidRDefault="00AD04C3" w:rsidP="00404DE5">
            <w:pPr>
              <w:spacing w:before="0"/>
              <w:jc w:val="center"/>
              <w:rPr>
                <w:szCs w:val="22"/>
                <w:lang w:val="en-CA" w:eastAsia="de-DE"/>
                <w:rPrChange w:id="33496" w:author="Jens-Rainer Ohm" w:date="2023-05-08T12:56:00Z">
                  <w:rPr>
                    <w:szCs w:val="22"/>
                    <w:lang w:val="de-DE" w:eastAsia="de-DE"/>
                  </w:rPr>
                </w:rPrChange>
              </w:rPr>
            </w:pPr>
            <w:r w:rsidRPr="00891F3A">
              <w:rPr>
                <w:lang w:val="en-CA"/>
                <w:rPrChange w:id="33497" w:author="Jens-Rainer Ohm" w:date="2023-05-08T12:56:00Z">
                  <w:rPr/>
                </w:rPrChange>
              </w:rPr>
              <w:fldChar w:fldCharType="begin"/>
            </w:r>
            <w:r w:rsidRPr="00891F3A">
              <w:rPr>
                <w:lang w:val="en-CA"/>
                <w:rPrChange w:id="33498" w:author="Jens-Rainer Ohm" w:date="2023-05-08T12:56:00Z">
                  <w:rPr/>
                </w:rPrChange>
              </w:rPr>
              <w:instrText xml:space="preserve"> HYPERLINK "file:///C:\\Users\\jens\\Downloads\\current_document.php%3fid=12696" </w:instrText>
            </w:r>
            <w:r w:rsidRPr="00891F3A">
              <w:rPr>
                <w:lang w:val="en-CA"/>
                <w:rPrChange w:id="3349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500" w:author="Jens-Rainer Ohm" w:date="2023-05-08T12:56:00Z">
                  <w:rPr>
                    <w:color w:val="0000FF"/>
                    <w:szCs w:val="22"/>
                    <w:u w:val="single"/>
                    <w:lang w:val="de-DE" w:eastAsia="de-DE"/>
                  </w:rPr>
                </w:rPrChange>
              </w:rPr>
              <w:t>JVET-AD0145</w:t>
            </w:r>
            <w:r w:rsidRPr="00891F3A">
              <w:rPr>
                <w:color w:val="0000FF"/>
                <w:szCs w:val="22"/>
                <w:u w:val="single"/>
                <w:lang w:val="en-CA" w:eastAsia="de-DE"/>
                <w:rPrChange w:id="3350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891F3A" w:rsidRDefault="00404DE5" w:rsidP="00404DE5">
            <w:pPr>
              <w:spacing w:before="0"/>
              <w:jc w:val="center"/>
              <w:rPr>
                <w:szCs w:val="22"/>
                <w:lang w:val="en-CA" w:eastAsia="de-DE"/>
                <w:rPrChange w:id="33502" w:author="Jens-Rainer Ohm" w:date="2023-05-08T12:56:00Z">
                  <w:rPr>
                    <w:szCs w:val="22"/>
                    <w:lang w:val="de-DE" w:eastAsia="de-DE"/>
                  </w:rPr>
                </w:rPrChange>
              </w:rPr>
            </w:pPr>
            <w:r w:rsidRPr="00891F3A">
              <w:rPr>
                <w:szCs w:val="22"/>
                <w:lang w:val="en-CA" w:eastAsia="de-DE"/>
                <w:rPrChange w:id="33503" w:author="Jens-Rainer Ohm" w:date="2023-05-08T12:56:00Z">
                  <w:rPr>
                    <w:szCs w:val="22"/>
                    <w:lang w:val="de-DE" w:eastAsia="de-DE"/>
                  </w:rPr>
                </w:rPrChange>
              </w:rPr>
              <w:t>m6279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891F3A" w:rsidRDefault="00404DE5" w:rsidP="00404DE5">
            <w:pPr>
              <w:spacing w:before="0"/>
              <w:jc w:val="left"/>
              <w:rPr>
                <w:szCs w:val="22"/>
                <w:lang w:val="en-CA" w:eastAsia="de-DE"/>
                <w:rPrChange w:id="33504" w:author="Jens-Rainer Ohm" w:date="2023-05-08T12:56:00Z">
                  <w:rPr>
                    <w:szCs w:val="22"/>
                    <w:lang w:val="de-DE" w:eastAsia="de-DE"/>
                  </w:rPr>
                </w:rPrChange>
              </w:rPr>
            </w:pPr>
            <w:r w:rsidRPr="00891F3A">
              <w:rPr>
                <w:szCs w:val="22"/>
                <w:lang w:val="en-CA" w:eastAsia="de-DE"/>
                <w:rPrChange w:id="33505" w:author="Jens-Rainer Ohm" w:date="2023-05-08T12:56:00Z">
                  <w:rPr>
                    <w:szCs w:val="22"/>
                    <w:lang w:val="de-DE" w:eastAsia="de-DE"/>
                  </w:rPr>
                </w:rPrChange>
              </w:rPr>
              <w:t>2023-04-14 14:23: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891F3A" w:rsidRDefault="00404DE5" w:rsidP="00404DE5">
            <w:pPr>
              <w:spacing w:before="0"/>
              <w:jc w:val="left"/>
              <w:rPr>
                <w:szCs w:val="22"/>
                <w:lang w:val="en-CA" w:eastAsia="de-DE"/>
                <w:rPrChange w:id="33506" w:author="Jens-Rainer Ohm" w:date="2023-05-08T12:56:00Z">
                  <w:rPr>
                    <w:szCs w:val="22"/>
                    <w:lang w:val="de-DE" w:eastAsia="de-DE"/>
                  </w:rPr>
                </w:rPrChange>
              </w:rPr>
            </w:pPr>
            <w:r w:rsidRPr="00891F3A">
              <w:rPr>
                <w:szCs w:val="22"/>
                <w:lang w:val="en-CA" w:eastAsia="de-DE"/>
                <w:rPrChange w:id="33507" w:author="Jens-Rainer Ohm" w:date="2023-05-08T12:56:00Z">
                  <w:rPr>
                    <w:szCs w:val="22"/>
                    <w:lang w:val="de-DE" w:eastAsia="de-DE"/>
                  </w:rPr>
                </w:rPrChange>
              </w:rPr>
              <w:t>2023-04-14 14:27: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891F3A" w:rsidRDefault="00404DE5" w:rsidP="00404DE5">
            <w:pPr>
              <w:spacing w:before="0"/>
              <w:jc w:val="left"/>
              <w:rPr>
                <w:szCs w:val="22"/>
                <w:lang w:val="en-CA" w:eastAsia="de-DE"/>
                <w:rPrChange w:id="33508" w:author="Jens-Rainer Ohm" w:date="2023-05-08T12:56:00Z">
                  <w:rPr>
                    <w:szCs w:val="22"/>
                    <w:lang w:val="de-DE" w:eastAsia="de-DE"/>
                  </w:rPr>
                </w:rPrChange>
              </w:rPr>
            </w:pPr>
            <w:r w:rsidRPr="00891F3A">
              <w:rPr>
                <w:szCs w:val="22"/>
                <w:lang w:val="en-CA" w:eastAsia="de-DE"/>
                <w:rPrChange w:id="33509" w:author="Jens-Rainer Ohm" w:date="2023-05-08T12:56:00Z">
                  <w:rPr>
                    <w:szCs w:val="22"/>
                    <w:lang w:val="de-DE" w:eastAsia="de-DE"/>
                  </w:rPr>
                </w:rPrChange>
              </w:rPr>
              <w:t>2023-04-14 14:27: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891F3A" w:rsidRDefault="00404DE5" w:rsidP="00404DE5">
            <w:pPr>
              <w:spacing w:before="0"/>
              <w:jc w:val="left"/>
              <w:rPr>
                <w:szCs w:val="22"/>
                <w:lang w:val="en-CA" w:eastAsia="de-DE"/>
              </w:rPr>
            </w:pPr>
            <w:r w:rsidRPr="00891F3A">
              <w:rPr>
                <w:szCs w:val="22"/>
                <w:lang w:val="en-CA" w:eastAsia="de-DE"/>
              </w:rPr>
              <w:t>AHG9: On non-consecutive input pictures for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63D54767" w:rsidR="00404DE5" w:rsidRPr="00BB5A16" w:rsidRDefault="002E2CE5" w:rsidP="00404DE5">
            <w:pPr>
              <w:spacing w:before="0"/>
              <w:jc w:val="left"/>
              <w:rPr>
                <w:szCs w:val="22"/>
                <w:lang w:val="de-DE" w:eastAsia="de-DE"/>
                <w:rPrChange w:id="33510" w:author="Jens-Rainer Ohm" w:date="2023-05-08T14:00:00Z">
                  <w:rPr>
                    <w:szCs w:val="22"/>
                    <w:lang w:val="de-DE" w:eastAsia="de-DE"/>
                  </w:rPr>
                </w:rPrChange>
              </w:rPr>
            </w:pPr>
            <w:r w:rsidRPr="00BB5A16">
              <w:rPr>
                <w:szCs w:val="22"/>
                <w:lang w:val="de-DE" w:eastAsia="de-DE"/>
                <w:rPrChange w:id="33511" w:author="Jens-Rainer Ohm" w:date="2023-05-08T14:00:00Z">
                  <w:rPr>
                    <w:szCs w:val="22"/>
                    <w:lang w:val="de-DE" w:eastAsia="de-DE"/>
                  </w:rPr>
                </w:rPrChange>
              </w:rPr>
              <w:t>Hendry</w:t>
            </w:r>
            <w:r w:rsidR="00404DE5" w:rsidRPr="00BB5A16">
              <w:rPr>
                <w:szCs w:val="22"/>
                <w:lang w:val="de-DE" w:eastAsia="de-DE"/>
                <w:rPrChange w:id="33512" w:author="Jens-Rainer Ohm" w:date="2023-05-08T14:00:00Z">
                  <w:rPr>
                    <w:szCs w:val="22"/>
                    <w:lang w:val="de-DE" w:eastAsia="de-DE"/>
                  </w:rPr>
                </w:rPrChange>
              </w:rPr>
              <w:t xml:space="preserve">, </w:t>
            </w:r>
            <w:r w:rsidRPr="00BB5A16">
              <w:rPr>
                <w:szCs w:val="22"/>
                <w:lang w:val="de-DE" w:eastAsia="de-DE"/>
                <w:rPrChange w:id="33513" w:author="Jens-Rainer Ohm" w:date="2023-05-08T14:00:00Z">
                  <w:rPr>
                    <w:szCs w:val="22"/>
                    <w:lang w:val="de-DE" w:eastAsia="de-DE"/>
                  </w:rPr>
                </w:rPrChange>
              </w:rPr>
              <w:t>J. Nam</w:t>
            </w:r>
            <w:r w:rsidR="00404DE5" w:rsidRPr="00BB5A16">
              <w:rPr>
                <w:szCs w:val="22"/>
                <w:lang w:val="de-DE" w:eastAsia="de-DE"/>
                <w:rPrChange w:id="33514" w:author="Jens-Rainer Ohm" w:date="2023-05-08T14:00:00Z">
                  <w:rPr>
                    <w:szCs w:val="22"/>
                    <w:lang w:val="de-DE" w:eastAsia="de-DE"/>
                  </w:rPr>
                </w:rPrChange>
              </w:rPr>
              <w:t>, H. Jang, S. Kim, J. Lim (LGE)</w:t>
            </w:r>
          </w:p>
        </w:tc>
      </w:tr>
      <w:tr w:rsidR="00404DE5" w:rsidRPr="00BB5A16" w14:paraId="5B40CFD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891F3A" w:rsidRDefault="00AD04C3" w:rsidP="00404DE5">
            <w:pPr>
              <w:spacing w:before="0"/>
              <w:jc w:val="center"/>
              <w:rPr>
                <w:szCs w:val="22"/>
                <w:lang w:val="en-CA" w:eastAsia="de-DE"/>
                <w:rPrChange w:id="33515" w:author="Jens-Rainer Ohm" w:date="2023-05-08T12:56:00Z">
                  <w:rPr>
                    <w:szCs w:val="22"/>
                    <w:lang w:val="de-DE" w:eastAsia="de-DE"/>
                  </w:rPr>
                </w:rPrChange>
              </w:rPr>
            </w:pPr>
            <w:r w:rsidRPr="00891F3A">
              <w:rPr>
                <w:lang w:val="en-CA"/>
                <w:rPrChange w:id="33516" w:author="Jens-Rainer Ohm" w:date="2023-05-08T12:56:00Z">
                  <w:rPr/>
                </w:rPrChange>
              </w:rPr>
              <w:fldChar w:fldCharType="begin"/>
            </w:r>
            <w:r w:rsidRPr="00891F3A">
              <w:rPr>
                <w:lang w:val="en-CA"/>
                <w:rPrChange w:id="33517" w:author="Jens-Rainer Ohm" w:date="2023-05-08T12:56:00Z">
                  <w:rPr/>
                </w:rPrChange>
              </w:rPr>
              <w:instrText xml:space="preserve"> HYPERLINK "file:///C:\\Users\\jens\\Downloads\\current_document.php%3fid=12697" </w:instrText>
            </w:r>
            <w:r w:rsidRPr="00891F3A">
              <w:rPr>
                <w:lang w:val="en-CA"/>
                <w:rPrChange w:id="335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519" w:author="Jens-Rainer Ohm" w:date="2023-05-08T12:56:00Z">
                  <w:rPr>
                    <w:color w:val="0000FF"/>
                    <w:szCs w:val="22"/>
                    <w:u w:val="single"/>
                    <w:lang w:val="de-DE" w:eastAsia="de-DE"/>
                  </w:rPr>
                </w:rPrChange>
              </w:rPr>
              <w:t>JVET-AD0146</w:t>
            </w:r>
            <w:r w:rsidRPr="00891F3A">
              <w:rPr>
                <w:color w:val="0000FF"/>
                <w:szCs w:val="22"/>
                <w:u w:val="single"/>
                <w:lang w:val="en-CA" w:eastAsia="de-DE"/>
                <w:rPrChange w:id="335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891F3A" w:rsidRDefault="00404DE5" w:rsidP="00404DE5">
            <w:pPr>
              <w:spacing w:before="0"/>
              <w:jc w:val="center"/>
              <w:rPr>
                <w:szCs w:val="22"/>
                <w:lang w:val="en-CA" w:eastAsia="de-DE"/>
                <w:rPrChange w:id="33521" w:author="Jens-Rainer Ohm" w:date="2023-05-08T12:56:00Z">
                  <w:rPr>
                    <w:szCs w:val="22"/>
                    <w:lang w:val="de-DE" w:eastAsia="de-DE"/>
                  </w:rPr>
                </w:rPrChange>
              </w:rPr>
            </w:pPr>
            <w:r w:rsidRPr="00891F3A">
              <w:rPr>
                <w:szCs w:val="22"/>
                <w:lang w:val="en-CA" w:eastAsia="de-DE"/>
                <w:rPrChange w:id="33522" w:author="Jens-Rainer Ohm" w:date="2023-05-08T12:56:00Z">
                  <w:rPr>
                    <w:szCs w:val="22"/>
                    <w:lang w:val="de-DE" w:eastAsia="de-DE"/>
                  </w:rPr>
                </w:rPrChange>
              </w:rPr>
              <w:t>m628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891F3A" w:rsidRDefault="00404DE5" w:rsidP="00404DE5">
            <w:pPr>
              <w:spacing w:before="0"/>
              <w:jc w:val="left"/>
              <w:rPr>
                <w:szCs w:val="22"/>
                <w:lang w:val="en-CA" w:eastAsia="de-DE"/>
                <w:rPrChange w:id="33523" w:author="Jens-Rainer Ohm" w:date="2023-05-08T12:56:00Z">
                  <w:rPr>
                    <w:szCs w:val="22"/>
                    <w:lang w:val="de-DE" w:eastAsia="de-DE"/>
                  </w:rPr>
                </w:rPrChange>
              </w:rPr>
            </w:pPr>
            <w:r w:rsidRPr="00891F3A">
              <w:rPr>
                <w:szCs w:val="22"/>
                <w:lang w:val="en-CA" w:eastAsia="de-DE"/>
                <w:rPrChange w:id="33524" w:author="Jens-Rainer Ohm" w:date="2023-05-08T12:56:00Z">
                  <w:rPr>
                    <w:szCs w:val="22"/>
                    <w:lang w:val="de-DE" w:eastAsia="de-DE"/>
                  </w:rPr>
                </w:rPrChange>
              </w:rPr>
              <w:t>2023-04-14 14:25: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891F3A" w:rsidRDefault="00404DE5" w:rsidP="00404DE5">
            <w:pPr>
              <w:spacing w:before="0"/>
              <w:jc w:val="left"/>
              <w:rPr>
                <w:szCs w:val="22"/>
                <w:lang w:val="en-CA" w:eastAsia="de-DE"/>
                <w:rPrChange w:id="33525" w:author="Jens-Rainer Ohm" w:date="2023-05-08T12:56:00Z">
                  <w:rPr>
                    <w:szCs w:val="22"/>
                    <w:lang w:val="de-DE" w:eastAsia="de-DE"/>
                  </w:rPr>
                </w:rPrChange>
              </w:rPr>
            </w:pPr>
            <w:r w:rsidRPr="00891F3A">
              <w:rPr>
                <w:szCs w:val="22"/>
                <w:lang w:val="en-CA" w:eastAsia="de-DE"/>
                <w:rPrChange w:id="33526" w:author="Jens-Rainer Ohm" w:date="2023-05-08T12:56:00Z">
                  <w:rPr>
                    <w:szCs w:val="22"/>
                    <w:lang w:val="de-DE" w:eastAsia="de-DE"/>
                  </w:rPr>
                </w:rPrChange>
              </w:rPr>
              <w:t>2023-04-14 17:40: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891F3A" w:rsidRDefault="00404DE5" w:rsidP="00404DE5">
            <w:pPr>
              <w:spacing w:before="0"/>
              <w:jc w:val="left"/>
              <w:rPr>
                <w:szCs w:val="22"/>
                <w:lang w:val="en-CA" w:eastAsia="de-DE"/>
                <w:rPrChange w:id="33527" w:author="Jens-Rainer Ohm" w:date="2023-05-08T12:56:00Z">
                  <w:rPr>
                    <w:szCs w:val="22"/>
                    <w:lang w:val="de-DE" w:eastAsia="de-DE"/>
                  </w:rPr>
                </w:rPrChange>
              </w:rPr>
            </w:pPr>
            <w:r w:rsidRPr="00891F3A">
              <w:rPr>
                <w:szCs w:val="22"/>
                <w:lang w:val="en-CA" w:eastAsia="de-DE"/>
                <w:rPrChange w:id="33528" w:author="Jens-Rainer Ohm" w:date="2023-05-08T12:56:00Z">
                  <w:rPr>
                    <w:szCs w:val="22"/>
                    <w:lang w:val="de-DE" w:eastAsia="de-DE"/>
                  </w:rPr>
                </w:rPrChange>
              </w:rPr>
              <w:t>2023-04-14 17:40:4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891F3A" w:rsidRDefault="00404DE5" w:rsidP="00404DE5">
            <w:pPr>
              <w:spacing w:before="0"/>
              <w:jc w:val="left"/>
              <w:rPr>
                <w:szCs w:val="22"/>
                <w:lang w:val="en-CA" w:eastAsia="de-DE"/>
              </w:rPr>
            </w:pPr>
            <w:r w:rsidRPr="00891F3A">
              <w:rPr>
                <w:szCs w:val="22"/>
                <w:lang w:val="en-CA" w:eastAsia="de-DE"/>
              </w:rPr>
              <w:t>EE2-releated: EE2-1.15a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7CC29BAD" w:rsidR="00404DE5" w:rsidRPr="00BB5A16" w:rsidRDefault="00404DE5" w:rsidP="00404DE5">
            <w:pPr>
              <w:spacing w:before="0"/>
              <w:jc w:val="left"/>
              <w:rPr>
                <w:szCs w:val="22"/>
                <w:lang w:val="de-DE" w:eastAsia="de-DE"/>
                <w:rPrChange w:id="33529" w:author="Jens-Rainer Ohm" w:date="2023-05-08T14:00:00Z">
                  <w:rPr>
                    <w:szCs w:val="22"/>
                    <w:lang w:val="de-DE" w:eastAsia="de-DE"/>
                  </w:rPr>
                </w:rPrChange>
              </w:rPr>
            </w:pPr>
            <w:r w:rsidRPr="00BB5A16">
              <w:rPr>
                <w:szCs w:val="22"/>
                <w:lang w:val="de-DE" w:eastAsia="de-DE"/>
                <w:rPrChange w:id="33530" w:author="Jens-Rainer Ohm" w:date="2023-05-08T14:00:00Z">
                  <w:rPr>
                    <w:szCs w:val="22"/>
                    <w:lang w:val="de-DE" w:eastAsia="de-DE"/>
                  </w:rPr>
                </w:rPrChange>
              </w:rPr>
              <w:t xml:space="preserve">S. Peng, X. Zhang, C. Fang, </w:t>
            </w:r>
            <w:r w:rsidR="002E2CE5" w:rsidRPr="00BB5A16">
              <w:rPr>
                <w:szCs w:val="22"/>
                <w:lang w:val="de-DE" w:eastAsia="de-DE"/>
                <w:rPrChange w:id="33531" w:author="Jens-Rainer Ohm" w:date="2023-05-08T14:00:00Z">
                  <w:rPr>
                    <w:szCs w:val="22"/>
                    <w:lang w:val="de-DE" w:eastAsia="de-DE"/>
                  </w:rPr>
                </w:rPrChange>
              </w:rPr>
              <w:t>D. Jiang</w:t>
            </w:r>
            <w:r w:rsidRPr="00BB5A16">
              <w:rPr>
                <w:szCs w:val="22"/>
                <w:lang w:val="de-DE" w:eastAsia="de-DE"/>
                <w:rPrChange w:id="33532" w:author="Jens-Rainer Ohm" w:date="2023-05-08T14:00:00Z">
                  <w:rPr>
                    <w:szCs w:val="22"/>
                    <w:lang w:val="de-DE" w:eastAsia="de-DE"/>
                  </w:rPr>
                </w:rPrChange>
              </w:rPr>
              <w:t xml:space="preserve">, </w:t>
            </w:r>
            <w:r w:rsidR="002E2CE5" w:rsidRPr="00BB5A16">
              <w:rPr>
                <w:szCs w:val="22"/>
                <w:lang w:val="de-DE" w:eastAsia="de-DE"/>
                <w:rPrChange w:id="33533" w:author="Jens-Rainer Ohm" w:date="2023-05-08T14:00:00Z">
                  <w:rPr>
                    <w:szCs w:val="22"/>
                    <w:lang w:val="de-DE" w:eastAsia="de-DE"/>
                  </w:rPr>
                </w:rPrChange>
              </w:rPr>
              <w:t>J.-C. Lin</w:t>
            </w:r>
            <w:r w:rsidRPr="00BB5A16">
              <w:rPr>
                <w:szCs w:val="22"/>
                <w:lang w:val="de-DE" w:eastAsia="de-DE"/>
                <w:rPrChange w:id="33534" w:author="Jens-Rainer Ohm" w:date="2023-05-08T14:00:00Z">
                  <w:rPr>
                    <w:szCs w:val="22"/>
                    <w:lang w:val="de-DE" w:eastAsia="de-DE"/>
                  </w:rPr>
                </w:rPrChange>
              </w:rPr>
              <w:t>, K.Fu, P.Zhang (Dahua)</w:t>
            </w:r>
          </w:p>
        </w:tc>
      </w:tr>
      <w:tr w:rsidR="00404DE5" w:rsidRPr="00BB5A16" w14:paraId="4B99BE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891F3A" w:rsidRDefault="00AD04C3" w:rsidP="00404DE5">
            <w:pPr>
              <w:spacing w:before="0"/>
              <w:jc w:val="center"/>
              <w:rPr>
                <w:szCs w:val="22"/>
                <w:lang w:val="en-CA" w:eastAsia="de-DE"/>
                <w:rPrChange w:id="33535" w:author="Jens-Rainer Ohm" w:date="2023-05-08T12:56:00Z">
                  <w:rPr>
                    <w:szCs w:val="22"/>
                    <w:lang w:val="de-DE" w:eastAsia="de-DE"/>
                  </w:rPr>
                </w:rPrChange>
              </w:rPr>
            </w:pPr>
            <w:r w:rsidRPr="00891F3A">
              <w:rPr>
                <w:lang w:val="en-CA"/>
                <w:rPrChange w:id="33536" w:author="Jens-Rainer Ohm" w:date="2023-05-08T12:56:00Z">
                  <w:rPr/>
                </w:rPrChange>
              </w:rPr>
              <w:fldChar w:fldCharType="begin"/>
            </w:r>
            <w:r w:rsidRPr="00891F3A">
              <w:rPr>
                <w:lang w:val="en-CA"/>
                <w:rPrChange w:id="33537" w:author="Jens-Rainer Ohm" w:date="2023-05-08T12:56:00Z">
                  <w:rPr/>
                </w:rPrChange>
              </w:rPr>
              <w:instrText xml:space="preserve"> HYPERLINK "file:///C:\\Users\\jens\\Downloads\\current_document.php%3fid=12698" </w:instrText>
            </w:r>
            <w:r w:rsidRPr="00891F3A">
              <w:rPr>
                <w:lang w:val="en-CA"/>
                <w:rPrChange w:id="335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539" w:author="Jens-Rainer Ohm" w:date="2023-05-08T12:56:00Z">
                  <w:rPr>
                    <w:color w:val="0000FF"/>
                    <w:szCs w:val="22"/>
                    <w:u w:val="single"/>
                    <w:lang w:val="de-DE" w:eastAsia="de-DE"/>
                  </w:rPr>
                </w:rPrChange>
              </w:rPr>
              <w:t>JVET-AD0147</w:t>
            </w:r>
            <w:r w:rsidRPr="00891F3A">
              <w:rPr>
                <w:color w:val="0000FF"/>
                <w:szCs w:val="22"/>
                <w:u w:val="single"/>
                <w:lang w:val="en-CA" w:eastAsia="de-DE"/>
                <w:rPrChange w:id="335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891F3A" w:rsidRDefault="00404DE5" w:rsidP="00404DE5">
            <w:pPr>
              <w:spacing w:before="0"/>
              <w:jc w:val="center"/>
              <w:rPr>
                <w:szCs w:val="22"/>
                <w:lang w:val="en-CA" w:eastAsia="de-DE"/>
                <w:rPrChange w:id="33541" w:author="Jens-Rainer Ohm" w:date="2023-05-08T12:56:00Z">
                  <w:rPr>
                    <w:szCs w:val="22"/>
                    <w:lang w:val="de-DE" w:eastAsia="de-DE"/>
                  </w:rPr>
                </w:rPrChange>
              </w:rPr>
            </w:pPr>
            <w:r w:rsidRPr="00891F3A">
              <w:rPr>
                <w:szCs w:val="22"/>
                <w:lang w:val="en-CA" w:eastAsia="de-DE"/>
                <w:rPrChange w:id="33542" w:author="Jens-Rainer Ohm" w:date="2023-05-08T12:56:00Z">
                  <w:rPr>
                    <w:szCs w:val="22"/>
                    <w:lang w:val="de-DE" w:eastAsia="de-DE"/>
                  </w:rPr>
                </w:rPrChange>
              </w:rPr>
              <w:t>m628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891F3A" w:rsidRDefault="00404DE5" w:rsidP="00404DE5">
            <w:pPr>
              <w:spacing w:before="0"/>
              <w:jc w:val="left"/>
              <w:rPr>
                <w:szCs w:val="22"/>
                <w:lang w:val="en-CA" w:eastAsia="de-DE"/>
                <w:rPrChange w:id="33543" w:author="Jens-Rainer Ohm" w:date="2023-05-08T12:56:00Z">
                  <w:rPr>
                    <w:szCs w:val="22"/>
                    <w:lang w:val="de-DE" w:eastAsia="de-DE"/>
                  </w:rPr>
                </w:rPrChange>
              </w:rPr>
            </w:pPr>
            <w:r w:rsidRPr="00891F3A">
              <w:rPr>
                <w:szCs w:val="22"/>
                <w:lang w:val="en-CA" w:eastAsia="de-DE"/>
                <w:rPrChange w:id="33544" w:author="Jens-Rainer Ohm" w:date="2023-05-08T12:56:00Z">
                  <w:rPr>
                    <w:szCs w:val="22"/>
                    <w:lang w:val="de-DE" w:eastAsia="de-DE"/>
                  </w:rPr>
                </w:rPrChange>
              </w:rPr>
              <w:t>2023-04-14 14:2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891F3A" w:rsidRDefault="00404DE5" w:rsidP="00404DE5">
            <w:pPr>
              <w:spacing w:before="0"/>
              <w:jc w:val="left"/>
              <w:rPr>
                <w:szCs w:val="22"/>
                <w:lang w:val="en-CA" w:eastAsia="de-DE"/>
                <w:rPrChange w:id="33545" w:author="Jens-Rainer Ohm" w:date="2023-05-08T12:56:00Z">
                  <w:rPr>
                    <w:szCs w:val="22"/>
                    <w:lang w:val="de-DE" w:eastAsia="de-DE"/>
                  </w:rPr>
                </w:rPrChange>
              </w:rPr>
            </w:pPr>
            <w:r w:rsidRPr="00891F3A">
              <w:rPr>
                <w:szCs w:val="22"/>
                <w:lang w:val="en-CA" w:eastAsia="de-DE"/>
                <w:rPrChange w:id="33546" w:author="Jens-Rainer Ohm" w:date="2023-05-08T12:56:00Z">
                  <w:rPr>
                    <w:szCs w:val="22"/>
                    <w:lang w:val="de-DE" w:eastAsia="de-DE"/>
                  </w:rPr>
                </w:rPrChange>
              </w:rPr>
              <w:t>2023-04-14 16:3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891F3A" w:rsidRDefault="00404DE5" w:rsidP="00404DE5">
            <w:pPr>
              <w:spacing w:before="0"/>
              <w:jc w:val="left"/>
              <w:rPr>
                <w:szCs w:val="22"/>
                <w:lang w:val="en-CA" w:eastAsia="de-DE"/>
                <w:rPrChange w:id="33547" w:author="Jens-Rainer Ohm" w:date="2023-05-08T12:56:00Z">
                  <w:rPr>
                    <w:szCs w:val="22"/>
                    <w:lang w:val="de-DE" w:eastAsia="de-DE"/>
                  </w:rPr>
                </w:rPrChange>
              </w:rPr>
            </w:pPr>
            <w:r w:rsidRPr="00891F3A">
              <w:rPr>
                <w:szCs w:val="22"/>
                <w:lang w:val="en-CA" w:eastAsia="de-DE"/>
                <w:rPrChange w:id="33548" w:author="Jens-Rainer Ohm" w:date="2023-05-08T12:56:00Z">
                  <w:rPr>
                    <w:szCs w:val="22"/>
                    <w:lang w:val="de-DE" w:eastAsia="de-DE"/>
                  </w:rPr>
                </w:rPrChange>
              </w:rPr>
              <w:t>2023-04-14 16:3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891F3A" w:rsidRDefault="00404DE5" w:rsidP="00404DE5">
            <w:pPr>
              <w:spacing w:before="0"/>
              <w:jc w:val="left"/>
              <w:rPr>
                <w:szCs w:val="22"/>
                <w:lang w:val="en-CA" w:eastAsia="de-DE"/>
              </w:rPr>
            </w:pPr>
            <w:r w:rsidRPr="00891F3A">
              <w:rPr>
                <w:szCs w:val="22"/>
                <w:lang w:val="en-CA" w:eastAsia="de-DE"/>
              </w:rPr>
              <w:t>EE2-1.1: Extends the CCCM template selection to si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2165DC74" w:rsidR="00404DE5" w:rsidRPr="00BB5A16" w:rsidRDefault="002E2CE5" w:rsidP="00404DE5">
            <w:pPr>
              <w:spacing w:before="0"/>
              <w:jc w:val="left"/>
              <w:rPr>
                <w:szCs w:val="22"/>
                <w:lang w:val="de-DE" w:eastAsia="de-DE"/>
                <w:rPrChange w:id="33549" w:author="Jens-Rainer Ohm" w:date="2023-05-08T14:00:00Z">
                  <w:rPr>
                    <w:szCs w:val="22"/>
                    <w:lang w:val="de-DE" w:eastAsia="de-DE"/>
                  </w:rPr>
                </w:rPrChange>
              </w:rPr>
            </w:pPr>
            <w:r w:rsidRPr="00BB5A16">
              <w:rPr>
                <w:szCs w:val="22"/>
                <w:lang w:val="de-DE" w:eastAsia="de-DE"/>
                <w:rPrChange w:id="33550" w:author="Jens-Rainer Ohm" w:date="2023-05-08T14:00:00Z">
                  <w:rPr>
                    <w:szCs w:val="22"/>
                    <w:lang w:val="de-DE" w:eastAsia="de-DE"/>
                  </w:rPr>
                </w:rPrChange>
              </w:rPr>
              <w:t>P</w:t>
            </w:r>
            <w:r w:rsidR="004A3820" w:rsidRPr="00BB5A16">
              <w:rPr>
                <w:szCs w:val="22"/>
                <w:lang w:val="de-DE" w:eastAsia="de-DE"/>
                <w:rPrChange w:id="33551" w:author="Jens-Rainer Ohm" w:date="2023-05-08T14:00:00Z">
                  <w:rPr>
                    <w:szCs w:val="22"/>
                    <w:lang w:val="de-DE" w:eastAsia="de-DE"/>
                  </w:rPr>
                </w:rPrChange>
              </w:rPr>
              <w:t>.</w:t>
            </w:r>
            <w:r w:rsidRPr="00BB5A16">
              <w:rPr>
                <w:szCs w:val="22"/>
                <w:lang w:val="de-DE" w:eastAsia="de-DE"/>
                <w:rPrChange w:id="33552" w:author="Jens-Rainer Ohm" w:date="2023-05-08T14:00:00Z">
                  <w:rPr>
                    <w:szCs w:val="22"/>
                    <w:lang w:val="de-DE" w:eastAsia="de-DE"/>
                  </w:rPr>
                </w:rPrChange>
              </w:rPr>
              <w:t xml:space="preserve"> Bordes</w:t>
            </w:r>
            <w:r w:rsidR="00404DE5" w:rsidRPr="00BB5A16">
              <w:rPr>
                <w:szCs w:val="22"/>
                <w:lang w:val="de-DE" w:eastAsia="de-DE"/>
                <w:rPrChange w:id="33553" w:author="Jens-Rainer Ohm" w:date="2023-05-08T14:00:00Z">
                  <w:rPr>
                    <w:szCs w:val="22"/>
                    <w:lang w:val="de-DE" w:eastAsia="de-DE"/>
                  </w:rPr>
                </w:rPrChange>
              </w:rPr>
              <w:t>, K</w:t>
            </w:r>
            <w:r w:rsidR="004A3820" w:rsidRPr="00BB5A16">
              <w:rPr>
                <w:szCs w:val="22"/>
                <w:lang w:val="de-DE" w:eastAsia="de-DE"/>
                <w:rPrChange w:id="33554" w:author="Jens-Rainer Ohm" w:date="2023-05-08T14:00:00Z">
                  <w:rPr>
                    <w:szCs w:val="22"/>
                    <w:lang w:val="de-DE" w:eastAsia="de-DE"/>
                  </w:rPr>
                </w:rPrChange>
              </w:rPr>
              <w:t>.</w:t>
            </w:r>
            <w:r w:rsidR="00404DE5" w:rsidRPr="00BB5A16">
              <w:rPr>
                <w:szCs w:val="22"/>
                <w:lang w:val="de-DE" w:eastAsia="de-DE"/>
                <w:rPrChange w:id="33555" w:author="Jens-Rainer Ohm" w:date="2023-05-08T14:00:00Z">
                  <w:rPr>
                    <w:szCs w:val="22"/>
                    <w:lang w:val="de-DE" w:eastAsia="de-DE"/>
                  </w:rPr>
                </w:rPrChange>
              </w:rPr>
              <w:t xml:space="preserve"> Naser, F</w:t>
            </w:r>
            <w:r w:rsidR="004A3820" w:rsidRPr="00BB5A16">
              <w:rPr>
                <w:szCs w:val="22"/>
                <w:lang w:val="de-DE" w:eastAsia="de-DE"/>
                <w:rPrChange w:id="33556" w:author="Jens-Rainer Ohm" w:date="2023-05-08T14:00:00Z">
                  <w:rPr>
                    <w:szCs w:val="22"/>
                    <w:lang w:val="de-DE" w:eastAsia="de-DE"/>
                  </w:rPr>
                </w:rPrChange>
              </w:rPr>
              <w:t>.</w:t>
            </w:r>
            <w:r w:rsidR="00404DE5" w:rsidRPr="00BB5A16">
              <w:rPr>
                <w:szCs w:val="22"/>
                <w:lang w:val="de-DE" w:eastAsia="de-DE"/>
                <w:rPrChange w:id="33557" w:author="Jens-Rainer Ohm" w:date="2023-05-08T14:00:00Z">
                  <w:rPr>
                    <w:szCs w:val="22"/>
                    <w:lang w:val="de-DE" w:eastAsia="de-DE"/>
                  </w:rPr>
                </w:rPrChange>
              </w:rPr>
              <w:t xml:space="preserve"> Galpin, E</w:t>
            </w:r>
            <w:r w:rsidR="004A3820" w:rsidRPr="00BB5A16">
              <w:rPr>
                <w:szCs w:val="22"/>
                <w:lang w:val="de-DE" w:eastAsia="de-DE"/>
                <w:rPrChange w:id="33558" w:author="Jens-Rainer Ohm" w:date="2023-05-08T14:00:00Z">
                  <w:rPr>
                    <w:szCs w:val="22"/>
                    <w:lang w:val="de-DE" w:eastAsia="de-DE"/>
                  </w:rPr>
                </w:rPrChange>
              </w:rPr>
              <w:t>.</w:t>
            </w:r>
            <w:r w:rsidR="00404DE5" w:rsidRPr="00BB5A16">
              <w:rPr>
                <w:szCs w:val="22"/>
                <w:lang w:val="de-DE" w:eastAsia="de-DE"/>
                <w:rPrChange w:id="33559" w:author="Jens-Rainer Ohm" w:date="2023-05-08T14:00:00Z">
                  <w:rPr>
                    <w:szCs w:val="22"/>
                    <w:lang w:val="de-DE" w:eastAsia="de-DE"/>
                  </w:rPr>
                </w:rPrChange>
              </w:rPr>
              <w:t xml:space="preserve"> Francois (InterDigital)</w:t>
            </w:r>
          </w:p>
        </w:tc>
      </w:tr>
      <w:tr w:rsidR="00404DE5" w:rsidRPr="00891F3A" w14:paraId="7521A8A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891F3A" w:rsidRDefault="00AD04C3" w:rsidP="00404DE5">
            <w:pPr>
              <w:spacing w:before="0"/>
              <w:jc w:val="center"/>
              <w:rPr>
                <w:szCs w:val="22"/>
                <w:lang w:val="en-CA" w:eastAsia="de-DE"/>
                <w:rPrChange w:id="33560" w:author="Jens-Rainer Ohm" w:date="2023-05-08T12:56:00Z">
                  <w:rPr>
                    <w:szCs w:val="22"/>
                    <w:lang w:val="de-DE" w:eastAsia="de-DE"/>
                  </w:rPr>
                </w:rPrChange>
              </w:rPr>
            </w:pPr>
            <w:r w:rsidRPr="00891F3A">
              <w:rPr>
                <w:lang w:val="en-CA"/>
                <w:rPrChange w:id="33561" w:author="Jens-Rainer Ohm" w:date="2023-05-08T12:56:00Z">
                  <w:rPr/>
                </w:rPrChange>
              </w:rPr>
              <w:fldChar w:fldCharType="begin"/>
            </w:r>
            <w:r w:rsidRPr="00891F3A">
              <w:rPr>
                <w:lang w:val="en-CA"/>
                <w:rPrChange w:id="33562" w:author="Jens-Rainer Ohm" w:date="2023-05-08T12:56:00Z">
                  <w:rPr/>
                </w:rPrChange>
              </w:rPr>
              <w:instrText xml:space="preserve"> HYPERLINK "file:///C:\\Users\\jens\\Downloads\\current_document.php%3fid=12699" </w:instrText>
            </w:r>
            <w:r w:rsidRPr="00891F3A">
              <w:rPr>
                <w:lang w:val="en-CA"/>
                <w:rPrChange w:id="3356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564" w:author="Jens-Rainer Ohm" w:date="2023-05-08T12:56:00Z">
                  <w:rPr>
                    <w:color w:val="0000FF"/>
                    <w:szCs w:val="22"/>
                    <w:u w:val="single"/>
                    <w:lang w:val="de-DE" w:eastAsia="de-DE"/>
                  </w:rPr>
                </w:rPrChange>
              </w:rPr>
              <w:t>JVET-AD0148</w:t>
            </w:r>
            <w:r w:rsidRPr="00891F3A">
              <w:rPr>
                <w:color w:val="0000FF"/>
                <w:szCs w:val="22"/>
                <w:u w:val="single"/>
                <w:lang w:val="en-CA" w:eastAsia="de-DE"/>
                <w:rPrChange w:id="3356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891F3A" w:rsidRDefault="00404DE5" w:rsidP="00404DE5">
            <w:pPr>
              <w:spacing w:before="0"/>
              <w:jc w:val="center"/>
              <w:rPr>
                <w:szCs w:val="22"/>
                <w:lang w:val="en-CA" w:eastAsia="de-DE"/>
                <w:rPrChange w:id="33566" w:author="Jens-Rainer Ohm" w:date="2023-05-08T12:56:00Z">
                  <w:rPr>
                    <w:szCs w:val="22"/>
                    <w:lang w:val="de-DE" w:eastAsia="de-DE"/>
                  </w:rPr>
                </w:rPrChange>
              </w:rPr>
            </w:pPr>
            <w:r w:rsidRPr="00891F3A">
              <w:rPr>
                <w:szCs w:val="22"/>
                <w:lang w:val="en-CA" w:eastAsia="de-DE"/>
                <w:rPrChange w:id="33567" w:author="Jens-Rainer Ohm" w:date="2023-05-08T12:56:00Z">
                  <w:rPr>
                    <w:szCs w:val="22"/>
                    <w:lang w:val="de-DE" w:eastAsia="de-DE"/>
                  </w:rPr>
                </w:rPrChange>
              </w:rPr>
              <w:t>m628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891F3A" w:rsidRDefault="00404DE5" w:rsidP="00404DE5">
            <w:pPr>
              <w:spacing w:before="0"/>
              <w:jc w:val="left"/>
              <w:rPr>
                <w:szCs w:val="22"/>
                <w:lang w:val="en-CA" w:eastAsia="de-DE"/>
                <w:rPrChange w:id="33568" w:author="Jens-Rainer Ohm" w:date="2023-05-08T12:56:00Z">
                  <w:rPr>
                    <w:szCs w:val="22"/>
                    <w:lang w:val="de-DE" w:eastAsia="de-DE"/>
                  </w:rPr>
                </w:rPrChange>
              </w:rPr>
            </w:pPr>
            <w:r w:rsidRPr="00891F3A">
              <w:rPr>
                <w:szCs w:val="22"/>
                <w:lang w:val="en-CA" w:eastAsia="de-DE"/>
                <w:rPrChange w:id="33569" w:author="Jens-Rainer Ohm" w:date="2023-05-08T12:56:00Z">
                  <w:rPr>
                    <w:szCs w:val="22"/>
                    <w:lang w:val="de-DE" w:eastAsia="de-DE"/>
                  </w:rPr>
                </w:rPrChange>
              </w:rPr>
              <w:t>2023-04-14 14:26: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891F3A" w:rsidRDefault="00404DE5" w:rsidP="00404DE5">
            <w:pPr>
              <w:spacing w:before="0"/>
              <w:jc w:val="left"/>
              <w:rPr>
                <w:szCs w:val="22"/>
                <w:lang w:val="en-CA" w:eastAsia="de-DE"/>
                <w:rPrChange w:id="33570" w:author="Jens-Rainer Ohm" w:date="2023-05-08T12:56:00Z">
                  <w:rPr>
                    <w:szCs w:val="22"/>
                    <w:lang w:val="de-DE" w:eastAsia="de-DE"/>
                  </w:rPr>
                </w:rPrChange>
              </w:rPr>
            </w:pPr>
            <w:r w:rsidRPr="00891F3A">
              <w:rPr>
                <w:szCs w:val="22"/>
                <w:lang w:val="en-CA" w:eastAsia="de-DE"/>
                <w:rPrChange w:id="33571" w:author="Jens-Rainer Ohm" w:date="2023-05-08T12:56:00Z">
                  <w:rPr>
                    <w:szCs w:val="22"/>
                    <w:lang w:val="de-DE" w:eastAsia="de-DE"/>
                  </w:rPr>
                </w:rPrChange>
              </w:rPr>
              <w:t>2023-04-14 17:4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891F3A" w:rsidRDefault="00404DE5" w:rsidP="00404DE5">
            <w:pPr>
              <w:spacing w:before="0"/>
              <w:jc w:val="left"/>
              <w:rPr>
                <w:szCs w:val="22"/>
                <w:lang w:val="en-CA" w:eastAsia="de-DE"/>
                <w:rPrChange w:id="33572" w:author="Jens-Rainer Ohm" w:date="2023-05-08T12:56:00Z">
                  <w:rPr>
                    <w:szCs w:val="22"/>
                    <w:lang w:val="de-DE" w:eastAsia="de-DE"/>
                  </w:rPr>
                </w:rPrChange>
              </w:rPr>
            </w:pPr>
            <w:r w:rsidRPr="00891F3A">
              <w:rPr>
                <w:szCs w:val="22"/>
                <w:lang w:val="en-CA" w:eastAsia="de-DE"/>
                <w:rPrChange w:id="33573" w:author="Jens-Rainer Ohm" w:date="2023-05-08T12:56:00Z">
                  <w:rPr>
                    <w:szCs w:val="22"/>
                    <w:lang w:val="de-DE" w:eastAsia="de-DE"/>
                  </w:rPr>
                </w:rPrChange>
              </w:rPr>
              <w:t>2023-04-21 13:21: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891F3A" w:rsidRDefault="00404DE5" w:rsidP="00404DE5">
            <w:pPr>
              <w:spacing w:before="0"/>
              <w:jc w:val="left"/>
              <w:rPr>
                <w:szCs w:val="22"/>
                <w:lang w:val="en-CA" w:eastAsia="de-DE"/>
              </w:rPr>
            </w:pPr>
            <w:r w:rsidRPr="00891F3A">
              <w:rPr>
                <w:szCs w:val="22"/>
                <w:lang w:val="en-CA" w:eastAsia="de-DE"/>
              </w:rPr>
              <w:t>Non-EE2: SGPM combined with multiple IntraTMP predicto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7FE3F60D" w:rsidR="00404DE5" w:rsidRPr="00891F3A" w:rsidRDefault="00404DE5" w:rsidP="00404DE5">
            <w:pPr>
              <w:spacing w:before="0"/>
              <w:jc w:val="left"/>
              <w:rPr>
                <w:szCs w:val="22"/>
                <w:lang w:val="en-CA" w:eastAsia="de-DE"/>
                <w:rPrChange w:id="33574" w:author="Jens-Rainer Ohm" w:date="2023-05-08T12:56:00Z">
                  <w:rPr>
                    <w:szCs w:val="22"/>
                    <w:lang w:val="de-DE" w:eastAsia="de-DE"/>
                  </w:rPr>
                </w:rPrChange>
              </w:rPr>
            </w:pPr>
            <w:r w:rsidRPr="00891F3A">
              <w:rPr>
                <w:szCs w:val="22"/>
                <w:lang w:val="en-CA" w:eastAsia="de-DE"/>
                <w:rPrChange w:id="33575" w:author="Jens-Rainer Ohm" w:date="2023-05-08T12:56:00Z">
                  <w:rPr>
                    <w:szCs w:val="22"/>
                    <w:lang w:val="de-DE" w:eastAsia="de-DE"/>
                  </w:rPr>
                </w:rPrChange>
              </w:rPr>
              <w:t xml:space="preserve">C. Fang, S. Peng, </w:t>
            </w:r>
            <w:r w:rsidR="002E2CE5" w:rsidRPr="00891F3A">
              <w:rPr>
                <w:szCs w:val="22"/>
                <w:lang w:val="en-CA" w:eastAsia="de-DE"/>
                <w:rPrChange w:id="33576" w:author="Jens-Rainer Ohm" w:date="2023-05-08T12:56:00Z">
                  <w:rPr>
                    <w:szCs w:val="22"/>
                    <w:lang w:val="de-DE" w:eastAsia="de-DE"/>
                  </w:rPr>
                </w:rPrChange>
              </w:rPr>
              <w:t>D. Jiang</w:t>
            </w:r>
            <w:r w:rsidRPr="00891F3A">
              <w:rPr>
                <w:szCs w:val="22"/>
                <w:lang w:val="en-CA" w:eastAsia="de-DE"/>
                <w:rPrChange w:id="33577" w:author="Jens-Rainer Ohm" w:date="2023-05-08T12:56:00Z">
                  <w:rPr>
                    <w:szCs w:val="22"/>
                    <w:lang w:val="de-DE" w:eastAsia="de-DE"/>
                  </w:rPr>
                </w:rPrChange>
              </w:rPr>
              <w:t xml:space="preserve">, </w:t>
            </w:r>
            <w:r w:rsidR="002E2CE5" w:rsidRPr="00891F3A">
              <w:rPr>
                <w:szCs w:val="22"/>
                <w:lang w:val="en-CA" w:eastAsia="de-DE"/>
                <w:rPrChange w:id="33578" w:author="Jens-Rainer Ohm" w:date="2023-05-08T12:56:00Z">
                  <w:rPr>
                    <w:szCs w:val="22"/>
                    <w:lang w:val="de-DE" w:eastAsia="de-DE"/>
                  </w:rPr>
                </w:rPrChange>
              </w:rPr>
              <w:t>J.-C. Lin</w:t>
            </w:r>
            <w:r w:rsidRPr="00891F3A">
              <w:rPr>
                <w:szCs w:val="22"/>
                <w:lang w:val="en-CA" w:eastAsia="de-DE"/>
                <w:rPrChange w:id="33579" w:author="Jens-Rainer Ohm" w:date="2023-05-08T12:56:00Z">
                  <w:rPr>
                    <w:szCs w:val="22"/>
                    <w:lang w:val="de-DE" w:eastAsia="de-DE"/>
                  </w:rPr>
                </w:rPrChange>
              </w:rPr>
              <w:t>, X. Zhang, H.</w:t>
            </w:r>
            <w:r w:rsidR="004A3820" w:rsidRPr="00891F3A">
              <w:rPr>
                <w:szCs w:val="22"/>
                <w:lang w:val="en-CA" w:eastAsia="de-DE"/>
                <w:rPrChange w:id="33580" w:author="Jens-Rainer Ohm" w:date="2023-05-08T12:56:00Z">
                  <w:rPr>
                    <w:szCs w:val="22"/>
                    <w:lang w:val="de-DE" w:eastAsia="de-DE"/>
                  </w:rPr>
                </w:rPrChange>
              </w:rPr>
              <w:t xml:space="preserve"> </w:t>
            </w:r>
            <w:r w:rsidRPr="00891F3A">
              <w:rPr>
                <w:szCs w:val="22"/>
                <w:lang w:val="en-CA" w:eastAsia="de-DE"/>
                <w:rPrChange w:id="33581" w:author="Jens-Rainer Ohm" w:date="2023-05-08T12:56:00Z">
                  <w:rPr>
                    <w:szCs w:val="22"/>
                    <w:lang w:val="de-DE" w:eastAsia="de-DE"/>
                  </w:rPr>
                </w:rPrChange>
              </w:rPr>
              <w:t>Jin, X.-M.</w:t>
            </w:r>
            <w:r w:rsidR="004A3820" w:rsidRPr="00891F3A">
              <w:rPr>
                <w:szCs w:val="22"/>
                <w:lang w:val="en-CA" w:eastAsia="de-DE"/>
                <w:rPrChange w:id="33582" w:author="Jens-Rainer Ohm" w:date="2023-05-08T12:56:00Z">
                  <w:rPr>
                    <w:szCs w:val="22"/>
                    <w:lang w:val="de-DE" w:eastAsia="de-DE"/>
                  </w:rPr>
                </w:rPrChange>
              </w:rPr>
              <w:t xml:space="preserve"> </w:t>
            </w:r>
            <w:r w:rsidRPr="00891F3A">
              <w:rPr>
                <w:szCs w:val="22"/>
                <w:lang w:val="en-CA" w:eastAsia="de-DE"/>
                <w:rPrChange w:id="33583" w:author="Jens-Rainer Ohm" w:date="2023-05-08T12:56:00Z">
                  <w:rPr>
                    <w:szCs w:val="22"/>
                    <w:lang w:val="de-DE" w:eastAsia="de-DE"/>
                  </w:rPr>
                </w:rPrChange>
              </w:rPr>
              <w:t>Shi, F.</w:t>
            </w:r>
            <w:r w:rsidR="004A3820" w:rsidRPr="00891F3A">
              <w:rPr>
                <w:szCs w:val="22"/>
                <w:lang w:val="en-CA" w:eastAsia="de-DE"/>
                <w:rPrChange w:id="33584" w:author="Jens-Rainer Ohm" w:date="2023-05-08T12:56:00Z">
                  <w:rPr>
                    <w:szCs w:val="22"/>
                    <w:lang w:val="de-DE" w:eastAsia="de-DE"/>
                  </w:rPr>
                </w:rPrChange>
              </w:rPr>
              <w:t xml:space="preserve"> </w:t>
            </w:r>
            <w:r w:rsidRPr="00891F3A">
              <w:rPr>
                <w:szCs w:val="22"/>
                <w:lang w:val="en-CA" w:eastAsia="de-DE"/>
                <w:rPrChange w:id="33585" w:author="Jens-Rainer Ohm" w:date="2023-05-08T12:56:00Z">
                  <w:rPr>
                    <w:szCs w:val="22"/>
                    <w:lang w:val="de-DE" w:eastAsia="de-DE"/>
                  </w:rPr>
                </w:rPrChange>
              </w:rPr>
              <w:t>Ye (Dahua)</w:t>
            </w:r>
          </w:p>
        </w:tc>
      </w:tr>
      <w:tr w:rsidR="00404DE5" w:rsidRPr="00BB5A16" w14:paraId="0546191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891F3A" w:rsidRDefault="00AD04C3" w:rsidP="00404DE5">
            <w:pPr>
              <w:spacing w:before="0"/>
              <w:jc w:val="center"/>
              <w:rPr>
                <w:szCs w:val="22"/>
                <w:lang w:val="en-CA" w:eastAsia="de-DE"/>
                <w:rPrChange w:id="33586" w:author="Jens-Rainer Ohm" w:date="2023-05-08T12:56:00Z">
                  <w:rPr>
                    <w:szCs w:val="22"/>
                    <w:lang w:val="de-DE" w:eastAsia="de-DE"/>
                  </w:rPr>
                </w:rPrChange>
              </w:rPr>
            </w:pPr>
            <w:r w:rsidRPr="00891F3A">
              <w:rPr>
                <w:lang w:val="en-CA"/>
                <w:rPrChange w:id="33587" w:author="Jens-Rainer Ohm" w:date="2023-05-08T12:56:00Z">
                  <w:rPr/>
                </w:rPrChange>
              </w:rPr>
              <w:fldChar w:fldCharType="begin"/>
            </w:r>
            <w:r w:rsidRPr="00891F3A">
              <w:rPr>
                <w:lang w:val="en-CA"/>
                <w:rPrChange w:id="33588" w:author="Jens-Rainer Ohm" w:date="2023-05-08T12:56:00Z">
                  <w:rPr/>
                </w:rPrChange>
              </w:rPr>
              <w:instrText xml:space="preserve"> HYPERLINK "file:///C:\\Users\\jens\\Downloads\\current_document.php%3fid=12700" </w:instrText>
            </w:r>
            <w:r w:rsidRPr="00891F3A">
              <w:rPr>
                <w:lang w:val="en-CA"/>
                <w:rPrChange w:id="335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590" w:author="Jens-Rainer Ohm" w:date="2023-05-08T12:56:00Z">
                  <w:rPr>
                    <w:color w:val="0000FF"/>
                    <w:szCs w:val="22"/>
                    <w:u w:val="single"/>
                    <w:lang w:val="de-DE" w:eastAsia="de-DE"/>
                  </w:rPr>
                </w:rPrChange>
              </w:rPr>
              <w:t>JVET-AD0149</w:t>
            </w:r>
            <w:r w:rsidRPr="00891F3A">
              <w:rPr>
                <w:color w:val="0000FF"/>
                <w:szCs w:val="22"/>
                <w:u w:val="single"/>
                <w:lang w:val="en-CA" w:eastAsia="de-DE"/>
                <w:rPrChange w:id="335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891F3A" w:rsidRDefault="00404DE5" w:rsidP="00404DE5">
            <w:pPr>
              <w:spacing w:before="0"/>
              <w:jc w:val="center"/>
              <w:rPr>
                <w:szCs w:val="22"/>
                <w:lang w:val="en-CA" w:eastAsia="de-DE"/>
                <w:rPrChange w:id="33592" w:author="Jens-Rainer Ohm" w:date="2023-05-08T12:56:00Z">
                  <w:rPr>
                    <w:szCs w:val="22"/>
                    <w:lang w:val="de-DE" w:eastAsia="de-DE"/>
                  </w:rPr>
                </w:rPrChange>
              </w:rPr>
            </w:pPr>
            <w:r w:rsidRPr="00891F3A">
              <w:rPr>
                <w:szCs w:val="22"/>
                <w:lang w:val="en-CA" w:eastAsia="de-DE"/>
                <w:rPrChange w:id="33593" w:author="Jens-Rainer Ohm" w:date="2023-05-08T12:56:00Z">
                  <w:rPr>
                    <w:szCs w:val="22"/>
                    <w:lang w:val="de-DE" w:eastAsia="de-DE"/>
                  </w:rPr>
                </w:rPrChange>
              </w:rPr>
              <w:t>m628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891F3A" w:rsidRDefault="00404DE5" w:rsidP="00404DE5">
            <w:pPr>
              <w:spacing w:before="0"/>
              <w:jc w:val="left"/>
              <w:rPr>
                <w:szCs w:val="22"/>
                <w:lang w:val="en-CA" w:eastAsia="de-DE"/>
                <w:rPrChange w:id="33594" w:author="Jens-Rainer Ohm" w:date="2023-05-08T12:56:00Z">
                  <w:rPr>
                    <w:szCs w:val="22"/>
                    <w:lang w:val="de-DE" w:eastAsia="de-DE"/>
                  </w:rPr>
                </w:rPrChange>
              </w:rPr>
            </w:pPr>
            <w:r w:rsidRPr="00891F3A">
              <w:rPr>
                <w:szCs w:val="22"/>
                <w:lang w:val="en-CA" w:eastAsia="de-DE"/>
                <w:rPrChange w:id="33595" w:author="Jens-Rainer Ohm" w:date="2023-05-08T12:56:00Z">
                  <w:rPr>
                    <w:szCs w:val="22"/>
                    <w:lang w:val="de-DE" w:eastAsia="de-DE"/>
                  </w:rPr>
                </w:rPrChange>
              </w:rPr>
              <w:t>2023-04-14 14:28: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891F3A" w:rsidRDefault="00404DE5" w:rsidP="00404DE5">
            <w:pPr>
              <w:spacing w:before="0"/>
              <w:jc w:val="left"/>
              <w:rPr>
                <w:szCs w:val="22"/>
                <w:lang w:val="en-CA" w:eastAsia="de-DE"/>
                <w:rPrChange w:id="33596" w:author="Jens-Rainer Ohm" w:date="2023-05-08T12:56:00Z">
                  <w:rPr>
                    <w:szCs w:val="22"/>
                    <w:lang w:val="de-DE" w:eastAsia="de-DE"/>
                  </w:rPr>
                </w:rPrChange>
              </w:rPr>
            </w:pPr>
            <w:r w:rsidRPr="00891F3A">
              <w:rPr>
                <w:szCs w:val="22"/>
                <w:lang w:val="en-CA" w:eastAsia="de-DE"/>
                <w:rPrChange w:id="33597" w:author="Jens-Rainer Ohm" w:date="2023-05-08T12:56:00Z">
                  <w:rPr>
                    <w:szCs w:val="22"/>
                    <w:lang w:val="de-DE" w:eastAsia="de-DE"/>
                  </w:rPr>
                </w:rPrChange>
              </w:rPr>
              <w:t>2023-04-14 14:31: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891F3A" w:rsidRDefault="00404DE5" w:rsidP="00404DE5">
            <w:pPr>
              <w:spacing w:before="0"/>
              <w:jc w:val="left"/>
              <w:rPr>
                <w:szCs w:val="22"/>
                <w:lang w:val="en-CA" w:eastAsia="de-DE"/>
                <w:rPrChange w:id="33598" w:author="Jens-Rainer Ohm" w:date="2023-05-08T12:56:00Z">
                  <w:rPr>
                    <w:szCs w:val="22"/>
                    <w:lang w:val="de-DE" w:eastAsia="de-DE"/>
                  </w:rPr>
                </w:rPrChange>
              </w:rPr>
            </w:pPr>
            <w:r w:rsidRPr="00891F3A">
              <w:rPr>
                <w:szCs w:val="22"/>
                <w:lang w:val="en-CA" w:eastAsia="de-DE"/>
                <w:rPrChange w:id="33599" w:author="Jens-Rainer Ohm" w:date="2023-05-08T12:56:00Z">
                  <w:rPr>
                    <w:szCs w:val="22"/>
                    <w:lang w:val="de-DE" w:eastAsia="de-DE"/>
                  </w:rPr>
                </w:rPrChange>
              </w:rPr>
              <w:t>2023-04-14 14:31: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891F3A" w:rsidRDefault="00404DE5" w:rsidP="00404DE5">
            <w:pPr>
              <w:spacing w:before="0"/>
              <w:jc w:val="left"/>
              <w:rPr>
                <w:szCs w:val="22"/>
                <w:lang w:val="en-CA" w:eastAsia="de-DE"/>
              </w:rPr>
            </w:pPr>
            <w:r w:rsidRPr="00891F3A">
              <w:rPr>
                <w:szCs w:val="22"/>
                <w:lang w:val="en-CA" w:eastAsia="de-DE"/>
              </w:rPr>
              <w:t>AHG9: On carriage of NNPF bitstream only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14F258C0" w:rsidR="00404DE5" w:rsidRPr="00BB5A16" w:rsidRDefault="002E2CE5" w:rsidP="00404DE5">
            <w:pPr>
              <w:spacing w:before="0"/>
              <w:jc w:val="left"/>
              <w:rPr>
                <w:szCs w:val="22"/>
                <w:lang w:val="de-DE" w:eastAsia="de-DE"/>
                <w:rPrChange w:id="33600" w:author="Jens-Rainer Ohm" w:date="2023-05-08T14:00:00Z">
                  <w:rPr>
                    <w:szCs w:val="22"/>
                    <w:lang w:val="de-DE" w:eastAsia="de-DE"/>
                  </w:rPr>
                </w:rPrChange>
              </w:rPr>
            </w:pPr>
            <w:r w:rsidRPr="00BB5A16">
              <w:rPr>
                <w:szCs w:val="22"/>
                <w:lang w:val="de-DE" w:eastAsia="de-DE"/>
                <w:rPrChange w:id="33601" w:author="Jens-Rainer Ohm" w:date="2023-05-08T14:00:00Z">
                  <w:rPr>
                    <w:szCs w:val="22"/>
                    <w:lang w:val="de-DE" w:eastAsia="de-DE"/>
                  </w:rPr>
                </w:rPrChange>
              </w:rPr>
              <w:t>Hendry</w:t>
            </w:r>
            <w:r w:rsidR="00404DE5" w:rsidRPr="00BB5A16">
              <w:rPr>
                <w:szCs w:val="22"/>
                <w:lang w:val="de-DE" w:eastAsia="de-DE"/>
                <w:rPrChange w:id="33602" w:author="Jens-Rainer Ohm" w:date="2023-05-08T14:00:00Z">
                  <w:rPr>
                    <w:szCs w:val="22"/>
                    <w:lang w:val="de-DE" w:eastAsia="de-DE"/>
                  </w:rPr>
                </w:rPrChange>
              </w:rPr>
              <w:t xml:space="preserve">, </w:t>
            </w:r>
            <w:r w:rsidRPr="00BB5A16">
              <w:rPr>
                <w:szCs w:val="22"/>
                <w:lang w:val="de-DE" w:eastAsia="de-DE"/>
                <w:rPrChange w:id="33603" w:author="Jens-Rainer Ohm" w:date="2023-05-08T14:00:00Z">
                  <w:rPr>
                    <w:szCs w:val="22"/>
                    <w:lang w:val="de-DE" w:eastAsia="de-DE"/>
                  </w:rPr>
                </w:rPrChange>
              </w:rPr>
              <w:t>J. Nam</w:t>
            </w:r>
            <w:r w:rsidR="00404DE5" w:rsidRPr="00BB5A16">
              <w:rPr>
                <w:szCs w:val="22"/>
                <w:lang w:val="de-DE" w:eastAsia="de-DE"/>
                <w:rPrChange w:id="33604" w:author="Jens-Rainer Ohm" w:date="2023-05-08T14:00:00Z">
                  <w:rPr>
                    <w:szCs w:val="22"/>
                    <w:lang w:val="de-DE" w:eastAsia="de-DE"/>
                  </w:rPr>
                </w:rPrChange>
              </w:rPr>
              <w:t>, H. Jang, S. Kim, J. Lim (LGE)</w:t>
            </w:r>
          </w:p>
        </w:tc>
      </w:tr>
      <w:tr w:rsidR="00404DE5" w:rsidRPr="00BB5A16" w14:paraId="3464386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891F3A" w:rsidRDefault="00AD04C3" w:rsidP="00404DE5">
            <w:pPr>
              <w:spacing w:before="0"/>
              <w:jc w:val="center"/>
              <w:rPr>
                <w:szCs w:val="22"/>
                <w:lang w:val="en-CA" w:eastAsia="de-DE"/>
                <w:rPrChange w:id="33605" w:author="Jens-Rainer Ohm" w:date="2023-05-08T12:56:00Z">
                  <w:rPr>
                    <w:szCs w:val="22"/>
                    <w:lang w:val="de-DE" w:eastAsia="de-DE"/>
                  </w:rPr>
                </w:rPrChange>
              </w:rPr>
            </w:pPr>
            <w:r w:rsidRPr="00891F3A">
              <w:rPr>
                <w:lang w:val="en-CA"/>
                <w:rPrChange w:id="33606" w:author="Jens-Rainer Ohm" w:date="2023-05-08T12:56:00Z">
                  <w:rPr/>
                </w:rPrChange>
              </w:rPr>
              <w:fldChar w:fldCharType="begin"/>
            </w:r>
            <w:r w:rsidRPr="00891F3A">
              <w:rPr>
                <w:lang w:val="en-CA"/>
                <w:rPrChange w:id="33607" w:author="Jens-Rainer Ohm" w:date="2023-05-08T12:56:00Z">
                  <w:rPr/>
                </w:rPrChange>
              </w:rPr>
              <w:instrText xml:space="preserve"> HYPERLINK "file:///C:\\Users\\jens\\Downloads\\current_document.php%3fid=12701" </w:instrText>
            </w:r>
            <w:r w:rsidRPr="00891F3A">
              <w:rPr>
                <w:lang w:val="en-CA"/>
                <w:rPrChange w:id="3360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609" w:author="Jens-Rainer Ohm" w:date="2023-05-08T12:56:00Z">
                  <w:rPr>
                    <w:color w:val="0000FF"/>
                    <w:szCs w:val="22"/>
                    <w:u w:val="single"/>
                    <w:lang w:val="de-DE" w:eastAsia="de-DE"/>
                  </w:rPr>
                </w:rPrChange>
              </w:rPr>
              <w:t>JVET-AD0150</w:t>
            </w:r>
            <w:r w:rsidRPr="00891F3A">
              <w:rPr>
                <w:color w:val="0000FF"/>
                <w:szCs w:val="22"/>
                <w:u w:val="single"/>
                <w:lang w:val="en-CA" w:eastAsia="de-DE"/>
                <w:rPrChange w:id="3361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891F3A" w:rsidRDefault="00404DE5" w:rsidP="00404DE5">
            <w:pPr>
              <w:spacing w:before="0"/>
              <w:jc w:val="center"/>
              <w:rPr>
                <w:szCs w:val="22"/>
                <w:lang w:val="en-CA" w:eastAsia="de-DE"/>
                <w:rPrChange w:id="33611" w:author="Jens-Rainer Ohm" w:date="2023-05-08T12:56:00Z">
                  <w:rPr>
                    <w:szCs w:val="22"/>
                    <w:lang w:val="de-DE" w:eastAsia="de-DE"/>
                  </w:rPr>
                </w:rPrChange>
              </w:rPr>
            </w:pPr>
            <w:r w:rsidRPr="00891F3A">
              <w:rPr>
                <w:szCs w:val="22"/>
                <w:lang w:val="en-CA" w:eastAsia="de-DE"/>
                <w:rPrChange w:id="33612" w:author="Jens-Rainer Ohm" w:date="2023-05-08T12:56:00Z">
                  <w:rPr>
                    <w:szCs w:val="22"/>
                    <w:lang w:val="de-DE" w:eastAsia="de-DE"/>
                  </w:rPr>
                </w:rPrChange>
              </w:rPr>
              <w:t>m628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891F3A" w:rsidRDefault="00404DE5" w:rsidP="00404DE5">
            <w:pPr>
              <w:spacing w:before="0"/>
              <w:jc w:val="left"/>
              <w:rPr>
                <w:szCs w:val="22"/>
                <w:lang w:val="en-CA" w:eastAsia="de-DE"/>
                <w:rPrChange w:id="33613" w:author="Jens-Rainer Ohm" w:date="2023-05-08T12:56:00Z">
                  <w:rPr>
                    <w:szCs w:val="22"/>
                    <w:lang w:val="de-DE" w:eastAsia="de-DE"/>
                  </w:rPr>
                </w:rPrChange>
              </w:rPr>
            </w:pPr>
            <w:r w:rsidRPr="00891F3A">
              <w:rPr>
                <w:szCs w:val="22"/>
                <w:lang w:val="en-CA" w:eastAsia="de-DE"/>
                <w:rPrChange w:id="33614" w:author="Jens-Rainer Ohm" w:date="2023-05-08T12:56:00Z">
                  <w:rPr>
                    <w:szCs w:val="22"/>
                    <w:lang w:val="de-DE" w:eastAsia="de-DE"/>
                  </w:rPr>
                </w:rPrChange>
              </w:rPr>
              <w:t>2023-04-14 14:30: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891F3A" w:rsidRDefault="00404DE5" w:rsidP="00404DE5">
            <w:pPr>
              <w:spacing w:before="0"/>
              <w:jc w:val="left"/>
              <w:rPr>
                <w:szCs w:val="22"/>
                <w:lang w:val="en-CA" w:eastAsia="de-DE"/>
                <w:rPrChange w:id="33615" w:author="Jens-Rainer Ohm" w:date="2023-05-08T12:56:00Z">
                  <w:rPr>
                    <w:szCs w:val="22"/>
                    <w:lang w:val="de-DE" w:eastAsia="de-DE"/>
                  </w:rPr>
                </w:rPrChange>
              </w:rPr>
            </w:pPr>
            <w:r w:rsidRPr="00891F3A">
              <w:rPr>
                <w:szCs w:val="22"/>
                <w:lang w:val="en-CA" w:eastAsia="de-DE"/>
                <w:rPrChange w:id="33616" w:author="Jens-Rainer Ohm" w:date="2023-05-08T12:56:00Z">
                  <w:rPr>
                    <w:szCs w:val="22"/>
                    <w:lang w:val="de-DE" w:eastAsia="de-DE"/>
                  </w:rPr>
                </w:rPrChange>
              </w:rPr>
              <w:t>2023-04-14 17:41: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891F3A" w:rsidRDefault="00404DE5" w:rsidP="00404DE5">
            <w:pPr>
              <w:spacing w:before="0"/>
              <w:jc w:val="left"/>
              <w:rPr>
                <w:szCs w:val="22"/>
                <w:lang w:val="en-CA" w:eastAsia="de-DE"/>
                <w:rPrChange w:id="33617" w:author="Jens-Rainer Ohm" w:date="2023-05-08T12:56:00Z">
                  <w:rPr>
                    <w:szCs w:val="22"/>
                    <w:lang w:val="de-DE" w:eastAsia="de-DE"/>
                  </w:rPr>
                </w:rPrChange>
              </w:rPr>
            </w:pPr>
            <w:r w:rsidRPr="00891F3A">
              <w:rPr>
                <w:szCs w:val="22"/>
                <w:lang w:val="en-CA" w:eastAsia="de-DE"/>
                <w:rPrChange w:id="33618" w:author="Jens-Rainer Ohm" w:date="2023-05-08T12:56:00Z">
                  <w:rPr>
                    <w:szCs w:val="22"/>
                    <w:lang w:val="de-DE" w:eastAsia="de-DE"/>
                  </w:rPr>
                </w:rPrChange>
              </w:rPr>
              <w:t>2023-04-21 13:21: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891F3A" w:rsidRDefault="00404DE5" w:rsidP="00404DE5">
            <w:pPr>
              <w:spacing w:before="0"/>
              <w:jc w:val="left"/>
              <w:rPr>
                <w:szCs w:val="22"/>
                <w:lang w:val="en-CA" w:eastAsia="de-DE"/>
              </w:rPr>
            </w:pPr>
            <w:r w:rsidRPr="00891F3A">
              <w:rPr>
                <w:szCs w:val="22"/>
                <w:lang w:val="en-CA" w:eastAsia="de-DE"/>
              </w:rPr>
              <w:t>Non-EE2: combination of JVET-AD0146 and JVET-AD014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06234A20" w:rsidR="00404DE5" w:rsidRPr="00BB5A16" w:rsidRDefault="00404DE5" w:rsidP="00404DE5">
            <w:pPr>
              <w:spacing w:before="0"/>
              <w:jc w:val="left"/>
              <w:rPr>
                <w:szCs w:val="22"/>
                <w:lang w:val="de-DE" w:eastAsia="de-DE"/>
                <w:rPrChange w:id="33619" w:author="Jens-Rainer Ohm" w:date="2023-05-08T14:00:00Z">
                  <w:rPr>
                    <w:szCs w:val="22"/>
                    <w:lang w:val="de-DE" w:eastAsia="de-DE"/>
                  </w:rPr>
                </w:rPrChange>
              </w:rPr>
            </w:pPr>
            <w:r w:rsidRPr="00BB5A16">
              <w:rPr>
                <w:szCs w:val="22"/>
                <w:lang w:val="de-DE" w:eastAsia="de-DE"/>
                <w:rPrChange w:id="33620" w:author="Jens-Rainer Ohm" w:date="2023-05-08T14:00:00Z">
                  <w:rPr>
                    <w:szCs w:val="22"/>
                    <w:lang w:val="de-DE" w:eastAsia="de-DE"/>
                  </w:rPr>
                </w:rPrChange>
              </w:rPr>
              <w:t xml:space="preserve">C. Fang, S. Peng, X. Zhang, </w:t>
            </w:r>
            <w:r w:rsidR="002E2CE5" w:rsidRPr="00BB5A16">
              <w:rPr>
                <w:szCs w:val="22"/>
                <w:lang w:val="de-DE" w:eastAsia="de-DE"/>
                <w:rPrChange w:id="33621" w:author="Jens-Rainer Ohm" w:date="2023-05-08T14:00:00Z">
                  <w:rPr>
                    <w:szCs w:val="22"/>
                    <w:lang w:val="de-DE" w:eastAsia="de-DE"/>
                  </w:rPr>
                </w:rPrChange>
              </w:rPr>
              <w:t>D. Jiang</w:t>
            </w:r>
            <w:r w:rsidRPr="00BB5A16">
              <w:rPr>
                <w:szCs w:val="22"/>
                <w:lang w:val="de-DE" w:eastAsia="de-DE"/>
                <w:rPrChange w:id="33622" w:author="Jens-Rainer Ohm" w:date="2023-05-08T14:00:00Z">
                  <w:rPr>
                    <w:szCs w:val="22"/>
                    <w:lang w:val="de-DE" w:eastAsia="de-DE"/>
                  </w:rPr>
                </w:rPrChange>
              </w:rPr>
              <w:t xml:space="preserve">, </w:t>
            </w:r>
            <w:r w:rsidR="002E2CE5" w:rsidRPr="00BB5A16">
              <w:rPr>
                <w:szCs w:val="22"/>
                <w:lang w:val="de-DE" w:eastAsia="de-DE"/>
                <w:rPrChange w:id="33623" w:author="Jens-Rainer Ohm" w:date="2023-05-08T14:00:00Z">
                  <w:rPr>
                    <w:szCs w:val="22"/>
                    <w:lang w:val="de-DE" w:eastAsia="de-DE"/>
                  </w:rPr>
                </w:rPrChange>
              </w:rPr>
              <w:t>J.-C. Lin</w:t>
            </w:r>
            <w:r w:rsidRPr="00BB5A16">
              <w:rPr>
                <w:szCs w:val="22"/>
                <w:lang w:val="de-DE" w:eastAsia="de-DE"/>
                <w:rPrChange w:id="33624" w:author="Jens-Rainer Ohm" w:date="2023-05-08T14:00:00Z">
                  <w:rPr>
                    <w:szCs w:val="22"/>
                    <w:lang w:val="de-DE" w:eastAsia="de-DE"/>
                  </w:rPr>
                </w:rPrChange>
              </w:rPr>
              <w:t>, H.</w:t>
            </w:r>
            <w:r w:rsidR="004A3820" w:rsidRPr="00BB5A16">
              <w:rPr>
                <w:szCs w:val="22"/>
                <w:lang w:val="de-DE" w:eastAsia="de-DE"/>
                <w:rPrChange w:id="33625" w:author="Jens-Rainer Ohm" w:date="2023-05-08T14:00:00Z">
                  <w:rPr>
                    <w:szCs w:val="22"/>
                    <w:lang w:val="de-DE" w:eastAsia="de-DE"/>
                  </w:rPr>
                </w:rPrChange>
              </w:rPr>
              <w:t xml:space="preserve"> </w:t>
            </w:r>
            <w:r w:rsidRPr="00BB5A16">
              <w:rPr>
                <w:szCs w:val="22"/>
                <w:lang w:val="de-DE" w:eastAsia="de-DE"/>
                <w:rPrChange w:id="33626" w:author="Jens-Rainer Ohm" w:date="2023-05-08T14:00:00Z">
                  <w:rPr>
                    <w:szCs w:val="22"/>
                    <w:lang w:val="de-DE" w:eastAsia="de-DE"/>
                  </w:rPr>
                </w:rPrChange>
              </w:rPr>
              <w:t>Jin, X.-M.</w:t>
            </w:r>
            <w:r w:rsidR="004A3820" w:rsidRPr="00BB5A16">
              <w:rPr>
                <w:szCs w:val="22"/>
                <w:lang w:val="de-DE" w:eastAsia="de-DE"/>
                <w:rPrChange w:id="33627" w:author="Jens-Rainer Ohm" w:date="2023-05-08T14:00:00Z">
                  <w:rPr>
                    <w:szCs w:val="22"/>
                    <w:lang w:val="de-DE" w:eastAsia="de-DE"/>
                  </w:rPr>
                </w:rPrChange>
              </w:rPr>
              <w:t xml:space="preserve"> </w:t>
            </w:r>
            <w:r w:rsidRPr="00BB5A16">
              <w:rPr>
                <w:szCs w:val="22"/>
                <w:lang w:val="de-DE" w:eastAsia="de-DE"/>
                <w:rPrChange w:id="33628" w:author="Jens-Rainer Ohm" w:date="2023-05-08T14:00:00Z">
                  <w:rPr>
                    <w:szCs w:val="22"/>
                    <w:lang w:val="de-DE" w:eastAsia="de-DE"/>
                  </w:rPr>
                </w:rPrChange>
              </w:rPr>
              <w:t>Shi, K.</w:t>
            </w:r>
            <w:r w:rsidR="004A3820" w:rsidRPr="00BB5A16">
              <w:rPr>
                <w:szCs w:val="22"/>
                <w:lang w:val="de-DE" w:eastAsia="de-DE"/>
                <w:rPrChange w:id="33629" w:author="Jens-Rainer Ohm" w:date="2023-05-08T14:00:00Z">
                  <w:rPr>
                    <w:szCs w:val="22"/>
                    <w:lang w:val="de-DE" w:eastAsia="de-DE"/>
                  </w:rPr>
                </w:rPrChange>
              </w:rPr>
              <w:t xml:space="preserve"> </w:t>
            </w:r>
            <w:r w:rsidRPr="00BB5A16">
              <w:rPr>
                <w:szCs w:val="22"/>
                <w:lang w:val="de-DE" w:eastAsia="de-DE"/>
                <w:rPrChange w:id="33630" w:author="Jens-Rainer Ohm" w:date="2023-05-08T14:00:00Z">
                  <w:rPr>
                    <w:szCs w:val="22"/>
                    <w:lang w:val="de-DE" w:eastAsia="de-DE"/>
                  </w:rPr>
                </w:rPrChange>
              </w:rPr>
              <w:t>Fu, P.</w:t>
            </w:r>
            <w:r w:rsidR="004A3820" w:rsidRPr="00BB5A16">
              <w:rPr>
                <w:szCs w:val="22"/>
                <w:lang w:val="de-DE" w:eastAsia="de-DE"/>
                <w:rPrChange w:id="33631" w:author="Jens-Rainer Ohm" w:date="2023-05-08T14:00:00Z">
                  <w:rPr>
                    <w:szCs w:val="22"/>
                    <w:lang w:val="de-DE" w:eastAsia="de-DE"/>
                  </w:rPr>
                </w:rPrChange>
              </w:rPr>
              <w:t xml:space="preserve"> </w:t>
            </w:r>
            <w:r w:rsidRPr="00BB5A16">
              <w:rPr>
                <w:szCs w:val="22"/>
                <w:lang w:val="de-DE" w:eastAsia="de-DE"/>
                <w:rPrChange w:id="33632" w:author="Jens-Rainer Ohm" w:date="2023-05-08T14:00:00Z">
                  <w:rPr>
                    <w:szCs w:val="22"/>
                    <w:lang w:val="de-DE" w:eastAsia="de-DE"/>
                  </w:rPr>
                </w:rPrChange>
              </w:rPr>
              <w:t>Zhang, F.</w:t>
            </w:r>
            <w:r w:rsidR="004A3820" w:rsidRPr="00BB5A16">
              <w:rPr>
                <w:szCs w:val="22"/>
                <w:lang w:val="de-DE" w:eastAsia="de-DE"/>
                <w:rPrChange w:id="33633" w:author="Jens-Rainer Ohm" w:date="2023-05-08T14:00:00Z">
                  <w:rPr>
                    <w:szCs w:val="22"/>
                    <w:lang w:val="de-DE" w:eastAsia="de-DE"/>
                  </w:rPr>
                </w:rPrChange>
              </w:rPr>
              <w:t xml:space="preserve"> </w:t>
            </w:r>
            <w:r w:rsidRPr="00BB5A16">
              <w:rPr>
                <w:szCs w:val="22"/>
                <w:lang w:val="de-DE" w:eastAsia="de-DE"/>
                <w:rPrChange w:id="33634" w:author="Jens-Rainer Ohm" w:date="2023-05-08T14:00:00Z">
                  <w:rPr>
                    <w:szCs w:val="22"/>
                    <w:lang w:val="de-DE" w:eastAsia="de-DE"/>
                  </w:rPr>
                </w:rPrChange>
              </w:rPr>
              <w:t>Ye (Dahua)</w:t>
            </w:r>
          </w:p>
        </w:tc>
      </w:tr>
      <w:tr w:rsidR="00404DE5" w:rsidRPr="00BB5A16" w14:paraId="5541C3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891F3A" w:rsidRDefault="00AD04C3" w:rsidP="00404DE5">
            <w:pPr>
              <w:spacing w:before="0"/>
              <w:jc w:val="center"/>
              <w:rPr>
                <w:szCs w:val="22"/>
                <w:lang w:val="en-CA" w:eastAsia="de-DE"/>
                <w:rPrChange w:id="33635" w:author="Jens-Rainer Ohm" w:date="2023-05-08T12:56:00Z">
                  <w:rPr>
                    <w:szCs w:val="22"/>
                    <w:lang w:val="de-DE" w:eastAsia="de-DE"/>
                  </w:rPr>
                </w:rPrChange>
              </w:rPr>
            </w:pPr>
            <w:r w:rsidRPr="00891F3A">
              <w:rPr>
                <w:lang w:val="en-CA"/>
                <w:rPrChange w:id="33636" w:author="Jens-Rainer Ohm" w:date="2023-05-08T12:56:00Z">
                  <w:rPr/>
                </w:rPrChange>
              </w:rPr>
              <w:lastRenderedPageBreak/>
              <w:fldChar w:fldCharType="begin"/>
            </w:r>
            <w:r w:rsidRPr="00891F3A">
              <w:rPr>
                <w:lang w:val="en-CA"/>
                <w:rPrChange w:id="33637" w:author="Jens-Rainer Ohm" w:date="2023-05-08T12:56:00Z">
                  <w:rPr/>
                </w:rPrChange>
              </w:rPr>
              <w:instrText xml:space="preserve"> HYPERLINK "file:///C:\\Users\\jens\\Downloads\\current_document.php%3fid=12702" </w:instrText>
            </w:r>
            <w:r w:rsidRPr="00891F3A">
              <w:rPr>
                <w:lang w:val="en-CA"/>
                <w:rPrChange w:id="336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639" w:author="Jens-Rainer Ohm" w:date="2023-05-08T12:56:00Z">
                  <w:rPr>
                    <w:color w:val="0000FF"/>
                    <w:szCs w:val="22"/>
                    <w:u w:val="single"/>
                    <w:lang w:val="de-DE" w:eastAsia="de-DE"/>
                  </w:rPr>
                </w:rPrChange>
              </w:rPr>
              <w:t>JVET-AD0151</w:t>
            </w:r>
            <w:r w:rsidRPr="00891F3A">
              <w:rPr>
                <w:color w:val="0000FF"/>
                <w:szCs w:val="22"/>
                <w:u w:val="single"/>
                <w:lang w:val="en-CA" w:eastAsia="de-DE"/>
                <w:rPrChange w:id="336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891F3A" w:rsidRDefault="00404DE5" w:rsidP="00404DE5">
            <w:pPr>
              <w:spacing w:before="0"/>
              <w:jc w:val="center"/>
              <w:rPr>
                <w:szCs w:val="22"/>
                <w:lang w:val="en-CA" w:eastAsia="de-DE"/>
                <w:rPrChange w:id="33641" w:author="Jens-Rainer Ohm" w:date="2023-05-08T12:56:00Z">
                  <w:rPr>
                    <w:szCs w:val="22"/>
                    <w:lang w:val="de-DE" w:eastAsia="de-DE"/>
                  </w:rPr>
                </w:rPrChange>
              </w:rPr>
            </w:pPr>
            <w:r w:rsidRPr="00891F3A">
              <w:rPr>
                <w:szCs w:val="22"/>
                <w:lang w:val="en-CA" w:eastAsia="de-DE"/>
                <w:rPrChange w:id="33642" w:author="Jens-Rainer Ohm" w:date="2023-05-08T12:56:00Z">
                  <w:rPr>
                    <w:szCs w:val="22"/>
                    <w:lang w:val="de-DE" w:eastAsia="de-DE"/>
                  </w:rPr>
                </w:rPrChange>
              </w:rPr>
              <w:t>m628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891F3A" w:rsidRDefault="00404DE5" w:rsidP="00404DE5">
            <w:pPr>
              <w:spacing w:before="0"/>
              <w:jc w:val="left"/>
              <w:rPr>
                <w:szCs w:val="22"/>
                <w:lang w:val="en-CA" w:eastAsia="de-DE"/>
                <w:rPrChange w:id="33643" w:author="Jens-Rainer Ohm" w:date="2023-05-08T12:56:00Z">
                  <w:rPr>
                    <w:szCs w:val="22"/>
                    <w:lang w:val="de-DE" w:eastAsia="de-DE"/>
                  </w:rPr>
                </w:rPrChange>
              </w:rPr>
            </w:pPr>
            <w:r w:rsidRPr="00891F3A">
              <w:rPr>
                <w:szCs w:val="22"/>
                <w:lang w:val="en-CA" w:eastAsia="de-DE"/>
                <w:rPrChange w:id="33644" w:author="Jens-Rainer Ohm" w:date="2023-05-08T12:56:00Z">
                  <w:rPr>
                    <w:szCs w:val="22"/>
                    <w:lang w:val="de-DE" w:eastAsia="de-DE"/>
                  </w:rPr>
                </w:rPrChange>
              </w:rPr>
              <w:t>2023-04-14 14:33: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891F3A" w:rsidRDefault="00404DE5" w:rsidP="00404DE5">
            <w:pPr>
              <w:spacing w:before="0"/>
              <w:jc w:val="left"/>
              <w:rPr>
                <w:szCs w:val="22"/>
                <w:lang w:val="en-CA" w:eastAsia="de-DE"/>
                <w:rPrChange w:id="33645" w:author="Jens-Rainer Ohm" w:date="2023-05-08T12:56:00Z">
                  <w:rPr>
                    <w:szCs w:val="22"/>
                    <w:lang w:val="de-DE" w:eastAsia="de-DE"/>
                  </w:rPr>
                </w:rPrChange>
              </w:rPr>
            </w:pPr>
            <w:r w:rsidRPr="00891F3A">
              <w:rPr>
                <w:szCs w:val="22"/>
                <w:lang w:val="en-CA" w:eastAsia="de-DE"/>
                <w:rPrChange w:id="33646" w:author="Jens-Rainer Ohm" w:date="2023-05-08T12:56:00Z">
                  <w:rPr>
                    <w:szCs w:val="22"/>
                    <w:lang w:val="de-DE" w:eastAsia="de-DE"/>
                  </w:rPr>
                </w:rPrChange>
              </w:rPr>
              <w:t>2023-04-14 14:35: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891F3A" w:rsidRDefault="00404DE5" w:rsidP="00404DE5">
            <w:pPr>
              <w:spacing w:before="0"/>
              <w:jc w:val="left"/>
              <w:rPr>
                <w:szCs w:val="22"/>
                <w:lang w:val="en-CA" w:eastAsia="de-DE"/>
                <w:rPrChange w:id="33647" w:author="Jens-Rainer Ohm" w:date="2023-05-08T12:56:00Z">
                  <w:rPr>
                    <w:szCs w:val="22"/>
                    <w:lang w:val="de-DE" w:eastAsia="de-DE"/>
                  </w:rPr>
                </w:rPrChange>
              </w:rPr>
            </w:pPr>
            <w:r w:rsidRPr="00891F3A">
              <w:rPr>
                <w:szCs w:val="22"/>
                <w:lang w:val="en-CA" w:eastAsia="de-DE"/>
                <w:rPrChange w:id="33648" w:author="Jens-Rainer Ohm" w:date="2023-05-08T12:56:00Z">
                  <w:rPr>
                    <w:szCs w:val="22"/>
                    <w:lang w:val="de-DE" w:eastAsia="de-DE"/>
                  </w:rPr>
                </w:rPrChange>
              </w:rPr>
              <w:t>2023-04-14 14:35: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891F3A" w:rsidRDefault="00404DE5" w:rsidP="00404DE5">
            <w:pPr>
              <w:spacing w:before="0"/>
              <w:jc w:val="left"/>
              <w:rPr>
                <w:szCs w:val="22"/>
                <w:lang w:val="en-CA" w:eastAsia="de-DE"/>
              </w:rPr>
            </w:pPr>
            <w:r w:rsidRPr="00891F3A">
              <w:rPr>
                <w:szCs w:val="22"/>
                <w:lang w:val="en-CA" w:eastAsia="de-DE"/>
              </w:rPr>
              <w:t>AHG9: On output picture design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31ADDCAA" w:rsidR="00404DE5" w:rsidRPr="00BB5A16" w:rsidRDefault="002E2CE5" w:rsidP="00404DE5">
            <w:pPr>
              <w:spacing w:before="0"/>
              <w:jc w:val="left"/>
              <w:rPr>
                <w:szCs w:val="22"/>
                <w:lang w:val="de-DE" w:eastAsia="de-DE"/>
                <w:rPrChange w:id="33649" w:author="Jens-Rainer Ohm" w:date="2023-05-08T14:00:00Z">
                  <w:rPr>
                    <w:szCs w:val="22"/>
                    <w:lang w:val="de-DE" w:eastAsia="de-DE"/>
                  </w:rPr>
                </w:rPrChange>
              </w:rPr>
            </w:pPr>
            <w:r w:rsidRPr="00BB5A16">
              <w:rPr>
                <w:szCs w:val="22"/>
                <w:lang w:val="de-DE" w:eastAsia="de-DE"/>
                <w:rPrChange w:id="33650" w:author="Jens-Rainer Ohm" w:date="2023-05-08T14:00:00Z">
                  <w:rPr>
                    <w:szCs w:val="22"/>
                    <w:lang w:val="de-DE" w:eastAsia="de-DE"/>
                  </w:rPr>
                </w:rPrChange>
              </w:rPr>
              <w:t>Hendry</w:t>
            </w:r>
            <w:r w:rsidR="00404DE5" w:rsidRPr="00BB5A16">
              <w:rPr>
                <w:szCs w:val="22"/>
                <w:lang w:val="de-DE" w:eastAsia="de-DE"/>
                <w:rPrChange w:id="33651" w:author="Jens-Rainer Ohm" w:date="2023-05-08T14:00:00Z">
                  <w:rPr>
                    <w:szCs w:val="22"/>
                    <w:lang w:val="de-DE" w:eastAsia="de-DE"/>
                  </w:rPr>
                </w:rPrChange>
              </w:rPr>
              <w:t xml:space="preserve">, </w:t>
            </w:r>
            <w:r w:rsidRPr="00BB5A16">
              <w:rPr>
                <w:szCs w:val="22"/>
                <w:lang w:val="de-DE" w:eastAsia="de-DE"/>
                <w:rPrChange w:id="33652" w:author="Jens-Rainer Ohm" w:date="2023-05-08T14:00:00Z">
                  <w:rPr>
                    <w:szCs w:val="22"/>
                    <w:lang w:val="de-DE" w:eastAsia="de-DE"/>
                  </w:rPr>
                </w:rPrChange>
              </w:rPr>
              <w:t>J. Nam</w:t>
            </w:r>
            <w:r w:rsidR="00404DE5" w:rsidRPr="00BB5A16">
              <w:rPr>
                <w:szCs w:val="22"/>
                <w:lang w:val="de-DE" w:eastAsia="de-DE"/>
                <w:rPrChange w:id="33653" w:author="Jens-Rainer Ohm" w:date="2023-05-08T14:00:00Z">
                  <w:rPr>
                    <w:szCs w:val="22"/>
                    <w:lang w:val="de-DE" w:eastAsia="de-DE"/>
                  </w:rPr>
                </w:rPrChange>
              </w:rPr>
              <w:t>, H. Jang, S. Kim, J. Lim (LGE)</w:t>
            </w:r>
          </w:p>
        </w:tc>
      </w:tr>
      <w:tr w:rsidR="00404DE5" w:rsidRPr="00891F3A" w14:paraId="275D149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891F3A" w:rsidRDefault="00AD04C3" w:rsidP="00404DE5">
            <w:pPr>
              <w:spacing w:before="0"/>
              <w:jc w:val="center"/>
              <w:rPr>
                <w:szCs w:val="22"/>
                <w:lang w:val="en-CA" w:eastAsia="de-DE"/>
                <w:rPrChange w:id="33654" w:author="Jens-Rainer Ohm" w:date="2023-05-08T12:56:00Z">
                  <w:rPr>
                    <w:szCs w:val="22"/>
                    <w:lang w:val="de-DE" w:eastAsia="de-DE"/>
                  </w:rPr>
                </w:rPrChange>
              </w:rPr>
            </w:pPr>
            <w:r w:rsidRPr="00891F3A">
              <w:rPr>
                <w:lang w:val="en-CA"/>
                <w:rPrChange w:id="33655" w:author="Jens-Rainer Ohm" w:date="2023-05-08T12:56:00Z">
                  <w:rPr/>
                </w:rPrChange>
              </w:rPr>
              <w:fldChar w:fldCharType="begin"/>
            </w:r>
            <w:r w:rsidRPr="00891F3A">
              <w:rPr>
                <w:lang w:val="en-CA"/>
                <w:rPrChange w:id="33656" w:author="Jens-Rainer Ohm" w:date="2023-05-08T12:56:00Z">
                  <w:rPr/>
                </w:rPrChange>
              </w:rPr>
              <w:instrText xml:space="preserve"> HYPERLINK "file:///C:\\Users\\jens\\Downloads\\current_document.php%3fid=12703" </w:instrText>
            </w:r>
            <w:r w:rsidRPr="00891F3A">
              <w:rPr>
                <w:lang w:val="en-CA"/>
                <w:rPrChange w:id="3365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658" w:author="Jens-Rainer Ohm" w:date="2023-05-08T12:56:00Z">
                  <w:rPr>
                    <w:color w:val="0000FF"/>
                    <w:szCs w:val="22"/>
                    <w:u w:val="single"/>
                    <w:lang w:val="de-DE" w:eastAsia="de-DE"/>
                  </w:rPr>
                </w:rPrChange>
              </w:rPr>
              <w:t>JVET-AD0152</w:t>
            </w:r>
            <w:r w:rsidRPr="00891F3A">
              <w:rPr>
                <w:color w:val="0000FF"/>
                <w:szCs w:val="22"/>
                <w:u w:val="single"/>
                <w:lang w:val="en-CA" w:eastAsia="de-DE"/>
                <w:rPrChange w:id="3365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891F3A" w:rsidRDefault="00404DE5" w:rsidP="00404DE5">
            <w:pPr>
              <w:spacing w:before="0"/>
              <w:jc w:val="center"/>
              <w:rPr>
                <w:szCs w:val="22"/>
                <w:lang w:val="en-CA" w:eastAsia="de-DE"/>
                <w:rPrChange w:id="33660" w:author="Jens-Rainer Ohm" w:date="2023-05-08T12:56:00Z">
                  <w:rPr>
                    <w:szCs w:val="22"/>
                    <w:lang w:val="de-DE" w:eastAsia="de-DE"/>
                  </w:rPr>
                </w:rPrChange>
              </w:rPr>
            </w:pPr>
            <w:r w:rsidRPr="00891F3A">
              <w:rPr>
                <w:szCs w:val="22"/>
                <w:lang w:val="en-CA" w:eastAsia="de-DE"/>
                <w:rPrChange w:id="33661" w:author="Jens-Rainer Ohm" w:date="2023-05-08T12:56:00Z">
                  <w:rPr>
                    <w:szCs w:val="22"/>
                    <w:lang w:val="de-DE" w:eastAsia="de-DE"/>
                  </w:rPr>
                </w:rPrChange>
              </w:rPr>
              <w:t>m628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891F3A" w:rsidRDefault="00404DE5" w:rsidP="00404DE5">
            <w:pPr>
              <w:spacing w:before="0"/>
              <w:jc w:val="left"/>
              <w:rPr>
                <w:szCs w:val="22"/>
                <w:lang w:val="en-CA" w:eastAsia="de-DE"/>
                <w:rPrChange w:id="33662" w:author="Jens-Rainer Ohm" w:date="2023-05-08T12:56:00Z">
                  <w:rPr>
                    <w:szCs w:val="22"/>
                    <w:lang w:val="de-DE" w:eastAsia="de-DE"/>
                  </w:rPr>
                </w:rPrChange>
              </w:rPr>
            </w:pPr>
            <w:r w:rsidRPr="00891F3A">
              <w:rPr>
                <w:szCs w:val="22"/>
                <w:lang w:val="en-CA" w:eastAsia="de-DE"/>
                <w:rPrChange w:id="33663" w:author="Jens-Rainer Ohm" w:date="2023-05-08T12:56:00Z">
                  <w:rPr>
                    <w:szCs w:val="22"/>
                    <w:lang w:val="de-DE" w:eastAsia="de-DE"/>
                  </w:rPr>
                </w:rPrChange>
              </w:rPr>
              <w:t>2023-04-14 14:36: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891F3A" w:rsidRDefault="00404DE5" w:rsidP="00404DE5">
            <w:pPr>
              <w:spacing w:before="0"/>
              <w:jc w:val="left"/>
              <w:rPr>
                <w:szCs w:val="22"/>
                <w:lang w:val="en-CA" w:eastAsia="de-DE"/>
                <w:rPrChange w:id="33664" w:author="Jens-Rainer Ohm" w:date="2023-05-08T12:56:00Z">
                  <w:rPr>
                    <w:szCs w:val="22"/>
                    <w:lang w:val="de-DE" w:eastAsia="de-DE"/>
                  </w:rPr>
                </w:rPrChange>
              </w:rPr>
            </w:pPr>
            <w:r w:rsidRPr="00891F3A">
              <w:rPr>
                <w:szCs w:val="22"/>
                <w:lang w:val="en-CA" w:eastAsia="de-DE"/>
                <w:rPrChange w:id="33665" w:author="Jens-Rainer Ohm" w:date="2023-05-08T12:56:00Z">
                  <w:rPr>
                    <w:szCs w:val="22"/>
                    <w:lang w:val="de-DE" w:eastAsia="de-DE"/>
                  </w:rPr>
                </w:rPrChange>
              </w:rPr>
              <w:t>2023-04-14 14:51: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891F3A" w:rsidRDefault="00404DE5" w:rsidP="00404DE5">
            <w:pPr>
              <w:spacing w:before="0"/>
              <w:jc w:val="left"/>
              <w:rPr>
                <w:szCs w:val="22"/>
                <w:lang w:val="en-CA" w:eastAsia="de-DE"/>
                <w:rPrChange w:id="33666" w:author="Jens-Rainer Ohm" w:date="2023-05-08T12:56:00Z">
                  <w:rPr>
                    <w:szCs w:val="22"/>
                    <w:lang w:val="de-DE" w:eastAsia="de-DE"/>
                  </w:rPr>
                </w:rPrChange>
              </w:rPr>
            </w:pPr>
            <w:r w:rsidRPr="00891F3A">
              <w:rPr>
                <w:szCs w:val="22"/>
                <w:lang w:val="en-CA" w:eastAsia="de-DE"/>
                <w:rPrChange w:id="33667" w:author="Jens-Rainer Ohm" w:date="2023-05-08T12:56:00Z">
                  <w:rPr>
                    <w:szCs w:val="22"/>
                    <w:lang w:val="de-DE" w:eastAsia="de-DE"/>
                  </w:rPr>
                </w:rPrChange>
              </w:rPr>
              <w:t>2023-04-21 10:43: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891F3A" w:rsidRDefault="00404DE5" w:rsidP="00404DE5">
            <w:pPr>
              <w:spacing w:before="0"/>
              <w:jc w:val="left"/>
              <w:rPr>
                <w:szCs w:val="22"/>
                <w:lang w:val="en-CA" w:eastAsia="de-DE"/>
              </w:rPr>
            </w:pPr>
            <w:r w:rsidRPr="00891F3A">
              <w:rPr>
                <w:szCs w:val="22"/>
                <w:lang w:val="en-CA" w:eastAsia="de-DE"/>
              </w:rPr>
              <w:t>EE2-2.2: AMVP with SbTMVP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8136323" w:rsidR="00404DE5" w:rsidRPr="00891F3A" w:rsidRDefault="002E2CE5" w:rsidP="00404DE5">
            <w:pPr>
              <w:spacing w:before="0"/>
              <w:jc w:val="left"/>
              <w:rPr>
                <w:szCs w:val="22"/>
                <w:lang w:val="en-CA" w:eastAsia="de-DE"/>
              </w:rPr>
            </w:pP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w:t>
            </w:r>
            <w:r w:rsidR="00404DE5" w:rsidRPr="00891F3A">
              <w:rPr>
                <w:szCs w:val="22"/>
                <w:lang w:val="en-CA" w:eastAsia="de-DE"/>
              </w:rPr>
              <w:t xml:space="preserve">, </w:t>
            </w:r>
            <w:r w:rsidRPr="00891F3A">
              <w:rPr>
                <w:szCs w:val="22"/>
                <w:lang w:val="en-CA" w:eastAsia="de-DE"/>
              </w:rPr>
              <w:t>X. Li (Alibaba)</w:t>
            </w:r>
          </w:p>
        </w:tc>
      </w:tr>
      <w:tr w:rsidR="00404DE5" w:rsidRPr="00891F3A" w14:paraId="224F63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891F3A" w:rsidRDefault="00AD04C3" w:rsidP="00404DE5">
            <w:pPr>
              <w:spacing w:before="0"/>
              <w:jc w:val="center"/>
              <w:rPr>
                <w:szCs w:val="22"/>
                <w:lang w:val="en-CA" w:eastAsia="de-DE"/>
                <w:rPrChange w:id="33668" w:author="Jens-Rainer Ohm" w:date="2023-05-08T12:56:00Z">
                  <w:rPr>
                    <w:szCs w:val="22"/>
                    <w:lang w:val="de-DE" w:eastAsia="de-DE"/>
                  </w:rPr>
                </w:rPrChange>
              </w:rPr>
            </w:pPr>
            <w:r w:rsidRPr="00891F3A">
              <w:rPr>
                <w:lang w:val="en-CA"/>
                <w:rPrChange w:id="33669" w:author="Jens-Rainer Ohm" w:date="2023-05-08T12:56:00Z">
                  <w:rPr/>
                </w:rPrChange>
              </w:rPr>
              <w:fldChar w:fldCharType="begin"/>
            </w:r>
            <w:r w:rsidRPr="00891F3A">
              <w:rPr>
                <w:lang w:val="en-CA"/>
                <w:rPrChange w:id="33670" w:author="Jens-Rainer Ohm" w:date="2023-05-08T12:56:00Z">
                  <w:rPr/>
                </w:rPrChange>
              </w:rPr>
              <w:instrText xml:space="preserve"> HYPERLINK "file:///C:\\Users\\jens\\Downloads\\current_document.php%3fid=12704" </w:instrText>
            </w:r>
            <w:r w:rsidRPr="00891F3A">
              <w:rPr>
                <w:lang w:val="en-CA"/>
                <w:rPrChange w:id="336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672" w:author="Jens-Rainer Ohm" w:date="2023-05-08T12:56:00Z">
                  <w:rPr>
                    <w:color w:val="0000FF"/>
                    <w:szCs w:val="22"/>
                    <w:u w:val="single"/>
                    <w:lang w:val="de-DE" w:eastAsia="de-DE"/>
                  </w:rPr>
                </w:rPrChange>
              </w:rPr>
              <w:t>JVET-AD0153</w:t>
            </w:r>
            <w:r w:rsidRPr="00891F3A">
              <w:rPr>
                <w:color w:val="0000FF"/>
                <w:szCs w:val="22"/>
                <w:u w:val="single"/>
                <w:lang w:val="en-CA" w:eastAsia="de-DE"/>
                <w:rPrChange w:id="336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891F3A" w:rsidRDefault="00404DE5" w:rsidP="00404DE5">
            <w:pPr>
              <w:spacing w:before="0"/>
              <w:jc w:val="center"/>
              <w:rPr>
                <w:szCs w:val="22"/>
                <w:lang w:val="en-CA" w:eastAsia="de-DE"/>
                <w:rPrChange w:id="33674" w:author="Jens-Rainer Ohm" w:date="2023-05-08T12:56:00Z">
                  <w:rPr>
                    <w:szCs w:val="22"/>
                    <w:lang w:val="de-DE" w:eastAsia="de-DE"/>
                  </w:rPr>
                </w:rPrChange>
              </w:rPr>
            </w:pPr>
            <w:r w:rsidRPr="00891F3A">
              <w:rPr>
                <w:szCs w:val="22"/>
                <w:lang w:val="en-CA" w:eastAsia="de-DE"/>
                <w:rPrChange w:id="33675" w:author="Jens-Rainer Ohm" w:date="2023-05-08T12:56:00Z">
                  <w:rPr>
                    <w:szCs w:val="22"/>
                    <w:lang w:val="de-DE" w:eastAsia="de-DE"/>
                  </w:rPr>
                </w:rPrChange>
              </w:rPr>
              <w:t>m628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891F3A" w:rsidRDefault="00404DE5" w:rsidP="00404DE5">
            <w:pPr>
              <w:spacing w:before="0"/>
              <w:jc w:val="left"/>
              <w:rPr>
                <w:szCs w:val="22"/>
                <w:lang w:val="en-CA" w:eastAsia="de-DE"/>
                <w:rPrChange w:id="33676" w:author="Jens-Rainer Ohm" w:date="2023-05-08T12:56:00Z">
                  <w:rPr>
                    <w:szCs w:val="22"/>
                    <w:lang w:val="de-DE" w:eastAsia="de-DE"/>
                  </w:rPr>
                </w:rPrChange>
              </w:rPr>
            </w:pPr>
            <w:r w:rsidRPr="00891F3A">
              <w:rPr>
                <w:szCs w:val="22"/>
                <w:lang w:val="en-CA" w:eastAsia="de-DE"/>
                <w:rPrChange w:id="33677" w:author="Jens-Rainer Ohm" w:date="2023-05-08T12:56:00Z">
                  <w:rPr>
                    <w:szCs w:val="22"/>
                    <w:lang w:val="de-DE" w:eastAsia="de-DE"/>
                  </w:rPr>
                </w:rPrChange>
              </w:rPr>
              <w:t>2023-04-14 14:3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891F3A" w:rsidRDefault="00404DE5" w:rsidP="00404DE5">
            <w:pPr>
              <w:spacing w:before="0"/>
              <w:jc w:val="left"/>
              <w:rPr>
                <w:szCs w:val="22"/>
                <w:lang w:val="en-CA" w:eastAsia="de-DE"/>
                <w:rPrChange w:id="33678" w:author="Jens-Rainer Ohm" w:date="2023-05-08T12:56:00Z">
                  <w:rPr>
                    <w:szCs w:val="22"/>
                    <w:lang w:val="de-DE" w:eastAsia="de-DE"/>
                  </w:rPr>
                </w:rPrChange>
              </w:rPr>
            </w:pPr>
            <w:r w:rsidRPr="00891F3A">
              <w:rPr>
                <w:szCs w:val="22"/>
                <w:lang w:val="en-CA" w:eastAsia="de-DE"/>
                <w:rPrChange w:id="33679" w:author="Jens-Rainer Ohm" w:date="2023-05-08T12:56:00Z">
                  <w:rPr>
                    <w:szCs w:val="22"/>
                    <w:lang w:val="de-DE" w:eastAsia="de-DE"/>
                  </w:rPr>
                </w:rPrChange>
              </w:rPr>
              <w:t>2023-04-14 16:53: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891F3A" w:rsidRDefault="00404DE5" w:rsidP="00404DE5">
            <w:pPr>
              <w:spacing w:before="0"/>
              <w:jc w:val="left"/>
              <w:rPr>
                <w:szCs w:val="22"/>
                <w:lang w:val="en-CA" w:eastAsia="de-DE"/>
                <w:rPrChange w:id="33680" w:author="Jens-Rainer Ohm" w:date="2023-05-08T12:56:00Z">
                  <w:rPr>
                    <w:szCs w:val="22"/>
                    <w:lang w:val="de-DE" w:eastAsia="de-DE"/>
                  </w:rPr>
                </w:rPrChange>
              </w:rPr>
            </w:pPr>
            <w:r w:rsidRPr="00891F3A">
              <w:rPr>
                <w:szCs w:val="22"/>
                <w:lang w:val="en-CA" w:eastAsia="de-DE"/>
                <w:rPrChange w:id="33681" w:author="Jens-Rainer Ohm" w:date="2023-05-08T12:56:00Z">
                  <w:rPr>
                    <w:szCs w:val="22"/>
                    <w:lang w:val="de-DE" w:eastAsia="de-DE"/>
                  </w:rPr>
                </w:rPrChange>
              </w:rPr>
              <w:t>2023-04-21 10:33:4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891F3A" w:rsidRDefault="00404DE5" w:rsidP="00404DE5">
            <w:pPr>
              <w:spacing w:before="0"/>
              <w:jc w:val="left"/>
              <w:rPr>
                <w:szCs w:val="22"/>
                <w:lang w:val="en-CA" w:eastAsia="de-DE"/>
              </w:rPr>
            </w:pPr>
            <w:r w:rsidRPr="00891F3A">
              <w:rPr>
                <w:szCs w:val="22"/>
                <w:lang w:val="en-CA" w:eastAsia="de-DE"/>
              </w:rPr>
              <w:t>EE2-2.5a: Combined test of Test 2.2 and Test 2.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3E8B2658" w:rsidR="00404DE5" w:rsidRPr="00891F3A" w:rsidRDefault="002E2CE5" w:rsidP="00404DE5">
            <w:pPr>
              <w:spacing w:before="0"/>
              <w:jc w:val="left"/>
              <w:rPr>
                <w:szCs w:val="22"/>
                <w:lang w:val="en-CA" w:eastAsia="de-DE"/>
              </w:rPr>
            </w:pP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w:t>
            </w:r>
            <w:r w:rsidR="00404DE5" w:rsidRPr="00891F3A">
              <w:rPr>
                <w:szCs w:val="22"/>
                <w:lang w:val="en-CA" w:eastAsia="de-DE"/>
              </w:rPr>
              <w:t xml:space="preserve">, </w:t>
            </w:r>
            <w:r w:rsidRPr="00891F3A">
              <w:rPr>
                <w:szCs w:val="22"/>
                <w:lang w:val="en-CA" w:eastAsia="de-DE"/>
              </w:rPr>
              <w:t>X. Li (Alibaba)</w:t>
            </w:r>
            <w:r w:rsidR="00404DE5" w:rsidRPr="00891F3A">
              <w:rPr>
                <w:szCs w:val="22"/>
                <w:lang w:val="en-CA" w:eastAsia="de-DE"/>
              </w:rPr>
              <w:t xml:space="preserve">, </w:t>
            </w:r>
            <w:r w:rsidRPr="00891F3A">
              <w:rPr>
                <w:szCs w:val="22"/>
                <w:lang w:val="en-CA" w:eastAsia="de-DE"/>
              </w:rPr>
              <w:t>L. Zhao</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p>
        </w:tc>
      </w:tr>
      <w:tr w:rsidR="00404DE5" w:rsidRPr="00891F3A" w14:paraId="60C2DF5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891F3A" w:rsidRDefault="00AD04C3" w:rsidP="00404DE5">
            <w:pPr>
              <w:spacing w:before="0"/>
              <w:jc w:val="center"/>
              <w:rPr>
                <w:szCs w:val="22"/>
                <w:lang w:val="en-CA" w:eastAsia="de-DE"/>
                <w:rPrChange w:id="33682" w:author="Jens-Rainer Ohm" w:date="2023-05-08T12:56:00Z">
                  <w:rPr>
                    <w:szCs w:val="22"/>
                    <w:lang w:val="de-DE" w:eastAsia="de-DE"/>
                  </w:rPr>
                </w:rPrChange>
              </w:rPr>
            </w:pPr>
            <w:r w:rsidRPr="00891F3A">
              <w:rPr>
                <w:lang w:val="en-CA"/>
                <w:rPrChange w:id="33683" w:author="Jens-Rainer Ohm" w:date="2023-05-08T12:56:00Z">
                  <w:rPr/>
                </w:rPrChange>
              </w:rPr>
              <w:fldChar w:fldCharType="begin"/>
            </w:r>
            <w:r w:rsidRPr="00891F3A">
              <w:rPr>
                <w:lang w:val="en-CA"/>
                <w:rPrChange w:id="33684" w:author="Jens-Rainer Ohm" w:date="2023-05-08T12:56:00Z">
                  <w:rPr/>
                </w:rPrChange>
              </w:rPr>
              <w:instrText xml:space="preserve"> HYPERLINK "file:///C:\\Users\\jens\\Downloads\\current_document.php%3fid=12705" </w:instrText>
            </w:r>
            <w:r w:rsidRPr="00891F3A">
              <w:rPr>
                <w:lang w:val="en-CA"/>
                <w:rPrChange w:id="3368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686" w:author="Jens-Rainer Ohm" w:date="2023-05-08T12:56:00Z">
                  <w:rPr>
                    <w:color w:val="0000FF"/>
                    <w:szCs w:val="22"/>
                    <w:u w:val="single"/>
                    <w:lang w:val="de-DE" w:eastAsia="de-DE"/>
                  </w:rPr>
                </w:rPrChange>
              </w:rPr>
              <w:t>JVET-AD0154</w:t>
            </w:r>
            <w:r w:rsidRPr="00891F3A">
              <w:rPr>
                <w:color w:val="0000FF"/>
                <w:szCs w:val="22"/>
                <w:u w:val="single"/>
                <w:lang w:val="en-CA" w:eastAsia="de-DE"/>
                <w:rPrChange w:id="3368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891F3A" w:rsidRDefault="00404DE5" w:rsidP="00404DE5">
            <w:pPr>
              <w:spacing w:before="0"/>
              <w:jc w:val="center"/>
              <w:rPr>
                <w:szCs w:val="22"/>
                <w:lang w:val="en-CA" w:eastAsia="de-DE"/>
                <w:rPrChange w:id="33688" w:author="Jens-Rainer Ohm" w:date="2023-05-08T12:56:00Z">
                  <w:rPr>
                    <w:szCs w:val="22"/>
                    <w:lang w:val="de-DE" w:eastAsia="de-DE"/>
                  </w:rPr>
                </w:rPrChange>
              </w:rPr>
            </w:pPr>
            <w:r w:rsidRPr="00891F3A">
              <w:rPr>
                <w:szCs w:val="22"/>
                <w:lang w:val="en-CA" w:eastAsia="de-DE"/>
                <w:rPrChange w:id="33689" w:author="Jens-Rainer Ohm" w:date="2023-05-08T12:56:00Z">
                  <w:rPr>
                    <w:szCs w:val="22"/>
                    <w:lang w:val="de-DE" w:eastAsia="de-DE"/>
                  </w:rPr>
                </w:rPrChange>
              </w:rPr>
              <w:t>m628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891F3A" w:rsidRDefault="00404DE5" w:rsidP="00404DE5">
            <w:pPr>
              <w:spacing w:before="0"/>
              <w:jc w:val="left"/>
              <w:rPr>
                <w:szCs w:val="22"/>
                <w:lang w:val="en-CA" w:eastAsia="de-DE"/>
                <w:rPrChange w:id="33690" w:author="Jens-Rainer Ohm" w:date="2023-05-08T12:56:00Z">
                  <w:rPr>
                    <w:szCs w:val="22"/>
                    <w:lang w:val="de-DE" w:eastAsia="de-DE"/>
                  </w:rPr>
                </w:rPrChange>
              </w:rPr>
            </w:pPr>
            <w:r w:rsidRPr="00891F3A">
              <w:rPr>
                <w:szCs w:val="22"/>
                <w:lang w:val="en-CA" w:eastAsia="de-DE"/>
                <w:rPrChange w:id="33691" w:author="Jens-Rainer Ohm" w:date="2023-05-08T12:56:00Z">
                  <w:rPr>
                    <w:szCs w:val="22"/>
                    <w:lang w:val="de-DE" w:eastAsia="de-DE"/>
                  </w:rPr>
                </w:rPrChange>
              </w:rPr>
              <w:t>2023-04-14 14:39: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891F3A" w:rsidRDefault="00404DE5" w:rsidP="00404DE5">
            <w:pPr>
              <w:spacing w:before="0"/>
              <w:jc w:val="left"/>
              <w:rPr>
                <w:szCs w:val="22"/>
                <w:lang w:val="en-CA" w:eastAsia="de-DE"/>
                <w:rPrChange w:id="33692" w:author="Jens-Rainer Ohm" w:date="2023-05-08T12:56:00Z">
                  <w:rPr>
                    <w:szCs w:val="22"/>
                    <w:lang w:val="de-DE" w:eastAsia="de-DE"/>
                  </w:rPr>
                </w:rPrChange>
              </w:rPr>
            </w:pPr>
            <w:r w:rsidRPr="00891F3A">
              <w:rPr>
                <w:szCs w:val="22"/>
                <w:lang w:val="en-CA" w:eastAsia="de-DE"/>
                <w:rPrChange w:id="33693" w:author="Jens-Rainer Ohm" w:date="2023-05-08T12:56:00Z">
                  <w:rPr>
                    <w:szCs w:val="22"/>
                    <w:lang w:val="de-DE" w:eastAsia="de-DE"/>
                  </w:rPr>
                </w:rPrChange>
              </w:rPr>
              <w:t>2023-04-14 14:5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891F3A" w:rsidRDefault="00404DE5" w:rsidP="00404DE5">
            <w:pPr>
              <w:spacing w:before="0"/>
              <w:jc w:val="left"/>
              <w:rPr>
                <w:szCs w:val="22"/>
                <w:lang w:val="en-CA" w:eastAsia="de-DE"/>
                <w:rPrChange w:id="33694" w:author="Jens-Rainer Ohm" w:date="2023-05-08T12:56:00Z">
                  <w:rPr>
                    <w:szCs w:val="22"/>
                    <w:lang w:val="de-DE" w:eastAsia="de-DE"/>
                  </w:rPr>
                </w:rPrChange>
              </w:rPr>
            </w:pPr>
            <w:r w:rsidRPr="00891F3A">
              <w:rPr>
                <w:szCs w:val="22"/>
                <w:lang w:val="en-CA" w:eastAsia="de-DE"/>
                <w:rPrChange w:id="33695" w:author="Jens-Rainer Ohm" w:date="2023-05-08T12:56:00Z">
                  <w:rPr>
                    <w:szCs w:val="22"/>
                    <w:lang w:val="de-DE" w:eastAsia="de-DE"/>
                  </w:rPr>
                </w:rPrChange>
              </w:rPr>
              <w:t>2023-04-23 13:31: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891F3A" w:rsidRDefault="00404DE5" w:rsidP="00404DE5">
            <w:pPr>
              <w:spacing w:before="0"/>
              <w:jc w:val="left"/>
              <w:rPr>
                <w:szCs w:val="22"/>
                <w:lang w:val="en-CA" w:eastAsia="de-DE"/>
              </w:rPr>
            </w:pPr>
            <w:r w:rsidRPr="00891F3A">
              <w:rPr>
                <w:szCs w:val="22"/>
                <w:lang w:val="en-CA" w:eastAsia="de-DE"/>
              </w:rPr>
              <w:t>AHG9: Additional purposes for the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42FF89D5" w:rsidR="00404DE5" w:rsidRPr="00891F3A" w:rsidRDefault="002E2CE5" w:rsidP="00404DE5">
            <w:pPr>
              <w:spacing w:before="0"/>
              <w:jc w:val="left"/>
              <w:rPr>
                <w:szCs w:val="22"/>
                <w:lang w:val="en-CA" w:eastAsia="de-DE"/>
                <w:rPrChange w:id="33696" w:author="Jens-Rainer Ohm" w:date="2023-05-08T12:56:00Z">
                  <w:rPr>
                    <w:szCs w:val="22"/>
                    <w:lang w:val="de-DE" w:eastAsia="de-DE"/>
                  </w:rPr>
                </w:rPrChange>
              </w:rPr>
            </w:pPr>
            <w:r w:rsidRPr="00891F3A">
              <w:rPr>
                <w:szCs w:val="22"/>
                <w:lang w:val="en-CA" w:eastAsia="de-DE"/>
                <w:rPrChange w:id="33697" w:author="Jens-Rainer Ohm" w:date="2023-05-08T12:56:00Z">
                  <w:rPr>
                    <w:szCs w:val="22"/>
                    <w:lang w:val="de-DE" w:eastAsia="de-DE"/>
                  </w:rPr>
                </w:rPrChange>
              </w:rPr>
              <w:t>M. Pettersson</w:t>
            </w:r>
            <w:r w:rsidR="00404DE5" w:rsidRPr="00891F3A">
              <w:rPr>
                <w:szCs w:val="22"/>
                <w:lang w:val="en-CA" w:eastAsia="de-DE"/>
                <w:rPrChange w:id="33698" w:author="Jens-Rainer Ohm" w:date="2023-05-08T12:56:00Z">
                  <w:rPr>
                    <w:szCs w:val="22"/>
                    <w:lang w:val="de-DE" w:eastAsia="de-DE"/>
                  </w:rPr>
                </w:rPrChange>
              </w:rPr>
              <w:t xml:space="preserve">, </w:t>
            </w:r>
            <w:r w:rsidRPr="00891F3A">
              <w:rPr>
                <w:szCs w:val="22"/>
                <w:lang w:val="en-CA" w:eastAsia="de-DE"/>
                <w:rPrChange w:id="33699" w:author="Jens-Rainer Ohm" w:date="2023-05-08T12:56:00Z">
                  <w:rPr>
                    <w:szCs w:val="22"/>
                    <w:lang w:val="de-DE" w:eastAsia="de-DE"/>
                  </w:rPr>
                </w:rPrChange>
              </w:rPr>
              <w:t>M. Damghanian</w:t>
            </w:r>
            <w:r w:rsidR="00404DE5" w:rsidRPr="00891F3A">
              <w:rPr>
                <w:szCs w:val="22"/>
                <w:lang w:val="en-CA" w:eastAsia="de-DE"/>
                <w:rPrChange w:id="33700" w:author="Jens-Rainer Ohm" w:date="2023-05-08T12:56:00Z">
                  <w:rPr>
                    <w:szCs w:val="22"/>
                    <w:lang w:val="de-DE" w:eastAsia="de-DE"/>
                  </w:rPr>
                </w:rPrChange>
              </w:rPr>
              <w:t xml:space="preserve">, </w:t>
            </w:r>
            <w:r w:rsidRPr="00891F3A">
              <w:rPr>
                <w:szCs w:val="22"/>
                <w:lang w:val="en-CA" w:eastAsia="de-DE"/>
                <w:rPrChange w:id="33701" w:author="Jens-Rainer Ohm" w:date="2023-05-08T12:56:00Z">
                  <w:rPr>
                    <w:szCs w:val="22"/>
                    <w:lang w:val="de-DE" w:eastAsia="de-DE"/>
                  </w:rPr>
                </w:rPrChange>
              </w:rPr>
              <w:t>R. Sj</w:t>
            </w:r>
            <w:r w:rsidR="00B27548" w:rsidRPr="00891F3A">
              <w:rPr>
                <w:szCs w:val="22"/>
                <w:lang w:val="en-CA" w:eastAsia="de-DE"/>
                <w:rPrChange w:id="33702" w:author="Jens-Rainer Ohm" w:date="2023-05-08T12:56:00Z">
                  <w:rPr>
                    <w:szCs w:val="22"/>
                    <w:lang w:val="de-DE" w:eastAsia="de-DE"/>
                  </w:rPr>
                </w:rPrChange>
              </w:rPr>
              <w:t>ö</w:t>
            </w:r>
            <w:r w:rsidRPr="00891F3A">
              <w:rPr>
                <w:szCs w:val="22"/>
                <w:lang w:val="en-CA" w:eastAsia="de-DE"/>
                <w:rPrChange w:id="33703" w:author="Jens-Rainer Ohm" w:date="2023-05-08T12:56:00Z">
                  <w:rPr>
                    <w:szCs w:val="22"/>
                    <w:lang w:val="de-DE" w:eastAsia="de-DE"/>
                  </w:rPr>
                </w:rPrChange>
              </w:rPr>
              <w:t>berg (Ericsson)</w:t>
            </w:r>
          </w:p>
        </w:tc>
      </w:tr>
      <w:tr w:rsidR="00404DE5" w:rsidRPr="00BB5A16" w14:paraId="1394A17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891F3A" w:rsidRDefault="00AD04C3" w:rsidP="00404DE5">
            <w:pPr>
              <w:spacing w:before="0"/>
              <w:jc w:val="center"/>
              <w:rPr>
                <w:szCs w:val="22"/>
                <w:lang w:val="en-CA" w:eastAsia="de-DE"/>
                <w:rPrChange w:id="33704" w:author="Jens-Rainer Ohm" w:date="2023-05-08T12:56:00Z">
                  <w:rPr>
                    <w:szCs w:val="22"/>
                    <w:lang w:val="de-DE" w:eastAsia="de-DE"/>
                  </w:rPr>
                </w:rPrChange>
              </w:rPr>
            </w:pPr>
            <w:r w:rsidRPr="00891F3A">
              <w:rPr>
                <w:lang w:val="en-CA"/>
                <w:rPrChange w:id="33705" w:author="Jens-Rainer Ohm" w:date="2023-05-08T12:56:00Z">
                  <w:rPr/>
                </w:rPrChange>
              </w:rPr>
              <w:fldChar w:fldCharType="begin"/>
            </w:r>
            <w:r w:rsidRPr="00891F3A">
              <w:rPr>
                <w:lang w:val="en-CA"/>
                <w:rPrChange w:id="33706" w:author="Jens-Rainer Ohm" w:date="2023-05-08T12:56:00Z">
                  <w:rPr/>
                </w:rPrChange>
              </w:rPr>
              <w:instrText xml:space="preserve"> HYPERLINK "file:///C:\\Users\\jens\\Downloads\\current_document.php%3fid=12706" </w:instrText>
            </w:r>
            <w:r w:rsidRPr="00891F3A">
              <w:rPr>
                <w:lang w:val="en-CA"/>
                <w:rPrChange w:id="3370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08" w:author="Jens-Rainer Ohm" w:date="2023-05-08T12:56:00Z">
                  <w:rPr>
                    <w:color w:val="0000FF"/>
                    <w:szCs w:val="22"/>
                    <w:u w:val="single"/>
                    <w:lang w:val="de-DE" w:eastAsia="de-DE"/>
                  </w:rPr>
                </w:rPrChange>
              </w:rPr>
              <w:t>JVET-AD0155</w:t>
            </w:r>
            <w:r w:rsidRPr="00891F3A">
              <w:rPr>
                <w:color w:val="0000FF"/>
                <w:szCs w:val="22"/>
                <w:u w:val="single"/>
                <w:lang w:val="en-CA" w:eastAsia="de-DE"/>
                <w:rPrChange w:id="3370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891F3A" w:rsidRDefault="00404DE5" w:rsidP="00404DE5">
            <w:pPr>
              <w:spacing w:before="0"/>
              <w:jc w:val="center"/>
              <w:rPr>
                <w:szCs w:val="22"/>
                <w:lang w:val="en-CA" w:eastAsia="de-DE"/>
                <w:rPrChange w:id="33710" w:author="Jens-Rainer Ohm" w:date="2023-05-08T12:56:00Z">
                  <w:rPr>
                    <w:szCs w:val="22"/>
                    <w:lang w:val="de-DE" w:eastAsia="de-DE"/>
                  </w:rPr>
                </w:rPrChange>
              </w:rPr>
            </w:pPr>
            <w:r w:rsidRPr="00891F3A">
              <w:rPr>
                <w:szCs w:val="22"/>
                <w:lang w:val="en-CA" w:eastAsia="de-DE"/>
                <w:rPrChange w:id="33711" w:author="Jens-Rainer Ohm" w:date="2023-05-08T12:56:00Z">
                  <w:rPr>
                    <w:szCs w:val="22"/>
                    <w:lang w:val="de-DE" w:eastAsia="de-DE"/>
                  </w:rPr>
                </w:rPrChange>
              </w:rPr>
              <w:t>m628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891F3A" w:rsidRDefault="00404DE5" w:rsidP="00404DE5">
            <w:pPr>
              <w:spacing w:before="0"/>
              <w:jc w:val="left"/>
              <w:rPr>
                <w:szCs w:val="22"/>
                <w:lang w:val="en-CA" w:eastAsia="de-DE"/>
                <w:rPrChange w:id="33712" w:author="Jens-Rainer Ohm" w:date="2023-05-08T12:56:00Z">
                  <w:rPr>
                    <w:szCs w:val="22"/>
                    <w:lang w:val="de-DE" w:eastAsia="de-DE"/>
                  </w:rPr>
                </w:rPrChange>
              </w:rPr>
            </w:pPr>
            <w:r w:rsidRPr="00891F3A">
              <w:rPr>
                <w:szCs w:val="22"/>
                <w:lang w:val="en-CA" w:eastAsia="de-DE"/>
                <w:rPrChange w:id="33713" w:author="Jens-Rainer Ohm" w:date="2023-05-08T12:56:00Z">
                  <w:rPr>
                    <w:szCs w:val="22"/>
                    <w:lang w:val="de-DE" w:eastAsia="de-DE"/>
                  </w:rPr>
                </w:rPrChange>
              </w:rPr>
              <w:t>2023-04-14 14:42: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891F3A" w:rsidRDefault="00404DE5" w:rsidP="00404DE5">
            <w:pPr>
              <w:spacing w:before="0"/>
              <w:jc w:val="left"/>
              <w:rPr>
                <w:szCs w:val="22"/>
                <w:lang w:val="en-CA" w:eastAsia="de-DE"/>
                <w:rPrChange w:id="33714" w:author="Jens-Rainer Ohm" w:date="2023-05-08T12:56:00Z">
                  <w:rPr>
                    <w:szCs w:val="22"/>
                    <w:lang w:val="de-DE" w:eastAsia="de-DE"/>
                  </w:rPr>
                </w:rPrChange>
              </w:rPr>
            </w:pPr>
            <w:r w:rsidRPr="00891F3A">
              <w:rPr>
                <w:szCs w:val="22"/>
                <w:lang w:val="en-CA" w:eastAsia="de-DE"/>
                <w:rPrChange w:id="33715" w:author="Jens-Rainer Ohm" w:date="2023-05-08T12:56:00Z">
                  <w:rPr>
                    <w:szCs w:val="22"/>
                    <w:lang w:val="de-DE" w:eastAsia="de-DE"/>
                  </w:rPr>
                </w:rPrChange>
              </w:rPr>
              <w:t>2023-04-15 02:56: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891F3A" w:rsidRDefault="00404DE5" w:rsidP="00404DE5">
            <w:pPr>
              <w:spacing w:before="0"/>
              <w:jc w:val="left"/>
              <w:rPr>
                <w:szCs w:val="22"/>
                <w:lang w:val="en-CA" w:eastAsia="de-DE"/>
                <w:rPrChange w:id="33716" w:author="Jens-Rainer Ohm" w:date="2023-05-08T12:56:00Z">
                  <w:rPr>
                    <w:szCs w:val="22"/>
                    <w:lang w:val="de-DE" w:eastAsia="de-DE"/>
                  </w:rPr>
                </w:rPrChange>
              </w:rPr>
            </w:pPr>
            <w:r w:rsidRPr="00891F3A">
              <w:rPr>
                <w:szCs w:val="22"/>
                <w:lang w:val="en-CA" w:eastAsia="de-DE"/>
                <w:rPrChange w:id="33717" w:author="Jens-Rainer Ohm" w:date="2023-05-08T12:56:00Z">
                  <w:rPr>
                    <w:szCs w:val="22"/>
                    <w:lang w:val="de-DE" w:eastAsia="de-DE"/>
                  </w:rPr>
                </w:rPrChange>
              </w:rPr>
              <w:t>2023-04-22 16:14:1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891F3A" w:rsidRDefault="00404DE5" w:rsidP="00404DE5">
            <w:pPr>
              <w:spacing w:before="0"/>
              <w:jc w:val="left"/>
              <w:rPr>
                <w:szCs w:val="22"/>
                <w:lang w:val="en-CA" w:eastAsia="de-DE"/>
              </w:rPr>
            </w:pPr>
            <w:r w:rsidRPr="00891F3A">
              <w:rPr>
                <w:szCs w:val="22"/>
                <w:lang w:val="en-CA" w:eastAsia="de-DE"/>
              </w:rPr>
              <w:t>Non-EE2: High-Accuracy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2F24DDD8" w:rsidR="00404DE5" w:rsidRPr="00BB5A16" w:rsidRDefault="002E2CE5" w:rsidP="00404DE5">
            <w:pPr>
              <w:spacing w:before="0"/>
              <w:jc w:val="left"/>
              <w:rPr>
                <w:szCs w:val="22"/>
                <w:lang w:val="de-DE" w:eastAsia="de-DE"/>
                <w:rPrChange w:id="33718" w:author="Jens-Rainer Ohm" w:date="2023-05-08T14:00:00Z">
                  <w:rPr>
                    <w:szCs w:val="22"/>
                    <w:lang w:val="de-DE" w:eastAsia="de-DE"/>
                  </w:rPr>
                </w:rPrChange>
              </w:rPr>
            </w:pPr>
            <w:r w:rsidRPr="00BB5A16">
              <w:rPr>
                <w:szCs w:val="22"/>
                <w:lang w:val="de-DE" w:eastAsia="de-DE"/>
                <w:rPrChange w:id="33719" w:author="Jens-Rainer Ohm" w:date="2023-05-08T14:00:00Z">
                  <w:rPr>
                    <w:szCs w:val="22"/>
                    <w:lang w:val="de-DE" w:eastAsia="de-DE"/>
                  </w:rPr>
                </w:rPrChange>
              </w:rPr>
              <w:t>Y. Wang</w:t>
            </w:r>
            <w:r w:rsidR="00404DE5" w:rsidRPr="00BB5A16">
              <w:rPr>
                <w:szCs w:val="22"/>
                <w:lang w:val="de-DE" w:eastAsia="de-DE"/>
                <w:rPrChange w:id="33720" w:author="Jens-Rainer Ohm" w:date="2023-05-08T14:00:00Z">
                  <w:rPr>
                    <w:szCs w:val="22"/>
                    <w:lang w:val="de-DE" w:eastAsia="de-DE"/>
                  </w:rPr>
                </w:rPrChange>
              </w:rPr>
              <w:t xml:space="preserve">, </w:t>
            </w:r>
            <w:r w:rsidRPr="00BB5A16">
              <w:rPr>
                <w:szCs w:val="22"/>
                <w:lang w:val="de-DE" w:eastAsia="de-DE"/>
                <w:rPrChange w:id="33721" w:author="Jens-Rainer Ohm" w:date="2023-05-08T14:00:00Z">
                  <w:rPr>
                    <w:szCs w:val="22"/>
                    <w:lang w:val="de-DE" w:eastAsia="de-DE"/>
                  </w:rPr>
                </w:rPrChange>
              </w:rPr>
              <w:t>K. Zhang</w:t>
            </w:r>
            <w:r w:rsidR="00404DE5" w:rsidRPr="00BB5A16">
              <w:rPr>
                <w:szCs w:val="22"/>
                <w:lang w:val="de-DE" w:eastAsia="de-DE"/>
                <w:rPrChange w:id="33722" w:author="Jens-Rainer Ohm" w:date="2023-05-08T14:00:00Z">
                  <w:rPr>
                    <w:szCs w:val="22"/>
                    <w:lang w:val="de-DE" w:eastAsia="de-DE"/>
                  </w:rPr>
                </w:rPrChange>
              </w:rPr>
              <w:t xml:space="preserve">, </w:t>
            </w:r>
            <w:r w:rsidRPr="00BB5A16">
              <w:rPr>
                <w:szCs w:val="22"/>
                <w:lang w:val="de-DE" w:eastAsia="de-DE"/>
                <w:rPrChange w:id="33723" w:author="Jens-Rainer Ohm" w:date="2023-05-08T14:00:00Z">
                  <w:rPr>
                    <w:szCs w:val="22"/>
                    <w:lang w:val="de-DE" w:eastAsia="de-DE"/>
                  </w:rPr>
                </w:rPrChange>
              </w:rPr>
              <w:t>L. Zhang (Bytedance)</w:t>
            </w:r>
          </w:p>
        </w:tc>
      </w:tr>
      <w:tr w:rsidR="00404DE5" w:rsidRPr="00891F3A" w14:paraId="3F67413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891F3A" w:rsidRDefault="00AD04C3" w:rsidP="00404DE5">
            <w:pPr>
              <w:spacing w:before="0"/>
              <w:jc w:val="center"/>
              <w:rPr>
                <w:szCs w:val="22"/>
                <w:lang w:val="en-CA" w:eastAsia="de-DE"/>
                <w:rPrChange w:id="33724" w:author="Jens-Rainer Ohm" w:date="2023-05-08T12:56:00Z">
                  <w:rPr>
                    <w:szCs w:val="22"/>
                    <w:lang w:val="de-DE" w:eastAsia="de-DE"/>
                  </w:rPr>
                </w:rPrChange>
              </w:rPr>
            </w:pPr>
            <w:r w:rsidRPr="00891F3A">
              <w:rPr>
                <w:lang w:val="en-CA"/>
                <w:rPrChange w:id="33725" w:author="Jens-Rainer Ohm" w:date="2023-05-08T12:56:00Z">
                  <w:rPr/>
                </w:rPrChange>
              </w:rPr>
              <w:fldChar w:fldCharType="begin"/>
            </w:r>
            <w:r w:rsidRPr="00891F3A">
              <w:rPr>
                <w:lang w:val="en-CA"/>
                <w:rPrChange w:id="33726" w:author="Jens-Rainer Ohm" w:date="2023-05-08T12:56:00Z">
                  <w:rPr/>
                </w:rPrChange>
              </w:rPr>
              <w:instrText xml:space="preserve"> HYPERLINK "file:///C:\\Users\\jens\\Downloads\\current_document.php%3fid=12707" </w:instrText>
            </w:r>
            <w:r w:rsidRPr="00891F3A">
              <w:rPr>
                <w:lang w:val="en-CA"/>
                <w:rPrChange w:id="3372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28" w:author="Jens-Rainer Ohm" w:date="2023-05-08T12:56:00Z">
                  <w:rPr>
                    <w:color w:val="0000FF"/>
                    <w:szCs w:val="22"/>
                    <w:u w:val="single"/>
                    <w:lang w:val="de-DE" w:eastAsia="de-DE"/>
                  </w:rPr>
                </w:rPrChange>
              </w:rPr>
              <w:t>JVET-AD0156</w:t>
            </w:r>
            <w:r w:rsidRPr="00891F3A">
              <w:rPr>
                <w:color w:val="0000FF"/>
                <w:szCs w:val="22"/>
                <w:u w:val="single"/>
                <w:lang w:val="en-CA" w:eastAsia="de-DE"/>
                <w:rPrChange w:id="3372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891F3A" w:rsidRDefault="00404DE5" w:rsidP="00404DE5">
            <w:pPr>
              <w:spacing w:before="0"/>
              <w:jc w:val="center"/>
              <w:rPr>
                <w:szCs w:val="22"/>
                <w:lang w:val="en-CA" w:eastAsia="de-DE"/>
                <w:rPrChange w:id="33730" w:author="Jens-Rainer Ohm" w:date="2023-05-08T12:56:00Z">
                  <w:rPr>
                    <w:szCs w:val="22"/>
                    <w:lang w:val="de-DE" w:eastAsia="de-DE"/>
                  </w:rPr>
                </w:rPrChange>
              </w:rPr>
            </w:pPr>
            <w:r w:rsidRPr="00891F3A">
              <w:rPr>
                <w:szCs w:val="22"/>
                <w:lang w:val="en-CA" w:eastAsia="de-DE"/>
                <w:rPrChange w:id="33731" w:author="Jens-Rainer Ohm" w:date="2023-05-08T12:56:00Z">
                  <w:rPr>
                    <w:szCs w:val="22"/>
                    <w:lang w:val="de-DE" w:eastAsia="de-DE"/>
                  </w:rPr>
                </w:rPrChange>
              </w:rPr>
              <w:t>m628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891F3A" w:rsidRDefault="00404DE5" w:rsidP="00404DE5">
            <w:pPr>
              <w:spacing w:before="0"/>
              <w:jc w:val="left"/>
              <w:rPr>
                <w:szCs w:val="22"/>
                <w:lang w:val="en-CA" w:eastAsia="de-DE"/>
                <w:rPrChange w:id="33732" w:author="Jens-Rainer Ohm" w:date="2023-05-08T12:56:00Z">
                  <w:rPr>
                    <w:szCs w:val="22"/>
                    <w:lang w:val="de-DE" w:eastAsia="de-DE"/>
                  </w:rPr>
                </w:rPrChange>
              </w:rPr>
            </w:pPr>
            <w:r w:rsidRPr="00891F3A">
              <w:rPr>
                <w:szCs w:val="22"/>
                <w:lang w:val="en-CA" w:eastAsia="de-DE"/>
                <w:rPrChange w:id="33733" w:author="Jens-Rainer Ohm" w:date="2023-05-08T12:56:00Z">
                  <w:rPr>
                    <w:szCs w:val="22"/>
                    <w:lang w:val="de-DE" w:eastAsia="de-DE"/>
                  </w:rPr>
                </w:rPrChange>
              </w:rPr>
              <w:t>2023-04-14 14:48: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891F3A" w:rsidRDefault="00404DE5" w:rsidP="00404DE5">
            <w:pPr>
              <w:spacing w:before="0"/>
              <w:jc w:val="left"/>
              <w:rPr>
                <w:szCs w:val="22"/>
                <w:lang w:val="en-CA" w:eastAsia="de-DE"/>
                <w:rPrChange w:id="33734" w:author="Jens-Rainer Ohm" w:date="2023-05-08T12:56:00Z">
                  <w:rPr>
                    <w:szCs w:val="22"/>
                    <w:lang w:val="de-DE" w:eastAsia="de-DE"/>
                  </w:rPr>
                </w:rPrChange>
              </w:rPr>
            </w:pPr>
            <w:r w:rsidRPr="00891F3A">
              <w:rPr>
                <w:szCs w:val="22"/>
                <w:lang w:val="en-CA" w:eastAsia="de-DE"/>
                <w:rPrChange w:id="33735" w:author="Jens-Rainer Ohm" w:date="2023-05-08T12:56:00Z">
                  <w:rPr>
                    <w:szCs w:val="22"/>
                    <w:lang w:val="de-DE" w:eastAsia="de-DE"/>
                  </w:rPr>
                </w:rPrChange>
              </w:rPr>
              <w:t>2023-04-14 23:5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891F3A" w:rsidRDefault="00404DE5" w:rsidP="00404DE5">
            <w:pPr>
              <w:spacing w:before="0"/>
              <w:jc w:val="left"/>
              <w:rPr>
                <w:szCs w:val="22"/>
                <w:lang w:val="en-CA" w:eastAsia="de-DE"/>
                <w:rPrChange w:id="33736" w:author="Jens-Rainer Ohm" w:date="2023-05-08T12:56:00Z">
                  <w:rPr>
                    <w:szCs w:val="22"/>
                    <w:lang w:val="de-DE" w:eastAsia="de-DE"/>
                  </w:rPr>
                </w:rPrChange>
              </w:rPr>
            </w:pPr>
            <w:r w:rsidRPr="00891F3A">
              <w:rPr>
                <w:szCs w:val="22"/>
                <w:lang w:val="en-CA" w:eastAsia="de-DE"/>
                <w:rPrChange w:id="33737" w:author="Jens-Rainer Ohm" w:date="2023-05-08T12:56:00Z">
                  <w:rPr>
                    <w:szCs w:val="22"/>
                    <w:lang w:val="de-DE" w:eastAsia="de-DE"/>
                  </w:rPr>
                </w:rPrChange>
              </w:rPr>
              <w:t>2023-04-23 06:2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891F3A" w:rsidRDefault="00404DE5" w:rsidP="00404DE5">
            <w:pPr>
              <w:spacing w:before="0"/>
              <w:jc w:val="left"/>
              <w:rPr>
                <w:szCs w:val="22"/>
                <w:lang w:val="en-CA" w:eastAsia="de-DE"/>
              </w:rPr>
            </w:pPr>
            <w:r w:rsidRPr="00891F3A">
              <w:rPr>
                <w:szCs w:val="22"/>
                <w:lang w:val="en-CA" w:eastAsia="de-DE"/>
              </w:rPr>
              <w:t>EE1-1.1: Complexity Reduction on Neural-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327EEDBE" w:rsidR="00404DE5" w:rsidRPr="00891F3A" w:rsidRDefault="002E2CE5" w:rsidP="00404DE5">
            <w:pPr>
              <w:spacing w:before="0"/>
              <w:jc w:val="left"/>
              <w:rPr>
                <w:szCs w:val="22"/>
                <w:lang w:val="en-CA" w:eastAsia="de-DE"/>
              </w:rPr>
            </w:pPr>
            <w:r w:rsidRPr="00891F3A">
              <w:rPr>
                <w:szCs w:val="22"/>
                <w:lang w:val="en-CA" w:eastAsia="de-DE"/>
              </w:rPr>
              <w:t>J. N. Shingala</w:t>
            </w:r>
            <w:r w:rsidR="00404DE5" w:rsidRPr="00891F3A">
              <w:rPr>
                <w:szCs w:val="22"/>
                <w:lang w:val="en-CA" w:eastAsia="de-DE"/>
              </w:rPr>
              <w:t xml:space="preserve">, A. Shyam, A. Suneja, S. Badya (Ittiam), </w:t>
            </w:r>
            <w:r w:rsidRPr="00891F3A">
              <w:rPr>
                <w:szCs w:val="22"/>
                <w:lang w:val="en-CA" w:eastAsia="de-DE"/>
              </w:rPr>
              <w:t>T. Shao</w:t>
            </w:r>
            <w:r w:rsidR="00404DE5" w:rsidRPr="00891F3A">
              <w:rPr>
                <w:szCs w:val="22"/>
                <w:lang w:val="en-CA" w:eastAsia="de-DE"/>
              </w:rPr>
              <w:t xml:space="preserve">, A. Arora, </w:t>
            </w:r>
            <w:r w:rsidRPr="00891F3A">
              <w:rPr>
                <w:szCs w:val="22"/>
                <w:lang w:val="en-CA" w:eastAsia="de-DE"/>
              </w:rPr>
              <w:t>P. Yin</w:t>
            </w:r>
            <w:r w:rsidR="00404DE5" w:rsidRPr="00891F3A">
              <w:rPr>
                <w:szCs w:val="22"/>
                <w:lang w:val="en-CA" w:eastAsia="de-DE"/>
              </w:rPr>
              <w:t>, F. Pu, T. Lu, S. McCarthy (Dolby)</w:t>
            </w:r>
          </w:p>
        </w:tc>
      </w:tr>
      <w:tr w:rsidR="00404DE5" w:rsidRPr="00891F3A" w14:paraId="57E501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891F3A" w:rsidRDefault="00AD04C3" w:rsidP="00404DE5">
            <w:pPr>
              <w:spacing w:before="0"/>
              <w:jc w:val="center"/>
              <w:rPr>
                <w:szCs w:val="22"/>
                <w:lang w:val="en-CA" w:eastAsia="de-DE"/>
                <w:rPrChange w:id="33738" w:author="Jens-Rainer Ohm" w:date="2023-05-08T12:56:00Z">
                  <w:rPr>
                    <w:szCs w:val="22"/>
                    <w:lang w:val="de-DE" w:eastAsia="de-DE"/>
                  </w:rPr>
                </w:rPrChange>
              </w:rPr>
            </w:pPr>
            <w:r w:rsidRPr="00891F3A">
              <w:rPr>
                <w:lang w:val="en-CA"/>
                <w:rPrChange w:id="33739" w:author="Jens-Rainer Ohm" w:date="2023-05-08T12:56:00Z">
                  <w:rPr/>
                </w:rPrChange>
              </w:rPr>
              <w:fldChar w:fldCharType="begin"/>
            </w:r>
            <w:r w:rsidRPr="00891F3A">
              <w:rPr>
                <w:lang w:val="en-CA"/>
                <w:rPrChange w:id="33740" w:author="Jens-Rainer Ohm" w:date="2023-05-08T12:56:00Z">
                  <w:rPr/>
                </w:rPrChange>
              </w:rPr>
              <w:instrText xml:space="preserve"> HYPERLINK "file:///C:\\Users\\jens\\Downloads\\current_document.php%3fid=12708" </w:instrText>
            </w:r>
            <w:r w:rsidRPr="00891F3A">
              <w:rPr>
                <w:lang w:val="en-CA"/>
                <w:rPrChange w:id="3374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42" w:author="Jens-Rainer Ohm" w:date="2023-05-08T12:56:00Z">
                  <w:rPr>
                    <w:color w:val="0000FF"/>
                    <w:szCs w:val="22"/>
                    <w:u w:val="single"/>
                    <w:lang w:val="de-DE" w:eastAsia="de-DE"/>
                  </w:rPr>
                </w:rPrChange>
              </w:rPr>
              <w:t>JVET-AD0157</w:t>
            </w:r>
            <w:r w:rsidRPr="00891F3A">
              <w:rPr>
                <w:color w:val="0000FF"/>
                <w:szCs w:val="22"/>
                <w:u w:val="single"/>
                <w:lang w:val="en-CA" w:eastAsia="de-DE"/>
                <w:rPrChange w:id="3374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891F3A" w:rsidRDefault="00404DE5" w:rsidP="00404DE5">
            <w:pPr>
              <w:spacing w:before="0"/>
              <w:jc w:val="center"/>
              <w:rPr>
                <w:szCs w:val="22"/>
                <w:lang w:val="en-CA" w:eastAsia="de-DE"/>
                <w:rPrChange w:id="33744" w:author="Jens-Rainer Ohm" w:date="2023-05-08T12:56:00Z">
                  <w:rPr>
                    <w:szCs w:val="22"/>
                    <w:lang w:val="de-DE" w:eastAsia="de-DE"/>
                  </w:rPr>
                </w:rPrChange>
              </w:rPr>
            </w:pPr>
            <w:r w:rsidRPr="00891F3A">
              <w:rPr>
                <w:szCs w:val="22"/>
                <w:lang w:val="en-CA" w:eastAsia="de-DE"/>
                <w:rPrChange w:id="33745" w:author="Jens-Rainer Ohm" w:date="2023-05-08T12:56:00Z">
                  <w:rPr>
                    <w:szCs w:val="22"/>
                    <w:lang w:val="de-DE" w:eastAsia="de-DE"/>
                  </w:rPr>
                </w:rPrChange>
              </w:rPr>
              <w:t>m628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891F3A" w:rsidRDefault="00404DE5" w:rsidP="00404DE5">
            <w:pPr>
              <w:spacing w:before="0"/>
              <w:jc w:val="left"/>
              <w:rPr>
                <w:szCs w:val="22"/>
                <w:lang w:val="en-CA" w:eastAsia="de-DE"/>
                <w:rPrChange w:id="33746" w:author="Jens-Rainer Ohm" w:date="2023-05-08T12:56:00Z">
                  <w:rPr>
                    <w:szCs w:val="22"/>
                    <w:lang w:val="de-DE" w:eastAsia="de-DE"/>
                  </w:rPr>
                </w:rPrChange>
              </w:rPr>
            </w:pPr>
            <w:r w:rsidRPr="00891F3A">
              <w:rPr>
                <w:szCs w:val="22"/>
                <w:lang w:val="en-CA" w:eastAsia="de-DE"/>
                <w:rPrChange w:id="33747" w:author="Jens-Rainer Ohm" w:date="2023-05-08T12:56:00Z">
                  <w:rPr>
                    <w:szCs w:val="22"/>
                    <w:lang w:val="de-DE" w:eastAsia="de-DE"/>
                  </w:rPr>
                </w:rPrChange>
              </w:rPr>
              <w:t>2023-04-14 14:49: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891F3A" w:rsidRDefault="00404DE5" w:rsidP="00404DE5">
            <w:pPr>
              <w:spacing w:before="0"/>
              <w:jc w:val="left"/>
              <w:rPr>
                <w:szCs w:val="22"/>
                <w:lang w:val="en-CA" w:eastAsia="de-DE"/>
                <w:rPrChange w:id="33748" w:author="Jens-Rainer Ohm" w:date="2023-05-08T12:56:00Z">
                  <w:rPr>
                    <w:szCs w:val="22"/>
                    <w:lang w:val="de-DE" w:eastAsia="de-DE"/>
                  </w:rPr>
                </w:rPrChange>
              </w:rPr>
            </w:pPr>
            <w:r w:rsidRPr="00891F3A">
              <w:rPr>
                <w:szCs w:val="22"/>
                <w:lang w:val="en-CA" w:eastAsia="de-DE"/>
                <w:rPrChange w:id="33749" w:author="Jens-Rainer Ohm" w:date="2023-05-08T12:56:00Z">
                  <w:rPr>
                    <w:szCs w:val="22"/>
                    <w:lang w:val="de-DE" w:eastAsia="de-DE"/>
                  </w:rPr>
                </w:rPrChange>
              </w:rPr>
              <w:t>2023-04-15 05:23: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891F3A" w:rsidRDefault="00404DE5" w:rsidP="00404DE5">
            <w:pPr>
              <w:spacing w:before="0"/>
              <w:jc w:val="left"/>
              <w:rPr>
                <w:szCs w:val="22"/>
                <w:lang w:val="en-CA" w:eastAsia="de-DE"/>
                <w:rPrChange w:id="33750" w:author="Jens-Rainer Ohm" w:date="2023-05-08T12:56:00Z">
                  <w:rPr>
                    <w:szCs w:val="22"/>
                    <w:lang w:val="de-DE" w:eastAsia="de-DE"/>
                  </w:rPr>
                </w:rPrChange>
              </w:rPr>
            </w:pPr>
            <w:r w:rsidRPr="00891F3A">
              <w:rPr>
                <w:szCs w:val="22"/>
                <w:lang w:val="en-CA" w:eastAsia="de-DE"/>
                <w:rPrChange w:id="33751" w:author="Jens-Rainer Ohm" w:date="2023-05-08T12:56:00Z">
                  <w:rPr>
                    <w:szCs w:val="22"/>
                    <w:lang w:val="de-DE" w:eastAsia="de-DE"/>
                  </w:rPr>
                </w:rPrChange>
              </w:rPr>
              <w:t>2023-04-24 10:35:3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891F3A" w:rsidRDefault="00404DE5" w:rsidP="00404DE5">
            <w:pPr>
              <w:spacing w:before="0"/>
              <w:jc w:val="left"/>
              <w:rPr>
                <w:szCs w:val="22"/>
                <w:lang w:val="en-CA" w:eastAsia="de-DE"/>
              </w:rPr>
            </w:pPr>
            <w:r w:rsidRPr="00891F3A">
              <w:rPr>
                <w:szCs w:val="22"/>
                <w:lang w:val="en-CA" w:eastAsia="de-DE"/>
              </w:rPr>
              <w:t xml:space="preserve">EE1-related: Neural-network loop filters in EE1-1.1.2 with further complexity reduction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5C85D293" w:rsidR="00404DE5" w:rsidRPr="00891F3A" w:rsidRDefault="002E2CE5" w:rsidP="00404DE5">
            <w:pPr>
              <w:spacing w:before="0"/>
              <w:jc w:val="left"/>
              <w:rPr>
                <w:szCs w:val="22"/>
                <w:lang w:val="en-CA" w:eastAsia="de-DE"/>
              </w:rPr>
            </w:pPr>
            <w:r w:rsidRPr="00891F3A">
              <w:rPr>
                <w:szCs w:val="22"/>
                <w:lang w:val="en-CA" w:eastAsia="de-DE"/>
              </w:rPr>
              <w:t>T. Shao</w:t>
            </w:r>
            <w:r w:rsidR="00404DE5" w:rsidRPr="00891F3A">
              <w:rPr>
                <w:szCs w:val="22"/>
                <w:lang w:val="en-CA" w:eastAsia="de-DE"/>
              </w:rPr>
              <w:t xml:space="preserve">, A. Arora, </w:t>
            </w:r>
            <w:r w:rsidRPr="00891F3A">
              <w:rPr>
                <w:szCs w:val="22"/>
                <w:lang w:val="en-CA" w:eastAsia="de-DE"/>
              </w:rPr>
              <w:t>P. Yin</w:t>
            </w:r>
            <w:r w:rsidR="00404DE5" w:rsidRPr="00891F3A">
              <w:rPr>
                <w:szCs w:val="22"/>
                <w:lang w:val="en-CA" w:eastAsia="de-DE"/>
              </w:rPr>
              <w:t xml:space="preserve">, F. Pu, T. Lu, S. McCarthy (Dolby), </w:t>
            </w:r>
            <w:r w:rsidRPr="00891F3A">
              <w:rPr>
                <w:szCs w:val="22"/>
                <w:lang w:val="en-CA" w:eastAsia="de-DE"/>
              </w:rPr>
              <w:t>J. N. Shingala</w:t>
            </w:r>
            <w:r w:rsidR="00404DE5" w:rsidRPr="00891F3A">
              <w:rPr>
                <w:szCs w:val="22"/>
                <w:lang w:val="en-CA" w:eastAsia="de-DE"/>
              </w:rPr>
              <w:t>, A. Shyam, A. Suneja, S. Badya (Ittiam)</w:t>
            </w:r>
          </w:p>
        </w:tc>
      </w:tr>
      <w:tr w:rsidR="00404DE5" w:rsidRPr="00891F3A" w14:paraId="178FA4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891F3A" w:rsidRDefault="00AD04C3" w:rsidP="00404DE5">
            <w:pPr>
              <w:spacing w:before="0"/>
              <w:jc w:val="center"/>
              <w:rPr>
                <w:szCs w:val="22"/>
                <w:lang w:val="en-CA" w:eastAsia="de-DE"/>
                <w:rPrChange w:id="33752" w:author="Jens-Rainer Ohm" w:date="2023-05-08T12:56:00Z">
                  <w:rPr>
                    <w:szCs w:val="22"/>
                    <w:lang w:val="de-DE" w:eastAsia="de-DE"/>
                  </w:rPr>
                </w:rPrChange>
              </w:rPr>
            </w:pPr>
            <w:r w:rsidRPr="00891F3A">
              <w:rPr>
                <w:lang w:val="en-CA"/>
                <w:rPrChange w:id="33753" w:author="Jens-Rainer Ohm" w:date="2023-05-08T12:56:00Z">
                  <w:rPr/>
                </w:rPrChange>
              </w:rPr>
              <w:fldChar w:fldCharType="begin"/>
            </w:r>
            <w:r w:rsidRPr="00891F3A">
              <w:rPr>
                <w:lang w:val="en-CA"/>
                <w:rPrChange w:id="33754" w:author="Jens-Rainer Ohm" w:date="2023-05-08T12:56:00Z">
                  <w:rPr/>
                </w:rPrChange>
              </w:rPr>
              <w:instrText xml:space="preserve"> HYPERLINK "file:///C:\\Users\\jens\\Downloads\\current_document.php%3fid=12709" </w:instrText>
            </w:r>
            <w:r w:rsidRPr="00891F3A">
              <w:rPr>
                <w:lang w:val="en-CA"/>
                <w:rPrChange w:id="337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56" w:author="Jens-Rainer Ohm" w:date="2023-05-08T12:56:00Z">
                  <w:rPr>
                    <w:color w:val="0000FF"/>
                    <w:szCs w:val="22"/>
                    <w:u w:val="single"/>
                    <w:lang w:val="de-DE" w:eastAsia="de-DE"/>
                  </w:rPr>
                </w:rPrChange>
              </w:rPr>
              <w:t>JVET-AD0158</w:t>
            </w:r>
            <w:r w:rsidRPr="00891F3A">
              <w:rPr>
                <w:color w:val="0000FF"/>
                <w:szCs w:val="22"/>
                <w:u w:val="single"/>
                <w:lang w:val="en-CA" w:eastAsia="de-DE"/>
                <w:rPrChange w:id="337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891F3A" w:rsidRDefault="00404DE5" w:rsidP="00404DE5">
            <w:pPr>
              <w:spacing w:before="0"/>
              <w:jc w:val="center"/>
              <w:rPr>
                <w:szCs w:val="22"/>
                <w:lang w:val="en-CA" w:eastAsia="de-DE"/>
                <w:rPrChange w:id="33758" w:author="Jens-Rainer Ohm" w:date="2023-05-08T12:56:00Z">
                  <w:rPr>
                    <w:szCs w:val="22"/>
                    <w:lang w:val="de-DE" w:eastAsia="de-DE"/>
                  </w:rPr>
                </w:rPrChange>
              </w:rPr>
            </w:pPr>
            <w:r w:rsidRPr="00891F3A">
              <w:rPr>
                <w:szCs w:val="22"/>
                <w:lang w:val="en-CA" w:eastAsia="de-DE"/>
                <w:rPrChange w:id="33759" w:author="Jens-Rainer Ohm" w:date="2023-05-08T12:56:00Z">
                  <w:rPr>
                    <w:szCs w:val="22"/>
                    <w:lang w:val="de-DE" w:eastAsia="de-DE"/>
                  </w:rPr>
                </w:rPrChange>
              </w:rPr>
              <w:t>m628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891F3A" w:rsidRDefault="00404DE5" w:rsidP="00404DE5">
            <w:pPr>
              <w:spacing w:before="0"/>
              <w:jc w:val="left"/>
              <w:rPr>
                <w:szCs w:val="22"/>
                <w:lang w:val="en-CA" w:eastAsia="de-DE"/>
                <w:rPrChange w:id="33760" w:author="Jens-Rainer Ohm" w:date="2023-05-08T12:56:00Z">
                  <w:rPr>
                    <w:szCs w:val="22"/>
                    <w:lang w:val="de-DE" w:eastAsia="de-DE"/>
                  </w:rPr>
                </w:rPrChange>
              </w:rPr>
            </w:pPr>
            <w:r w:rsidRPr="00891F3A">
              <w:rPr>
                <w:szCs w:val="22"/>
                <w:lang w:val="en-CA" w:eastAsia="de-DE"/>
                <w:rPrChange w:id="33761" w:author="Jens-Rainer Ohm" w:date="2023-05-08T12:56:00Z">
                  <w:rPr>
                    <w:szCs w:val="22"/>
                    <w:lang w:val="de-DE" w:eastAsia="de-DE"/>
                  </w:rPr>
                </w:rPrChange>
              </w:rPr>
              <w:t>2023-04-14 14:4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891F3A" w:rsidRDefault="00404DE5" w:rsidP="00404DE5">
            <w:pPr>
              <w:spacing w:before="0"/>
              <w:jc w:val="left"/>
              <w:rPr>
                <w:szCs w:val="22"/>
                <w:lang w:val="en-CA" w:eastAsia="de-DE"/>
                <w:rPrChange w:id="33762" w:author="Jens-Rainer Ohm" w:date="2023-05-08T12:56:00Z">
                  <w:rPr>
                    <w:szCs w:val="22"/>
                    <w:lang w:val="de-DE" w:eastAsia="de-DE"/>
                  </w:rPr>
                </w:rPrChange>
              </w:rPr>
            </w:pPr>
            <w:r w:rsidRPr="00891F3A">
              <w:rPr>
                <w:szCs w:val="22"/>
                <w:lang w:val="en-CA" w:eastAsia="de-DE"/>
                <w:rPrChange w:id="33763" w:author="Jens-Rainer Ohm" w:date="2023-05-08T12:56:00Z">
                  <w:rPr>
                    <w:szCs w:val="22"/>
                    <w:lang w:val="de-DE" w:eastAsia="de-DE"/>
                  </w:rPr>
                </w:rPrChange>
              </w:rPr>
              <w:t>2023-04-14 23:56: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891F3A" w:rsidRDefault="00404DE5" w:rsidP="00404DE5">
            <w:pPr>
              <w:spacing w:before="0"/>
              <w:jc w:val="left"/>
              <w:rPr>
                <w:szCs w:val="22"/>
                <w:lang w:val="en-CA" w:eastAsia="de-DE"/>
                <w:rPrChange w:id="33764" w:author="Jens-Rainer Ohm" w:date="2023-05-08T12:56:00Z">
                  <w:rPr>
                    <w:szCs w:val="22"/>
                    <w:lang w:val="de-DE" w:eastAsia="de-DE"/>
                  </w:rPr>
                </w:rPrChange>
              </w:rPr>
            </w:pPr>
            <w:r w:rsidRPr="00891F3A">
              <w:rPr>
                <w:szCs w:val="22"/>
                <w:lang w:val="en-CA" w:eastAsia="de-DE"/>
                <w:rPrChange w:id="33765" w:author="Jens-Rainer Ohm" w:date="2023-05-08T12:56:00Z">
                  <w:rPr>
                    <w:szCs w:val="22"/>
                    <w:lang w:val="de-DE" w:eastAsia="de-DE"/>
                  </w:rPr>
                </w:rPrChange>
              </w:rPr>
              <w:t>2023-04-21 10:42: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891F3A" w:rsidRDefault="00404DE5" w:rsidP="00404DE5">
            <w:pPr>
              <w:spacing w:before="0"/>
              <w:jc w:val="left"/>
              <w:rPr>
                <w:szCs w:val="22"/>
                <w:lang w:val="en-CA" w:eastAsia="de-DE"/>
              </w:rPr>
            </w:pPr>
            <w:r w:rsidRPr="00891F3A">
              <w:rPr>
                <w:szCs w:val="22"/>
                <w:lang w:val="en-CA" w:eastAsia="de-DE"/>
              </w:rPr>
              <w:t>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38C44661" w:rsidR="00404DE5" w:rsidRPr="00891F3A" w:rsidRDefault="002E2CE5" w:rsidP="00404DE5">
            <w:pPr>
              <w:spacing w:before="0"/>
              <w:jc w:val="left"/>
              <w:rPr>
                <w:szCs w:val="22"/>
                <w:lang w:val="en-CA" w:eastAsia="de-DE"/>
              </w:rPr>
            </w:pPr>
            <w:r w:rsidRPr="00891F3A">
              <w:rPr>
                <w:szCs w:val="22"/>
                <w:lang w:val="en-CA" w:eastAsia="de-DE"/>
              </w:rPr>
              <w:t>J. R. Arumugam</w:t>
            </w:r>
            <w:r w:rsidR="00404DE5" w:rsidRPr="00891F3A">
              <w:rPr>
                <w:szCs w:val="22"/>
                <w:lang w:val="en-CA" w:eastAsia="de-DE"/>
              </w:rPr>
              <w:t xml:space="preserve">, A. Natesan, V. Valvaiker, A. Sarate, </w:t>
            </w:r>
            <w:r w:rsidRPr="00891F3A">
              <w:rPr>
                <w:szCs w:val="22"/>
                <w:lang w:val="en-CA" w:eastAsia="de-DE"/>
              </w:rPr>
              <w:t>J. N. Shingala (Ittiam)</w:t>
            </w:r>
            <w:r w:rsidR="00404DE5" w:rsidRPr="00891F3A">
              <w:rPr>
                <w:szCs w:val="22"/>
                <w:lang w:val="en-CA" w:eastAsia="de-DE"/>
              </w:rPr>
              <w:t xml:space="preserve">, </w:t>
            </w:r>
            <w:r w:rsidRPr="00891F3A">
              <w:rPr>
                <w:szCs w:val="22"/>
                <w:lang w:val="en-CA" w:eastAsia="de-DE"/>
              </w:rPr>
              <w:t>F. Pu</w:t>
            </w:r>
            <w:r w:rsidR="00404DE5" w:rsidRPr="00891F3A">
              <w:rPr>
                <w:szCs w:val="22"/>
                <w:lang w:val="en-CA" w:eastAsia="de-DE"/>
              </w:rPr>
              <w:t xml:space="preserve">, </w:t>
            </w:r>
            <w:r w:rsidRPr="00891F3A">
              <w:rPr>
                <w:szCs w:val="22"/>
                <w:lang w:val="en-CA" w:eastAsia="de-DE"/>
              </w:rPr>
              <w:t>T. Lu</w:t>
            </w:r>
            <w:r w:rsidR="00404DE5" w:rsidRPr="00891F3A">
              <w:rPr>
                <w:szCs w:val="22"/>
                <w:lang w:val="en-CA" w:eastAsia="de-DE"/>
              </w:rPr>
              <w:t xml:space="preserve">, </w:t>
            </w:r>
            <w:r w:rsidRPr="00891F3A">
              <w:rPr>
                <w:szCs w:val="22"/>
                <w:lang w:val="en-CA" w:eastAsia="de-DE"/>
              </w:rPr>
              <w:t>P. Yin</w:t>
            </w:r>
            <w:r w:rsidR="00404DE5" w:rsidRPr="00891F3A">
              <w:rPr>
                <w:szCs w:val="22"/>
                <w:lang w:val="en-CA" w:eastAsia="de-DE"/>
              </w:rPr>
              <w:t>, T. Shao, A. Arora, S. McCarthy (Dolby)</w:t>
            </w:r>
          </w:p>
        </w:tc>
      </w:tr>
      <w:tr w:rsidR="00404DE5" w:rsidRPr="00891F3A" w14:paraId="49FEA5D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891F3A" w:rsidRDefault="00AD04C3" w:rsidP="00404DE5">
            <w:pPr>
              <w:spacing w:before="0"/>
              <w:jc w:val="center"/>
              <w:rPr>
                <w:szCs w:val="22"/>
                <w:lang w:val="en-CA" w:eastAsia="de-DE"/>
                <w:rPrChange w:id="33766" w:author="Jens-Rainer Ohm" w:date="2023-05-08T12:56:00Z">
                  <w:rPr>
                    <w:szCs w:val="22"/>
                    <w:lang w:val="de-DE" w:eastAsia="de-DE"/>
                  </w:rPr>
                </w:rPrChange>
              </w:rPr>
            </w:pPr>
            <w:r w:rsidRPr="00891F3A">
              <w:rPr>
                <w:lang w:val="en-CA"/>
                <w:rPrChange w:id="33767" w:author="Jens-Rainer Ohm" w:date="2023-05-08T12:56:00Z">
                  <w:rPr/>
                </w:rPrChange>
              </w:rPr>
              <w:fldChar w:fldCharType="begin"/>
            </w:r>
            <w:r w:rsidRPr="00891F3A">
              <w:rPr>
                <w:lang w:val="en-CA"/>
                <w:rPrChange w:id="33768" w:author="Jens-Rainer Ohm" w:date="2023-05-08T12:56:00Z">
                  <w:rPr/>
                </w:rPrChange>
              </w:rPr>
              <w:instrText xml:space="preserve"> HYPERLINK "file:///C:\\Users\\jens\\Downloads\\current_document.php%3fid=12710" </w:instrText>
            </w:r>
            <w:r w:rsidRPr="00891F3A">
              <w:rPr>
                <w:lang w:val="en-CA"/>
                <w:rPrChange w:id="3376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70" w:author="Jens-Rainer Ohm" w:date="2023-05-08T12:56:00Z">
                  <w:rPr>
                    <w:color w:val="0000FF"/>
                    <w:szCs w:val="22"/>
                    <w:u w:val="single"/>
                    <w:lang w:val="de-DE" w:eastAsia="de-DE"/>
                  </w:rPr>
                </w:rPrChange>
              </w:rPr>
              <w:t>JVET-AD0159</w:t>
            </w:r>
            <w:r w:rsidRPr="00891F3A">
              <w:rPr>
                <w:color w:val="0000FF"/>
                <w:szCs w:val="22"/>
                <w:u w:val="single"/>
                <w:lang w:val="en-CA" w:eastAsia="de-DE"/>
                <w:rPrChange w:id="3377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891F3A" w:rsidRDefault="00404DE5" w:rsidP="00404DE5">
            <w:pPr>
              <w:spacing w:before="0"/>
              <w:jc w:val="center"/>
              <w:rPr>
                <w:szCs w:val="22"/>
                <w:lang w:val="en-CA" w:eastAsia="de-DE"/>
                <w:rPrChange w:id="33772" w:author="Jens-Rainer Ohm" w:date="2023-05-08T12:56:00Z">
                  <w:rPr>
                    <w:szCs w:val="22"/>
                    <w:lang w:val="de-DE" w:eastAsia="de-DE"/>
                  </w:rPr>
                </w:rPrChange>
              </w:rPr>
            </w:pPr>
            <w:r w:rsidRPr="00891F3A">
              <w:rPr>
                <w:szCs w:val="22"/>
                <w:lang w:val="en-CA" w:eastAsia="de-DE"/>
                <w:rPrChange w:id="33773" w:author="Jens-Rainer Ohm" w:date="2023-05-08T12:56:00Z">
                  <w:rPr>
                    <w:szCs w:val="22"/>
                    <w:lang w:val="de-DE" w:eastAsia="de-DE"/>
                  </w:rPr>
                </w:rPrChange>
              </w:rPr>
              <w:t>m628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891F3A" w:rsidRDefault="00404DE5" w:rsidP="00404DE5">
            <w:pPr>
              <w:spacing w:before="0"/>
              <w:jc w:val="left"/>
              <w:rPr>
                <w:szCs w:val="22"/>
                <w:lang w:val="en-CA" w:eastAsia="de-DE"/>
                <w:rPrChange w:id="33774" w:author="Jens-Rainer Ohm" w:date="2023-05-08T12:56:00Z">
                  <w:rPr>
                    <w:szCs w:val="22"/>
                    <w:lang w:val="de-DE" w:eastAsia="de-DE"/>
                  </w:rPr>
                </w:rPrChange>
              </w:rPr>
            </w:pPr>
            <w:r w:rsidRPr="00891F3A">
              <w:rPr>
                <w:szCs w:val="22"/>
                <w:lang w:val="en-CA" w:eastAsia="de-DE"/>
                <w:rPrChange w:id="33775" w:author="Jens-Rainer Ohm" w:date="2023-05-08T12:56:00Z">
                  <w:rPr>
                    <w:szCs w:val="22"/>
                    <w:lang w:val="de-DE" w:eastAsia="de-DE"/>
                  </w:rPr>
                </w:rPrChange>
              </w:rPr>
              <w:t>2023-04-14 14:55: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891F3A" w:rsidRDefault="00404DE5" w:rsidP="00404DE5">
            <w:pPr>
              <w:spacing w:before="0"/>
              <w:jc w:val="left"/>
              <w:rPr>
                <w:szCs w:val="22"/>
                <w:lang w:val="en-CA" w:eastAsia="de-DE"/>
                <w:rPrChange w:id="33776" w:author="Jens-Rainer Ohm" w:date="2023-05-08T12:56:00Z">
                  <w:rPr>
                    <w:szCs w:val="22"/>
                    <w:lang w:val="de-DE" w:eastAsia="de-DE"/>
                  </w:rPr>
                </w:rPrChange>
              </w:rPr>
            </w:pPr>
            <w:r w:rsidRPr="00891F3A">
              <w:rPr>
                <w:szCs w:val="22"/>
                <w:lang w:val="en-CA" w:eastAsia="de-DE"/>
                <w:rPrChange w:id="33777" w:author="Jens-Rainer Ohm" w:date="2023-05-08T12:56:00Z">
                  <w:rPr>
                    <w:szCs w:val="22"/>
                    <w:lang w:val="de-DE" w:eastAsia="de-DE"/>
                  </w:rPr>
                </w:rPrChange>
              </w:rPr>
              <w:t>2023-04-14 15:50: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891F3A" w:rsidRDefault="00404DE5" w:rsidP="00404DE5">
            <w:pPr>
              <w:spacing w:before="0"/>
              <w:jc w:val="left"/>
              <w:rPr>
                <w:szCs w:val="22"/>
                <w:lang w:val="en-CA" w:eastAsia="de-DE"/>
                <w:rPrChange w:id="33778" w:author="Jens-Rainer Ohm" w:date="2023-05-08T12:56:00Z">
                  <w:rPr>
                    <w:szCs w:val="22"/>
                    <w:lang w:val="de-DE" w:eastAsia="de-DE"/>
                  </w:rPr>
                </w:rPrChange>
              </w:rPr>
            </w:pPr>
            <w:r w:rsidRPr="00891F3A">
              <w:rPr>
                <w:szCs w:val="22"/>
                <w:lang w:val="en-CA" w:eastAsia="de-DE"/>
                <w:rPrChange w:id="33779" w:author="Jens-Rainer Ohm" w:date="2023-05-08T12:56:00Z">
                  <w:rPr>
                    <w:szCs w:val="22"/>
                    <w:lang w:val="de-DE" w:eastAsia="de-DE"/>
                  </w:rPr>
                </w:rPrChange>
              </w:rPr>
              <w:t>2023-04-14 15:50: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891F3A" w:rsidRDefault="00404DE5" w:rsidP="00404DE5">
            <w:pPr>
              <w:spacing w:before="0"/>
              <w:jc w:val="left"/>
              <w:rPr>
                <w:szCs w:val="22"/>
                <w:lang w:val="en-CA" w:eastAsia="de-DE"/>
              </w:rPr>
            </w:pPr>
            <w:r w:rsidRPr="00891F3A">
              <w:rPr>
                <w:szCs w:val="22"/>
                <w:lang w:val="en-CA" w:eastAsia="de-DE"/>
              </w:rPr>
              <w:t>AHG9: Explicit identification of NNPF input pictur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6CB771F5" w:rsidR="00404DE5" w:rsidRPr="00891F3A" w:rsidRDefault="002E2CE5" w:rsidP="00404DE5">
            <w:pPr>
              <w:spacing w:before="0"/>
              <w:jc w:val="left"/>
              <w:rPr>
                <w:szCs w:val="22"/>
                <w:lang w:val="en-CA" w:eastAsia="de-DE"/>
                <w:rPrChange w:id="33780" w:author="Jens-Rainer Ohm" w:date="2023-05-08T12:56:00Z">
                  <w:rPr>
                    <w:szCs w:val="22"/>
                    <w:lang w:val="de-DE" w:eastAsia="de-DE"/>
                  </w:rPr>
                </w:rPrChange>
              </w:rPr>
            </w:pPr>
            <w:r w:rsidRPr="00891F3A">
              <w:rPr>
                <w:szCs w:val="22"/>
                <w:lang w:val="en-CA" w:eastAsia="de-DE"/>
                <w:rPrChange w:id="33781" w:author="Jens-Rainer Ohm" w:date="2023-05-08T12:56:00Z">
                  <w:rPr>
                    <w:szCs w:val="22"/>
                    <w:lang w:val="de-DE" w:eastAsia="de-DE"/>
                  </w:rPr>
                </w:rPrChange>
              </w:rPr>
              <w:t>R</w:t>
            </w:r>
            <w:r w:rsidR="004A3820" w:rsidRPr="00891F3A">
              <w:rPr>
                <w:szCs w:val="22"/>
                <w:lang w:val="en-CA" w:eastAsia="de-DE"/>
                <w:rPrChange w:id="33782" w:author="Jens-Rainer Ohm" w:date="2023-05-08T12:56:00Z">
                  <w:rPr>
                    <w:szCs w:val="22"/>
                    <w:lang w:val="de-DE" w:eastAsia="de-DE"/>
                  </w:rPr>
                </w:rPrChange>
              </w:rPr>
              <w:t>.</w:t>
            </w:r>
            <w:r w:rsidRPr="00891F3A">
              <w:rPr>
                <w:szCs w:val="22"/>
                <w:lang w:val="en-CA" w:eastAsia="de-DE"/>
                <w:rPrChange w:id="33783" w:author="Jens-Rainer Ohm" w:date="2023-05-08T12:56:00Z">
                  <w:rPr>
                    <w:szCs w:val="22"/>
                    <w:lang w:val="de-DE" w:eastAsia="de-DE"/>
                  </w:rPr>
                </w:rPrChange>
              </w:rPr>
              <w:t xml:space="preserve"> Sj</w:t>
            </w:r>
            <w:r w:rsidR="00B27548" w:rsidRPr="00891F3A">
              <w:rPr>
                <w:szCs w:val="22"/>
                <w:lang w:val="en-CA" w:eastAsia="de-DE"/>
                <w:rPrChange w:id="33784" w:author="Jens-Rainer Ohm" w:date="2023-05-08T12:56:00Z">
                  <w:rPr>
                    <w:szCs w:val="22"/>
                    <w:lang w:val="de-DE" w:eastAsia="de-DE"/>
                  </w:rPr>
                </w:rPrChange>
              </w:rPr>
              <w:t>ö</w:t>
            </w:r>
            <w:r w:rsidRPr="00891F3A">
              <w:rPr>
                <w:szCs w:val="22"/>
                <w:lang w:val="en-CA" w:eastAsia="de-DE"/>
                <w:rPrChange w:id="33785" w:author="Jens-Rainer Ohm" w:date="2023-05-08T12:56:00Z">
                  <w:rPr>
                    <w:szCs w:val="22"/>
                    <w:lang w:val="de-DE" w:eastAsia="de-DE"/>
                  </w:rPr>
                </w:rPrChange>
              </w:rPr>
              <w:t>berg</w:t>
            </w:r>
            <w:r w:rsidR="00404DE5" w:rsidRPr="00891F3A">
              <w:rPr>
                <w:szCs w:val="22"/>
                <w:lang w:val="en-CA" w:eastAsia="de-DE"/>
                <w:rPrChange w:id="33786" w:author="Jens-Rainer Ohm" w:date="2023-05-08T12:56:00Z">
                  <w:rPr>
                    <w:szCs w:val="22"/>
                    <w:lang w:val="de-DE" w:eastAsia="de-DE"/>
                  </w:rPr>
                </w:rPrChange>
              </w:rPr>
              <w:t xml:space="preserve">, </w:t>
            </w:r>
            <w:r w:rsidRPr="00891F3A">
              <w:rPr>
                <w:szCs w:val="22"/>
                <w:lang w:val="en-CA" w:eastAsia="de-DE"/>
                <w:rPrChange w:id="33787" w:author="Jens-Rainer Ohm" w:date="2023-05-08T12:56:00Z">
                  <w:rPr>
                    <w:szCs w:val="22"/>
                    <w:lang w:val="de-DE" w:eastAsia="de-DE"/>
                  </w:rPr>
                </w:rPrChange>
              </w:rPr>
              <w:t>M</w:t>
            </w:r>
            <w:r w:rsidR="004A3820" w:rsidRPr="00891F3A">
              <w:rPr>
                <w:szCs w:val="22"/>
                <w:lang w:val="en-CA" w:eastAsia="de-DE"/>
                <w:rPrChange w:id="33788" w:author="Jens-Rainer Ohm" w:date="2023-05-08T12:56:00Z">
                  <w:rPr>
                    <w:szCs w:val="22"/>
                    <w:lang w:val="de-DE" w:eastAsia="de-DE"/>
                  </w:rPr>
                </w:rPrChange>
              </w:rPr>
              <w:t>.</w:t>
            </w:r>
            <w:r w:rsidRPr="00891F3A">
              <w:rPr>
                <w:szCs w:val="22"/>
                <w:lang w:val="en-CA" w:eastAsia="de-DE"/>
                <w:rPrChange w:id="33789" w:author="Jens-Rainer Ohm" w:date="2023-05-08T12:56:00Z">
                  <w:rPr>
                    <w:szCs w:val="22"/>
                    <w:lang w:val="de-DE" w:eastAsia="de-DE"/>
                  </w:rPr>
                </w:rPrChange>
              </w:rPr>
              <w:t xml:space="preserve"> Pettersson</w:t>
            </w:r>
            <w:r w:rsidR="00404DE5" w:rsidRPr="00891F3A">
              <w:rPr>
                <w:szCs w:val="22"/>
                <w:lang w:val="en-CA" w:eastAsia="de-DE"/>
                <w:rPrChange w:id="33790" w:author="Jens-Rainer Ohm" w:date="2023-05-08T12:56:00Z">
                  <w:rPr>
                    <w:szCs w:val="22"/>
                    <w:lang w:val="de-DE" w:eastAsia="de-DE"/>
                  </w:rPr>
                </w:rPrChange>
              </w:rPr>
              <w:t xml:space="preserve">, </w:t>
            </w:r>
            <w:r w:rsidRPr="00891F3A">
              <w:rPr>
                <w:szCs w:val="22"/>
                <w:lang w:val="en-CA" w:eastAsia="de-DE"/>
                <w:rPrChange w:id="33791" w:author="Jens-Rainer Ohm" w:date="2023-05-08T12:56:00Z">
                  <w:rPr>
                    <w:szCs w:val="22"/>
                    <w:lang w:val="de-DE" w:eastAsia="de-DE"/>
                  </w:rPr>
                </w:rPrChange>
              </w:rPr>
              <w:t>M</w:t>
            </w:r>
            <w:r w:rsidR="004A3820" w:rsidRPr="00891F3A">
              <w:rPr>
                <w:szCs w:val="22"/>
                <w:lang w:val="en-CA" w:eastAsia="de-DE"/>
                <w:rPrChange w:id="33792" w:author="Jens-Rainer Ohm" w:date="2023-05-08T12:56:00Z">
                  <w:rPr>
                    <w:szCs w:val="22"/>
                    <w:lang w:val="de-DE" w:eastAsia="de-DE"/>
                  </w:rPr>
                </w:rPrChange>
              </w:rPr>
              <w:t>.</w:t>
            </w:r>
            <w:r w:rsidRPr="00891F3A">
              <w:rPr>
                <w:szCs w:val="22"/>
                <w:lang w:val="en-CA" w:eastAsia="de-DE"/>
                <w:rPrChange w:id="33793" w:author="Jens-Rainer Ohm" w:date="2023-05-08T12:56:00Z">
                  <w:rPr>
                    <w:szCs w:val="22"/>
                    <w:lang w:val="de-DE" w:eastAsia="de-DE"/>
                  </w:rPr>
                </w:rPrChange>
              </w:rPr>
              <w:t xml:space="preserve"> Damghanian (Ericsson)</w:t>
            </w:r>
          </w:p>
        </w:tc>
      </w:tr>
      <w:tr w:rsidR="00404DE5" w:rsidRPr="00BB5A16" w14:paraId="3D5127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891F3A" w:rsidRDefault="00AD04C3" w:rsidP="00404DE5">
            <w:pPr>
              <w:spacing w:before="0"/>
              <w:jc w:val="center"/>
              <w:rPr>
                <w:szCs w:val="22"/>
                <w:lang w:val="en-CA" w:eastAsia="de-DE"/>
                <w:rPrChange w:id="33794" w:author="Jens-Rainer Ohm" w:date="2023-05-08T12:56:00Z">
                  <w:rPr>
                    <w:szCs w:val="22"/>
                    <w:lang w:val="de-DE" w:eastAsia="de-DE"/>
                  </w:rPr>
                </w:rPrChange>
              </w:rPr>
            </w:pPr>
            <w:r w:rsidRPr="00891F3A">
              <w:rPr>
                <w:lang w:val="en-CA"/>
                <w:rPrChange w:id="33795" w:author="Jens-Rainer Ohm" w:date="2023-05-08T12:56:00Z">
                  <w:rPr/>
                </w:rPrChange>
              </w:rPr>
              <w:fldChar w:fldCharType="begin"/>
            </w:r>
            <w:r w:rsidRPr="00891F3A">
              <w:rPr>
                <w:lang w:val="en-CA"/>
                <w:rPrChange w:id="33796" w:author="Jens-Rainer Ohm" w:date="2023-05-08T12:56:00Z">
                  <w:rPr/>
                </w:rPrChange>
              </w:rPr>
              <w:instrText xml:space="preserve"> HYPERLINK "file:///C:\\Users\\jens\\Downloads\\current_document.php%3fid=12711" </w:instrText>
            </w:r>
            <w:r w:rsidRPr="00891F3A">
              <w:rPr>
                <w:lang w:val="en-CA"/>
                <w:rPrChange w:id="3379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798" w:author="Jens-Rainer Ohm" w:date="2023-05-08T12:56:00Z">
                  <w:rPr>
                    <w:color w:val="0000FF"/>
                    <w:szCs w:val="22"/>
                    <w:u w:val="single"/>
                    <w:lang w:val="de-DE" w:eastAsia="de-DE"/>
                  </w:rPr>
                </w:rPrChange>
              </w:rPr>
              <w:t>JVET-AD0160</w:t>
            </w:r>
            <w:r w:rsidRPr="00891F3A">
              <w:rPr>
                <w:color w:val="0000FF"/>
                <w:szCs w:val="22"/>
                <w:u w:val="single"/>
                <w:lang w:val="en-CA" w:eastAsia="de-DE"/>
                <w:rPrChange w:id="3379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891F3A" w:rsidRDefault="00404DE5" w:rsidP="00404DE5">
            <w:pPr>
              <w:spacing w:before="0"/>
              <w:jc w:val="center"/>
              <w:rPr>
                <w:szCs w:val="22"/>
                <w:lang w:val="en-CA" w:eastAsia="de-DE"/>
                <w:rPrChange w:id="33800" w:author="Jens-Rainer Ohm" w:date="2023-05-08T12:56:00Z">
                  <w:rPr>
                    <w:szCs w:val="22"/>
                    <w:lang w:val="de-DE" w:eastAsia="de-DE"/>
                  </w:rPr>
                </w:rPrChange>
              </w:rPr>
            </w:pPr>
            <w:r w:rsidRPr="00891F3A">
              <w:rPr>
                <w:szCs w:val="22"/>
                <w:lang w:val="en-CA" w:eastAsia="de-DE"/>
                <w:rPrChange w:id="33801" w:author="Jens-Rainer Ohm" w:date="2023-05-08T12:56:00Z">
                  <w:rPr>
                    <w:szCs w:val="22"/>
                    <w:lang w:val="de-DE" w:eastAsia="de-DE"/>
                  </w:rPr>
                </w:rPrChange>
              </w:rPr>
              <w:t>m628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891F3A" w:rsidRDefault="00404DE5" w:rsidP="00404DE5">
            <w:pPr>
              <w:spacing w:before="0"/>
              <w:jc w:val="left"/>
              <w:rPr>
                <w:szCs w:val="22"/>
                <w:lang w:val="en-CA" w:eastAsia="de-DE"/>
                <w:rPrChange w:id="33802" w:author="Jens-Rainer Ohm" w:date="2023-05-08T12:56:00Z">
                  <w:rPr>
                    <w:szCs w:val="22"/>
                    <w:lang w:val="de-DE" w:eastAsia="de-DE"/>
                  </w:rPr>
                </w:rPrChange>
              </w:rPr>
            </w:pPr>
            <w:r w:rsidRPr="00891F3A">
              <w:rPr>
                <w:szCs w:val="22"/>
                <w:lang w:val="en-CA" w:eastAsia="de-DE"/>
                <w:rPrChange w:id="33803" w:author="Jens-Rainer Ohm" w:date="2023-05-08T12:56:00Z">
                  <w:rPr>
                    <w:szCs w:val="22"/>
                    <w:lang w:val="de-DE" w:eastAsia="de-DE"/>
                  </w:rPr>
                </w:rPrChange>
              </w:rPr>
              <w:t>2023-04-14 14:58: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891F3A" w:rsidRDefault="00404DE5" w:rsidP="00404DE5">
            <w:pPr>
              <w:spacing w:before="0"/>
              <w:jc w:val="left"/>
              <w:rPr>
                <w:szCs w:val="22"/>
                <w:lang w:val="en-CA" w:eastAsia="de-DE"/>
                <w:rPrChange w:id="33804" w:author="Jens-Rainer Ohm" w:date="2023-05-08T12:56:00Z">
                  <w:rPr>
                    <w:szCs w:val="22"/>
                    <w:lang w:val="de-DE" w:eastAsia="de-DE"/>
                  </w:rPr>
                </w:rPrChange>
              </w:rPr>
            </w:pPr>
            <w:r w:rsidRPr="00891F3A">
              <w:rPr>
                <w:szCs w:val="22"/>
                <w:lang w:val="en-CA" w:eastAsia="de-DE"/>
                <w:rPrChange w:id="33805" w:author="Jens-Rainer Ohm" w:date="2023-05-08T12:56:00Z">
                  <w:rPr>
                    <w:szCs w:val="22"/>
                    <w:lang w:val="de-DE" w:eastAsia="de-DE"/>
                  </w:rPr>
                </w:rPrChange>
              </w:rPr>
              <w:t>2023-04-14 15:1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891F3A" w:rsidRDefault="00404DE5" w:rsidP="00404DE5">
            <w:pPr>
              <w:spacing w:before="0"/>
              <w:jc w:val="left"/>
              <w:rPr>
                <w:szCs w:val="22"/>
                <w:lang w:val="en-CA" w:eastAsia="de-DE"/>
                <w:rPrChange w:id="33806" w:author="Jens-Rainer Ohm" w:date="2023-05-08T12:56:00Z">
                  <w:rPr>
                    <w:szCs w:val="22"/>
                    <w:lang w:val="de-DE" w:eastAsia="de-DE"/>
                  </w:rPr>
                </w:rPrChange>
              </w:rPr>
            </w:pPr>
            <w:r w:rsidRPr="00891F3A">
              <w:rPr>
                <w:szCs w:val="22"/>
                <w:lang w:val="en-CA" w:eastAsia="de-DE"/>
                <w:rPrChange w:id="33807" w:author="Jens-Rainer Ohm" w:date="2023-05-08T12:56:00Z">
                  <w:rPr>
                    <w:szCs w:val="22"/>
                    <w:lang w:val="de-DE" w:eastAsia="de-DE"/>
                  </w:rPr>
                </w:rPrChange>
              </w:rPr>
              <w:t>2023-04-20 14:57: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891F3A" w:rsidRDefault="00404DE5" w:rsidP="00404DE5">
            <w:pPr>
              <w:spacing w:before="0"/>
              <w:jc w:val="left"/>
              <w:rPr>
                <w:szCs w:val="22"/>
                <w:lang w:val="en-CA" w:eastAsia="de-DE"/>
              </w:rPr>
            </w:pPr>
            <w:r w:rsidRPr="00891F3A">
              <w:rPr>
                <w:szCs w:val="22"/>
                <w:lang w:val="en-CA" w:eastAsia="de-DE"/>
              </w:rPr>
              <w:t>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15A5CF5B" w:rsidR="00404DE5" w:rsidRPr="00BB5A16" w:rsidRDefault="002E2CE5" w:rsidP="00404DE5">
            <w:pPr>
              <w:spacing w:before="0"/>
              <w:jc w:val="left"/>
              <w:rPr>
                <w:szCs w:val="22"/>
                <w:lang w:val="de-DE" w:eastAsia="de-DE"/>
                <w:rPrChange w:id="33808" w:author="Jens-Rainer Ohm" w:date="2023-05-08T14:00:00Z">
                  <w:rPr>
                    <w:szCs w:val="22"/>
                    <w:lang w:val="de-DE" w:eastAsia="de-DE"/>
                  </w:rPr>
                </w:rPrChange>
              </w:rPr>
            </w:pPr>
            <w:r w:rsidRPr="00BB5A16">
              <w:rPr>
                <w:szCs w:val="22"/>
                <w:lang w:val="de-DE" w:eastAsia="de-DE"/>
                <w:rPrChange w:id="33809" w:author="Jens-Rainer Ohm" w:date="2023-05-08T14:00:00Z">
                  <w:rPr>
                    <w:szCs w:val="22"/>
                    <w:lang w:val="de-DE" w:eastAsia="de-DE"/>
                  </w:rPr>
                </w:rPrChange>
              </w:rPr>
              <w:t>J. Jia</w:t>
            </w:r>
            <w:r w:rsidR="00404DE5" w:rsidRPr="00BB5A16">
              <w:rPr>
                <w:szCs w:val="22"/>
                <w:lang w:val="de-DE" w:eastAsia="de-DE"/>
                <w:rPrChange w:id="33810" w:author="Jens-Rainer Ohm" w:date="2023-05-08T14:00:00Z">
                  <w:rPr>
                    <w:szCs w:val="22"/>
                    <w:lang w:val="de-DE" w:eastAsia="de-DE"/>
                  </w:rPr>
                </w:rPrChange>
              </w:rPr>
              <w:t xml:space="preserve">, </w:t>
            </w:r>
            <w:r w:rsidRPr="00BB5A16">
              <w:rPr>
                <w:szCs w:val="22"/>
                <w:lang w:val="de-DE" w:eastAsia="de-DE"/>
                <w:rPrChange w:id="33811" w:author="Jens-Rainer Ohm" w:date="2023-05-08T14:00:00Z">
                  <w:rPr>
                    <w:szCs w:val="22"/>
                    <w:lang w:val="de-DE" w:eastAsia="de-DE"/>
                  </w:rPr>
                </w:rPrChange>
              </w:rPr>
              <w:t>Y. Zhang</w:t>
            </w:r>
            <w:r w:rsidR="00404DE5" w:rsidRPr="00BB5A16">
              <w:rPr>
                <w:szCs w:val="22"/>
                <w:lang w:val="de-DE" w:eastAsia="de-DE"/>
                <w:rPrChange w:id="33812" w:author="Jens-Rainer Ohm" w:date="2023-05-08T14:00:00Z">
                  <w:rPr>
                    <w:szCs w:val="22"/>
                    <w:lang w:val="de-DE" w:eastAsia="de-DE"/>
                  </w:rPr>
                </w:rPrChange>
              </w:rPr>
              <w:t xml:space="preserve">, </w:t>
            </w:r>
            <w:r w:rsidRPr="00BB5A16">
              <w:rPr>
                <w:szCs w:val="22"/>
                <w:lang w:val="de-DE" w:eastAsia="de-DE"/>
                <w:rPrChange w:id="33813" w:author="Jens-Rainer Ohm" w:date="2023-05-08T14:00:00Z">
                  <w:rPr>
                    <w:szCs w:val="22"/>
                    <w:lang w:val="de-DE" w:eastAsia="de-DE"/>
                  </w:rPr>
                </w:rPrChange>
              </w:rPr>
              <w:t>H. Zhu</w:t>
            </w:r>
            <w:r w:rsidR="00404DE5" w:rsidRPr="00BB5A16">
              <w:rPr>
                <w:szCs w:val="22"/>
                <w:lang w:val="de-DE" w:eastAsia="de-DE"/>
                <w:rPrChange w:id="33814" w:author="Jens-Rainer Ohm" w:date="2023-05-08T14:00:00Z">
                  <w:rPr>
                    <w:szCs w:val="22"/>
                    <w:lang w:val="de-DE" w:eastAsia="de-DE"/>
                  </w:rPr>
                </w:rPrChange>
              </w:rPr>
              <w:t xml:space="preserve">, </w:t>
            </w:r>
            <w:r w:rsidRPr="00BB5A16">
              <w:rPr>
                <w:szCs w:val="22"/>
                <w:lang w:val="de-DE" w:eastAsia="de-DE"/>
                <w:rPrChange w:id="33815" w:author="Jens-Rainer Ohm" w:date="2023-05-08T14:00:00Z">
                  <w:rPr>
                    <w:szCs w:val="22"/>
                    <w:lang w:val="de-DE" w:eastAsia="de-DE"/>
                  </w:rPr>
                </w:rPrChange>
              </w:rPr>
              <w:t>Z. Chen (Wuhan Univ.)</w:t>
            </w:r>
            <w:r w:rsidR="00404DE5" w:rsidRPr="00BB5A16">
              <w:rPr>
                <w:szCs w:val="22"/>
                <w:lang w:val="de-DE" w:eastAsia="de-DE"/>
                <w:rPrChange w:id="33816" w:author="Jens-Rainer Ohm" w:date="2023-05-08T14:00:00Z">
                  <w:rPr>
                    <w:szCs w:val="22"/>
                    <w:lang w:val="de-DE" w:eastAsia="de-DE"/>
                  </w:rPr>
                </w:rPrChange>
              </w:rPr>
              <w:t xml:space="preserve">, </w:t>
            </w:r>
            <w:r w:rsidRPr="00BB5A16">
              <w:rPr>
                <w:szCs w:val="22"/>
                <w:lang w:val="de-DE" w:eastAsia="de-DE"/>
                <w:rPrChange w:id="33817" w:author="Jens-Rainer Ohm" w:date="2023-05-08T14:00:00Z">
                  <w:rPr>
                    <w:szCs w:val="22"/>
                    <w:lang w:val="de-DE" w:eastAsia="de-DE"/>
                  </w:rPr>
                </w:rPrChange>
              </w:rPr>
              <w:t>Z. Liu</w:t>
            </w:r>
            <w:r w:rsidR="00404DE5" w:rsidRPr="00BB5A16">
              <w:rPr>
                <w:szCs w:val="22"/>
                <w:lang w:val="de-DE" w:eastAsia="de-DE"/>
                <w:rPrChange w:id="33818" w:author="Jens-Rainer Ohm" w:date="2023-05-08T14:00:00Z">
                  <w:rPr>
                    <w:szCs w:val="22"/>
                    <w:lang w:val="de-DE" w:eastAsia="de-DE"/>
                  </w:rPr>
                </w:rPrChange>
              </w:rPr>
              <w:t xml:space="preserve">, </w:t>
            </w:r>
            <w:r w:rsidRPr="00BB5A16">
              <w:rPr>
                <w:szCs w:val="22"/>
                <w:lang w:val="de-DE" w:eastAsia="de-DE"/>
                <w:rPrChange w:id="33819" w:author="Jens-Rainer Ohm" w:date="2023-05-08T14:00:00Z">
                  <w:rPr>
                    <w:szCs w:val="22"/>
                    <w:lang w:val="de-DE" w:eastAsia="de-DE"/>
                  </w:rPr>
                </w:rPrChange>
              </w:rPr>
              <w:t>X. Xu</w:t>
            </w:r>
            <w:r w:rsidR="00404DE5" w:rsidRPr="00BB5A16">
              <w:rPr>
                <w:szCs w:val="22"/>
                <w:lang w:val="de-DE" w:eastAsia="de-DE"/>
                <w:rPrChange w:id="33820" w:author="Jens-Rainer Ohm" w:date="2023-05-08T14:00:00Z">
                  <w:rPr>
                    <w:szCs w:val="22"/>
                    <w:lang w:val="de-DE" w:eastAsia="de-DE"/>
                  </w:rPr>
                </w:rPrChange>
              </w:rPr>
              <w:t xml:space="preserve">, </w:t>
            </w:r>
            <w:r w:rsidRPr="00BB5A16">
              <w:rPr>
                <w:szCs w:val="22"/>
                <w:lang w:val="de-DE" w:eastAsia="de-DE"/>
                <w:rPrChange w:id="33821" w:author="Jens-Rainer Ohm" w:date="2023-05-08T14:00:00Z">
                  <w:rPr>
                    <w:szCs w:val="22"/>
                    <w:lang w:val="de-DE" w:eastAsia="de-DE"/>
                  </w:rPr>
                </w:rPrChange>
              </w:rPr>
              <w:t>S. Liu (Tencent)</w:t>
            </w:r>
          </w:p>
        </w:tc>
      </w:tr>
      <w:tr w:rsidR="00404DE5" w:rsidRPr="00891F3A" w14:paraId="2582BC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891F3A" w:rsidRDefault="00AD04C3" w:rsidP="00404DE5">
            <w:pPr>
              <w:spacing w:before="0"/>
              <w:jc w:val="center"/>
              <w:rPr>
                <w:szCs w:val="22"/>
                <w:lang w:val="en-CA" w:eastAsia="de-DE"/>
                <w:rPrChange w:id="33822" w:author="Jens-Rainer Ohm" w:date="2023-05-08T12:56:00Z">
                  <w:rPr>
                    <w:szCs w:val="22"/>
                    <w:lang w:val="de-DE" w:eastAsia="de-DE"/>
                  </w:rPr>
                </w:rPrChange>
              </w:rPr>
            </w:pPr>
            <w:r w:rsidRPr="00891F3A">
              <w:rPr>
                <w:lang w:val="en-CA"/>
                <w:rPrChange w:id="33823" w:author="Jens-Rainer Ohm" w:date="2023-05-08T12:56:00Z">
                  <w:rPr/>
                </w:rPrChange>
              </w:rPr>
              <w:fldChar w:fldCharType="begin"/>
            </w:r>
            <w:r w:rsidRPr="00891F3A">
              <w:rPr>
                <w:lang w:val="en-CA"/>
                <w:rPrChange w:id="33824" w:author="Jens-Rainer Ohm" w:date="2023-05-08T12:56:00Z">
                  <w:rPr/>
                </w:rPrChange>
              </w:rPr>
              <w:instrText xml:space="preserve"> HYPERLINK "file:///C:\\Users\\jens\\Downloads\\current_document.php%3fid=12712" </w:instrText>
            </w:r>
            <w:r w:rsidRPr="00891F3A">
              <w:rPr>
                <w:lang w:val="en-CA"/>
                <w:rPrChange w:id="3382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826" w:author="Jens-Rainer Ohm" w:date="2023-05-08T12:56:00Z">
                  <w:rPr>
                    <w:color w:val="0000FF"/>
                    <w:szCs w:val="22"/>
                    <w:u w:val="single"/>
                    <w:lang w:val="de-DE" w:eastAsia="de-DE"/>
                  </w:rPr>
                </w:rPrChange>
              </w:rPr>
              <w:t>JVET-AD0161</w:t>
            </w:r>
            <w:r w:rsidRPr="00891F3A">
              <w:rPr>
                <w:color w:val="0000FF"/>
                <w:szCs w:val="22"/>
                <w:u w:val="single"/>
                <w:lang w:val="en-CA" w:eastAsia="de-DE"/>
                <w:rPrChange w:id="3382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891F3A" w:rsidRDefault="00404DE5" w:rsidP="00404DE5">
            <w:pPr>
              <w:spacing w:before="0"/>
              <w:jc w:val="center"/>
              <w:rPr>
                <w:szCs w:val="22"/>
                <w:lang w:val="en-CA" w:eastAsia="de-DE"/>
                <w:rPrChange w:id="33828" w:author="Jens-Rainer Ohm" w:date="2023-05-08T12:56:00Z">
                  <w:rPr>
                    <w:szCs w:val="22"/>
                    <w:lang w:val="de-DE" w:eastAsia="de-DE"/>
                  </w:rPr>
                </w:rPrChange>
              </w:rPr>
            </w:pPr>
            <w:r w:rsidRPr="00891F3A">
              <w:rPr>
                <w:szCs w:val="22"/>
                <w:lang w:val="en-CA" w:eastAsia="de-DE"/>
                <w:rPrChange w:id="33829" w:author="Jens-Rainer Ohm" w:date="2023-05-08T12:56:00Z">
                  <w:rPr>
                    <w:szCs w:val="22"/>
                    <w:lang w:val="de-DE" w:eastAsia="de-DE"/>
                  </w:rPr>
                </w:rPrChange>
              </w:rPr>
              <w:t>m628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891F3A" w:rsidRDefault="00404DE5" w:rsidP="00404DE5">
            <w:pPr>
              <w:spacing w:before="0"/>
              <w:jc w:val="left"/>
              <w:rPr>
                <w:szCs w:val="22"/>
                <w:lang w:val="en-CA" w:eastAsia="de-DE"/>
                <w:rPrChange w:id="33830" w:author="Jens-Rainer Ohm" w:date="2023-05-08T12:56:00Z">
                  <w:rPr>
                    <w:szCs w:val="22"/>
                    <w:lang w:val="de-DE" w:eastAsia="de-DE"/>
                  </w:rPr>
                </w:rPrChange>
              </w:rPr>
            </w:pPr>
            <w:r w:rsidRPr="00891F3A">
              <w:rPr>
                <w:szCs w:val="22"/>
                <w:lang w:val="en-CA" w:eastAsia="de-DE"/>
                <w:rPrChange w:id="33831" w:author="Jens-Rainer Ohm" w:date="2023-05-08T12:56:00Z">
                  <w:rPr>
                    <w:szCs w:val="22"/>
                    <w:lang w:val="de-DE" w:eastAsia="de-DE"/>
                  </w:rPr>
                </w:rPrChange>
              </w:rPr>
              <w:t>2023-04-14 15:0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891F3A" w:rsidRDefault="00404DE5" w:rsidP="00404DE5">
            <w:pPr>
              <w:spacing w:before="0"/>
              <w:jc w:val="left"/>
              <w:rPr>
                <w:szCs w:val="22"/>
                <w:lang w:val="en-CA" w:eastAsia="de-DE"/>
                <w:rPrChange w:id="33832" w:author="Jens-Rainer Ohm" w:date="2023-05-08T12:56:00Z">
                  <w:rPr>
                    <w:szCs w:val="22"/>
                    <w:lang w:val="de-DE" w:eastAsia="de-DE"/>
                  </w:rPr>
                </w:rPrChange>
              </w:rPr>
            </w:pPr>
            <w:r w:rsidRPr="00891F3A">
              <w:rPr>
                <w:szCs w:val="22"/>
                <w:lang w:val="en-CA" w:eastAsia="de-DE"/>
                <w:rPrChange w:id="33833" w:author="Jens-Rainer Ohm" w:date="2023-05-08T12:56:00Z">
                  <w:rPr>
                    <w:szCs w:val="22"/>
                    <w:lang w:val="de-DE" w:eastAsia="de-DE"/>
                  </w:rPr>
                </w:rPrChange>
              </w:rPr>
              <w:t>2023-04-14 16:16: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891F3A" w:rsidRDefault="00404DE5" w:rsidP="00404DE5">
            <w:pPr>
              <w:spacing w:before="0"/>
              <w:jc w:val="left"/>
              <w:rPr>
                <w:szCs w:val="22"/>
                <w:lang w:val="en-CA" w:eastAsia="de-DE"/>
                <w:rPrChange w:id="33834" w:author="Jens-Rainer Ohm" w:date="2023-05-08T12:56:00Z">
                  <w:rPr>
                    <w:szCs w:val="22"/>
                    <w:lang w:val="de-DE" w:eastAsia="de-DE"/>
                  </w:rPr>
                </w:rPrChange>
              </w:rPr>
            </w:pPr>
            <w:r w:rsidRPr="00891F3A">
              <w:rPr>
                <w:szCs w:val="22"/>
                <w:lang w:val="en-CA" w:eastAsia="de-DE"/>
                <w:rPrChange w:id="33835" w:author="Jens-Rainer Ohm" w:date="2023-05-08T12:56:00Z">
                  <w:rPr>
                    <w:szCs w:val="22"/>
                    <w:lang w:val="de-DE" w:eastAsia="de-DE"/>
                  </w:rPr>
                </w:rPrChange>
              </w:rPr>
              <w:t>2023-04-24 18:37: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891F3A" w:rsidRDefault="00404DE5" w:rsidP="00404DE5">
            <w:pPr>
              <w:spacing w:before="0"/>
              <w:jc w:val="left"/>
              <w:rPr>
                <w:szCs w:val="22"/>
                <w:lang w:val="en-CA" w:eastAsia="de-DE"/>
              </w:rPr>
            </w:pPr>
            <w:r w:rsidRPr="00891F3A">
              <w:rPr>
                <w:szCs w:val="22"/>
                <w:lang w:val="en-CA" w:eastAsia="de-DE"/>
              </w:rPr>
              <w:t>AHG9: Alternative Output Timing Hint SE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47AAF544" w:rsidR="00404DE5" w:rsidRPr="00891F3A" w:rsidRDefault="002E2CE5" w:rsidP="00404DE5">
            <w:pPr>
              <w:spacing w:before="0"/>
              <w:jc w:val="left"/>
              <w:rPr>
                <w:szCs w:val="22"/>
                <w:lang w:val="en-CA" w:eastAsia="de-DE"/>
              </w:rPr>
            </w:pPr>
            <w:r w:rsidRPr="00891F3A">
              <w:rPr>
                <w:szCs w:val="22"/>
                <w:lang w:val="en-CA" w:eastAsia="de-DE"/>
              </w:rPr>
              <w:t>H.-B. Teo</w:t>
            </w:r>
            <w:r w:rsidR="00404DE5" w:rsidRPr="00891F3A">
              <w:rPr>
                <w:szCs w:val="22"/>
                <w:lang w:val="en-CA" w:eastAsia="de-DE"/>
              </w:rPr>
              <w:t xml:space="preserve">, J. Gao, C.-S. Lim, </w:t>
            </w:r>
            <w:r w:rsidRPr="00891F3A">
              <w:rPr>
                <w:szCs w:val="22"/>
                <w:lang w:val="en-CA" w:eastAsia="de-DE"/>
              </w:rPr>
              <w:t>K. Abe (Panasonic)</w:t>
            </w:r>
          </w:p>
        </w:tc>
      </w:tr>
      <w:tr w:rsidR="00404DE5" w:rsidRPr="00891F3A" w14:paraId="46E6B1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891F3A" w:rsidRDefault="00AD04C3" w:rsidP="00404DE5">
            <w:pPr>
              <w:spacing w:before="0"/>
              <w:jc w:val="center"/>
              <w:rPr>
                <w:szCs w:val="22"/>
                <w:lang w:val="en-CA" w:eastAsia="de-DE"/>
                <w:rPrChange w:id="33836" w:author="Jens-Rainer Ohm" w:date="2023-05-08T12:56:00Z">
                  <w:rPr>
                    <w:szCs w:val="22"/>
                    <w:lang w:val="de-DE" w:eastAsia="de-DE"/>
                  </w:rPr>
                </w:rPrChange>
              </w:rPr>
            </w:pPr>
            <w:r w:rsidRPr="00891F3A">
              <w:rPr>
                <w:lang w:val="en-CA"/>
                <w:rPrChange w:id="33837" w:author="Jens-Rainer Ohm" w:date="2023-05-08T12:56:00Z">
                  <w:rPr/>
                </w:rPrChange>
              </w:rPr>
              <w:fldChar w:fldCharType="begin"/>
            </w:r>
            <w:r w:rsidRPr="00891F3A">
              <w:rPr>
                <w:lang w:val="en-CA"/>
                <w:rPrChange w:id="33838" w:author="Jens-Rainer Ohm" w:date="2023-05-08T12:56:00Z">
                  <w:rPr/>
                </w:rPrChange>
              </w:rPr>
              <w:instrText xml:space="preserve"> HYPERLINK "file:///C:\\Users\\jens\\Downloads\\current_document.php%3fid=12713" </w:instrText>
            </w:r>
            <w:r w:rsidRPr="00891F3A">
              <w:rPr>
                <w:lang w:val="en-CA"/>
                <w:rPrChange w:id="3383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840" w:author="Jens-Rainer Ohm" w:date="2023-05-08T12:56:00Z">
                  <w:rPr>
                    <w:color w:val="0000FF"/>
                    <w:szCs w:val="22"/>
                    <w:u w:val="single"/>
                    <w:lang w:val="de-DE" w:eastAsia="de-DE"/>
                  </w:rPr>
                </w:rPrChange>
              </w:rPr>
              <w:t>JVET-AD0162</w:t>
            </w:r>
            <w:r w:rsidRPr="00891F3A">
              <w:rPr>
                <w:color w:val="0000FF"/>
                <w:szCs w:val="22"/>
                <w:u w:val="single"/>
                <w:lang w:val="en-CA" w:eastAsia="de-DE"/>
                <w:rPrChange w:id="3384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891F3A" w:rsidRDefault="00404DE5" w:rsidP="00404DE5">
            <w:pPr>
              <w:spacing w:before="0"/>
              <w:jc w:val="center"/>
              <w:rPr>
                <w:szCs w:val="22"/>
                <w:lang w:val="en-CA" w:eastAsia="de-DE"/>
                <w:rPrChange w:id="33842" w:author="Jens-Rainer Ohm" w:date="2023-05-08T12:56:00Z">
                  <w:rPr>
                    <w:szCs w:val="22"/>
                    <w:lang w:val="de-DE" w:eastAsia="de-DE"/>
                  </w:rPr>
                </w:rPrChange>
              </w:rPr>
            </w:pPr>
            <w:r w:rsidRPr="00891F3A">
              <w:rPr>
                <w:szCs w:val="22"/>
                <w:lang w:val="en-CA" w:eastAsia="de-DE"/>
                <w:rPrChange w:id="33843" w:author="Jens-Rainer Ohm" w:date="2023-05-08T12:56:00Z">
                  <w:rPr>
                    <w:szCs w:val="22"/>
                    <w:lang w:val="de-DE" w:eastAsia="de-DE"/>
                  </w:rPr>
                </w:rPrChange>
              </w:rPr>
              <w:t>m62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891F3A" w:rsidRDefault="00404DE5" w:rsidP="00404DE5">
            <w:pPr>
              <w:spacing w:before="0"/>
              <w:jc w:val="left"/>
              <w:rPr>
                <w:szCs w:val="22"/>
                <w:lang w:val="en-CA" w:eastAsia="de-DE"/>
                <w:rPrChange w:id="33844" w:author="Jens-Rainer Ohm" w:date="2023-05-08T12:56:00Z">
                  <w:rPr>
                    <w:szCs w:val="22"/>
                    <w:lang w:val="de-DE" w:eastAsia="de-DE"/>
                  </w:rPr>
                </w:rPrChange>
              </w:rPr>
            </w:pPr>
            <w:r w:rsidRPr="00891F3A">
              <w:rPr>
                <w:szCs w:val="22"/>
                <w:lang w:val="en-CA" w:eastAsia="de-DE"/>
                <w:rPrChange w:id="33845" w:author="Jens-Rainer Ohm" w:date="2023-05-08T12:56:00Z">
                  <w:rPr>
                    <w:szCs w:val="22"/>
                    <w:lang w:val="de-DE" w:eastAsia="de-DE"/>
                  </w:rPr>
                </w:rPrChange>
              </w:rPr>
              <w:t>2023-04-14 15:02: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891F3A" w:rsidRDefault="00404DE5" w:rsidP="00404DE5">
            <w:pPr>
              <w:spacing w:before="0"/>
              <w:jc w:val="left"/>
              <w:rPr>
                <w:szCs w:val="22"/>
                <w:lang w:val="en-CA" w:eastAsia="de-DE"/>
                <w:rPrChange w:id="33846" w:author="Jens-Rainer Ohm" w:date="2023-05-08T12:56:00Z">
                  <w:rPr>
                    <w:szCs w:val="22"/>
                    <w:lang w:val="de-DE" w:eastAsia="de-DE"/>
                  </w:rPr>
                </w:rPrChange>
              </w:rPr>
            </w:pPr>
            <w:r w:rsidRPr="00891F3A">
              <w:rPr>
                <w:szCs w:val="22"/>
                <w:lang w:val="en-CA" w:eastAsia="de-DE"/>
                <w:rPrChange w:id="33847" w:author="Jens-Rainer Ohm" w:date="2023-05-08T12:56:00Z">
                  <w:rPr>
                    <w:szCs w:val="22"/>
                    <w:lang w:val="de-DE" w:eastAsia="de-DE"/>
                  </w:rPr>
                </w:rPrChange>
              </w:rPr>
              <w:t>2023-04-14 15:20: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891F3A" w:rsidRDefault="00404DE5" w:rsidP="00404DE5">
            <w:pPr>
              <w:spacing w:before="0"/>
              <w:jc w:val="left"/>
              <w:rPr>
                <w:szCs w:val="22"/>
                <w:lang w:val="en-CA" w:eastAsia="de-DE"/>
                <w:rPrChange w:id="33848" w:author="Jens-Rainer Ohm" w:date="2023-05-08T12:56:00Z">
                  <w:rPr>
                    <w:szCs w:val="22"/>
                    <w:lang w:val="de-DE" w:eastAsia="de-DE"/>
                  </w:rPr>
                </w:rPrChange>
              </w:rPr>
            </w:pPr>
            <w:r w:rsidRPr="00891F3A">
              <w:rPr>
                <w:szCs w:val="22"/>
                <w:lang w:val="en-CA" w:eastAsia="de-DE"/>
                <w:rPrChange w:id="33849" w:author="Jens-Rainer Ohm" w:date="2023-05-08T12:56:00Z">
                  <w:rPr>
                    <w:szCs w:val="22"/>
                    <w:lang w:val="de-DE" w:eastAsia="de-DE"/>
                  </w:rPr>
                </w:rPrChange>
              </w:rPr>
              <w:t>2023-04-20 14:58:1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891F3A" w:rsidRDefault="00404DE5" w:rsidP="00404DE5">
            <w:pPr>
              <w:spacing w:before="0"/>
              <w:jc w:val="left"/>
              <w:rPr>
                <w:szCs w:val="22"/>
                <w:lang w:val="en-CA" w:eastAsia="de-DE"/>
              </w:rPr>
            </w:pPr>
            <w:r w:rsidRPr="00891F3A">
              <w:rPr>
                <w:szCs w:val="22"/>
                <w:lang w:val="en-CA" w:eastAsia="de-DE"/>
              </w:rPr>
              <w:t>EE1-2.1-related: DRF Model without QP Inpu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3985E949" w:rsidR="00404DE5" w:rsidRPr="00891F3A" w:rsidRDefault="002E2CE5" w:rsidP="00404DE5">
            <w:pPr>
              <w:spacing w:before="0"/>
              <w:jc w:val="left"/>
              <w:rPr>
                <w:szCs w:val="22"/>
                <w:lang w:val="en-CA" w:eastAsia="de-DE"/>
                <w:rPrChange w:id="33850" w:author="Jens-Rainer Ohm" w:date="2023-05-08T12:56:00Z">
                  <w:rPr>
                    <w:szCs w:val="22"/>
                    <w:lang w:val="de-DE" w:eastAsia="de-DE"/>
                  </w:rPr>
                </w:rPrChange>
              </w:rPr>
            </w:pPr>
            <w:r w:rsidRPr="00891F3A">
              <w:rPr>
                <w:szCs w:val="22"/>
                <w:lang w:val="en-CA" w:eastAsia="de-DE"/>
                <w:rPrChange w:id="33851" w:author="Jens-Rainer Ohm" w:date="2023-05-08T12:56:00Z">
                  <w:rPr>
                    <w:szCs w:val="22"/>
                    <w:lang w:val="de-DE" w:eastAsia="de-DE"/>
                  </w:rPr>
                </w:rPrChange>
              </w:rPr>
              <w:t>J. Jia</w:t>
            </w:r>
            <w:r w:rsidR="00404DE5" w:rsidRPr="00891F3A">
              <w:rPr>
                <w:szCs w:val="22"/>
                <w:lang w:val="en-CA" w:eastAsia="de-DE"/>
                <w:rPrChange w:id="33852" w:author="Jens-Rainer Ohm" w:date="2023-05-08T12:56:00Z">
                  <w:rPr>
                    <w:szCs w:val="22"/>
                    <w:lang w:val="de-DE" w:eastAsia="de-DE"/>
                  </w:rPr>
                </w:rPrChange>
              </w:rPr>
              <w:t xml:space="preserve">, </w:t>
            </w:r>
            <w:r w:rsidRPr="00891F3A">
              <w:rPr>
                <w:szCs w:val="22"/>
                <w:lang w:val="en-CA" w:eastAsia="de-DE"/>
                <w:rPrChange w:id="33853" w:author="Jens-Rainer Ohm" w:date="2023-05-08T12:56:00Z">
                  <w:rPr>
                    <w:szCs w:val="22"/>
                    <w:lang w:val="de-DE" w:eastAsia="de-DE"/>
                  </w:rPr>
                </w:rPrChange>
              </w:rPr>
              <w:t>D. Ding</w:t>
            </w:r>
            <w:r w:rsidR="00404DE5" w:rsidRPr="00891F3A">
              <w:rPr>
                <w:szCs w:val="22"/>
                <w:lang w:val="en-CA" w:eastAsia="de-DE"/>
                <w:rPrChange w:id="33854" w:author="Jens-Rainer Ohm" w:date="2023-05-08T12:56:00Z">
                  <w:rPr>
                    <w:szCs w:val="22"/>
                    <w:lang w:val="de-DE" w:eastAsia="de-DE"/>
                  </w:rPr>
                </w:rPrChange>
              </w:rPr>
              <w:t xml:space="preserve">, </w:t>
            </w:r>
            <w:r w:rsidRPr="00891F3A">
              <w:rPr>
                <w:szCs w:val="22"/>
                <w:lang w:val="en-CA" w:eastAsia="de-DE"/>
                <w:rPrChange w:id="33855" w:author="Jens-Rainer Ohm" w:date="2023-05-08T12:56:00Z">
                  <w:rPr>
                    <w:szCs w:val="22"/>
                    <w:lang w:val="de-DE" w:eastAsia="de-DE"/>
                  </w:rPr>
                </w:rPrChange>
              </w:rPr>
              <w:t>W. Meng</w:t>
            </w:r>
            <w:r w:rsidR="00404DE5" w:rsidRPr="00891F3A">
              <w:rPr>
                <w:szCs w:val="22"/>
                <w:lang w:val="en-CA" w:eastAsia="de-DE"/>
                <w:rPrChange w:id="33856" w:author="Jens-Rainer Ohm" w:date="2023-05-08T12:56:00Z">
                  <w:rPr>
                    <w:szCs w:val="22"/>
                    <w:lang w:val="de-DE" w:eastAsia="de-DE"/>
                  </w:rPr>
                </w:rPrChange>
              </w:rPr>
              <w:t xml:space="preserve">, </w:t>
            </w:r>
            <w:r w:rsidRPr="00891F3A">
              <w:rPr>
                <w:szCs w:val="22"/>
                <w:lang w:val="en-CA" w:eastAsia="de-DE"/>
                <w:rPrChange w:id="33857" w:author="Jens-Rainer Ohm" w:date="2023-05-08T12:56:00Z">
                  <w:rPr>
                    <w:szCs w:val="22"/>
                    <w:lang w:val="de-DE" w:eastAsia="de-DE"/>
                  </w:rPr>
                </w:rPrChange>
              </w:rPr>
              <w:t>Z. Chen (Wuhan Univ.)</w:t>
            </w:r>
            <w:r w:rsidR="00404DE5" w:rsidRPr="00891F3A">
              <w:rPr>
                <w:szCs w:val="22"/>
                <w:lang w:val="en-CA" w:eastAsia="de-DE"/>
                <w:rPrChange w:id="33858" w:author="Jens-Rainer Ohm" w:date="2023-05-08T12:56:00Z">
                  <w:rPr>
                    <w:szCs w:val="22"/>
                    <w:lang w:val="de-DE" w:eastAsia="de-DE"/>
                  </w:rPr>
                </w:rPrChange>
              </w:rPr>
              <w:t xml:space="preserve">, </w:t>
            </w:r>
            <w:r w:rsidRPr="00891F3A">
              <w:rPr>
                <w:szCs w:val="22"/>
                <w:lang w:val="en-CA" w:eastAsia="de-DE"/>
                <w:rPrChange w:id="33859" w:author="Jens-Rainer Ohm" w:date="2023-05-08T12:56:00Z">
                  <w:rPr>
                    <w:szCs w:val="22"/>
                    <w:lang w:val="de-DE" w:eastAsia="de-DE"/>
                  </w:rPr>
                </w:rPrChange>
              </w:rPr>
              <w:t>Z. Liu</w:t>
            </w:r>
            <w:r w:rsidR="00404DE5" w:rsidRPr="00891F3A">
              <w:rPr>
                <w:szCs w:val="22"/>
                <w:lang w:val="en-CA" w:eastAsia="de-DE"/>
                <w:rPrChange w:id="33860" w:author="Jens-Rainer Ohm" w:date="2023-05-08T12:56:00Z">
                  <w:rPr>
                    <w:szCs w:val="22"/>
                    <w:lang w:val="de-DE" w:eastAsia="de-DE"/>
                  </w:rPr>
                </w:rPrChange>
              </w:rPr>
              <w:t xml:space="preserve">, </w:t>
            </w:r>
            <w:r w:rsidRPr="00891F3A">
              <w:rPr>
                <w:szCs w:val="22"/>
                <w:lang w:val="en-CA" w:eastAsia="de-DE"/>
                <w:rPrChange w:id="33861" w:author="Jens-Rainer Ohm" w:date="2023-05-08T12:56:00Z">
                  <w:rPr>
                    <w:szCs w:val="22"/>
                    <w:lang w:val="de-DE" w:eastAsia="de-DE"/>
                  </w:rPr>
                </w:rPrChange>
              </w:rPr>
              <w:t>X. Xu</w:t>
            </w:r>
            <w:r w:rsidR="00404DE5" w:rsidRPr="00891F3A">
              <w:rPr>
                <w:szCs w:val="22"/>
                <w:lang w:val="en-CA" w:eastAsia="de-DE"/>
                <w:rPrChange w:id="33862" w:author="Jens-Rainer Ohm" w:date="2023-05-08T12:56:00Z">
                  <w:rPr>
                    <w:szCs w:val="22"/>
                    <w:lang w:val="de-DE" w:eastAsia="de-DE"/>
                  </w:rPr>
                </w:rPrChange>
              </w:rPr>
              <w:t xml:space="preserve">, </w:t>
            </w:r>
            <w:r w:rsidRPr="00891F3A">
              <w:rPr>
                <w:szCs w:val="22"/>
                <w:lang w:val="en-CA" w:eastAsia="de-DE"/>
                <w:rPrChange w:id="33863" w:author="Jens-Rainer Ohm" w:date="2023-05-08T12:56:00Z">
                  <w:rPr>
                    <w:szCs w:val="22"/>
                    <w:lang w:val="de-DE" w:eastAsia="de-DE"/>
                  </w:rPr>
                </w:rPrChange>
              </w:rPr>
              <w:t>S. Liu (Tencent)</w:t>
            </w:r>
          </w:p>
        </w:tc>
      </w:tr>
      <w:tr w:rsidR="00404DE5" w:rsidRPr="00891F3A" w14:paraId="1054BA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891F3A" w:rsidRDefault="00AD04C3" w:rsidP="00404DE5">
            <w:pPr>
              <w:spacing w:before="0"/>
              <w:jc w:val="center"/>
              <w:rPr>
                <w:szCs w:val="22"/>
                <w:lang w:val="en-CA" w:eastAsia="de-DE"/>
                <w:rPrChange w:id="33864" w:author="Jens-Rainer Ohm" w:date="2023-05-08T12:56:00Z">
                  <w:rPr>
                    <w:szCs w:val="22"/>
                    <w:lang w:val="de-DE" w:eastAsia="de-DE"/>
                  </w:rPr>
                </w:rPrChange>
              </w:rPr>
            </w:pPr>
            <w:r w:rsidRPr="00891F3A">
              <w:rPr>
                <w:lang w:val="en-CA"/>
                <w:rPrChange w:id="33865" w:author="Jens-Rainer Ohm" w:date="2023-05-08T12:56:00Z">
                  <w:rPr/>
                </w:rPrChange>
              </w:rPr>
              <w:lastRenderedPageBreak/>
              <w:fldChar w:fldCharType="begin"/>
            </w:r>
            <w:r w:rsidRPr="00891F3A">
              <w:rPr>
                <w:lang w:val="en-CA"/>
                <w:rPrChange w:id="33866" w:author="Jens-Rainer Ohm" w:date="2023-05-08T12:56:00Z">
                  <w:rPr/>
                </w:rPrChange>
              </w:rPr>
              <w:instrText xml:space="preserve"> HYPERLINK "file:///C:\\Users\\jens\\Downloads\\current_document.php%3fid=12714" </w:instrText>
            </w:r>
            <w:r w:rsidRPr="00891F3A">
              <w:rPr>
                <w:lang w:val="en-CA"/>
                <w:rPrChange w:id="3386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868" w:author="Jens-Rainer Ohm" w:date="2023-05-08T12:56:00Z">
                  <w:rPr>
                    <w:color w:val="0000FF"/>
                    <w:szCs w:val="22"/>
                    <w:u w:val="single"/>
                    <w:lang w:val="de-DE" w:eastAsia="de-DE"/>
                  </w:rPr>
                </w:rPrChange>
              </w:rPr>
              <w:t>JVET-AD0163</w:t>
            </w:r>
            <w:r w:rsidRPr="00891F3A">
              <w:rPr>
                <w:color w:val="0000FF"/>
                <w:szCs w:val="22"/>
                <w:u w:val="single"/>
                <w:lang w:val="en-CA" w:eastAsia="de-DE"/>
                <w:rPrChange w:id="3386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891F3A" w:rsidRDefault="00404DE5" w:rsidP="00404DE5">
            <w:pPr>
              <w:spacing w:before="0"/>
              <w:jc w:val="center"/>
              <w:rPr>
                <w:szCs w:val="22"/>
                <w:lang w:val="en-CA" w:eastAsia="de-DE"/>
                <w:rPrChange w:id="33870" w:author="Jens-Rainer Ohm" w:date="2023-05-08T12:56:00Z">
                  <w:rPr>
                    <w:szCs w:val="22"/>
                    <w:lang w:val="de-DE" w:eastAsia="de-DE"/>
                  </w:rPr>
                </w:rPrChange>
              </w:rPr>
            </w:pPr>
            <w:r w:rsidRPr="00891F3A">
              <w:rPr>
                <w:szCs w:val="22"/>
                <w:lang w:val="en-CA" w:eastAsia="de-DE"/>
                <w:rPrChange w:id="33871" w:author="Jens-Rainer Ohm" w:date="2023-05-08T12:56:00Z">
                  <w:rPr>
                    <w:szCs w:val="22"/>
                    <w:lang w:val="de-DE" w:eastAsia="de-DE"/>
                  </w:rPr>
                </w:rPrChange>
              </w:rPr>
              <w:t>m628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891F3A" w:rsidRDefault="00404DE5" w:rsidP="00404DE5">
            <w:pPr>
              <w:spacing w:before="0"/>
              <w:jc w:val="left"/>
              <w:rPr>
                <w:szCs w:val="22"/>
                <w:lang w:val="en-CA" w:eastAsia="de-DE"/>
                <w:rPrChange w:id="33872" w:author="Jens-Rainer Ohm" w:date="2023-05-08T12:56:00Z">
                  <w:rPr>
                    <w:szCs w:val="22"/>
                    <w:lang w:val="de-DE" w:eastAsia="de-DE"/>
                  </w:rPr>
                </w:rPrChange>
              </w:rPr>
            </w:pPr>
            <w:r w:rsidRPr="00891F3A">
              <w:rPr>
                <w:szCs w:val="22"/>
                <w:lang w:val="en-CA" w:eastAsia="de-DE"/>
                <w:rPrChange w:id="33873" w:author="Jens-Rainer Ohm" w:date="2023-05-08T12:56:00Z">
                  <w:rPr>
                    <w:szCs w:val="22"/>
                    <w:lang w:val="de-DE" w:eastAsia="de-DE"/>
                  </w:rPr>
                </w:rPrChange>
              </w:rPr>
              <w:t>2023-04-14 15:16: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891F3A" w:rsidRDefault="00404DE5" w:rsidP="00404DE5">
            <w:pPr>
              <w:spacing w:before="0"/>
              <w:jc w:val="left"/>
              <w:rPr>
                <w:szCs w:val="22"/>
                <w:lang w:val="en-CA" w:eastAsia="de-DE"/>
                <w:rPrChange w:id="33874" w:author="Jens-Rainer Ohm" w:date="2023-05-08T12:56:00Z">
                  <w:rPr>
                    <w:szCs w:val="22"/>
                    <w:lang w:val="de-DE" w:eastAsia="de-DE"/>
                  </w:rPr>
                </w:rPrChange>
              </w:rPr>
            </w:pPr>
            <w:r w:rsidRPr="00891F3A">
              <w:rPr>
                <w:szCs w:val="22"/>
                <w:lang w:val="en-CA" w:eastAsia="de-DE"/>
                <w:rPrChange w:id="33875" w:author="Jens-Rainer Ohm" w:date="2023-05-08T12:56:00Z">
                  <w:rPr>
                    <w:szCs w:val="22"/>
                    <w:lang w:val="de-DE" w:eastAsia="de-DE"/>
                  </w:rPr>
                </w:rPrChange>
              </w:rPr>
              <w:t>2023-04-14 15:34: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891F3A" w:rsidRDefault="00404DE5" w:rsidP="00404DE5">
            <w:pPr>
              <w:spacing w:before="0"/>
              <w:jc w:val="left"/>
              <w:rPr>
                <w:szCs w:val="22"/>
                <w:lang w:val="en-CA" w:eastAsia="de-DE"/>
                <w:rPrChange w:id="33876" w:author="Jens-Rainer Ohm" w:date="2023-05-08T12:56:00Z">
                  <w:rPr>
                    <w:szCs w:val="22"/>
                    <w:lang w:val="de-DE" w:eastAsia="de-DE"/>
                  </w:rPr>
                </w:rPrChange>
              </w:rPr>
            </w:pPr>
            <w:r w:rsidRPr="00891F3A">
              <w:rPr>
                <w:szCs w:val="22"/>
                <w:lang w:val="en-CA" w:eastAsia="de-DE"/>
                <w:rPrChange w:id="33877" w:author="Jens-Rainer Ohm" w:date="2023-05-08T12:56:00Z">
                  <w:rPr>
                    <w:szCs w:val="22"/>
                    <w:lang w:val="de-DE" w:eastAsia="de-DE"/>
                  </w:rPr>
                </w:rPrChange>
              </w:rPr>
              <w:t>2023-04-21 10:24: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891F3A" w:rsidRDefault="00404DE5" w:rsidP="00404DE5">
            <w:pPr>
              <w:spacing w:before="0"/>
              <w:jc w:val="left"/>
              <w:rPr>
                <w:szCs w:val="22"/>
                <w:lang w:val="en-CA" w:eastAsia="de-DE"/>
              </w:rPr>
            </w:pPr>
            <w:r w:rsidRPr="00891F3A">
              <w:rPr>
                <w:szCs w:val="22"/>
                <w:lang w:val="en-CA" w:eastAsia="de-DE"/>
              </w:rPr>
              <w:t>AHG11: Updating NNPFC and NNPFA SEI messages for the NNP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B0B3758" w:rsidR="00404DE5" w:rsidRPr="00891F3A" w:rsidRDefault="002E2CE5" w:rsidP="00404DE5">
            <w:pPr>
              <w:spacing w:before="0"/>
              <w:jc w:val="left"/>
              <w:rPr>
                <w:szCs w:val="22"/>
                <w:lang w:val="en-CA" w:eastAsia="de-DE"/>
              </w:rPr>
            </w:pPr>
            <w:r w:rsidRPr="00891F3A">
              <w:rPr>
                <w:szCs w:val="22"/>
                <w:lang w:val="en-CA" w:eastAsia="de-DE"/>
              </w:rPr>
              <w:t>M. Santamaria</w:t>
            </w:r>
            <w:r w:rsidR="00404DE5" w:rsidRPr="00891F3A">
              <w:rPr>
                <w:szCs w:val="22"/>
                <w:lang w:val="en-CA" w:eastAsia="de-DE"/>
              </w:rPr>
              <w:t>, M. M. Hannuksela, F. Cricri, R. Yang (Nokia)</w:t>
            </w:r>
          </w:p>
        </w:tc>
      </w:tr>
      <w:tr w:rsidR="00404DE5" w:rsidRPr="00BB5A16" w14:paraId="3A36D4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891F3A" w:rsidRDefault="00AD04C3" w:rsidP="00404DE5">
            <w:pPr>
              <w:spacing w:before="0"/>
              <w:jc w:val="center"/>
              <w:rPr>
                <w:szCs w:val="22"/>
                <w:lang w:val="en-CA" w:eastAsia="de-DE"/>
                <w:rPrChange w:id="33878" w:author="Jens-Rainer Ohm" w:date="2023-05-08T12:56:00Z">
                  <w:rPr>
                    <w:szCs w:val="22"/>
                    <w:lang w:val="de-DE" w:eastAsia="de-DE"/>
                  </w:rPr>
                </w:rPrChange>
              </w:rPr>
            </w:pPr>
            <w:r w:rsidRPr="00891F3A">
              <w:rPr>
                <w:lang w:val="en-CA"/>
                <w:rPrChange w:id="33879" w:author="Jens-Rainer Ohm" w:date="2023-05-08T12:56:00Z">
                  <w:rPr/>
                </w:rPrChange>
              </w:rPr>
              <w:fldChar w:fldCharType="begin"/>
            </w:r>
            <w:r w:rsidRPr="00891F3A">
              <w:rPr>
                <w:lang w:val="en-CA"/>
                <w:rPrChange w:id="33880" w:author="Jens-Rainer Ohm" w:date="2023-05-08T12:56:00Z">
                  <w:rPr/>
                </w:rPrChange>
              </w:rPr>
              <w:instrText xml:space="preserve"> HYPERLINK "file:///C:\\Users\\jens\\Downloads\\current_document.php%3fid=12715" </w:instrText>
            </w:r>
            <w:r w:rsidRPr="00891F3A">
              <w:rPr>
                <w:lang w:val="en-CA"/>
                <w:rPrChange w:id="3388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882" w:author="Jens-Rainer Ohm" w:date="2023-05-08T12:56:00Z">
                  <w:rPr>
                    <w:color w:val="0000FF"/>
                    <w:szCs w:val="22"/>
                    <w:u w:val="single"/>
                    <w:lang w:val="de-DE" w:eastAsia="de-DE"/>
                  </w:rPr>
                </w:rPrChange>
              </w:rPr>
              <w:t>JVET-AD0164</w:t>
            </w:r>
            <w:r w:rsidRPr="00891F3A">
              <w:rPr>
                <w:color w:val="0000FF"/>
                <w:szCs w:val="22"/>
                <w:u w:val="single"/>
                <w:lang w:val="en-CA" w:eastAsia="de-DE"/>
                <w:rPrChange w:id="3388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891F3A" w:rsidRDefault="00404DE5" w:rsidP="00404DE5">
            <w:pPr>
              <w:spacing w:before="0"/>
              <w:jc w:val="center"/>
              <w:rPr>
                <w:szCs w:val="22"/>
                <w:lang w:val="en-CA" w:eastAsia="de-DE"/>
                <w:rPrChange w:id="33884" w:author="Jens-Rainer Ohm" w:date="2023-05-08T12:56:00Z">
                  <w:rPr>
                    <w:szCs w:val="22"/>
                    <w:lang w:val="de-DE" w:eastAsia="de-DE"/>
                  </w:rPr>
                </w:rPrChange>
              </w:rPr>
            </w:pPr>
            <w:r w:rsidRPr="00891F3A">
              <w:rPr>
                <w:szCs w:val="22"/>
                <w:lang w:val="en-CA" w:eastAsia="de-DE"/>
                <w:rPrChange w:id="33885" w:author="Jens-Rainer Ohm" w:date="2023-05-08T12:56:00Z">
                  <w:rPr>
                    <w:szCs w:val="22"/>
                    <w:lang w:val="de-DE" w:eastAsia="de-DE"/>
                  </w:rPr>
                </w:rPrChange>
              </w:rPr>
              <w:t>m628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891F3A" w:rsidRDefault="00404DE5" w:rsidP="00404DE5">
            <w:pPr>
              <w:spacing w:before="0"/>
              <w:jc w:val="left"/>
              <w:rPr>
                <w:szCs w:val="22"/>
                <w:lang w:val="en-CA" w:eastAsia="de-DE"/>
                <w:rPrChange w:id="33886" w:author="Jens-Rainer Ohm" w:date="2023-05-08T12:56:00Z">
                  <w:rPr>
                    <w:szCs w:val="22"/>
                    <w:lang w:val="de-DE" w:eastAsia="de-DE"/>
                  </w:rPr>
                </w:rPrChange>
              </w:rPr>
            </w:pPr>
            <w:r w:rsidRPr="00891F3A">
              <w:rPr>
                <w:szCs w:val="22"/>
                <w:lang w:val="en-CA" w:eastAsia="de-DE"/>
                <w:rPrChange w:id="33887" w:author="Jens-Rainer Ohm" w:date="2023-05-08T12:56:00Z">
                  <w:rPr>
                    <w:szCs w:val="22"/>
                    <w:lang w:val="de-DE" w:eastAsia="de-DE"/>
                  </w:rPr>
                </w:rPrChange>
              </w:rPr>
              <w:t>2023-04-14 15:23: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891F3A" w:rsidRDefault="00404DE5" w:rsidP="00404DE5">
            <w:pPr>
              <w:spacing w:before="0"/>
              <w:jc w:val="left"/>
              <w:rPr>
                <w:szCs w:val="22"/>
                <w:lang w:val="en-CA" w:eastAsia="de-DE"/>
                <w:rPrChange w:id="33888" w:author="Jens-Rainer Ohm" w:date="2023-05-08T12:56:00Z">
                  <w:rPr>
                    <w:szCs w:val="22"/>
                    <w:lang w:val="de-DE" w:eastAsia="de-DE"/>
                  </w:rPr>
                </w:rPrChange>
              </w:rPr>
            </w:pPr>
            <w:r w:rsidRPr="00891F3A">
              <w:rPr>
                <w:szCs w:val="22"/>
                <w:lang w:val="en-CA" w:eastAsia="de-DE"/>
                <w:rPrChange w:id="33889" w:author="Jens-Rainer Ohm" w:date="2023-05-08T12:56:00Z">
                  <w:rPr>
                    <w:szCs w:val="22"/>
                    <w:lang w:val="de-DE" w:eastAsia="de-DE"/>
                  </w:rPr>
                </w:rPrChange>
              </w:rPr>
              <w:t>2023-04-14 16:20: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891F3A" w:rsidRDefault="00404DE5" w:rsidP="00404DE5">
            <w:pPr>
              <w:spacing w:before="0"/>
              <w:jc w:val="left"/>
              <w:rPr>
                <w:szCs w:val="22"/>
                <w:lang w:val="en-CA" w:eastAsia="de-DE"/>
                <w:rPrChange w:id="33890" w:author="Jens-Rainer Ohm" w:date="2023-05-08T12:56:00Z">
                  <w:rPr>
                    <w:szCs w:val="22"/>
                    <w:lang w:val="de-DE" w:eastAsia="de-DE"/>
                  </w:rPr>
                </w:rPrChange>
              </w:rPr>
            </w:pPr>
            <w:r w:rsidRPr="00891F3A">
              <w:rPr>
                <w:szCs w:val="22"/>
                <w:lang w:val="en-CA" w:eastAsia="de-DE"/>
                <w:rPrChange w:id="33891" w:author="Jens-Rainer Ohm" w:date="2023-05-08T12:56:00Z">
                  <w:rPr>
                    <w:szCs w:val="22"/>
                    <w:lang w:val="de-DE" w:eastAsia="de-DE"/>
                  </w:rPr>
                </w:rPrChange>
              </w:rPr>
              <w:t>2023-04-14 16:20:1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891F3A" w:rsidRDefault="00404DE5" w:rsidP="00404DE5">
            <w:pPr>
              <w:spacing w:before="0"/>
              <w:jc w:val="left"/>
              <w:rPr>
                <w:szCs w:val="22"/>
                <w:lang w:val="en-CA" w:eastAsia="de-DE"/>
                <w:rPrChange w:id="33892" w:author="Jens-Rainer Ohm" w:date="2023-05-08T12:56:00Z">
                  <w:rPr>
                    <w:szCs w:val="22"/>
                    <w:lang w:val="de-DE" w:eastAsia="de-DE"/>
                  </w:rPr>
                </w:rPrChange>
              </w:rPr>
            </w:pPr>
            <w:r w:rsidRPr="00891F3A">
              <w:rPr>
                <w:szCs w:val="22"/>
                <w:lang w:val="en-CA" w:eastAsia="de-DE"/>
                <w:rPrChange w:id="33893" w:author="Jens-Rainer Ohm" w:date="2023-05-08T12:56:00Z">
                  <w:rPr>
                    <w:szCs w:val="22"/>
                    <w:lang w:val="de-DE" w:eastAsia="de-DE"/>
                  </w:rPr>
                </w:rPrChange>
              </w:rPr>
              <w:t>AhG14: SADL v5 chan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72EBE33A" w:rsidR="00404DE5" w:rsidRPr="00BB5A16" w:rsidRDefault="002E2CE5" w:rsidP="00404DE5">
            <w:pPr>
              <w:spacing w:before="0"/>
              <w:jc w:val="left"/>
              <w:rPr>
                <w:szCs w:val="22"/>
                <w:lang w:val="de-DE" w:eastAsia="de-DE"/>
                <w:rPrChange w:id="33894" w:author="Jens-Rainer Ohm" w:date="2023-05-08T14:00:00Z">
                  <w:rPr>
                    <w:szCs w:val="22"/>
                    <w:lang w:val="de-DE" w:eastAsia="de-DE"/>
                  </w:rPr>
                </w:rPrChange>
              </w:rPr>
            </w:pPr>
            <w:r w:rsidRPr="00BB5A16">
              <w:rPr>
                <w:szCs w:val="22"/>
                <w:lang w:val="de-DE" w:eastAsia="de-DE"/>
                <w:rPrChange w:id="33895" w:author="Jens-Rainer Ohm" w:date="2023-05-08T14:00:00Z">
                  <w:rPr>
                    <w:szCs w:val="22"/>
                    <w:lang w:val="de-DE" w:eastAsia="de-DE"/>
                  </w:rPr>
                </w:rPrChange>
              </w:rPr>
              <w:t>F. Galpin</w:t>
            </w:r>
            <w:r w:rsidR="00404DE5" w:rsidRPr="00BB5A16">
              <w:rPr>
                <w:szCs w:val="22"/>
                <w:lang w:val="de-DE" w:eastAsia="de-DE"/>
                <w:rPrChange w:id="33896" w:author="Jens-Rainer Ohm" w:date="2023-05-08T14:00:00Z">
                  <w:rPr>
                    <w:szCs w:val="22"/>
                    <w:lang w:val="de-DE" w:eastAsia="de-DE"/>
                  </w:rPr>
                </w:rPrChange>
              </w:rPr>
              <w:t xml:space="preserve">, T. Dumas, P. Bordes, E. </w:t>
            </w:r>
            <w:r w:rsidR="00A853F6" w:rsidRPr="00BB5A16">
              <w:rPr>
                <w:szCs w:val="22"/>
                <w:lang w:val="de-DE" w:eastAsia="de-DE"/>
                <w:rPrChange w:id="33897" w:author="Jens-Rainer Ohm" w:date="2023-05-08T14:00:00Z">
                  <w:rPr>
                    <w:szCs w:val="22"/>
                    <w:lang w:val="de-DE" w:eastAsia="de-DE"/>
                  </w:rPr>
                </w:rPrChange>
              </w:rPr>
              <w:t>Franç</w:t>
            </w:r>
            <w:r w:rsidR="00404DE5" w:rsidRPr="00BB5A16">
              <w:rPr>
                <w:szCs w:val="22"/>
                <w:lang w:val="de-DE" w:eastAsia="de-DE"/>
                <w:rPrChange w:id="33898" w:author="Jens-Rainer Ohm" w:date="2023-05-08T14:00:00Z">
                  <w:rPr>
                    <w:szCs w:val="22"/>
                    <w:lang w:val="de-DE" w:eastAsia="de-DE"/>
                  </w:rPr>
                </w:rPrChange>
              </w:rPr>
              <w:t>ois (InterDigital)</w:t>
            </w:r>
          </w:p>
        </w:tc>
      </w:tr>
      <w:tr w:rsidR="00404DE5" w:rsidRPr="00891F3A" w14:paraId="6E60F1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891F3A" w:rsidRDefault="00AD04C3" w:rsidP="00404DE5">
            <w:pPr>
              <w:spacing w:before="0"/>
              <w:jc w:val="center"/>
              <w:rPr>
                <w:szCs w:val="22"/>
                <w:lang w:val="en-CA" w:eastAsia="de-DE"/>
                <w:rPrChange w:id="33899" w:author="Jens-Rainer Ohm" w:date="2023-05-08T12:56:00Z">
                  <w:rPr>
                    <w:szCs w:val="22"/>
                    <w:lang w:val="de-DE" w:eastAsia="de-DE"/>
                  </w:rPr>
                </w:rPrChange>
              </w:rPr>
            </w:pPr>
            <w:r w:rsidRPr="00891F3A">
              <w:rPr>
                <w:lang w:val="en-CA"/>
                <w:rPrChange w:id="33900" w:author="Jens-Rainer Ohm" w:date="2023-05-08T12:56:00Z">
                  <w:rPr/>
                </w:rPrChange>
              </w:rPr>
              <w:fldChar w:fldCharType="begin"/>
            </w:r>
            <w:r w:rsidRPr="00891F3A">
              <w:rPr>
                <w:lang w:val="en-CA"/>
                <w:rPrChange w:id="33901" w:author="Jens-Rainer Ohm" w:date="2023-05-08T12:56:00Z">
                  <w:rPr/>
                </w:rPrChange>
              </w:rPr>
              <w:instrText xml:space="preserve"> HYPERLINK "file:///C:\\Users\\jens\\Downloads\\current_document.php%3fid=12716" </w:instrText>
            </w:r>
            <w:r w:rsidRPr="00891F3A">
              <w:rPr>
                <w:lang w:val="en-CA"/>
                <w:rPrChange w:id="339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903" w:author="Jens-Rainer Ohm" w:date="2023-05-08T12:56:00Z">
                  <w:rPr>
                    <w:color w:val="0000FF"/>
                    <w:szCs w:val="22"/>
                    <w:u w:val="single"/>
                    <w:lang w:val="de-DE" w:eastAsia="de-DE"/>
                  </w:rPr>
                </w:rPrChange>
              </w:rPr>
              <w:t>JVET-AD0165</w:t>
            </w:r>
            <w:r w:rsidRPr="00891F3A">
              <w:rPr>
                <w:color w:val="0000FF"/>
                <w:szCs w:val="22"/>
                <w:u w:val="single"/>
                <w:lang w:val="en-CA" w:eastAsia="de-DE"/>
                <w:rPrChange w:id="339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891F3A" w:rsidRDefault="00404DE5" w:rsidP="00404DE5">
            <w:pPr>
              <w:spacing w:before="0"/>
              <w:jc w:val="center"/>
              <w:rPr>
                <w:szCs w:val="22"/>
                <w:lang w:val="en-CA" w:eastAsia="de-DE"/>
                <w:rPrChange w:id="33905" w:author="Jens-Rainer Ohm" w:date="2023-05-08T12:56:00Z">
                  <w:rPr>
                    <w:szCs w:val="22"/>
                    <w:lang w:val="de-DE" w:eastAsia="de-DE"/>
                  </w:rPr>
                </w:rPrChange>
              </w:rPr>
            </w:pPr>
            <w:r w:rsidRPr="00891F3A">
              <w:rPr>
                <w:szCs w:val="22"/>
                <w:lang w:val="en-CA" w:eastAsia="de-DE"/>
                <w:rPrChange w:id="33906" w:author="Jens-Rainer Ohm" w:date="2023-05-08T12:56:00Z">
                  <w:rPr>
                    <w:szCs w:val="22"/>
                    <w:lang w:val="de-DE" w:eastAsia="de-DE"/>
                  </w:rPr>
                </w:rPrChange>
              </w:rPr>
              <w:t>m628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891F3A" w:rsidRDefault="00404DE5" w:rsidP="00404DE5">
            <w:pPr>
              <w:spacing w:before="0"/>
              <w:jc w:val="left"/>
              <w:rPr>
                <w:szCs w:val="22"/>
                <w:lang w:val="en-CA" w:eastAsia="de-DE"/>
                <w:rPrChange w:id="33907" w:author="Jens-Rainer Ohm" w:date="2023-05-08T12:56:00Z">
                  <w:rPr>
                    <w:szCs w:val="22"/>
                    <w:lang w:val="de-DE" w:eastAsia="de-DE"/>
                  </w:rPr>
                </w:rPrChange>
              </w:rPr>
            </w:pPr>
            <w:r w:rsidRPr="00891F3A">
              <w:rPr>
                <w:szCs w:val="22"/>
                <w:lang w:val="en-CA" w:eastAsia="de-DE"/>
                <w:rPrChange w:id="33908" w:author="Jens-Rainer Ohm" w:date="2023-05-08T12:56:00Z">
                  <w:rPr>
                    <w:szCs w:val="22"/>
                    <w:lang w:val="de-DE" w:eastAsia="de-DE"/>
                  </w:rPr>
                </w:rPrChange>
              </w:rPr>
              <w:t>2023-04-14 15:3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891F3A" w:rsidRDefault="00404DE5" w:rsidP="00404DE5">
            <w:pPr>
              <w:spacing w:before="0"/>
              <w:jc w:val="left"/>
              <w:rPr>
                <w:szCs w:val="22"/>
                <w:lang w:val="en-CA" w:eastAsia="de-DE"/>
                <w:rPrChange w:id="33909" w:author="Jens-Rainer Ohm" w:date="2023-05-08T12:56:00Z">
                  <w:rPr>
                    <w:szCs w:val="22"/>
                    <w:lang w:val="de-DE" w:eastAsia="de-DE"/>
                  </w:rPr>
                </w:rPrChange>
              </w:rPr>
            </w:pPr>
            <w:r w:rsidRPr="00891F3A">
              <w:rPr>
                <w:szCs w:val="22"/>
                <w:lang w:val="en-CA" w:eastAsia="de-DE"/>
                <w:rPrChange w:id="33910" w:author="Jens-Rainer Ohm" w:date="2023-05-08T12:56:00Z">
                  <w:rPr>
                    <w:szCs w:val="22"/>
                    <w:lang w:val="de-DE" w:eastAsia="de-DE"/>
                  </w:rPr>
                </w:rPrChange>
              </w:rPr>
              <w:t>2023-04-14 15:39: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891F3A" w:rsidRDefault="00404DE5" w:rsidP="00404DE5">
            <w:pPr>
              <w:spacing w:before="0"/>
              <w:jc w:val="left"/>
              <w:rPr>
                <w:szCs w:val="22"/>
                <w:lang w:val="en-CA" w:eastAsia="de-DE"/>
                <w:rPrChange w:id="33911" w:author="Jens-Rainer Ohm" w:date="2023-05-08T12:56:00Z">
                  <w:rPr>
                    <w:szCs w:val="22"/>
                    <w:lang w:val="de-DE" w:eastAsia="de-DE"/>
                  </w:rPr>
                </w:rPrChange>
              </w:rPr>
            </w:pPr>
            <w:r w:rsidRPr="00891F3A">
              <w:rPr>
                <w:szCs w:val="22"/>
                <w:lang w:val="en-CA" w:eastAsia="de-DE"/>
                <w:rPrChange w:id="33912" w:author="Jens-Rainer Ohm" w:date="2023-05-08T12:56:00Z">
                  <w:rPr>
                    <w:szCs w:val="22"/>
                    <w:lang w:val="de-DE" w:eastAsia="de-DE"/>
                  </w:rPr>
                </w:rPrChange>
              </w:rPr>
              <w:t>2023-04-28 11:06: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891F3A" w:rsidRDefault="00404DE5" w:rsidP="00404DE5">
            <w:pPr>
              <w:spacing w:before="0"/>
              <w:jc w:val="left"/>
              <w:rPr>
                <w:szCs w:val="22"/>
                <w:lang w:val="en-CA" w:eastAsia="de-DE"/>
              </w:rPr>
            </w:pPr>
            <w:r w:rsidRPr="00891F3A">
              <w:rPr>
                <w:szCs w:val="22"/>
                <w:lang w:val="en-CA" w:eastAsia="de-DE"/>
              </w:rPr>
              <w:t>EE2-2.4: Template matching-based subblock motion refine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5077CB2D" w:rsidR="00404DE5" w:rsidRPr="00891F3A" w:rsidRDefault="002E2CE5" w:rsidP="00404DE5">
            <w:pPr>
              <w:spacing w:before="0"/>
              <w:jc w:val="left"/>
              <w:rPr>
                <w:szCs w:val="22"/>
                <w:lang w:val="en-CA" w:eastAsia="de-DE"/>
                <w:rPrChange w:id="33913" w:author="Jens-Rainer Ohm" w:date="2023-05-08T12:56:00Z">
                  <w:rPr>
                    <w:szCs w:val="22"/>
                    <w:lang w:val="de-DE" w:eastAsia="de-DE"/>
                  </w:rPr>
                </w:rPrChange>
              </w:rPr>
            </w:pPr>
            <w:r w:rsidRPr="00891F3A">
              <w:rPr>
                <w:szCs w:val="22"/>
                <w:lang w:val="en-CA" w:eastAsia="de-DE"/>
                <w:rPrChange w:id="33914" w:author="Jens-Rainer Ohm" w:date="2023-05-08T12:56:00Z">
                  <w:rPr>
                    <w:szCs w:val="22"/>
                    <w:lang w:val="de-DE" w:eastAsia="de-DE"/>
                  </w:rPr>
                </w:rPrChange>
              </w:rPr>
              <w:t>L. Zhao</w:t>
            </w:r>
            <w:r w:rsidR="00404DE5" w:rsidRPr="00891F3A">
              <w:rPr>
                <w:szCs w:val="22"/>
                <w:lang w:val="en-CA" w:eastAsia="de-DE"/>
                <w:rPrChange w:id="33915" w:author="Jens-Rainer Ohm" w:date="2023-05-08T12:56:00Z">
                  <w:rPr>
                    <w:szCs w:val="22"/>
                    <w:lang w:val="de-DE" w:eastAsia="de-DE"/>
                  </w:rPr>
                </w:rPrChange>
              </w:rPr>
              <w:t xml:space="preserve">, </w:t>
            </w:r>
            <w:r w:rsidRPr="00891F3A">
              <w:rPr>
                <w:szCs w:val="22"/>
                <w:lang w:val="en-CA" w:eastAsia="de-DE"/>
                <w:rPrChange w:id="33916" w:author="Jens-Rainer Ohm" w:date="2023-05-08T12:56:00Z">
                  <w:rPr>
                    <w:szCs w:val="22"/>
                    <w:lang w:val="de-DE" w:eastAsia="de-DE"/>
                  </w:rPr>
                </w:rPrChange>
              </w:rPr>
              <w:t>K. Zhang</w:t>
            </w:r>
            <w:r w:rsidR="00404DE5" w:rsidRPr="00891F3A">
              <w:rPr>
                <w:szCs w:val="22"/>
                <w:lang w:val="en-CA" w:eastAsia="de-DE"/>
                <w:rPrChange w:id="33917" w:author="Jens-Rainer Ohm" w:date="2023-05-08T12:56:00Z">
                  <w:rPr>
                    <w:szCs w:val="22"/>
                    <w:lang w:val="de-DE" w:eastAsia="de-DE"/>
                  </w:rPr>
                </w:rPrChange>
              </w:rPr>
              <w:t xml:space="preserve">, </w:t>
            </w:r>
            <w:r w:rsidRPr="00891F3A">
              <w:rPr>
                <w:szCs w:val="22"/>
                <w:lang w:val="en-CA" w:eastAsia="de-DE"/>
                <w:rPrChange w:id="33918" w:author="Jens-Rainer Ohm" w:date="2023-05-08T12:56:00Z">
                  <w:rPr>
                    <w:szCs w:val="22"/>
                    <w:lang w:val="de-DE" w:eastAsia="de-DE"/>
                  </w:rPr>
                </w:rPrChange>
              </w:rPr>
              <w:t>L. Zhang (Bytedance)</w:t>
            </w:r>
          </w:p>
        </w:tc>
      </w:tr>
      <w:tr w:rsidR="00404DE5" w:rsidRPr="00BB5A16" w14:paraId="5681B21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891F3A" w:rsidRDefault="00AD04C3" w:rsidP="00404DE5">
            <w:pPr>
              <w:spacing w:before="0"/>
              <w:jc w:val="center"/>
              <w:rPr>
                <w:szCs w:val="22"/>
                <w:lang w:val="en-CA" w:eastAsia="de-DE"/>
                <w:rPrChange w:id="33919" w:author="Jens-Rainer Ohm" w:date="2023-05-08T12:56:00Z">
                  <w:rPr>
                    <w:szCs w:val="22"/>
                    <w:lang w:val="de-DE" w:eastAsia="de-DE"/>
                  </w:rPr>
                </w:rPrChange>
              </w:rPr>
            </w:pPr>
            <w:r w:rsidRPr="00891F3A">
              <w:rPr>
                <w:lang w:val="en-CA"/>
                <w:rPrChange w:id="33920" w:author="Jens-Rainer Ohm" w:date="2023-05-08T12:56:00Z">
                  <w:rPr/>
                </w:rPrChange>
              </w:rPr>
              <w:fldChar w:fldCharType="begin"/>
            </w:r>
            <w:r w:rsidRPr="00891F3A">
              <w:rPr>
                <w:lang w:val="en-CA"/>
                <w:rPrChange w:id="33921" w:author="Jens-Rainer Ohm" w:date="2023-05-08T12:56:00Z">
                  <w:rPr/>
                </w:rPrChange>
              </w:rPr>
              <w:instrText xml:space="preserve"> HYPERLINK "file:///C:\\Users\\jens\\Downloads\\current_document.php%3fid=12717" </w:instrText>
            </w:r>
            <w:r w:rsidRPr="00891F3A">
              <w:rPr>
                <w:lang w:val="en-CA"/>
                <w:rPrChange w:id="3392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923" w:author="Jens-Rainer Ohm" w:date="2023-05-08T12:56:00Z">
                  <w:rPr>
                    <w:color w:val="0000FF"/>
                    <w:szCs w:val="22"/>
                    <w:u w:val="single"/>
                    <w:lang w:val="de-DE" w:eastAsia="de-DE"/>
                  </w:rPr>
                </w:rPrChange>
              </w:rPr>
              <w:t>JVET-AD0166</w:t>
            </w:r>
            <w:r w:rsidRPr="00891F3A">
              <w:rPr>
                <w:color w:val="0000FF"/>
                <w:szCs w:val="22"/>
                <w:u w:val="single"/>
                <w:lang w:val="en-CA" w:eastAsia="de-DE"/>
                <w:rPrChange w:id="3392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891F3A" w:rsidRDefault="00404DE5" w:rsidP="00404DE5">
            <w:pPr>
              <w:spacing w:before="0"/>
              <w:jc w:val="center"/>
              <w:rPr>
                <w:szCs w:val="22"/>
                <w:lang w:val="en-CA" w:eastAsia="de-DE"/>
                <w:rPrChange w:id="33925" w:author="Jens-Rainer Ohm" w:date="2023-05-08T12:56:00Z">
                  <w:rPr>
                    <w:szCs w:val="22"/>
                    <w:lang w:val="de-DE" w:eastAsia="de-DE"/>
                  </w:rPr>
                </w:rPrChange>
              </w:rPr>
            </w:pPr>
            <w:r w:rsidRPr="00891F3A">
              <w:rPr>
                <w:szCs w:val="22"/>
                <w:lang w:val="en-CA" w:eastAsia="de-DE"/>
                <w:rPrChange w:id="33926" w:author="Jens-Rainer Ohm" w:date="2023-05-08T12:56:00Z">
                  <w:rPr>
                    <w:szCs w:val="22"/>
                    <w:lang w:val="de-DE" w:eastAsia="de-DE"/>
                  </w:rPr>
                </w:rPrChange>
              </w:rPr>
              <w:t>m628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891F3A" w:rsidRDefault="00404DE5" w:rsidP="00404DE5">
            <w:pPr>
              <w:spacing w:before="0"/>
              <w:jc w:val="left"/>
              <w:rPr>
                <w:szCs w:val="22"/>
                <w:lang w:val="en-CA" w:eastAsia="de-DE"/>
                <w:rPrChange w:id="33927" w:author="Jens-Rainer Ohm" w:date="2023-05-08T12:56:00Z">
                  <w:rPr>
                    <w:szCs w:val="22"/>
                    <w:lang w:val="de-DE" w:eastAsia="de-DE"/>
                  </w:rPr>
                </w:rPrChange>
              </w:rPr>
            </w:pPr>
            <w:r w:rsidRPr="00891F3A">
              <w:rPr>
                <w:szCs w:val="22"/>
                <w:lang w:val="en-CA" w:eastAsia="de-DE"/>
                <w:rPrChange w:id="33928" w:author="Jens-Rainer Ohm" w:date="2023-05-08T12:56:00Z">
                  <w:rPr>
                    <w:szCs w:val="22"/>
                    <w:lang w:val="de-DE" w:eastAsia="de-DE"/>
                  </w:rPr>
                </w:rPrChange>
              </w:rPr>
              <w:t>2023-04-14 15:39: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891F3A" w:rsidRDefault="00404DE5" w:rsidP="00404DE5">
            <w:pPr>
              <w:spacing w:before="0"/>
              <w:jc w:val="left"/>
              <w:rPr>
                <w:szCs w:val="22"/>
                <w:lang w:val="en-CA" w:eastAsia="de-DE"/>
                <w:rPrChange w:id="33929" w:author="Jens-Rainer Ohm" w:date="2023-05-08T12:56:00Z">
                  <w:rPr>
                    <w:szCs w:val="22"/>
                    <w:lang w:val="de-DE" w:eastAsia="de-DE"/>
                  </w:rPr>
                </w:rPrChange>
              </w:rPr>
            </w:pPr>
            <w:r w:rsidRPr="00891F3A">
              <w:rPr>
                <w:szCs w:val="22"/>
                <w:lang w:val="en-CA" w:eastAsia="de-DE"/>
                <w:rPrChange w:id="33930" w:author="Jens-Rainer Ohm" w:date="2023-05-08T12:56:00Z">
                  <w:rPr>
                    <w:szCs w:val="22"/>
                    <w:lang w:val="de-DE" w:eastAsia="de-DE"/>
                  </w:rPr>
                </w:rPrChange>
              </w:rPr>
              <w:t>2023-04-14 19:31: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891F3A" w:rsidRDefault="00404DE5" w:rsidP="00404DE5">
            <w:pPr>
              <w:spacing w:before="0"/>
              <w:jc w:val="left"/>
              <w:rPr>
                <w:szCs w:val="22"/>
                <w:lang w:val="en-CA" w:eastAsia="de-DE"/>
                <w:rPrChange w:id="33931" w:author="Jens-Rainer Ohm" w:date="2023-05-08T12:56:00Z">
                  <w:rPr>
                    <w:szCs w:val="22"/>
                    <w:lang w:val="de-DE" w:eastAsia="de-DE"/>
                  </w:rPr>
                </w:rPrChange>
              </w:rPr>
            </w:pPr>
            <w:r w:rsidRPr="00891F3A">
              <w:rPr>
                <w:szCs w:val="22"/>
                <w:lang w:val="en-CA" w:eastAsia="de-DE"/>
                <w:rPrChange w:id="33932" w:author="Jens-Rainer Ohm" w:date="2023-05-08T12:56:00Z">
                  <w:rPr>
                    <w:szCs w:val="22"/>
                    <w:lang w:val="de-DE" w:eastAsia="de-DE"/>
                  </w:rPr>
                </w:rPrChange>
              </w:rPr>
              <w:t>2023-04-20 16:27:0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891F3A" w:rsidRDefault="00404DE5" w:rsidP="00404DE5">
            <w:pPr>
              <w:spacing w:before="0"/>
              <w:jc w:val="left"/>
              <w:rPr>
                <w:szCs w:val="22"/>
                <w:lang w:val="en-CA" w:eastAsia="de-DE"/>
              </w:rPr>
            </w:pPr>
            <w:r w:rsidRPr="00891F3A">
              <w:rPr>
                <w:szCs w:val="22"/>
                <w:lang w:val="en-CA" w:eastAsia="de-DE"/>
              </w:rPr>
              <w:t>EE1-1.7: Optimization of training and network for NNVC filter set 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22EB3D22" w:rsidR="00404DE5" w:rsidRPr="00BB5A16" w:rsidRDefault="002E2CE5" w:rsidP="00404DE5">
            <w:pPr>
              <w:spacing w:before="0"/>
              <w:jc w:val="left"/>
              <w:rPr>
                <w:szCs w:val="22"/>
                <w:lang w:val="de-DE" w:eastAsia="de-DE"/>
                <w:rPrChange w:id="33933" w:author="Jens-Rainer Ohm" w:date="2023-05-08T14:00:00Z">
                  <w:rPr>
                    <w:szCs w:val="22"/>
                    <w:lang w:val="de-DE" w:eastAsia="de-DE"/>
                  </w:rPr>
                </w:rPrChange>
              </w:rPr>
            </w:pPr>
            <w:r w:rsidRPr="00BB5A16">
              <w:rPr>
                <w:szCs w:val="22"/>
                <w:lang w:val="de-DE" w:eastAsia="de-DE"/>
                <w:rPrChange w:id="33934" w:author="Jens-Rainer Ohm" w:date="2023-05-08T14:00:00Z">
                  <w:rPr>
                    <w:szCs w:val="22"/>
                    <w:lang w:val="de-DE" w:eastAsia="de-DE"/>
                  </w:rPr>
                </w:rPrChange>
              </w:rPr>
              <w:t>R. Chang</w:t>
            </w:r>
            <w:r w:rsidR="00404DE5" w:rsidRPr="00BB5A16">
              <w:rPr>
                <w:szCs w:val="22"/>
                <w:lang w:val="de-DE" w:eastAsia="de-DE"/>
                <w:rPrChange w:id="33935" w:author="Jens-Rainer Ohm" w:date="2023-05-08T14:00:00Z">
                  <w:rPr>
                    <w:szCs w:val="22"/>
                    <w:lang w:val="de-DE" w:eastAsia="de-DE"/>
                  </w:rPr>
                </w:rPrChange>
              </w:rPr>
              <w:t xml:space="preserve">, </w:t>
            </w:r>
            <w:r w:rsidRPr="00BB5A16">
              <w:rPr>
                <w:szCs w:val="22"/>
                <w:lang w:val="de-DE" w:eastAsia="de-DE"/>
                <w:rPrChange w:id="33936" w:author="Jens-Rainer Ohm" w:date="2023-05-08T14:00:00Z">
                  <w:rPr>
                    <w:szCs w:val="22"/>
                    <w:lang w:val="de-DE" w:eastAsia="de-DE"/>
                  </w:rPr>
                </w:rPrChange>
              </w:rPr>
              <w:t>L. Wang</w:t>
            </w:r>
            <w:r w:rsidR="00404DE5" w:rsidRPr="00BB5A16">
              <w:rPr>
                <w:szCs w:val="22"/>
                <w:lang w:val="de-DE" w:eastAsia="de-DE"/>
                <w:rPrChange w:id="33937" w:author="Jens-Rainer Ohm" w:date="2023-05-08T14:00:00Z">
                  <w:rPr>
                    <w:szCs w:val="22"/>
                    <w:lang w:val="de-DE" w:eastAsia="de-DE"/>
                  </w:rPr>
                </w:rPrChange>
              </w:rPr>
              <w:t xml:space="preserve">, </w:t>
            </w:r>
            <w:r w:rsidRPr="00BB5A16">
              <w:rPr>
                <w:szCs w:val="22"/>
                <w:lang w:val="de-DE" w:eastAsia="de-DE"/>
                <w:rPrChange w:id="33938" w:author="Jens-Rainer Ohm" w:date="2023-05-08T14:00:00Z">
                  <w:rPr>
                    <w:szCs w:val="22"/>
                    <w:lang w:val="de-DE" w:eastAsia="de-DE"/>
                  </w:rPr>
                </w:rPrChange>
              </w:rPr>
              <w:t>X. Xu</w:t>
            </w:r>
            <w:r w:rsidR="00404DE5" w:rsidRPr="00BB5A16">
              <w:rPr>
                <w:szCs w:val="22"/>
                <w:lang w:val="de-DE" w:eastAsia="de-DE"/>
                <w:rPrChange w:id="33939" w:author="Jens-Rainer Ohm" w:date="2023-05-08T14:00:00Z">
                  <w:rPr>
                    <w:szCs w:val="22"/>
                    <w:lang w:val="de-DE" w:eastAsia="de-DE"/>
                  </w:rPr>
                </w:rPrChange>
              </w:rPr>
              <w:t xml:space="preserve">, </w:t>
            </w:r>
            <w:r w:rsidRPr="00BB5A16">
              <w:rPr>
                <w:szCs w:val="22"/>
                <w:lang w:val="de-DE" w:eastAsia="de-DE"/>
                <w:rPrChange w:id="33940" w:author="Jens-Rainer Ohm" w:date="2023-05-08T14:00:00Z">
                  <w:rPr>
                    <w:szCs w:val="22"/>
                    <w:lang w:val="de-DE" w:eastAsia="de-DE"/>
                  </w:rPr>
                </w:rPrChange>
              </w:rPr>
              <w:t>S. Liu (Tencent)</w:t>
            </w:r>
          </w:p>
        </w:tc>
      </w:tr>
      <w:tr w:rsidR="00404DE5" w:rsidRPr="00BB5A16" w14:paraId="059BAA3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891F3A" w:rsidRDefault="00AD04C3" w:rsidP="00404DE5">
            <w:pPr>
              <w:spacing w:before="0"/>
              <w:jc w:val="center"/>
              <w:rPr>
                <w:szCs w:val="22"/>
                <w:lang w:val="en-CA" w:eastAsia="de-DE"/>
                <w:rPrChange w:id="33941" w:author="Jens-Rainer Ohm" w:date="2023-05-08T12:56:00Z">
                  <w:rPr>
                    <w:szCs w:val="22"/>
                    <w:lang w:val="de-DE" w:eastAsia="de-DE"/>
                  </w:rPr>
                </w:rPrChange>
              </w:rPr>
            </w:pPr>
            <w:r w:rsidRPr="00891F3A">
              <w:rPr>
                <w:lang w:val="en-CA"/>
                <w:rPrChange w:id="33942" w:author="Jens-Rainer Ohm" w:date="2023-05-08T12:56:00Z">
                  <w:rPr/>
                </w:rPrChange>
              </w:rPr>
              <w:fldChar w:fldCharType="begin"/>
            </w:r>
            <w:r w:rsidRPr="00891F3A">
              <w:rPr>
                <w:lang w:val="en-CA"/>
                <w:rPrChange w:id="33943" w:author="Jens-Rainer Ohm" w:date="2023-05-08T12:56:00Z">
                  <w:rPr/>
                </w:rPrChange>
              </w:rPr>
              <w:instrText xml:space="preserve"> HYPERLINK "file:///C:\\Users\\jens\\Downloads\\current_document.php%3fid=12718" </w:instrText>
            </w:r>
            <w:r w:rsidRPr="00891F3A">
              <w:rPr>
                <w:lang w:val="en-CA"/>
                <w:rPrChange w:id="3394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945" w:author="Jens-Rainer Ohm" w:date="2023-05-08T12:56:00Z">
                  <w:rPr>
                    <w:color w:val="0000FF"/>
                    <w:szCs w:val="22"/>
                    <w:u w:val="single"/>
                    <w:lang w:val="de-DE" w:eastAsia="de-DE"/>
                  </w:rPr>
                </w:rPrChange>
              </w:rPr>
              <w:t>JVET-AD0167</w:t>
            </w:r>
            <w:r w:rsidRPr="00891F3A">
              <w:rPr>
                <w:color w:val="0000FF"/>
                <w:szCs w:val="22"/>
                <w:u w:val="single"/>
                <w:lang w:val="en-CA" w:eastAsia="de-DE"/>
                <w:rPrChange w:id="3394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891F3A" w:rsidRDefault="00404DE5" w:rsidP="00404DE5">
            <w:pPr>
              <w:spacing w:before="0"/>
              <w:jc w:val="center"/>
              <w:rPr>
                <w:szCs w:val="22"/>
                <w:lang w:val="en-CA" w:eastAsia="de-DE"/>
                <w:rPrChange w:id="33947" w:author="Jens-Rainer Ohm" w:date="2023-05-08T12:56:00Z">
                  <w:rPr>
                    <w:szCs w:val="22"/>
                    <w:lang w:val="de-DE" w:eastAsia="de-DE"/>
                  </w:rPr>
                </w:rPrChange>
              </w:rPr>
            </w:pPr>
            <w:r w:rsidRPr="00891F3A">
              <w:rPr>
                <w:szCs w:val="22"/>
                <w:lang w:val="en-CA" w:eastAsia="de-DE"/>
                <w:rPrChange w:id="33948" w:author="Jens-Rainer Ohm" w:date="2023-05-08T12:56:00Z">
                  <w:rPr>
                    <w:szCs w:val="22"/>
                    <w:lang w:val="de-DE" w:eastAsia="de-DE"/>
                  </w:rPr>
                </w:rPrChange>
              </w:rPr>
              <w:t>m628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891F3A" w:rsidRDefault="00404DE5" w:rsidP="00404DE5">
            <w:pPr>
              <w:spacing w:before="0"/>
              <w:jc w:val="left"/>
              <w:rPr>
                <w:szCs w:val="22"/>
                <w:lang w:val="en-CA" w:eastAsia="de-DE"/>
                <w:rPrChange w:id="33949" w:author="Jens-Rainer Ohm" w:date="2023-05-08T12:56:00Z">
                  <w:rPr>
                    <w:szCs w:val="22"/>
                    <w:lang w:val="de-DE" w:eastAsia="de-DE"/>
                  </w:rPr>
                </w:rPrChange>
              </w:rPr>
            </w:pPr>
            <w:r w:rsidRPr="00891F3A">
              <w:rPr>
                <w:szCs w:val="22"/>
                <w:lang w:val="en-CA" w:eastAsia="de-DE"/>
                <w:rPrChange w:id="33950" w:author="Jens-Rainer Ohm" w:date="2023-05-08T12:56:00Z">
                  <w:rPr>
                    <w:szCs w:val="22"/>
                    <w:lang w:val="de-DE" w:eastAsia="de-DE"/>
                  </w:rPr>
                </w:rPrChange>
              </w:rPr>
              <w:t>2023-04-14 15:39: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891F3A" w:rsidRDefault="00404DE5" w:rsidP="00404DE5">
            <w:pPr>
              <w:spacing w:before="0"/>
              <w:jc w:val="left"/>
              <w:rPr>
                <w:szCs w:val="22"/>
                <w:lang w:val="en-CA" w:eastAsia="de-DE"/>
                <w:rPrChange w:id="33951" w:author="Jens-Rainer Ohm" w:date="2023-05-08T12:56:00Z">
                  <w:rPr>
                    <w:szCs w:val="22"/>
                    <w:lang w:val="de-DE" w:eastAsia="de-DE"/>
                  </w:rPr>
                </w:rPrChange>
              </w:rPr>
            </w:pPr>
            <w:r w:rsidRPr="00891F3A">
              <w:rPr>
                <w:szCs w:val="22"/>
                <w:lang w:val="en-CA" w:eastAsia="de-DE"/>
                <w:rPrChange w:id="33952" w:author="Jens-Rainer Ohm" w:date="2023-05-08T12:56:00Z">
                  <w:rPr>
                    <w:szCs w:val="22"/>
                    <w:lang w:val="de-DE" w:eastAsia="de-DE"/>
                  </w:rPr>
                </w:rPrChange>
              </w:rPr>
              <w:t>2023-04-14 19:31: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891F3A" w:rsidRDefault="00404DE5" w:rsidP="00404DE5">
            <w:pPr>
              <w:spacing w:before="0"/>
              <w:jc w:val="left"/>
              <w:rPr>
                <w:szCs w:val="22"/>
                <w:lang w:val="en-CA" w:eastAsia="de-DE"/>
                <w:rPrChange w:id="33953" w:author="Jens-Rainer Ohm" w:date="2023-05-08T12:56:00Z">
                  <w:rPr>
                    <w:szCs w:val="22"/>
                    <w:lang w:val="de-DE" w:eastAsia="de-DE"/>
                  </w:rPr>
                </w:rPrChange>
              </w:rPr>
            </w:pPr>
            <w:r w:rsidRPr="00891F3A">
              <w:rPr>
                <w:szCs w:val="22"/>
                <w:lang w:val="en-CA" w:eastAsia="de-DE"/>
                <w:rPrChange w:id="33954" w:author="Jens-Rainer Ohm" w:date="2023-05-08T12:56:00Z">
                  <w:rPr>
                    <w:szCs w:val="22"/>
                    <w:lang w:val="de-DE" w:eastAsia="de-DE"/>
                  </w:rPr>
                </w:rPrChange>
              </w:rPr>
              <w:t>2023-04-24 09:43: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891F3A" w:rsidRDefault="00404DE5" w:rsidP="00404DE5">
            <w:pPr>
              <w:spacing w:before="0"/>
              <w:jc w:val="left"/>
              <w:rPr>
                <w:szCs w:val="22"/>
                <w:lang w:val="en-CA" w:eastAsia="de-DE"/>
              </w:rPr>
            </w:pPr>
            <w:r w:rsidRPr="00891F3A">
              <w:rPr>
                <w:szCs w:val="22"/>
                <w:lang w:val="en-CA" w:eastAsia="de-DE"/>
              </w:rPr>
              <w:t>EE1-1.7-related: Combination test for NNVC based on filter set 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1946197D" w:rsidR="00404DE5" w:rsidRPr="00BB5A16" w:rsidRDefault="002E2CE5" w:rsidP="00404DE5">
            <w:pPr>
              <w:spacing w:before="0"/>
              <w:jc w:val="left"/>
              <w:rPr>
                <w:szCs w:val="22"/>
                <w:lang w:val="de-DE" w:eastAsia="de-DE"/>
                <w:rPrChange w:id="33955" w:author="Jens-Rainer Ohm" w:date="2023-05-08T14:00:00Z">
                  <w:rPr>
                    <w:szCs w:val="22"/>
                    <w:lang w:val="de-DE" w:eastAsia="de-DE"/>
                  </w:rPr>
                </w:rPrChange>
              </w:rPr>
            </w:pPr>
            <w:r w:rsidRPr="00BB5A16">
              <w:rPr>
                <w:szCs w:val="22"/>
                <w:lang w:val="de-DE" w:eastAsia="de-DE"/>
                <w:rPrChange w:id="33956" w:author="Jens-Rainer Ohm" w:date="2023-05-08T14:00:00Z">
                  <w:rPr>
                    <w:szCs w:val="22"/>
                    <w:lang w:val="de-DE" w:eastAsia="de-DE"/>
                  </w:rPr>
                </w:rPrChange>
              </w:rPr>
              <w:t>R. Chang</w:t>
            </w:r>
            <w:r w:rsidR="00404DE5" w:rsidRPr="00BB5A16">
              <w:rPr>
                <w:szCs w:val="22"/>
                <w:lang w:val="de-DE" w:eastAsia="de-DE"/>
                <w:rPrChange w:id="33957" w:author="Jens-Rainer Ohm" w:date="2023-05-08T14:00:00Z">
                  <w:rPr>
                    <w:szCs w:val="22"/>
                    <w:lang w:val="de-DE" w:eastAsia="de-DE"/>
                  </w:rPr>
                </w:rPrChange>
              </w:rPr>
              <w:t xml:space="preserve">, </w:t>
            </w:r>
            <w:r w:rsidRPr="00BB5A16">
              <w:rPr>
                <w:szCs w:val="22"/>
                <w:lang w:val="de-DE" w:eastAsia="de-DE"/>
                <w:rPrChange w:id="33958" w:author="Jens-Rainer Ohm" w:date="2023-05-08T14:00:00Z">
                  <w:rPr>
                    <w:szCs w:val="22"/>
                    <w:lang w:val="de-DE" w:eastAsia="de-DE"/>
                  </w:rPr>
                </w:rPrChange>
              </w:rPr>
              <w:t>L. Wang</w:t>
            </w:r>
            <w:r w:rsidR="00404DE5" w:rsidRPr="00BB5A16">
              <w:rPr>
                <w:szCs w:val="22"/>
                <w:lang w:val="de-DE" w:eastAsia="de-DE"/>
                <w:rPrChange w:id="33959" w:author="Jens-Rainer Ohm" w:date="2023-05-08T14:00:00Z">
                  <w:rPr>
                    <w:szCs w:val="22"/>
                    <w:lang w:val="de-DE" w:eastAsia="de-DE"/>
                  </w:rPr>
                </w:rPrChange>
              </w:rPr>
              <w:t xml:space="preserve">, </w:t>
            </w:r>
            <w:r w:rsidRPr="00BB5A16">
              <w:rPr>
                <w:szCs w:val="22"/>
                <w:lang w:val="de-DE" w:eastAsia="de-DE"/>
                <w:rPrChange w:id="33960" w:author="Jens-Rainer Ohm" w:date="2023-05-08T14:00:00Z">
                  <w:rPr>
                    <w:szCs w:val="22"/>
                    <w:lang w:val="de-DE" w:eastAsia="de-DE"/>
                  </w:rPr>
                </w:rPrChange>
              </w:rPr>
              <w:t>X. Xu</w:t>
            </w:r>
            <w:r w:rsidR="00404DE5" w:rsidRPr="00BB5A16">
              <w:rPr>
                <w:szCs w:val="22"/>
                <w:lang w:val="de-DE" w:eastAsia="de-DE"/>
                <w:rPrChange w:id="33961" w:author="Jens-Rainer Ohm" w:date="2023-05-08T14:00:00Z">
                  <w:rPr>
                    <w:szCs w:val="22"/>
                    <w:lang w:val="de-DE" w:eastAsia="de-DE"/>
                  </w:rPr>
                </w:rPrChange>
              </w:rPr>
              <w:t xml:space="preserve">, </w:t>
            </w:r>
            <w:r w:rsidRPr="00BB5A16">
              <w:rPr>
                <w:szCs w:val="22"/>
                <w:lang w:val="de-DE" w:eastAsia="de-DE"/>
                <w:rPrChange w:id="33962" w:author="Jens-Rainer Ohm" w:date="2023-05-08T14:00:00Z">
                  <w:rPr>
                    <w:szCs w:val="22"/>
                    <w:lang w:val="de-DE" w:eastAsia="de-DE"/>
                  </w:rPr>
                </w:rPrChange>
              </w:rPr>
              <w:t>S. Liu (Tencent)</w:t>
            </w:r>
          </w:p>
        </w:tc>
      </w:tr>
      <w:tr w:rsidR="00404DE5" w:rsidRPr="00BB5A16" w14:paraId="0407042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891F3A" w:rsidRDefault="00AD04C3" w:rsidP="00404DE5">
            <w:pPr>
              <w:spacing w:before="0"/>
              <w:jc w:val="center"/>
              <w:rPr>
                <w:szCs w:val="22"/>
                <w:lang w:val="en-CA" w:eastAsia="de-DE"/>
                <w:rPrChange w:id="33963" w:author="Jens-Rainer Ohm" w:date="2023-05-08T12:56:00Z">
                  <w:rPr>
                    <w:szCs w:val="22"/>
                    <w:lang w:val="de-DE" w:eastAsia="de-DE"/>
                  </w:rPr>
                </w:rPrChange>
              </w:rPr>
            </w:pPr>
            <w:r w:rsidRPr="00891F3A">
              <w:rPr>
                <w:lang w:val="en-CA"/>
                <w:rPrChange w:id="33964" w:author="Jens-Rainer Ohm" w:date="2023-05-08T12:56:00Z">
                  <w:rPr/>
                </w:rPrChange>
              </w:rPr>
              <w:fldChar w:fldCharType="begin"/>
            </w:r>
            <w:r w:rsidRPr="00891F3A">
              <w:rPr>
                <w:lang w:val="en-CA"/>
                <w:rPrChange w:id="33965" w:author="Jens-Rainer Ohm" w:date="2023-05-08T12:56:00Z">
                  <w:rPr/>
                </w:rPrChange>
              </w:rPr>
              <w:instrText xml:space="preserve"> HYPERLINK "file:///C:\\Users\\jens\\Downloads\\current_document.php%3fid=12719" </w:instrText>
            </w:r>
            <w:r w:rsidRPr="00891F3A">
              <w:rPr>
                <w:lang w:val="en-CA"/>
                <w:rPrChange w:id="3396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967" w:author="Jens-Rainer Ohm" w:date="2023-05-08T12:56:00Z">
                  <w:rPr>
                    <w:color w:val="0000FF"/>
                    <w:szCs w:val="22"/>
                    <w:u w:val="single"/>
                    <w:lang w:val="de-DE" w:eastAsia="de-DE"/>
                  </w:rPr>
                </w:rPrChange>
              </w:rPr>
              <w:t>JVET-AD0168</w:t>
            </w:r>
            <w:r w:rsidRPr="00891F3A">
              <w:rPr>
                <w:color w:val="0000FF"/>
                <w:szCs w:val="22"/>
                <w:u w:val="single"/>
                <w:lang w:val="en-CA" w:eastAsia="de-DE"/>
                <w:rPrChange w:id="3396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891F3A" w:rsidRDefault="00404DE5" w:rsidP="00404DE5">
            <w:pPr>
              <w:spacing w:before="0"/>
              <w:jc w:val="center"/>
              <w:rPr>
                <w:szCs w:val="22"/>
                <w:lang w:val="en-CA" w:eastAsia="de-DE"/>
                <w:rPrChange w:id="33969" w:author="Jens-Rainer Ohm" w:date="2023-05-08T12:56:00Z">
                  <w:rPr>
                    <w:szCs w:val="22"/>
                    <w:lang w:val="de-DE" w:eastAsia="de-DE"/>
                  </w:rPr>
                </w:rPrChange>
              </w:rPr>
            </w:pPr>
            <w:r w:rsidRPr="00891F3A">
              <w:rPr>
                <w:szCs w:val="22"/>
                <w:lang w:val="en-CA" w:eastAsia="de-DE"/>
                <w:rPrChange w:id="33970" w:author="Jens-Rainer Ohm" w:date="2023-05-08T12:56:00Z">
                  <w:rPr>
                    <w:szCs w:val="22"/>
                    <w:lang w:val="de-DE" w:eastAsia="de-DE"/>
                  </w:rPr>
                </w:rPrChange>
              </w:rPr>
              <w:t>m628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891F3A" w:rsidRDefault="00404DE5" w:rsidP="00404DE5">
            <w:pPr>
              <w:spacing w:before="0"/>
              <w:jc w:val="left"/>
              <w:rPr>
                <w:szCs w:val="22"/>
                <w:lang w:val="en-CA" w:eastAsia="de-DE"/>
                <w:rPrChange w:id="33971" w:author="Jens-Rainer Ohm" w:date="2023-05-08T12:56:00Z">
                  <w:rPr>
                    <w:szCs w:val="22"/>
                    <w:lang w:val="de-DE" w:eastAsia="de-DE"/>
                  </w:rPr>
                </w:rPrChange>
              </w:rPr>
            </w:pPr>
            <w:r w:rsidRPr="00891F3A">
              <w:rPr>
                <w:szCs w:val="22"/>
                <w:lang w:val="en-CA" w:eastAsia="de-DE"/>
                <w:rPrChange w:id="33972" w:author="Jens-Rainer Ohm" w:date="2023-05-08T12:56:00Z">
                  <w:rPr>
                    <w:szCs w:val="22"/>
                    <w:lang w:val="de-DE" w:eastAsia="de-DE"/>
                  </w:rPr>
                </w:rPrChange>
              </w:rPr>
              <w:t>2023-04-14 16:05: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891F3A" w:rsidRDefault="00404DE5" w:rsidP="00404DE5">
            <w:pPr>
              <w:spacing w:before="0"/>
              <w:jc w:val="left"/>
              <w:rPr>
                <w:szCs w:val="22"/>
                <w:lang w:val="en-CA" w:eastAsia="de-DE"/>
                <w:rPrChange w:id="33973" w:author="Jens-Rainer Ohm" w:date="2023-05-08T12:56:00Z">
                  <w:rPr>
                    <w:szCs w:val="22"/>
                    <w:lang w:val="de-DE" w:eastAsia="de-DE"/>
                  </w:rPr>
                </w:rPrChange>
              </w:rPr>
            </w:pPr>
            <w:r w:rsidRPr="00891F3A">
              <w:rPr>
                <w:szCs w:val="22"/>
                <w:lang w:val="en-CA" w:eastAsia="de-DE"/>
                <w:rPrChange w:id="33974" w:author="Jens-Rainer Ohm" w:date="2023-05-08T12:56:00Z">
                  <w:rPr>
                    <w:szCs w:val="22"/>
                    <w:lang w:val="de-DE" w:eastAsia="de-DE"/>
                  </w:rPr>
                </w:rPrChange>
              </w:rPr>
              <w:t>2023-04-14 16:1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891F3A" w:rsidRDefault="00404DE5" w:rsidP="00404DE5">
            <w:pPr>
              <w:spacing w:before="0"/>
              <w:jc w:val="left"/>
              <w:rPr>
                <w:szCs w:val="22"/>
                <w:lang w:val="en-CA" w:eastAsia="de-DE"/>
                <w:rPrChange w:id="33975" w:author="Jens-Rainer Ohm" w:date="2023-05-08T12:56:00Z">
                  <w:rPr>
                    <w:szCs w:val="22"/>
                    <w:lang w:val="de-DE" w:eastAsia="de-DE"/>
                  </w:rPr>
                </w:rPrChange>
              </w:rPr>
            </w:pPr>
            <w:r w:rsidRPr="00891F3A">
              <w:rPr>
                <w:szCs w:val="22"/>
                <w:lang w:val="en-CA" w:eastAsia="de-DE"/>
                <w:rPrChange w:id="33976" w:author="Jens-Rainer Ohm" w:date="2023-05-08T12:56:00Z">
                  <w:rPr>
                    <w:szCs w:val="22"/>
                    <w:lang w:val="de-DE" w:eastAsia="de-DE"/>
                  </w:rPr>
                </w:rPrChange>
              </w:rPr>
              <w:t>2023-04-27 15:07: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891F3A" w:rsidRDefault="00404DE5" w:rsidP="00404DE5">
            <w:pPr>
              <w:spacing w:before="0"/>
              <w:jc w:val="left"/>
              <w:rPr>
                <w:szCs w:val="22"/>
                <w:lang w:val="en-CA" w:eastAsia="de-DE"/>
              </w:rPr>
            </w:pPr>
            <w:r w:rsidRPr="00891F3A">
              <w:rPr>
                <w:szCs w:val="22"/>
                <w:lang w:val="en-CA" w:eastAsia="de-DE"/>
              </w:rPr>
              <w:t>EE1-1.4 Channel redistribution for luma and chrom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0E6F9DA5" w:rsidR="00404DE5" w:rsidRPr="00BB5A16" w:rsidRDefault="002E2CE5" w:rsidP="00404DE5">
            <w:pPr>
              <w:spacing w:before="0"/>
              <w:jc w:val="left"/>
              <w:rPr>
                <w:szCs w:val="22"/>
                <w:lang w:val="de-DE" w:eastAsia="de-DE"/>
                <w:rPrChange w:id="33977" w:author="Jens-Rainer Ohm" w:date="2023-05-08T14:00:00Z">
                  <w:rPr>
                    <w:szCs w:val="22"/>
                    <w:lang w:val="de-DE" w:eastAsia="de-DE"/>
                  </w:rPr>
                </w:rPrChange>
              </w:rPr>
            </w:pPr>
            <w:r w:rsidRPr="00BB5A16">
              <w:rPr>
                <w:szCs w:val="22"/>
                <w:lang w:val="de-DE" w:eastAsia="de-DE"/>
                <w:rPrChange w:id="33978" w:author="Jens-Rainer Ohm" w:date="2023-05-08T14:00:00Z">
                  <w:rPr>
                    <w:szCs w:val="22"/>
                    <w:lang w:val="de-DE" w:eastAsia="de-DE"/>
                  </w:rPr>
                </w:rPrChange>
              </w:rPr>
              <w:t>P. Wennersten</w:t>
            </w:r>
            <w:r w:rsidR="00404DE5" w:rsidRPr="00BB5A16">
              <w:rPr>
                <w:szCs w:val="22"/>
                <w:lang w:val="de-DE" w:eastAsia="de-DE"/>
                <w:rPrChange w:id="33979" w:author="Jens-Rainer Ohm" w:date="2023-05-08T14:00:00Z">
                  <w:rPr>
                    <w:szCs w:val="22"/>
                    <w:lang w:val="de-DE" w:eastAsia="de-DE"/>
                  </w:rPr>
                </w:rPrChange>
              </w:rPr>
              <w:t xml:space="preserve">, </w:t>
            </w:r>
            <w:r w:rsidRPr="00BB5A16">
              <w:rPr>
                <w:szCs w:val="22"/>
                <w:lang w:val="de-DE" w:eastAsia="de-DE"/>
                <w:rPrChange w:id="33980" w:author="Jens-Rainer Ohm" w:date="2023-05-08T14:00:00Z">
                  <w:rPr>
                    <w:szCs w:val="22"/>
                    <w:lang w:val="de-DE" w:eastAsia="de-DE"/>
                  </w:rPr>
                </w:rPrChange>
              </w:rPr>
              <w:t>J. Str</w:t>
            </w:r>
            <w:r w:rsidR="00B27548" w:rsidRPr="00BB5A16">
              <w:rPr>
                <w:szCs w:val="22"/>
                <w:lang w:val="de-DE" w:eastAsia="de-DE"/>
                <w:rPrChange w:id="33981" w:author="Jens-Rainer Ohm" w:date="2023-05-08T14:00:00Z">
                  <w:rPr>
                    <w:szCs w:val="22"/>
                    <w:lang w:val="de-DE" w:eastAsia="de-DE"/>
                  </w:rPr>
                </w:rPrChange>
              </w:rPr>
              <w:t>ö</w:t>
            </w:r>
            <w:r w:rsidRPr="00BB5A16">
              <w:rPr>
                <w:szCs w:val="22"/>
                <w:lang w:val="de-DE" w:eastAsia="de-DE"/>
                <w:rPrChange w:id="33982" w:author="Jens-Rainer Ohm" w:date="2023-05-08T14:00:00Z">
                  <w:rPr>
                    <w:szCs w:val="22"/>
                    <w:lang w:val="de-DE" w:eastAsia="de-DE"/>
                  </w:rPr>
                </w:rPrChange>
              </w:rPr>
              <w:t>m</w:t>
            </w:r>
            <w:r w:rsidR="00404DE5" w:rsidRPr="00BB5A16">
              <w:rPr>
                <w:szCs w:val="22"/>
                <w:lang w:val="de-DE" w:eastAsia="de-DE"/>
                <w:rPrChange w:id="33983" w:author="Jens-Rainer Ohm" w:date="2023-05-08T14:00:00Z">
                  <w:rPr>
                    <w:szCs w:val="22"/>
                    <w:lang w:val="de-DE" w:eastAsia="de-DE"/>
                  </w:rPr>
                </w:rPrChange>
              </w:rPr>
              <w:t xml:space="preserve">, </w:t>
            </w:r>
            <w:r w:rsidRPr="00BB5A16">
              <w:rPr>
                <w:szCs w:val="22"/>
                <w:lang w:val="de-DE" w:eastAsia="de-DE"/>
                <w:rPrChange w:id="33984" w:author="Jens-Rainer Ohm" w:date="2023-05-08T14:00:00Z">
                  <w:rPr>
                    <w:szCs w:val="22"/>
                    <w:lang w:val="de-DE" w:eastAsia="de-DE"/>
                  </w:rPr>
                </w:rPrChange>
              </w:rPr>
              <w:t>D. Liu (Ericsson)</w:t>
            </w:r>
          </w:p>
        </w:tc>
      </w:tr>
      <w:tr w:rsidR="00404DE5" w:rsidRPr="00891F3A" w14:paraId="754469B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891F3A" w:rsidRDefault="00AD04C3" w:rsidP="00404DE5">
            <w:pPr>
              <w:spacing w:before="0"/>
              <w:jc w:val="center"/>
              <w:rPr>
                <w:szCs w:val="22"/>
                <w:lang w:val="en-CA" w:eastAsia="de-DE"/>
                <w:rPrChange w:id="33985" w:author="Jens-Rainer Ohm" w:date="2023-05-08T12:56:00Z">
                  <w:rPr>
                    <w:szCs w:val="22"/>
                    <w:lang w:val="de-DE" w:eastAsia="de-DE"/>
                  </w:rPr>
                </w:rPrChange>
              </w:rPr>
            </w:pPr>
            <w:r w:rsidRPr="00891F3A">
              <w:rPr>
                <w:lang w:val="en-CA"/>
                <w:rPrChange w:id="33986" w:author="Jens-Rainer Ohm" w:date="2023-05-08T12:56:00Z">
                  <w:rPr/>
                </w:rPrChange>
              </w:rPr>
              <w:fldChar w:fldCharType="begin"/>
            </w:r>
            <w:r w:rsidRPr="00891F3A">
              <w:rPr>
                <w:lang w:val="en-CA"/>
                <w:rPrChange w:id="33987" w:author="Jens-Rainer Ohm" w:date="2023-05-08T12:56:00Z">
                  <w:rPr/>
                </w:rPrChange>
              </w:rPr>
              <w:instrText xml:space="preserve"> HYPERLINK "file:///C:\\Users\\jens\\Downloads\\current_document.php%3fid=12720" </w:instrText>
            </w:r>
            <w:r w:rsidRPr="00891F3A">
              <w:rPr>
                <w:lang w:val="en-CA"/>
                <w:rPrChange w:id="3398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3989" w:author="Jens-Rainer Ohm" w:date="2023-05-08T12:56:00Z">
                  <w:rPr>
                    <w:color w:val="0000FF"/>
                    <w:szCs w:val="22"/>
                    <w:u w:val="single"/>
                    <w:lang w:val="de-DE" w:eastAsia="de-DE"/>
                  </w:rPr>
                </w:rPrChange>
              </w:rPr>
              <w:t>JVET-AD0169</w:t>
            </w:r>
            <w:r w:rsidRPr="00891F3A">
              <w:rPr>
                <w:color w:val="0000FF"/>
                <w:szCs w:val="22"/>
                <w:u w:val="single"/>
                <w:lang w:val="en-CA" w:eastAsia="de-DE"/>
                <w:rPrChange w:id="3399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891F3A" w:rsidRDefault="00404DE5" w:rsidP="00404DE5">
            <w:pPr>
              <w:spacing w:before="0"/>
              <w:jc w:val="center"/>
              <w:rPr>
                <w:szCs w:val="22"/>
                <w:lang w:val="en-CA" w:eastAsia="de-DE"/>
                <w:rPrChange w:id="33991" w:author="Jens-Rainer Ohm" w:date="2023-05-08T12:56:00Z">
                  <w:rPr>
                    <w:szCs w:val="22"/>
                    <w:lang w:val="de-DE" w:eastAsia="de-DE"/>
                  </w:rPr>
                </w:rPrChange>
              </w:rPr>
            </w:pPr>
            <w:r w:rsidRPr="00891F3A">
              <w:rPr>
                <w:szCs w:val="22"/>
                <w:lang w:val="en-CA" w:eastAsia="de-DE"/>
                <w:rPrChange w:id="33992" w:author="Jens-Rainer Ohm" w:date="2023-05-08T12:56:00Z">
                  <w:rPr>
                    <w:szCs w:val="22"/>
                    <w:lang w:val="de-DE" w:eastAsia="de-DE"/>
                  </w:rPr>
                </w:rPrChange>
              </w:rPr>
              <w:t>m628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891F3A" w:rsidRDefault="00404DE5" w:rsidP="00404DE5">
            <w:pPr>
              <w:spacing w:before="0"/>
              <w:jc w:val="left"/>
              <w:rPr>
                <w:szCs w:val="22"/>
                <w:lang w:val="en-CA" w:eastAsia="de-DE"/>
                <w:rPrChange w:id="33993" w:author="Jens-Rainer Ohm" w:date="2023-05-08T12:56:00Z">
                  <w:rPr>
                    <w:szCs w:val="22"/>
                    <w:lang w:val="de-DE" w:eastAsia="de-DE"/>
                  </w:rPr>
                </w:rPrChange>
              </w:rPr>
            </w:pPr>
            <w:r w:rsidRPr="00891F3A">
              <w:rPr>
                <w:szCs w:val="22"/>
                <w:lang w:val="en-CA" w:eastAsia="de-DE"/>
                <w:rPrChange w:id="33994" w:author="Jens-Rainer Ohm" w:date="2023-05-08T12:56:00Z">
                  <w:rPr>
                    <w:szCs w:val="22"/>
                    <w:lang w:val="de-DE" w:eastAsia="de-DE"/>
                  </w:rPr>
                </w:rPrChange>
              </w:rPr>
              <w:t>2023-04-14 16:06: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891F3A" w:rsidRDefault="00404DE5" w:rsidP="00404DE5">
            <w:pPr>
              <w:spacing w:before="0"/>
              <w:jc w:val="left"/>
              <w:rPr>
                <w:szCs w:val="22"/>
                <w:lang w:val="en-CA" w:eastAsia="de-DE"/>
                <w:rPrChange w:id="33995" w:author="Jens-Rainer Ohm" w:date="2023-05-08T12:56:00Z">
                  <w:rPr>
                    <w:szCs w:val="22"/>
                    <w:lang w:val="de-DE" w:eastAsia="de-DE"/>
                  </w:rPr>
                </w:rPrChange>
              </w:rPr>
            </w:pPr>
            <w:r w:rsidRPr="00891F3A">
              <w:rPr>
                <w:szCs w:val="22"/>
                <w:lang w:val="en-CA" w:eastAsia="de-DE"/>
                <w:rPrChange w:id="33996" w:author="Jens-Rainer Ohm" w:date="2023-05-08T12:56:00Z">
                  <w:rPr>
                    <w:szCs w:val="22"/>
                    <w:lang w:val="de-DE" w:eastAsia="de-DE"/>
                  </w:rPr>
                </w:rPrChange>
              </w:rPr>
              <w:t>2023-04-14 22:34: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891F3A" w:rsidRDefault="00404DE5" w:rsidP="00404DE5">
            <w:pPr>
              <w:spacing w:before="0"/>
              <w:jc w:val="left"/>
              <w:rPr>
                <w:szCs w:val="22"/>
                <w:lang w:val="en-CA" w:eastAsia="de-DE"/>
                <w:rPrChange w:id="33997" w:author="Jens-Rainer Ohm" w:date="2023-05-08T12:56:00Z">
                  <w:rPr>
                    <w:szCs w:val="22"/>
                    <w:lang w:val="de-DE" w:eastAsia="de-DE"/>
                  </w:rPr>
                </w:rPrChange>
              </w:rPr>
            </w:pPr>
            <w:r w:rsidRPr="00891F3A">
              <w:rPr>
                <w:szCs w:val="22"/>
                <w:lang w:val="en-CA" w:eastAsia="de-DE"/>
                <w:rPrChange w:id="33998" w:author="Jens-Rainer Ohm" w:date="2023-05-08T12:56:00Z">
                  <w:rPr>
                    <w:szCs w:val="22"/>
                    <w:lang w:val="de-DE" w:eastAsia="de-DE"/>
                  </w:rPr>
                </w:rPrChange>
              </w:rPr>
              <w:t>2023-04-27 15:47: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891F3A" w:rsidRDefault="00404DE5" w:rsidP="00404DE5">
            <w:pPr>
              <w:spacing w:before="0"/>
              <w:jc w:val="left"/>
              <w:rPr>
                <w:szCs w:val="22"/>
                <w:lang w:val="en-CA" w:eastAsia="de-DE"/>
              </w:rPr>
            </w:pPr>
            <w:r w:rsidRPr="00891F3A">
              <w:rPr>
                <w:szCs w:val="22"/>
                <w:lang w:val="en-CA" w:eastAsia="de-DE"/>
              </w:rPr>
              <w:t>AHG12: RPR filters for scale factors below 1.5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2C61AFD8" w:rsidR="00404DE5" w:rsidRPr="00891F3A" w:rsidRDefault="002E2CE5" w:rsidP="00404DE5">
            <w:pPr>
              <w:spacing w:before="0"/>
              <w:jc w:val="left"/>
              <w:rPr>
                <w:szCs w:val="22"/>
                <w:lang w:val="en-CA" w:eastAsia="de-DE"/>
                <w:rPrChange w:id="33999" w:author="Jens-Rainer Ohm" w:date="2023-05-08T12:56:00Z">
                  <w:rPr>
                    <w:szCs w:val="22"/>
                    <w:lang w:val="de-DE" w:eastAsia="de-DE"/>
                  </w:rPr>
                </w:rPrChange>
              </w:rPr>
            </w:pPr>
            <w:r w:rsidRPr="00891F3A">
              <w:rPr>
                <w:szCs w:val="22"/>
                <w:lang w:val="en-CA" w:eastAsia="de-DE"/>
                <w:rPrChange w:id="34000" w:author="Jens-Rainer Ohm" w:date="2023-05-08T12:56:00Z">
                  <w:rPr>
                    <w:szCs w:val="22"/>
                    <w:lang w:val="de-DE" w:eastAsia="de-DE"/>
                  </w:rPr>
                </w:rPrChange>
              </w:rPr>
              <w:t>J. Samuelsson-Allendes</w:t>
            </w:r>
            <w:r w:rsidR="00404DE5" w:rsidRPr="00891F3A">
              <w:rPr>
                <w:szCs w:val="22"/>
                <w:lang w:val="en-CA" w:eastAsia="de-DE"/>
                <w:rPrChange w:id="34001" w:author="Jens-Rainer Ohm" w:date="2023-05-08T12:56:00Z">
                  <w:rPr>
                    <w:szCs w:val="22"/>
                    <w:lang w:val="de-DE" w:eastAsia="de-DE"/>
                  </w:rPr>
                </w:rPrChange>
              </w:rPr>
              <w:t>, S. Deshpande (Sharp)</w:t>
            </w:r>
          </w:p>
        </w:tc>
      </w:tr>
      <w:tr w:rsidR="00404DE5" w:rsidRPr="00BB5A16" w14:paraId="636804D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891F3A" w:rsidRDefault="00AD04C3" w:rsidP="00404DE5">
            <w:pPr>
              <w:spacing w:before="0"/>
              <w:jc w:val="center"/>
              <w:rPr>
                <w:szCs w:val="22"/>
                <w:lang w:val="en-CA" w:eastAsia="de-DE"/>
                <w:rPrChange w:id="34002" w:author="Jens-Rainer Ohm" w:date="2023-05-08T12:56:00Z">
                  <w:rPr>
                    <w:szCs w:val="22"/>
                    <w:lang w:val="de-DE" w:eastAsia="de-DE"/>
                  </w:rPr>
                </w:rPrChange>
              </w:rPr>
            </w:pPr>
            <w:r w:rsidRPr="00891F3A">
              <w:rPr>
                <w:lang w:val="en-CA"/>
                <w:rPrChange w:id="34003" w:author="Jens-Rainer Ohm" w:date="2023-05-08T12:56:00Z">
                  <w:rPr/>
                </w:rPrChange>
              </w:rPr>
              <w:fldChar w:fldCharType="begin"/>
            </w:r>
            <w:r w:rsidRPr="00891F3A">
              <w:rPr>
                <w:lang w:val="en-CA"/>
                <w:rPrChange w:id="34004" w:author="Jens-Rainer Ohm" w:date="2023-05-08T12:56:00Z">
                  <w:rPr/>
                </w:rPrChange>
              </w:rPr>
              <w:instrText xml:space="preserve"> HYPERLINK "file:///C:\\Users\\jens\\Downloads\\current_document.php%3fid=12721" </w:instrText>
            </w:r>
            <w:r w:rsidRPr="00891F3A">
              <w:rPr>
                <w:lang w:val="en-CA"/>
                <w:rPrChange w:id="3400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006" w:author="Jens-Rainer Ohm" w:date="2023-05-08T12:56:00Z">
                  <w:rPr>
                    <w:color w:val="0000FF"/>
                    <w:szCs w:val="22"/>
                    <w:u w:val="single"/>
                    <w:lang w:val="de-DE" w:eastAsia="de-DE"/>
                  </w:rPr>
                </w:rPrChange>
              </w:rPr>
              <w:t>JVET-AD0170</w:t>
            </w:r>
            <w:r w:rsidRPr="00891F3A">
              <w:rPr>
                <w:color w:val="0000FF"/>
                <w:szCs w:val="22"/>
                <w:u w:val="single"/>
                <w:lang w:val="en-CA" w:eastAsia="de-DE"/>
                <w:rPrChange w:id="3400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891F3A" w:rsidRDefault="00404DE5" w:rsidP="00404DE5">
            <w:pPr>
              <w:spacing w:before="0"/>
              <w:jc w:val="center"/>
              <w:rPr>
                <w:szCs w:val="22"/>
                <w:lang w:val="en-CA" w:eastAsia="de-DE"/>
                <w:rPrChange w:id="34008" w:author="Jens-Rainer Ohm" w:date="2023-05-08T12:56:00Z">
                  <w:rPr>
                    <w:szCs w:val="22"/>
                    <w:lang w:val="de-DE" w:eastAsia="de-DE"/>
                  </w:rPr>
                </w:rPrChange>
              </w:rPr>
            </w:pPr>
            <w:r w:rsidRPr="00891F3A">
              <w:rPr>
                <w:szCs w:val="22"/>
                <w:lang w:val="en-CA" w:eastAsia="de-DE"/>
                <w:rPrChange w:id="34009" w:author="Jens-Rainer Ohm" w:date="2023-05-08T12:56:00Z">
                  <w:rPr>
                    <w:szCs w:val="22"/>
                    <w:lang w:val="de-DE" w:eastAsia="de-DE"/>
                  </w:rPr>
                </w:rPrChange>
              </w:rPr>
              <w:t>m62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891F3A" w:rsidRDefault="00404DE5" w:rsidP="00404DE5">
            <w:pPr>
              <w:spacing w:before="0"/>
              <w:jc w:val="left"/>
              <w:rPr>
                <w:szCs w:val="22"/>
                <w:lang w:val="en-CA" w:eastAsia="de-DE"/>
                <w:rPrChange w:id="34010" w:author="Jens-Rainer Ohm" w:date="2023-05-08T12:56:00Z">
                  <w:rPr>
                    <w:szCs w:val="22"/>
                    <w:lang w:val="de-DE" w:eastAsia="de-DE"/>
                  </w:rPr>
                </w:rPrChange>
              </w:rPr>
            </w:pPr>
            <w:r w:rsidRPr="00891F3A">
              <w:rPr>
                <w:szCs w:val="22"/>
                <w:lang w:val="en-CA" w:eastAsia="de-DE"/>
                <w:rPrChange w:id="34011" w:author="Jens-Rainer Ohm" w:date="2023-05-08T12:56:00Z">
                  <w:rPr>
                    <w:szCs w:val="22"/>
                    <w:lang w:val="de-DE" w:eastAsia="de-DE"/>
                  </w:rPr>
                </w:rPrChange>
              </w:rPr>
              <w:t>2023-04-14 16:06: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891F3A" w:rsidRDefault="00404DE5" w:rsidP="00404DE5">
            <w:pPr>
              <w:spacing w:before="0"/>
              <w:jc w:val="left"/>
              <w:rPr>
                <w:szCs w:val="22"/>
                <w:lang w:val="en-CA" w:eastAsia="de-DE"/>
                <w:rPrChange w:id="34012" w:author="Jens-Rainer Ohm" w:date="2023-05-08T12:56:00Z">
                  <w:rPr>
                    <w:szCs w:val="22"/>
                    <w:lang w:val="de-DE" w:eastAsia="de-DE"/>
                  </w:rPr>
                </w:rPrChange>
              </w:rPr>
            </w:pPr>
            <w:r w:rsidRPr="00891F3A">
              <w:rPr>
                <w:szCs w:val="22"/>
                <w:lang w:val="en-CA" w:eastAsia="de-DE"/>
                <w:rPrChange w:id="34013" w:author="Jens-Rainer Ohm" w:date="2023-05-08T12:56:00Z">
                  <w:rPr>
                    <w:szCs w:val="22"/>
                    <w:lang w:val="de-DE" w:eastAsia="de-DE"/>
                  </w:rPr>
                </w:rPrChange>
              </w:rPr>
              <w:t>2023-04-14 16:52: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891F3A" w:rsidRDefault="00404DE5" w:rsidP="00404DE5">
            <w:pPr>
              <w:spacing w:before="0"/>
              <w:jc w:val="left"/>
              <w:rPr>
                <w:szCs w:val="22"/>
                <w:lang w:val="en-CA" w:eastAsia="de-DE"/>
                <w:rPrChange w:id="34014" w:author="Jens-Rainer Ohm" w:date="2023-05-08T12:56:00Z">
                  <w:rPr>
                    <w:szCs w:val="22"/>
                    <w:lang w:val="de-DE" w:eastAsia="de-DE"/>
                  </w:rPr>
                </w:rPrChange>
              </w:rPr>
            </w:pPr>
            <w:r w:rsidRPr="00891F3A">
              <w:rPr>
                <w:szCs w:val="22"/>
                <w:lang w:val="en-CA" w:eastAsia="de-DE"/>
                <w:rPrChange w:id="34015" w:author="Jens-Rainer Ohm" w:date="2023-05-08T12:56:00Z">
                  <w:rPr>
                    <w:szCs w:val="22"/>
                    <w:lang w:val="de-DE" w:eastAsia="de-DE"/>
                  </w:rPr>
                </w:rPrChange>
              </w:rPr>
              <w:t>2023-04-19 05:32:5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891F3A" w:rsidRDefault="00404DE5" w:rsidP="00404DE5">
            <w:pPr>
              <w:spacing w:before="0"/>
              <w:jc w:val="left"/>
              <w:rPr>
                <w:szCs w:val="22"/>
                <w:lang w:val="en-CA" w:eastAsia="de-DE"/>
              </w:rPr>
            </w:pPr>
            <w:r w:rsidRPr="00891F3A">
              <w:rPr>
                <w:szCs w:val="22"/>
                <w:lang w:val="en-CA" w:eastAsia="de-DE"/>
              </w:rPr>
              <w:t>EE1 related: Performance Improvement of AC0052 filter for RPR-based SR in RA configur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5C2F9EEE" w:rsidR="00404DE5" w:rsidRPr="00BB5A16" w:rsidRDefault="002E2CE5" w:rsidP="00404DE5">
            <w:pPr>
              <w:spacing w:before="0"/>
              <w:jc w:val="left"/>
              <w:rPr>
                <w:szCs w:val="22"/>
                <w:lang w:val="de-DE" w:eastAsia="de-DE"/>
                <w:rPrChange w:id="34016" w:author="Jens-Rainer Ohm" w:date="2023-05-08T14:00:00Z">
                  <w:rPr>
                    <w:szCs w:val="22"/>
                    <w:lang w:val="de-DE" w:eastAsia="de-DE"/>
                  </w:rPr>
                </w:rPrChange>
              </w:rPr>
            </w:pPr>
            <w:r w:rsidRPr="00BB5A16">
              <w:rPr>
                <w:szCs w:val="22"/>
                <w:lang w:val="de-DE" w:eastAsia="de-DE"/>
                <w:rPrChange w:id="34017" w:author="Jens-Rainer Ohm" w:date="2023-05-08T14:00:00Z">
                  <w:rPr>
                    <w:szCs w:val="22"/>
                    <w:lang w:val="de-DE" w:eastAsia="de-DE"/>
                  </w:rPr>
                </w:rPrChange>
              </w:rPr>
              <w:t>S. Huang</w:t>
            </w:r>
            <w:r w:rsidR="00404DE5" w:rsidRPr="00BB5A16">
              <w:rPr>
                <w:szCs w:val="22"/>
                <w:lang w:val="de-DE" w:eastAsia="de-DE"/>
                <w:rPrChange w:id="34018" w:author="Jens-Rainer Ohm" w:date="2023-05-08T14:00:00Z">
                  <w:rPr>
                    <w:szCs w:val="22"/>
                    <w:lang w:val="de-DE" w:eastAsia="de-DE"/>
                  </w:rPr>
                </w:rPrChange>
              </w:rPr>
              <w:t xml:space="preserve">, </w:t>
            </w:r>
            <w:r w:rsidRPr="00BB5A16">
              <w:rPr>
                <w:szCs w:val="22"/>
                <w:lang w:val="de-DE" w:eastAsia="de-DE"/>
                <w:rPrChange w:id="34019" w:author="Jens-Rainer Ohm" w:date="2023-05-08T14:00:00Z">
                  <w:rPr>
                    <w:szCs w:val="22"/>
                    <w:lang w:val="de-DE" w:eastAsia="de-DE"/>
                  </w:rPr>
                </w:rPrChange>
              </w:rPr>
              <w:t>C. Jung (Xidian Univ.)</w:t>
            </w:r>
            <w:r w:rsidR="00404DE5" w:rsidRPr="00BB5A16">
              <w:rPr>
                <w:szCs w:val="22"/>
                <w:lang w:val="de-DE" w:eastAsia="de-DE"/>
                <w:rPrChange w:id="34020" w:author="Jens-Rainer Ohm" w:date="2023-05-08T14:00:00Z">
                  <w:rPr>
                    <w:szCs w:val="22"/>
                    <w:lang w:val="de-DE" w:eastAsia="de-DE"/>
                  </w:rPr>
                </w:rPrChange>
              </w:rPr>
              <w:t xml:space="preserve">, </w:t>
            </w:r>
            <w:r w:rsidRPr="00BB5A16">
              <w:rPr>
                <w:szCs w:val="22"/>
                <w:lang w:val="de-DE" w:eastAsia="de-DE"/>
                <w:rPrChange w:id="34021" w:author="Jens-Rainer Ohm" w:date="2023-05-08T14:00:00Z">
                  <w:rPr>
                    <w:szCs w:val="22"/>
                    <w:lang w:val="de-DE" w:eastAsia="de-DE"/>
                  </w:rPr>
                </w:rPrChange>
              </w:rPr>
              <w:t>Y. Liu</w:t>
            </w:r>
            <w:r w:rsidR="00404DE5" w:rsidRPr="00BB5A16">
              <w:rPr>
                <w:szCs w:val="22"/>
                <w:lang w:val="de-DE" w:eastAsia="de-DE"/>
                <w:rPrChange w:id="34022" w:author="Jens-Rainer Ohm" w:date="2023-05-08T14:00:00Z">
                  <w:rPr>
                    <w:szCs w:val="22"/>
                    <w:lang w:val="de-DE" w:eastAsia="de-DE"/>
                  </w:rPr>
                </w:rPrChange>
              </w:rPr>
              <w:t xml:space="preserve">, </w:t>
            </w:r>
            <w:r w:rsidRPr="00BB5A16">
              <w:rPr>
                <w:szCs w:val="22"/>
                <w:lang w:val="de-DE" w:eastAsia="de-DE"/>
                <w:rPrChange w:id="34023" w:author="Jens-Rainer Ohm" w:date="2023-05-08T14:00:00Z">
                  <w:rPr>
                    <w:szCs w:val="22"/>
                    <w:lang w:val="de-DE" w:eastAsia="de-DE"/>
                  </w:rPr>
                </w:rPrChange>
              </w:rPr>
              <w:t>M. Li (OPPO)</w:t>
            </w:r>
          </w:p>
        </w:tc>
      </w:tr>
      <w:tr w:rsidR="00404DE5" w:rsidRPr="00891F3A" w14:paraId="1C38D4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891F3A" w:rsidRDefault="00AD04C3" w:rsidP="00404DE5">
            <w:pPr>
              <w:spacing w:before="0"/>
              <w:jc w:val="center"/>
              <w:rPr>
                <w:szCs w:val="22"/>
                <w:lang w:val="en-CA" w:eastAsia="de-DE"/>
                <w:rPrChange w:id="34024" w:author="Jens-Rainer Ohm" w:date="2023-05-08T12:56:00Z">
                  <w:rPr>
                    <w:szCs w:val="22"/>
                    <w:lang w:val="de-DE" w:eastAsia="de-DE"/>
                  </w:rPr>
                </w:rPrChange>
              </w:rPr>
            </w:pPr>
            <w:r w:rsidRPr="00891F3A">
              <w:rPr>
                <w:lang w:val="en-CA"/>
                <w:rPrChange w:id="34025" w:author="Jens-Rainer Ohm" w:date="2023-05-08T12:56:00Z">
                  <w:rPr/>
                </w:rPrChange>
              </w:rPr>
              <w:fldChar w:fldCharType="begin"/>
            </w:r>
            <w:r w:rsidRPr="00891F3A">
              <w:rPr>
                <w:lang w:val="en-CA"/>
                <w:rPrChange w:id="34026" w:author="Jens-Rainer Ohm" w:date="2023-05-08T12:56:00Z">
                  <w:rPr/>
                </w:rPrChange>
              </w:rPr>
              <w:instrText xml:space="preserve"> HYPERLINK "file:///C:\\Users\\jens\\Downloads\\current_document.php%3fid=12722" </w:instrText>
            </w:r>
            <w:r w:rsidRPr="00891F3A">
              <w:rPr>
                <w:lang w:val="en-CA"/>
                <w:rPrChange w:id="3402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028" w:author="Jens-Rainer Ohm" w:date="2023-05-08T12:56:00Z">
                  <w:rPr>
                    <w:color w:val="0000FF"/>
                    <w:szCs w:val="22"/>
                    <w:u w:val="single"/>
                    <w:lang w:val="de-DE" w:eastAsia="de-DE"/>
                  </w:rPr>
                </w:rPrChange>
              </w:rPr>
              <w:t>JVET-AD0171</w:t>
            </w:r>
            <w:r w:rsidRPr="00891F3A">
              <w:rPr>
                <w:color w:val="0000FF"/>
                <w:szCs w:val="22"/>
                <w:u w:val="single"/>
                <w:lang w:val="en-CA" w:eastAsia="de-DE"/>
                <w:rPrChange w:id="3402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891F3A" w:rsidRDefault="00404DE5" w:rsidP="00404DE5">
            <w:pPr>
              <w:spacing w:before="0"/>
              <w:jc w:val="center"/>
              <w:rPr>
                <w:szCs w:val="22"/>
                <w:lang w:val="en-CA" w:eastAsia="de-DE"/>
                <w:rPrChange w:id="34030" w:author="Jens-Rainer Ohm" w:date="2023-05-08T12:56:00Z">
                  <w:rPr>
                    <w:szCs w:val="22"/>
                    <w:lang w:val="de-DE" w:eastAsia="de-DE"/>
                  </w:rPr>
                </w:rPrChange>
              </w:rPr>
            </w:pPr>
            <w:r w:rsidRPr="00891F3A">
              <w:rPr>
                <w:szCs w:val="22"/>
                <w:lang w:val="en-CA" w:eastAsia="de-DE"/>
                <w:rPrChange w:id="34031" w:author="Jens-Rainer Ohm" w:date="2023-05-08T12:56:00Z">
                  <w:rPr>
                    <w:szCs w:val="22"/>
                    <w:lang w:val="de-DE" w:eastAsia="de-DE"/>
                  </w:rPr>
                </w:rPrChange>
              </w:rPr>
              <w:t>m6283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891F3A" w:rsidRDefault="00404DE5" w:rsidP="00404DE5">
            <w:pPr>
              <w:spacing w:before="0"/>
              <w:jc w:val="left"/>
              <w:rPr>
                <w:szCs w:val="22"/>
                <w:lang w:val="en-CA" w:eastAsia="de-DE"/>
                <w:rPrChange w:id="34032" w:author="Jens-Rainer Ohm" w:date="2023-05-08T12:56:00Z">
                  <w:rPr>
                    <w:szCs w:val="22"/>
                    <w:lang w:val="de-DE" w:eastAsia="de-DE"/>
                  </w:rPr>
                </w:rPrChange>
              </w:rPr>
            </w:pPr>
            <w:r w:rsidRPr="00891F3A">
              <w:rPr>
                <w:szCs w:val="22"/>
                <w:lang w:val="en-CA" w:eastAsia="de-DE"/>
                <w:rPrChange w:id="34033" w:author="Jens-Rainer Ohm" w:date="2023-05-08T12:56:00Z">
                  <w:rPr>
                    <w:szCs w:val="22"/>
                    <w:lang w:val="de-DE" w:eastAsia="de-DE"/>
                  </w:rPr>
                </w:rPrChange>
              </w:rPr>
              <w:t>2023-04-14 16:35: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891F3A" w:rsidRDefault="00404DE5" w:rsidP="00404DE5">
            <w:pPr>
              <w:spacing w:before="0"/>
              <w:jc w:val="left"/>
              <w:rPr>
                <w:szCs w:val="22"/>
                <w:lang w:val="en-CA" w:eastAsia="de-DE"/>
                <w:rPrChange w:id="34034" w:author="Jens-Rainer Ohm" w:date="2023-05-08T12:56:00Z">
                  <w:rPr>
                    <w:szCs w:val="22"/>
                    <w:lang w:val="de-DE" w:eastAsia="de-DE"/>
                  </w:rPr>
                </w:rPrChange>
              </w:rPr>
            </w:pPr>
            <w:r w:rsidRPr="00891F3A">
              <w:rPr>
                <w:szCs w:val="22"/>
                <w:lang w:val="en-CA" w:eastAsia="de-DE"/>
                <w:rPrChange w:id="34035" w:author="Jens-Rainer Ohm" w:date="2023-05-08T12:56:00Z">
                  <w:rPr>
                    <w:szCs w:val="22"/>
                    <w:lang w:val="de-DE" w:eastAsia="de-DE"/>
                  </w:rPr>
                </w:rPrChange>
              </w:rPr>
              <w:t>2023-04-14 22:37: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891F3A" w:rsidRDefault="00404DE5" w:rsidP="00404DE5">
            <w:pPr>
              <w:spacing w:before="0"/>
              <w:jc w:val="left"/>
              <w:rPr>
                <w:szCs w:val="22"/>
                <w:lang w:val="en-CA" w:eastAsia="de-DE"/>
                <w:rPrChange w:id="34036" w:author="Jens-Rainer Ohm" w:date="2023-05-08T12:56:00Z">
                  <w:rPr>
                    <w:szCs w:val="22"/>
                    <w:lang w:val="de-DE" w:eastAsia="de-DE"/>
                  </w:rPr>
                </w:rPrChange>
              </w:rPr>
            </w:pPr>
            <w:r w:rsidRPr="00891F3A">
              <w:rPr>
                <w:szCs w:val="22"/>
                <w:lang w:val="en-CA" w:eastAsia="de-DE"/>
                <w:rPrChange w:id="34037" w:author="Jens-Rainer Ohm" w:date="2023-05-08T12:56:00Z">
                  <w:rPr>
                    <w:szCs w:val="22"/>
                    <w:lang w:val="de-DE" w:eastAsia="de-DE"/>
                  </w:rPr>
                </w:rPrChange>
              </w:rPr>
              <w:t>2023-04-14 22:37: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891F3A" w:rsidRDefault="00404DE5" w:rsidP="00404DE5">
            <w:pPr>
              <w:spacing w:before="0"/>
              <w:jc w:val="left"/>
              <w:rPr>
                <w:szCs w:val="22"/>
                <w:lang w:val="en-CA" w:eastAsia="de-DE"/>
              </w:rPr>
            </w:pPr>
            <w:r w:rsidRPr="00891F3A">
              <w:rPr>
                <w:szCs w:val="22"/>
                <w:lang w:val="en-CA" w:eastAsia="de-DE"/>
              </w:rPr>
              <w:t>EE2-3.1: TMP using Reconstruction-Reordered for screen content coding (RR-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5E7924C0" w:rsidR="00404DE5" w:rsidRPr="00891F3A" w:rsidRDefault="002E2CE5" w:rsidP="00404DE5">
            <w:pPr>
              <w:spacing w:before="0"/>
              <w:jc w:val="left"/>
              <w:rPr>
                <w:szCs w:val="22"/>
                <w:lang w:val="en-CA" w:eastAsia="de-DE"/>
              </w:rPr>
            </w:pPr>
            <w:r w:rsidRPr="00891F3A">
              <w:rPr>
                <w:szCs w:val="22"/>
                <w:lang w:val="en-CA" w:eastAsia="de-DE"/>
              </w:rPr>
              <w:t>D. Ruiz Coll</w:t>
            </w:r>
            <w:r w:rsidR="00404DE5" w:rsidRPr="00891F3A">
              <w:rPr>
                <w:szCs w:val="22"/>
                <w:lang w:val="en-CA" w:eastAsia="de-DE"/>
              </w:rPr>
              <w:t xml:space="preserve">, </w:t>
            </w:r>
            <w:r w:rsidRPr="00891F3A">
              <w:rPr>
                <w:szCs w:val="22"/>
                <w:lang w:val="en-CA" w:eastAsia="de-DE"/>
              </w:rPr>
              <w:t>O. Patino</w:t>
            </w:r>
            <w:r w:rsidR="00404DE5" w:rsidRPr="00891F3A">
              <w:rPr>
                <w:szCs w:val="22"/>
                <w:lang w:val="en-CA" w:eastAsia="de-DE"/>
              </w:rPr>
              <w:t xml:space="preserve">, </w:t>
            </w:r>
            <w:r w:rsidRPr="00891F3A">
              <w:rPr>
                <w:szCs w:val="22"/>
                <w:lang w:val="en-CA" w:eastAsia="de-DE"/>
              </w:rPr>
              <w:t>P. Andrivon</w:t>
            </w:r>
            <w:r w:rsidR="00404DE5" w:rsidRPr="00891F3A">
              <w:rPr>
                <w:szCs w:val="22"/>
                <w:lang w:val="en-CA" w:eastAsia="de-DE"/>
              </w:rPr>
              <w:t xml:space="preserve"> (Ofinno)</w:t>
            </w:r>
          </w:p>
        </w:tc>
      </w:tr>
      <w:tr w:rsidR="00404DE5" w:rsidRPr="00BB5A16" w14:paraId="439727A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891F3A" w:rsidRDefault="00AD04C3" w:rsidP="00404DE5">
            <w:pPr>
              <w:spacing w:before="0"/>
              <w:jc w:val="center"/>
              <w:rPr>
                <w:szCs w:val="22"/>
                <w:lang w:val="en-CA" w:eastAsia="de-DE"/>
                <w:rPrChange w:id="34038" w:author="Jens-Rainer Ohm" w:date="2023-05-08T12:56:00Z">
                  <w:rPr>
                    <w:szCs w:val="22"/>
                    <w:lang w:val="de-DE" w:eastAsia="de-DE"/>
                  </w:rPr>
                </w:rPrChange>
              </w:rPr>
            </w:pPr>
            <w:r w:rsidRPr="00891F3A">
              <w:rPr>
                <w:lang w:val="en-CA"/>
                <w:rPrChange w:id="34039" w:author="Jens-Rainer Ohm" w:date="2023-05-08T12:56:00Z">
                  <w:rPr/>
                </w:rPrChange>
              </w:rPr>
              <w:fldChar w:fldCharType="begin"/>
            </w:r>
            <w:r w:rsidRPr="00891F3A">
              <w:rPr>
                <w:lang w:val="en-CA"/>
                <w:rPrChange w:id="34040" w:author="Jens-Rainer Ohm" w:date="2023-05-08T12:56:00Z">
                  <w:rPr/>
                </w:rPrChange>
              </w:rPr>
              <w:instrText xml:space="preserve"> HYPERLINK "file:///C:\\Users\\jens\\Downloads\\current_document.php%3fid=12723" </w:instrText>
            </w:r>
            <w:r w:rsidRPr="00891F3A">
              <w:rPr>
                <w:lang w:val="en-CA"/>
                <w:rPrChange w:id="3404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042" w:author="Jens-Rainer Ohm" w:date="2023-05-08T12:56:00Z">
                  <w:rPr>
                    <w:color w:val="0000FF"/>
                    <w:szCs w:val="22"/>
                    <w:u w:val="single"/>
                    <w:lang w:val="de-DE" w:eastAsia="de-DE"/>
                  </w:rPr>
                </w:rPrChange>
              </w:rPr>
              <w:t>JVET-AD0172</w:t>
            </w:r>
            <w:r w:rsidRPr="00891F3A">
              <w:rPr>
                <w:color w:val="0000FF"/>
                <w:szCs w:val="22"/>
                <w:u w:val="single"/>
                <w:lang w:val="en-CA" w:eastAsia="de-DE"/>
                <w:rPrChange w:id="3404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891F3A" w:rsidRDefault="00404DE5" w:rsidP="00404DE5">
            <w:pPr>
              <w:spacing w:before="0"/>
              <w:jc w:val="center"/>
              <w:rPr>
                <w:szCs w:val="22"/>
                <w:lang w:val="en-CA" w:eastAsia="de-DE"/>
                <w:rPrChange w:id="34044" w:author="Jens-Rainer Ohm" w:date="2023-05-08T12:56:00Z">
                  <w:rPr>
                    <w:szCs w:val="22"/>
                    <w:lang w:val="de-DE" w:eastAsia="de-DE"/>
                  </w:rPr>
                </w:rPrChange>
              </w:rPr>
            </w:pPr>
            <w:r w:rsidRPr="00891F3A">
              <w:rPr>
                <w:szCs w:val="22"/>
                <w:lang w:val="en-CA" w:eastAsia="de-DE"/>
                <w:rPrChange w:id="34045" w:author="Jens-Rainer Ohm" w:date="2023-05-08T12:56:00Z">
                  <w:rPr>
                    <w:szCs w:val="22"/>
                    <w:lang w:val="de-DE" w:eastAsia="de-DE"/>
                  </w:rPr>
                </w:rPrChange>
              </w:rPr>
              <w:t>m628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891F3A" w:rsidRDefault="00404DE5" w:rsidP="00404DE5">
            <w:pPr>
              <w:spacing w:before="0"/>
              <w:jc w:val="left"/>
              <w:rPr>
                <w:szCs w:val="22"/>
                <w:lang w:val="en-CA" w:eastAsia="de-DE"/>
                <w:rPrChange w:id="34046" w:author="Jens-Rainer Ohm" w:date="2023-05-08T12:56:00Z">
                  <w:rPr>
                    <w:szCs w:val="22"/>
                    <w:lang w:val="de-DE" w:eastAsia="de-DE"/>
                  </w:rPr>
                </w:rPrChange>
              </w:rPr>
            </w:pPr>
            <w:r w:rsidRPr="00891F3A">
              <w:rPr>
                <w:szCs w:val="22"/>
                <w:lang w:val="en-CA" w:eastAsia="de-DE"/>
                <w:rPrChange w:id="34047" w:author="Jens-Rainer Ohm" w:date="2023-05-08T12:56:00Z">
                  <w:rPr>
                    <w:szCs w:val="22"/>
                    <w:lang w:val="de-DE" w:eastAsia="de-DE"/>
                  </w:rPr>
                </w:rPrChange>
              </w:rPr>
              <w:t>2023-04-14 16:5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891F3A" w:rsidRDefault="00404DE5" w:rsidP="00404DE5">
            <w:pPr>
              <w:spacing w:before="0"/>
              <w:jc w:val="left"/>
              <w:rPr>
                <w:szCs w:val="22"/>
                <w:lang w:val="en-CA" w:eastAsia="de-DE"/>
                <w:rPrChange w:id="34048" w:author="Jens-Rainer Ohm" w:date="2023-05-08T12:56:00Z">
                  <w:rPr>
                    <w:szCs w:val="22"/>
                    <w:lang w:val="de-DE" w:eastAsia="de-DE"/>
                  </w:rPr>
                </w:rPrChange>
              </w:rPr>
            </w:pPr>
            <w:r w:rsidRPr="00891F3A">
              <w:rPr>
                <w:szCs w:val="22"/>
                <w:lang w:val="en-CA" w:eastAsia="de-DE"/>
                <w:rPrChange w:id="34049" w:author="Jens-Rainer Ohm" w:date="2023-05-08T12:56:00Z">
                  <w:rPr>
                    <w:szCs w:val="22"/>
                    <w:lang w:val="de-DE" w:eastAsia="de-DE"/>
                  </w:rPr>
                </w:rPrChange>
              </w:rPr>
              <w:t>2023-04-14 17:21: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891F3A" w:rsidRDefault="00404DE5" w:rsidP="00404DE5">
            <w:pPr>
              <w:spacing w:before="0"/>
              <w:jc w:val="left"/>
              <w:rPr>
                <w:szCs w:val="22"/>
                <w:lang w:val="en-CA" w:eastAsia="de-DE"/>
                <w:rPrChange w:id="34050" w:author="Jens-Rainer Ohm" w:date="2023-05-08T12:56:00Z">
                  <w:rPr>
                    <w:szCs w:val="22"/>
                    <w:lang w:val="de-DE" w:eastAsia="de-DE"/>
                  </w:rPr>
                </w:rPrChange>
              </w:rPr>
            </w:pPr>
            <w:r w:rsidRPr="00891F3A">
              <w:rPr>
                <w:szCs w:val="22"/>
                <w:lang w:val="en-CA" w:eastAsia="de-DE"/>
                <w:rPrChange w:id="34051" w:author="Jens-Rainer Ohm" w:date="2023-05-08T12:56:00Z">
                  <w:rPr>
                    <w:szCs w:val="22"/>
                    <w:lang w:val="de-DE" w:eastAsia="de-DE"/>
                  </w:rPr>
                </w:rPrChange>
              </w:rPr>
              <w:t>2023-04-20 17:13: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891F3A" w:rsidRDefault="00404DE5" w:rsidP="00404DE5">
            <w:pPr>
              <w:spacing w:before="0"/>
              <w:jc w:val="left"/>
              <w:rPr>
                <w:szCs w:val="22"/>
                <w:lang w:val="en-CA" w:eastAsia="de-DE"/>
              </w:rPr>
            </w:pPr>
            <w:r w:rsidRPr="00891F3A">
              <w:rPr>
                <w:szCs w:val="22"/>
                <w:lang w:val="en-CA" w:eastAsia="de-DE"/>
              </w:rPr>
              <w:t>AHG12: Adaptation of LFNST/NSPT for low-delay configur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3984843B" w:rsidR="00404DE5" w:rsidRPr="00BB5A16" w:rsidRDefault="002E2CE5" w:rsidP="00404DE5">
            <w:pPr>
              <w:spacing w:before="0"/>
              <w:jc w:val="left"/>
              <w:rPr>
                <w:szCs w:val="22"/>
                <w:lang w:val="de-DE" w:eastAsia="de-DE"/>
                <w:rPrChange w:id="34052" w:author="Jens-Rainer Ohm" w:date="2023-05-08T14:00:00Z">
                  <w:rPr>
                    <w:szCs w:val="22"/>
                    <w:lang w:val="de-DE" w:eastAsia="de-DE"/>
                  </w:rPr>
                </w:rPrChange>
              </w:rPr>
            </w:pPr>
            <w:r w:rsidRPr="00BB5A16">
              <w:rPr>
                <w:szCs w:val="22"/>
                <w:lang w:val="de-DE" w:eastAsia="de-DE"/>
                <w:rPrChange w:id="34053" w:author="Jens-Rainer Ohm" w:date="2023-05-08T14:00:00Z">
                  <w:rPr>
                    <w:szCs w:val="22"/>
                    <w:lang w:val="de-DE" w:eastAsia="de-DE"/>
                  </w:rPr>
                </w:rPrChange>
              </w:rPr>
              <w:t>C. Bonnineau</w:t>
            </w:r>
            <w:r w:rsidR="00404DE5" w:rsidRPr="00BB5A16">
              <w:rPr>
                <w:szCs w:val="22"/>
                <w:lang w:val="de-DE" w:eastAsia="de-DE"/>
                <w:rPrChange w:id="34054" w:author="Jens-Rainer Ohm" w:date="2023-05-08T14:00:00Z">
                  <w:rPr>
                    <w:szCs w:val="22"/>
                    <w:lang w:val="de-DE" w:eastAsia="de-DE"/>
                  </w:rPr>
                </w:rPrChange>
              </w:rPr>
              <w:t>, F. Le L</w:t>
            </w:r>
            <w:r w:rsidR="00A853F6" w:rsidRPr="00BB5A16">
              <w:rPr>
                <w:szCs w:val="22"/>
                <w:lang w:val="de-DE" w:eastAsia="de-DE"/>
                <w:rPrChange w:id="34055" w:author="Jens-Rainer Ohm" w:date="2023-05-08T14:00:00Z">
                  <w:rPr>
                    <w:szCs w:val="22"/>
                    <w:lang w:val="de-DE" w:eastAsia="de-DE"/>
                  </w:rPr>
                </w:rPrChange>
              </w:rPr>
              <w:t>é</w:t>
            </w:r>
            <w:r w:rsidR="00404DE5" w:rsidRPr="00BB5A16">
              <w:rPr>
                <w:szCs w:val="22"/>
                <w:lang w:val="de-DE" w:eastAsia="de-DE"/>
                <w:rPrChange w:id="34056" w:author="Jens-Rainer Ohm" w:date="2023-05-08T14:00:00Z">
                  <w:rPr>
                    <w:szCs w:val="22"/>
                    <w:lang w:val="de-DE" w:eastAsia="de-DE"/>
                  </w:rPr>
                </w:rPrChange>
              </w:rPr>
              <w:t>annec, K. Naser, T. Poirier, S. Puri (InterDigital)</w:t>
            </w:r>
          </w:p>
        </w:tc>
      </w:tr>
      <w:tr w:rsidR="00404DE5" w:rsidRPr="00BB5A16" w14:paraId="4ECBEEF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891F3A" w:rsidRDefault="00AD04C3" w:rsidP="00404DE5">
            <w:pPr>
              <w:spacing w:before="0"/>
              <w:jc w:val="center"/>
              <w:rPr>
                <w:szCs w:val="22"/>
                <w:lang w:val="en-CA" w:eastAsia="de-DE"/>
                <w:rPrChange w:id="34057" w:author="Jens-Rainer Ohm" w:date="2023-05-08T12:56:00Z">
                  <w:rPr>
                    <w:szCs w:val="22"/>
                    <w:lang w:val="de-DE" w:eastAsia="de-DE"/>
                  </w:rPr>
                </w:rPrChange>
              </w:rPr>
            </w:pPr>
            <w:r w:rsidRPr="00891F3A">
              <w:rPr>
                <w:lang w:val="en-CA"/>
                <w:rPrChange w:id="34058" w:author="Jens-Rainer Ohm" w:date="2023-05-08T12:56:00Z">
                  <w:rPr/>
                </w:rPrChange>
              </w:rPr>
              <w:fldChar w:fldCharType="begin"/>
            </w:r>
            <w:r w:rsidRPr="00891F3A">
              <w:rPr>
                <w:lang w:val="en-CA"/>
                <w:rPrChange w:id="34059" w:author="Jens-Rainer Ohm" w:date="2023-05-08T12:56:00Z">
                  <w:rPr/>
                </w:rPrChange>
              </w:rPr>
              <w:instrText xml:space="preserve"> HYPERLINK "file:///C:\\Users\\jens\\Downloads\\current_document.php%3fid=12724" </w:instrText>
            </w:r>
            <w:r w:rsidRPr="00891F3A">
              <w:rPr>
                <w:lang w:val="en-CA"/>
                <w:rPrChange w:id="3406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061" w:author="Jens-Rainer Ohm" w:date="2023-05-08T12:56:00Z">
                  <w:rPr>
                    <w:color w:val="0000FF"/>
                    <w:szCs w:val="22"/>
                    <w:u w:val="single"/>
                    <w:lang w:val="de-DE" w:eastAsia="de-DE"/>
                  </w:rPr>
                </w:rPrChange>
              </w:rPr>
              <w:t>JVET-AD0173</w:t>
            </w:r>
            <w:r w:rsidRPr="00891F3A">
              <w:rPr>
                <w:color w:val="0000FF"/>
                <w:szCs w:val="22"/>
                <w:u w:val="single"/>
                <w:lang w:val="en-CA" w:eastAsia="de-DE"/>
                <w:rPrChange w:id="3406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891F3A" w:rsidRDefault="00404DE5" w:rsidP="00404DE5">
            <w:pPr>
              <w:spacing w:before="0"/>
              <w:jc w:val="center"/>
              <w:rPr>
                <w:szCs w:val="22"/>
                <w:lang w:val="en-CA" w:eastAsia="de-DE"/>
                <w:rPrChange w:id="34063" w:author="Jens-Rainer Ohm" w:date="2023-05-08T12:56:00Z">
                  <w:rPr>
                    <w:szCs w:val="22"/>
                    <w:lang w:val="de-DE" w:eastAsia="de-DE"/>
                  </w:rPr>
                </w:rPrChange>
              </w:rPr>
            </w:pPr>
            <w:r w:rsidRPr="00891F3A">
              <w:rPr>
                <w:szCs w:val="22"/>
                <w:lang w:val="en-CA" w:eastAsia="de-DE"/>
                <w:rPrChange w:id="34064" w:author="Jens-Rainer Ohm" w:date="2023-05-08T12:56:00Z">
                  <w:rPr>
                    <w:szCs w:val="22"/>
                    <w:lang w:val="de-DE" w:eastAsia="de-DE"/>
                  </w:rPr>
                </w:rPrChange>
              </w:rPr>
              <w:t>m628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891F3A" w:rsidRDefault="00404DE5" w:rsidP="00404DE5">
            <w:pPr>
              <w:spacing w:before="0"/>
              <w:jc w:val="left"/>
              <w:rPr>
                <w:szCs w:val="22"/>
                <w:lang w:val="en-CA" w:eastAsia="de-DE"/>
                <w:rPrChange w:id="34065" w:author="Jens-Rainer Ohm" w:date="2023-05-08T12:56:00Z">
                  <w:rPr>
                    <w:szCs w:val="22"/>
                    <w:lang w:val="de-DE" w:eastAsia="de-DE"/>
                  </w:rPr>
                </w:rPrChange>
              </w:rPr>
            </w:pPr>
            <w:r w:rsidRPr="00891F3A">
              <w:rPr>
                <w:szCs w:val="22"/>
                <w:lang w:val="en-CA" w:eastAsia="de-DE"/>
                <w:rPrChange w:id="34066" w:author="Jens-Rainer Ohm" w:date="2023-05-08T12:56:00Z">
                  <w:rPr>
                    <w:szCs w:val="22"/>
                    <w:lang w:val="de-DE" w:eastAsia="de-DE"/>
                  </w:rPr>
                </w:rPrChange>
              </w:rPr>
              <w:t>2023-04-14 16:58: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891F3A" w:rsidRDefault="00404DE5" w:rsidP="00404DE5">
            <w:pPr>
              <w:spacing w:before="0"/>
              <w:jc w:val="left"/>
              <w:rPr>
                <w:szCs w:val="22"/>
                <w:lang w:val="en-CA" w:eastAsia="de-DE"/>
                <w:rPrChange w:id="34067" w:author="Jens-Rainer Ohm" w:date="2023-05-08T12:56:00Z">
                  <w:rPr>
                    <w:szCs w:val="22"/>
                    <w:lang w:val="de-DE" w:eastAsia="de-DE"/>
                  </w:rPr>
                </w:rPrChange>
              </w:rPr>
            </w:pPr>
            <w:r w:rsidRPr="00891F3A">
              <w:rPr>
                <w:szCs w:val="22"/>
                <w:lang w:val="en-CA" w:eastAsia="de-DE"/>
                <w:rPrChange w:id="34068" w:author="Jens-Rainer Ohm" w:date="2023-05-08T12:56:00Z">
                  <w:rPr>
                    <w:szCs w:val="22"/>
                    <w:lang w:val="de-DE" w:eastAsia="de-DE"/>
                  </w:rPr>
                </w:rPrChange>
              </w:rPr>
              <w:t>2023-04-15 04:06: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891F3A" w:rsidRDefault="00404DE5" w:rsidP="00404DE5">
            <w:pPr>
              <w:spacing w:before="0"/>
              <w:jc w:val="left"/>
              <w:rPr>
                <w:szCs w:val="22"/>
                <w:lang w:val="en-CA" w:eastAsia="de-DE"/>
                <w:rPrChange w:id="34069" w:author="Jens-Rainer Ohm" w:date="2023-05-08T12:56:00Z">
                  <w:rPr>
                    <w:szCs w:val="22"/>
                    <w:lang w:val="de-DE" w:eastAsia="de-DE"/>
                  </w:rPr>
                </w:rPrChange>
              </w:rPr>
            </w:pPr>
            <w:r w:rsidRPr="00891F3A">
              <w:rPr>
                <w:szCs w:val="22"/>
                <w:lang w:val="en-CA" w:eastAsia="de-DE"/>
                <w:rPrChange w:id="34070" w:author="Jens-Rainer Ohm" w:date="2023-05-08T12:56:00Z">
                  <w:rPr>
                    <w:szCs w:val="22"/>
                    <w:lang w:val="de-DE" w:eastAsia="de-DE"/>
                  </w:rPr>
                </w:rPrChange>
              </w:rPr>
              <w:t>2023-04-15 04:06: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891F3A" w:rsidRDefault="00404DE5" w:rsidP="00404DE5">
            <w:pPr>
              <w:spacing w:before="0"/>
              <w:jc w:val="left"/>
              <w:rPr>
                <w:szCs w:val="22"/>
                <w:lang w:val="en-CA" w:eastAsia="de-DE"/>
              </w:rPr>
            </w:pPr>
            <w:r w:rsidRPr="00891F3A">
              <w:rPr>
                <w:szCs w:val="22"/>
                <w:lang w:val="en-CA" w:eastAsia="de-DE"/>
              </w:rPr>
              <w:t>EE2-1.22: Template-based intra MPM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5CA4C0C8" w:rsidR="00404DE5" w:rsidRPr="00BB5A16" w:rsidRDefault="002E2CE5" w:rsidP="00404DE5">
            <w:pPr>
              <w:spacing w:before="0"/>
              <w:jc w:val="left"/>
              <w:rPr>
                <w:szCs w:val="22"/>
                <w:lang w:val="de-DE" w:eastAsia="de-DE"/>
                <w:rPrChange w:id="34071" w:author="Jens-Rainer Ohm" w:date="2023-05-08T14:00:00Z">
                  <w:rPr>
                    <w:szCs w:val="22"/>
                    <w:lang w:val="de-DE" w:eastAsia="de-DE"/>
                  </w:rPr>
                </w:rPrChange>
              </w:rPr>
            </w:pPr>
            <w:r w:rsidRPr="00BB5A16">
              <w:rPr>
                <w:szCs w:val="22"/>
                <w:lang w:val="de-DE" w:eastAsia="de-DE"/>
                <w:rPrChange w:id="34072" w:author="Jens-Rainer Ohm" w:date="2023-05-08T14:00:00Z">
                  <w:rPr>
                    <w:szCs w:val="22"/>
                    <w:lang w:val="de-DE" w:eastAsia="de-DE"/>
                  </w:rPr>
                </w:rPrChange>
              </w:rPr>
              <w:t>C. Zhou</w:t>
            </w:r>
            <w:r w:rsidR="00404DE5" w:rsidRPr="00BB5A16">
              <w:rPr>
                <w:szCs w:val="22"/>
                <w:lang w:val="de-DE" w:eastAsia="de-DE"/>
                <w:rPrChange w:id="34073" w:author="Jens-Rainer Ohm" w:date="2023-05-08T14:00:00Z">
                  <w:rPr>
                    <w:szCs w:val="22"/>
                    <w:lang w:val="de-DE" w:eastAsia="de-DE"/>
                  </w:rPr>
                </w:rPrChange>
              </w:rPr>
              <w:t xml:space="preserve">, </w:t>
            </w:r>
            <w:r w:rsidRPr="00BB5A16">
              <w:rPr>
                <w:szCs w:val="22"/>
                <w:lang w:val="de-DE" w:eastAsia="de-DE"/>
                <w:rPrChange w:id="34074" w:author="Jens-Rainer Ohm" w:date="2023-05-08T14:00:00Z">
                  <w:rPr>
                    <w:szCs w:val="22"/>
                    <w:lang w:val="de-DE" w:eastAsia="de-DE"/>
                  </w:rPr>
                </w:rPrChange>
              </w:rPr>
              <w:t>Z. Lv</w:t>
            </w:r>
            <w:r w:rsidR="00404DE5" w:rsidRPr="00BB5A16">
              <w:rPr>
                <w:szCs w:val="22"/>
                <w:lang w:val="de-DE" w:eastAsia="de-DE"/>
                <w:rPrChange w:id="34075" w:author="Jens-Rainer Ohm" w:date="2023-05-08T14:00:00Z">
                  <w:rPr>
                    <w:szCs w:val="22"/>
                    <w:lang w:val="de-DE" w:eastAsia="de-DE"/>
                  </w:rPr>
                </w:rPrChange>
              </w:rPr>
              <w:t xml:space="preserve">, </w:t>
            </w:r>
            <w:r w:rsidRPr="00BB5A16">
              <w:rPr>
                <w:szCs w:val="22"/>
                <w:lang w:val="de-DE" w:eastAsia="de-DE"/>
                <w:rPrChange w:id="34076" w:author="Jens-Rainer Ohm" w:date="2023-05-08T14:00:00Z">
                  <w:rPr>
                    <w:szCs w:val="22"/>
                    <w:lang w:val="de-DE" w:eastAsia="de-DE"/>
                  </w:rPr>
                </w:rPrChange>
              </w:rPr>
              <w:t>J. Zhang (vivo)</w:t>
            </w:r>
          </w:p>
        </w:tc>
      </w:tr>
      <w:tr w:rsidR="00404DE5" w:rsidRPr="00BB5A16" w14:paraId="1C8D2B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891F3A" w:rsidRDefault="00AD04C3" w:rsidP="00404DE5">
            <w:pPr>
              <w:spacing w:before="0"/>
              <w:jc w:val="center"/>
              <w:rPr>
                <w:szCs w:val="22"/>
                <w:lang w:val="en-CA" w:eastAsia="de-DE"/>
                <w:rPrChange w:id="34077" w:author="Jens-Rainer Ohm" w:date="2023-05-08T12:56:00Z">
                  <w:rPr>
                    <w:szCs w:val="22"/>
                    <w:lang w:val="de-DE" w:eastAsia="de-DE"/>
                  </w:rPr>
                </w:rPrChange>
              </w:rPr>
            </w:pPr>
            <w:r w:rsidRPr="00891F3A">
              <w:rPr>
                <w:lang w:val="en-CA"/>
                <w:rPrChange w:id="34078" w:author="Jens-Rainer Ohm" w:date="2023-05-08T12:56:00Z">
                  <w:rPr/>
                </w:rPrChange>
              </w:rPr>
              <w:fldChar w:fldCharType="begin"/>
            </w:r>
            <w:r w:rsidRPr="00891F3A">
              <w:rPr>
                <w:lang w:val="en-CA"/>
                <w:rPrChange w:id="34079" w:author="Jens-Rainer Ohm" w:date="2023-05-08T12:56:00Z">
                  <w:rPr/>
                </w:rPrChange>
              </w:rPr>
              <w:instrText xml:space="preserve"> HYPERLINK "file:///C:\\Users\\jens\\Downloads\\current_document.php%3fid=12725" </w:instrText>
            </w:r>
            <w:r w:rsidRPr="00891F3A">
              <w:rPr>
                <w:lang w:val="en-CA"/>
                <w:rPrChange w:id="3408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081" w:author="Jens-Rainer Ohm" w:date="2023-05-08T12:56:00Z">
                  <w:rPr>
                    <w:color w:val="0000FF"/>
                    <w:szCs w:val="22"/>
                    <w:u w:val="single"/>
                    <w:lang w:val="de-DE" w:eastAsia="de-DE"/>
                  </w:rPr>
                </w:rPrChange>
              </w:rPr>
              <w:t>JVET-AD0174</w:t>
            </w:r>
            <w:r w:rsidRPr="00891F3A">
              <w:rPr>
                <w:color w:val="0000FF"/>
                <w:szCs w:val="22"/>
                <w:u w:val="single"/>
                <w:lang w:val="en-CA" w:eastAsia="de-DE"/>
                <w:rPrChange w:id="3408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891F3A" w:rsidRDefault="00404DE5" w:rsidP="00404DE5">
            <w:pPr>
              <w:spacing w:before="0"/>
              <w:jc w:val="center"/>
              <w:rPr>
                <w:szCs w:val="22"/>
                <w:lang w:val="en-CA" w:eastAsia="de-DE"/>
                <w:rPrChange w:id="34083" w:author="Jens-Rainer Ohm" w:date="2023-05-08T12:56:00Z">
                  <w:rPr>
                    <w:szCs w:val="22"/>
                    <w:lang w:val="de-DE" w:eastAsia="de-DE"/>
                  </w:rPr>
                </w:rPrChange>
              </w:rPr>
            </w:pPr>
            <w:r w:rsidRPr="00891F3A">
              <w:rPr>
                <w:szCs w:val="22"/>
                <w:lang w:val="en-CA" w:eastAsia="de-DE"/>
                <w:rPrChange w:id="34084" w:author="Jens-Rainer Ohm" w:date="2023-05-08T12:56:00Z">
                  <w:rPr>
                    <w:szCs w:val="22"/>
                    <w:lang w:val="de-DE" w:eastAsia="de-DE"/>
                  </w:rPr>
                </w:rPrChange>
              </w:rPr>
              <w:t>m628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891F3A" w:rsidRDefault="00404DE5" w:rsidP="00404DE5">
            <w:pPr>
              <w:spacing w:before="0"/>
              <w:jc w:val="left"/>
              <w:rPr>
                <w:szCs w:val="22"/>
                <w:lang w:val="en-CA" w:eastAsia="de-DE"/>
                <w:rPrChange w:id="34085" w:author="Jens-Rainer Ohm" w:date="2023-05-08T12:56:00Z">
                  <w:rPr>
                    <w:szCs w:val="22"/>
                    <w:lang w:val="de-DE" w:eastAsia="de-DE"/>
                  </w:rPr>
                </w:rPrChange>
              </w:rPr>
            </w:pPr>
            <w:r w:rsidRPr="00891F3A">
              <w:rPr>
                <w:szCs w:val="22"/>
                <w:lang w:val="en-CA" w:eastAsia="de-DE"/>
                <w:rPrChange w:id="34086" w:author="Jens-Rainer Ohm" w:date="2023-05-08T12:56:00Z">
                  <w:rPr>
                    <w:szCs w:val="22"/>
                    <w:lang w:val="de-DE" w:eastAsia="de-DE"/>
                  </w:rPr>
                </w:rPrChange>
              </w:rPr>
              <w:t>2023-04-14 16:58: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891F3A" w:rsidRDefault="00404DE5" w:rsidP="00404DE5">
            <w:pPr>
              <w:spacing w:before="0"/>
              <w:jc w:val="left"/>
              <w:rPr>
                <w:szCs w:val="22"/>
                <w:lang w:val="en-CA" w:eastAsia="de-DE"/>
                <w:rPrChange w:id="34087" w:author="Jens-Rainer Ohm" w:date="2023-05-08T12:56:00Z">
                  <w:rPr>
                    <w:szCs w:val="22"/>
                    <w:lang w:val="de-DE" w:eastAsia="de-DE"/>
                  </w:rPr>
                </w:rPrChange>
              </w:rPr>
            </w:pPr>
            <w:r w:rsidRPr="00891F3A">
              <w:rPr>
                <w:szCs w:val="22"/>
                <w:lang w:val="en-CA" w:eastAsia="de-DE"/>
                <w:rPrChange w:id="34088" w:author="Jens-Rainer Ohm" w:date="2023-05-08T12:56:00Z">
                  <w:rPr>
                    <w:szCs w:val="22"/>
                    <w:lang w:val="de-DE" w:eastAsia="de-DE"/>
                  </w:rPr>
                </w:rPrChange>
              </w:rPr>
              <w:t>2023-04-15 04:07: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891F3A" w:rsidRDefault="00404DE5" w:rsidP="00404DE5">
            <w:pPr>
              <w:spacing w:before="0"/>
              <w:jc w:val="left"/>
              <w:rPr>
                <w:szCs w:val="22"/>
                <w:lang w:val="en-CA" w:eastAsia="de-DE"/>
                <w:rPrChange w:id="34089" w:author="Jens-Rainer Ohm" w:date="2023-05-08T12:56:00Z">
                  <w:rPr>
                    <w:szCs w:val="22"/>
                    <w:lang w:val="de-DE" w:eastAsia="de-DE"/>
                  </w:rPr>
                </w:rPrChange>
              </w:rPr>
            </w:pPr>
            <w:r w:rsidRPr="00891F3A">
              <w:rPr>
                <w:szCs w:val="22"/>
                <w:lang w:val="en-CA" w:eastAsia="de-DE"/>
                <w:rPrChange w:id="34090" w:author="Jens-Rainer Ohm" w:date="2023-05-08T12:56:00Z">
                  <w:rPr>
                    <w:szCs w:val="22"/>
                    <w:lang w:val="de-DE" w:eastAsia="de-DE"/>
                  </w:rPr>
                </w:rPrChange>
              </w:rPr>
              <w:t>2023-04-23 07:10: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891F3A" w:rsidRDefault="00404DE5" w:rsidP="00404DE5">
            <w:pPr>
              <w:spacing w:before="0"/>
              <w:jc w:val="left"/>
              <w:rPr>
                <w:szCs w:val="22"/>
                <w:lang w:val="en-CA" w:eastAsia="de-DE"/>
              </w:rPr>
            </w:pPr>
            <w:r w:rsidRPr="00891F3A">
              <w:rPr>
                <w:szCs w:val="22"/>
                <w:lang w:val="en-CA" w:eastAsia="de-DE"/>
              </w:rPr>
              <w:t>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4642463E" w:rsidR="00404DE5" w:rsidRPr="00BB5A16" w:rsidRDefault="002E2CE5" w:rsidP="00404DE5">
            <w:pPr>
              <w:spacing w:before="0"/>
              <w:jc w:val="left"/>
              <w:rPr>
                <w:szCs w:val="22"/>
                <w:lang w:val="de-DE" w:eastAsia="de-DE"/>
                <w:rPrChange w:id="34091" w:author="Jens-Rainer Ohm" w:date="2023-05-08T14:00:00Z">
                  <w:rPr>
                    <w:szCs w:val="22"/>
                    <w:lang w:val="de-DE" w:eastAsia="de-DE"/>
                  </w:rPr>
                </w:rPrChange>
              </w:rPr>
            </w:pPr>
            <w:r w:rsidRPr="00BB5A16">
              <w:rPr>
                <w:szCs w:val="22"/>
                <w:lang w:val="de-DE" w:eastAsia="de-DE"/>
                <w:rPrChange w:id="34092" w:author="Jens-Rainer Ohm" w:date="2023-05-08T14:00:00Z">
                  <w:rPr>
                    <w:szCs w:val="22"/>
                    <w:lang w:val="de-DE" w:eastAsia="de-DE"/>
                  </w:rPr>
                </w:rPrChange>
              </w:rPr>
              <w:t>C. Zhou</w:t>
            </w:r>
            <w:r w:rsidR="00404DE5" w:rsidRPr="00BB5A16">
              <w:rPr>
                <w:szCs w:val="22"/>
                <w:lang w:val="de-DE" w:eastAsia="de-DE"/>
                <w:rPrChange w:id="34093" w:author="Jens-Rainer Ohm" w:date="2023-05-08T14:00:00Z">
                  <w:rPr>
                    <w:szCs w:val="22"/>
                    <w:lang w:val="de-DE" w:eastAsia="de-DE"/>
                  </w:rPr>
                </w:rPrChange>
              </w:rPr>
              <w:t xml:space="preserve">, </w:t>
            </w:r>
            <w:r w:rsidRPr="00BB5A16">
              <w:rPr>
                <w:szCs w:val="22"/>
                <w:lang w:val="de-DE" w:eastAsia="de-DE"/>
                <w:rPrChange w:id="34094" w:author="Jens-Rainer Ohm" w:date="2023-05-08T14:00:00Z">
                  <w:rPr>
                    <w:szCs w:val="22"/>
                    <w:lang w:val="de-DE" w:eastAsia="de-DE"/>
                  </w:rPr>
                </w:rPrChange>
              </w:rPr>
              <w:t>Z. Lv</w:t>
            </w:r>
            <w:r w:rsidR="00404DE5" w:rsidRPr="00BB5A16">
              <w:rPr>
                <w:szCs w:val="22"/>
                <w:lang w:val="de-DE" w:eastAsia="de-DE"/>
                <w:rPrChange w:id="34095" w:author="Jens-Rainer Ohm" w:date="2023-05-08T14:00:00Z">
                  <w:rPr>
                    <w:szCs w:val="22"/>
                    <w:lang w:val="de-DE" w:eastAsia="de-DE"/>
                  </w:rPr>
                </w:rPrChange>
              </w:rPr>
              <w:t xml:space="preserve">, </w:t>
            </w:r>
            <w:r w:rsidRPr="00BB5A16">
              <w:rPr>
                <w:szCs w:val="22"/>
                <w:lang w:val="de-DE" w:eastAsia="de-DE"/>
                <w:rPrChange w:id="34096" w:author="Jens-Rainer Ohm" w:date="2023-05-08T14:00:00Z">
                  <w:rPr>
                    <w:szCs w:val="22"/>
                    <w:lang w:val="de-DE" w:eastAsia="de-DE"/>
                  </w:rPr>
                </w:rPrChange>
              </w:rPr>
              <w:t>J. Zhang (vivo)</w:t>
            </w:r>
          </w:p>
        </w:tc>
      </w:tr>
      <w:tr w:rsidR="00404DE5" w:rsidRPr="00BB5A16" w14:paraId="2C594A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891F3A" w:rsidRDefault="00AD04C3" w:rsidP="00404DE5">
            <w:pPr>
              <w:spacing w:before="0"/>
              <w:jc w:val="center"/>
              <w:rPr>
                <w:szCs w:val="22"/>
                <w:lang w:val="en-CA" w:eastAsia="de-DE"/>
                <w:rPrChange w:id="34097" w:author="Jens-Rainer Ohm" w:date="2023-05-08T12:56:00Z">
                  <w:rPr>
                    <w:szCs w:val="22"/>
                    <w:lang w:val="de-DE" w:eastAsia="de-DE"/>
                  </w:rPr>
                </w:rPrChange>
              </w:rPr>
            </w:pPr>
            <w:r w:rsidRPr="00891F3A">
              <w:rPr>
                <w:lang w:val="en-CA"/>
                <w:rPrChange w:id="34098" w:author="Jens-Rainer Ohm" w:date="2023-05-08T12:56:00Z">
                  <w:rPr/>
                </w:rPrChange>
              </w:rPr>
              <w:fldChar w:fldCharType="begin"/>
            </w:r>
            <w:r w:rsidRPr="00891F3A">
              <w:rPr>
                <w:lang w:val="en-CA"/>
                <w:rPrChange w:id="34099" w:author="Jens-Rainer Ohm" w:date="2023-05-08T12:56:00Z">
                  <w:rPr/>
                </w:rPrChange>
              </w:rPr>
              <w:instrText xml:space="preserve"> HYPERLINK "file:///C:\\Users\\jens\\Downloads\\current_document.php%3fid=12726" </w:instrText>
            </w:r>
            <w:r w:rsidRPr="00891F3A">
              <w:rPr>
                <w:lang w:val="en-CA"/>
                <w:rPrChange w:id="3410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01" w:author="Jens-Rainer Ohm" w:date="2023-05-08T12:56:00Z">
                  <w:rPr>
                    <w:color w:val="0000FF"/>
                    <w:szCs w:val="22"/>
                    <w:u w:val="single"/>
                    <w:lang w:val="de-DE" w:eastAsia="de-DE"/>
                  </w:rPr>
                </w:rPrChange>
              </w:rPr>
              <w:t>JVET-AD0175</w:t>
            </w:r>
            <w:r w:rsidRPr="00891F3A">
              <w:rPr>
                <w:color w:val="0000FF"/>
                <w:szCs w:val="22"/>
                <w:u w:val="single"/>
                <w:lang w:val="en-CA" w:eastAsia="de-DE"/>
                <w:rPrChange w:id="3410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891F3A" w:rsidRDefault="00404DE5" w:rsidP="00404DE5">
            <w:pPr>
              <w:spacing w:before="0"/>
              <w:jc w:val="center"/>
              <w:rPr>
                <w:szCs w:val="22"/>
                <w:lang w:val="en-CA" w:eastAsia="de-DE"/>
                <w:rPrChange w:id="34103" w:author="Jens-Rainer Ohm" w:date="2023-05-08T12:56:00Z">
                  <w:rPr>
                    <w:szCs w:val="22"/>
                    <w:lang w:val="de-DE" w:eastAsia="de-DE"/>
                  </w:rPr>
                </w:rPrChange>
              </w:rPr>
            </w:pPr>
            <w:r w:rsidRPr="00891F3A">
              <w:rPr>
                <w:szCs w:val="22"/>
                <w:lang w:val="en-CA" w:eastAsia="de-DE"/>
                <w:rPrChange w:id="34104" w:author="Jens-Rainer Ohm" w:date="2023-05-08T12:56:00Z">
                  <w:rPr>
                    <w:szCs w:val="22"/>
                    <w:lang w:val="de-DE" w:eastAsia="de-DE"/>
                  </w:rPr>
                </w:rPrChange>
              </w:rPr>
              <w:t>m628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891F3A" w:rsidRDefault="00404DE5" w:rsidP="00404DE5">
            <w:pPr>
              <w:spacing w:before="0"/>
              <w:jc w:val="left"/>
              <w:rPr>
                <w:szCs w:val="22"/>
                <w:lang w:val="en-CA" w:eastAsia="de-DE"/>
                <w:rPrChange w:id="34105" w:author="Jens-Rainer Ohm" w:date="2023-05-08T12:56:00Z">
                  <w:rPr>
                    <w:szCs w:val="22"/>
                    <w:lang w:val="de-DE" w:eastAsia="de-DE"/>
                  </w:rPr>
                </w:rPrChange>
              </w:rPr>
            </w:pPr>
            <w:r w:rsidRPr="00891F3A">
              <w:rPr>
                <w:szCs w:val="22"/>
                <w:lang w:val="en-CA" w:eastAsia="de-DE"/>
                <w:rPrChange w:id="34106" w:author="Jens-Rainer Ohm" w:date="2023-05-08T12:56:00Z">
                  <w:rPr>
                    <w:szCs w:val="22"/>
                    <w:lang w:val="de-DE" w:eastAsia="de-DE"/>
                  </w:rPr>
                </w:rPrChange>
              </w:rPr>
              <w:t>2023-04-14 16:5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891F3A" w:rsidRDefault="00404DE5" w:rsidP="00404DE5">
            <w:pPr>
              <w:spacing w:before="0"/>
              <w:jc w:val="left"/>
              <w:rPr>
                <w:szCs w:val="22"/>
                <w:lang w:val="en-CA" w:eastAsia="de-DE"/>
                <w:rPrChange w:id="34107" w:author="Jens-Rainer Ohm" w:date="2023-05-08T12:56:00Z">
                  <w:rPr>
                    <w:szCs w:val="22"/>
                    <w:lang w:val="de-DE" w:eastAsia="de-DE"/>
                  </w:rPr>
                </w:rPrChange>
              </w:rPr>
            </w:pPr>
            <w:r w:rsidRPr="00891F3A">
              <w:rPr>
                <w:szCs w:val="22"/>
                <w:lang w:val="en-CA" w:eastAsia="de-DE"/>
                <w:rPrChange w:id="34108" w:author="Jens-Rainer Ohm" w:date="2023-05-08T12:56:00Z">
                  <w:rPr>
                    <w:szCs w:val="22"/>
                    <w:lang w:val="de-DE" w:eastAsia="de-DE"/>
                  </w:rPr>
                </w:rPrChange>
              </w:rPr>
              <w:t>2023-04-14 19:05: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891F3A" w:rsidRDefault="00404DE5" w:rsidP="00404DE5">
            <w:pPr>
              <w:spacing w:before="0"/>
              <w:jc w:val="left"/>
              <w:rPr>
                <w:szCs w:val="22"/>
                <w:lang w:val="en-CA" w:eastAsia="de-DE"/>
                <w:rPrChange w:id="34109" w:author="Jens-Rainer Ohm" w:date="2023-05-08T12:56:00Z">
                  <w:rPr>
                    <w:szCs w:val="22"/>
                    <w:lang w:val="de-DE" w:eastAsia="de-DE"/>
                  </w:rPr>
                </w:rPrChange>
              </w:rPr>
            </w:pPr>
            <w:r w:rsidRPr="00891F3A">
              <w:rPr>
                <w:szCs w:val="22"/>
                <w:lang w:val="en-CA" w:eastAsia="de-DE"/>
                <w:rPrChange w:id="34110" w:author="Jens-Rainer Ohm" w:date="2023-05-08T12:56:00Z">
                  <w:rPr>
                    <w:szCs w:val="22"/>
                    <w:lang w:val="de-DE" w:eastAsia="de-DE"/>
                  </w:rPr>
                </w:rPrChange>
              </w:rPr>
              <w:t>2023-04-27 13:56: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891F3A" w:rsidRDefault="00404DE5" w:rsidP="00404DE5">
            <w:pPr>
              <w:spacing w:before="0"/>
              <w:jc w:val="left"/>
              <w:rPr>
                <w:szCs w:val="22"/>
                <w:lang w:val="en-CA" w:eastAsia="de-DE"/>
              </w:rPr>
            </w:pPr>
            <w:r w:rsidRPr="00891F3A">
              <w:rPr>
                <w:szCs w:val="22"/>
                <w:lang w:val="en-CA" w:eastAsia="de-DE"/>
              </w:rPr>
              <w:t>AHG8/AHG9: On object mask auxiliary picture and object mask information SEI message for VSEI and HEV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46E55FD" w:rsidR="00404DE5" w:rsidRPr="00BB5A16" w:rsidRDefault="002E2CE5" w:rsidP="00404DE5">
            <w:pPr>
              <w:spacing w:before="0"/>
              <w:jc w:val="left"/>
              <w:rPr>
                <w:szCs w:val="22"/>
                <w:lang w:val="de-DE" w:eastAsia="de-DE"/>
                <w:rPrChange w:id="34111" w:author="Jens-Rainer Ohm" w:date="2023-05-08T14:00:00Z">
                  <w:rPr>
                    <w:szCs w:val="22"/>
                    <w:lang w:val="de-DE" w:eastAsia="de-DE"/>
                  </w:rPr>
                </w:rPrChange>
              </w:rPr>
            </w:pPr>
            <w:r w:rsidRPr="00BB5A16">
              <w:rPr>
                <w:szCs w:val="22"/>
                <w:lang w:val="de-DE" w:eastAsia="de-DE"/>
                <w:rPrChange w:id="34112" w:author="Jens-Rainer Ohm" w:date="2023-05-08T14:00:00Z">
                  <w:rPr>
                    <w:szCs w:val="22"/>
                    <w:lang w:val="de-DE" w:eastAsia="de-DE"/>
                  </w:rPr>
                </w:rPrChange>
              </w:rPr>
              <w:t>J. Chen</w:t>
            </w:r>
            <w:r w:rsidR="00404DE5" w:rsidRPr="00BB5A16">
              <w:rPr>
                <w:szCs w:val="22"/>
                <w:lang w:val="de-DE" w:eastAsia="de-DE"/>
                <w:rPrChange w:id="34113" w:author="Jens-Rainer Ohm" w:date="2023-05-08T14:00:00Z">
                  <w:rPr>
                    <w:szCs w:val="22"/>
                    <w:lang w:val="de-DE" w:eastAsia="de-DE"/>
                  </w:rPr>
                </w:rPrChange>
              </w:rPr>
              <w:t xml:space="preserve">, </w:t>
            </w:r>
            <w:r w:rsidRPr="00BB5A16">
              <w:rPr>
                <w:szCs w:val="22"/>
                <w:lang w:val="de-DE" w:eastAsia="de-DE"/>
                <w:rPrChange w:id="34114" w:author="Jens-Rainer Ohm" w:date="2023-05-08T14:00:00Z">
                  <w:rPr>
                    <w:szCs w:val="22"/>
                    <w:lang w:val="de-DE" w:eastAsia="de-DE"/>
                  </w:rPr>
                </w:rPrChange>
              </w:rPr>
              <w:t>S. Wang</w:t>
            </w:r>
            <w:r w:rsidR="00404DE5" w:rsidRPr="00BB5A16">
              <w:rPr>
                <w:szCs w:val="22"/>
                <w:lang w:val="de-DE" w:eastAsia="de-DE"/>
                <w:rPrChange w:id="34115" w:author="Jens-Rainer Ohm" w:date="2023-05-08T14:00:00Z">
                  <w:rPr>
                    <w:szCs w:val="22"/>
                    <w:lang w:val="de-DE" w:eastAsia="de-DE"/>
                  </w:rPr>
                </w:rPrChange>
              </w:rPr>
              <w:t xml:space="preserve">, </w:t>
            </w:r>
            <w:r w:rsidRPr="00BB5A16">
              <w:rPr>
                <w:szCs w:val="22"/>
                <w:lang w:val="de-DE" w:eastAsia="de-DE"/>
                <w:rPrChange w:id="34116" w:author="Jens-Rainer Ohm" w:date="2023-05-08T14:00:00Z">
                  <w:rPr>
                    <w:szCs w:val="22"/>
                    <w:lang w:val="de-DE" w:eastAsia="de-DE"/>
                  </w:rPr>
                </w:rPrChange>
              </w:rPr>
              <w:t>Y. Ye (Alibaba)</w:t>
            </w:r>
          </w:p>
        </w:tc>
      </w:tr>
      <w:tr w:rsidR="00404DE5" w:rsidRPr="00891F3A" w14:paraId="002E7C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891F3A" w:rsidRDefault="00AD04C3" w:rsidP="00404DE5">
            <w:pPr>
              <w:spacing w:before="0"/>
              <w:jc w:val="center"/>
              <w:rPr>
                <w:szCs w:val="22"/>
                <w:lang w:val="en-CA" w:eastAsia="de-DE"/>
                <w:rPrChange w:id="34117" w:author="Jens-Rainer Ohm" w:date="2023-05-08T12:56:00Z">
                  <w:rPr>
                    <w:szCs w:val="22"/>
                    <w:lang w:val="de-DE" w:eastAsia="de-DE"/>
                  </w:rPr>
                </w:rPrChange>
              </w:rPr>
            </w:pPr>
            <w:r w:rsidRPr="00891F3A">
              <w:rPr>
                <w:lang w:val="en-CA"/>
                <w:rPrChange w:id="34118" w:author="Jens-Rainer Ohm" w:date="2023-05-08T12:56:00Z">
                  <w:rPr/>
                </w:rPrChange>
              </w:rPr>
              <w:fldChar w:fldCharType="begin"/>
            </w:r>
            <w:r w:rsidRPr="00891F3A">
              <w:rPr>
                <w:lang w:val="en-CA"/>
                <w:rPrChange w:id="34119" w:author="Jens-Rainer Ohm" w:date="2023-05-08T12:56:00Z">
                  <w:rPr/>
                </w:rPrChange>
              </w:rPr>
              <w:instrText xml:space="preserve"> HYPERLINK "file:///C:\\Users\\jens\\Downloads\\current_document.php%3fid=12727" </w:instrText>
            </w:r>
            <w:r w:rsidRPr="00891F3A">
              <w:rPr>
                <w:lang w:val="en-CA"/>
                <w:rPrChange w:id="3412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21" w:author="Jens-Rainer Ohm" w:date="2023-05-08T12:56:00Z">
                  <w:rPr>
                    <w:color w:val="0000FF"/>
                    <w:szCs w:val="22"/>
                    <w:u w:val="single"/>
                    <w:lang w:val="de-DE" w:eastAsia="de-DE"/>
                  </w:rPr>
                </w:rPrChange>
              </w:rPr>
              <w:t>JVET-AD0176</w:t>
            </w:r>
            <w:r w:rsidRPr="00891F3A">
              <w:rPr>
                <w:color w:val="0000FF"/>
                <w:szCs w:val="22"/>
                <w:u w:val="single"/>
                <w:lang w:val="en-CA" w:eastAsia="de-DE"/>
                <w:rPrChange w:id="3412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891F3A" w:rsidRDefault="00404DE5" w:rsidP="00404DE5">
            <w:pPr>
              <w:spacing w:before="0"/>
              <w:jc w:val="center"/>
              <w:rPr>
                <w:szCs w:val="22"/>
                <w:lang w:val="en-CA" w:eastAsia="de-DE"/>
                <w:rPrChange w:id="34123" w:author="Jens-Rainer Ohm" w:date="2023-05-08T12:56:00Z">
                  <w:rPr>
                    <w:szCs w:val="22"/>
                    <w:lang w:val="de-DE" w:eastAsia="de-DE"/>
                  </w:rPr>
                </w:rPrChange>
              </w:rPr>
            </w:pPr>
            <w:r w:rsidRPr="00891F3A">
              <w:rPr>
                <w:szCs w:val="22"/>
                <w:lang w:val="en-CA" w:eastAsia="de-DE"/>
                <w:rPrChange w:id="34124" w:author="Jens-Rainer Ohm" w:date="2023-05-08T12:56:00Z">
                  <w:rPr>
                    <w:szCs w:val="22"/>
                    <w:lang w:val="de-DE" w:eastAsia="de-DE"/>
                  </w:rPr>
                </w:rPrChange>
              </w:rPr>
              <w:t>m628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891F3A" w:rsidRDefault="00404DE5" w:rsidP="00404DE5">
            <w:pPr>
              <w:spacing w:before="0"/>
              <w:jc w:val="left"/>
              <w:rPr>
                <w:szCs w:val="22"/>
                <w:lang w:val="en-CA" w:eastAsia="de-DE"/>
                <w:rPrChange w:id="34125" w:author="Jens-Rainer Ohm" w:date="2023-05-08T12:56:00Z">
                  <w:rPr>
                    <w:szCs w:val="22"/>
                    <w:lang w:val="de-DE" w:eastAsia="de-DE"/>
                  </w:rPr>
                </w:rPrChange>
              </w:rPr>
            </w:pPr>
            <w:r w:rsidRPr="00891F3A">
              <w:rPr>
                <w:szCs w:val="22"/>
                <w:lang w:val="en-CA" w:eastAsia="de-DE"/>
                <w:rPrChange w:id="34126" w:author="Jens-Rainer Ohm" w:date="2023-05-08T12:56:00Z">
                  <w:rPr>
                    <w:szCs w:val="22"/>
                    <w:lang w:val="de-DE" w:eastAsia="de-DE"/>
                  </w:rPr>
                </w:rPrChange>
              </w:rPr>
              <w:t>2023-04-14 16:59: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891F3A" w:rsidRDefault="00404DE5" w:rsidP="00404DE5">
            <w:pPr>
              <w:spacing w:before="0"/>
              <w:jc w:val="left"/>
              <w:rPr>
                <w:szCs w:val="22"/>
                <w:lang w:val="en-CA" w:eastAsia="de-DE"/>
                <w:rPrChange w:id="34127" w:author="Jens-Rainer Ohm" w:date="2023-05-08T12:56:00Z">
                  <w:rPr>
                    <w:szCs w:val="22"/>
                    <w:lang w:val="de-DE" w:eastAsia="de-DE"/>
                  </w:rPr>
                </w:rPrChange>
              </w:rPr>
            </w:pPr>
            <w:r w:rsidRPr="00891F3A">
              <w:rPr>
                <w:szCs w:val="22"/>
                <w:lang w:val="en-CA" w:eastAsia="de-DE"/>
                <w:rPrChange w:id="34128" w:author="Jens-Rainer Ohm" w:date="2023-05-08T12:56:00Z">
                  <w:rPr>
                    <w:szCs w:val="22"/>
                    <w:lang w:val="de-DE" w:eastAsia="de-DE"/>
                  </w:rPr>
                </w:rPrChange>
              </w:rPr>
              <w:t>2023-04-14 17:25: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891F3A" w:rsidRDefault="00404DE5" w:rsidP="00404DE5">
            <w:pPr>
              <w:spacing w:before="0"/>
              <w:jc w:val="left"/>
              <w:rPr>
                <w:szCs w:val="22"/>
                <w:lang w:val="en-CA" w:eastAsia="de-DE"/>
                <w:rPrChange w:id="34129" w:author="Jens-Rainer Ohm" w:date="2023-05-08T12:56:00Z">
                  <w:rPr>
                    <w:szCs w:val="22"/>
                    <w:lang w:val="de-DE" w:eastAsia="de-DE"/>
                  </w:rPr>
                </w:rPrChange>
              </w:rPr>
            </w:pPr>
            <w:r w:rsidRPr="00891F3A">
              <w:rPr>
                <w:szCs w:val="22"/>
                <w:lang w:val="en-CA" w:eastAsia="de-DE"/>
                <w:rPrChange w:id="34130" w:author="Jens-Rainer Ohm" w:date="2023-05-08T12:56:00Z">
                  <w:rPr>
                    <w:szCs w:val="22"/>
                    <w:lang w:val="de-DE" w:eastAsia="de-DE"/>
                  </w:rPr>
                </w:rPrChange>
              </w:rPr>
              <w:t>2023-04-22 13:09:1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891F3A" w:rsidRDefault="00404DE5" w:rsidP="00404DE5">
            <w:pPr>
              <w:spacing w:before="0"/>
              <w:jc w:val="left"/>
              <w:rPr>
                <w:szCs w:val="22"/>
                <w:lang w:val="en-CA" w:eastAsia="de-DE"/>
              </w:rPr>
            </w:pPr>
            <w:r w:rsidRPr="00891F3A">
              <w:rPr>
                <w:szCs w:val="22"/>
                <w:lang w:val="en-CA" w:eastAsia="de-DE"/>
              </w:rPr>
              <w:t>Non-EE2: Improvements on multi-pass DMV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6FEB5378" w:rsidR="00404DE5" w:rsidRPr="00891F3A" w:rsidRDefault="002E2CE5" w:rsidP="00404DE5">
            <w:pPr>
              <w:spacing w:before="0"/>
              <w:jc w:val="left"/>
              <w:rPr>
                <w:szCs w:val="22"/>
                <w:lang w:val="en-CA" w:eastAsia="de-DE"/>
              </w:rPr>
            </w:pPr>
            <w:r w:rsidRPr="00891F3A">
              <w:rPr>
                <w:szCs w:val="22"/>
                <w:lang w:val="en-CA" w:eastAsia="de-DE"/>
              </w:rPr>
              <w:t>J. Chen</w:t>
            </w:r>
            <w:r w:rsidR="00404DE5" w:rsidRPr="00891F3A">
              <w:rPr>
                <w:szCs w:val="22"/>
                <w:lang w:val="en-CA" w:eastAsia="de-DE"/>
              </w:rPr>
              <w:t xml:space="preserve">,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X. Li</w:t>
            </w:r>
            <w:r w:rsidR="00404DE5" w:rsidRPr="00891F3A">
              <w:rPr>
                <w:szCs w:val="22"/>
                <w:lang w:val="en-CA" w:eastAsia="de-DE"/>
              </w:rPr>
              <w:t xml:space="preserve">, </w:t>
            </w:r>
            <w:r w:rsidRPr="00891F3A">
              <w:rPr>
                <w:szCs w:val="22"/>
                <w:lang w:val="en-CA" w:eastAsia="de-DE"/>
              </w:rPr>
              <w:t>Y. Ye (Alibaba)</w:t>
            </w:r>
          </w:p>
        </w:tc>
      </w:tr>
      <w:tr w:rsidR="00404DE5" w:rsidRPr="00BB5A16" w14:paraId="7A19BFF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891F3A" w:rsidRDefault="00AD04C3" w:rsidP="00404DE5">
            <w:pPr>
              <w:spacing w:before="0"/>
              <w:jc w:val="center"/>
              <w:rPr>
                <w:szCs w:val="22"/>
                <w:lang w:val="en-CA" w:eastAsia="de-DE"/>
                <w:rPrChange w:id="34131" w:author="Jens-Rainer Ohm" w:date="2023-05-08T12:56:00Z">
                  <w:rPr>
                    <w:szCs w:val="22"/>
                    <w:lang w:val="de-DE" w:eastAsia="de-DE"/>
                  </w:rPr>
                </w:rPrChange>
              </w:rPr>
            </w:pPr>
            <w:r w:rsidRPr="00891F3A">
              <w:rPr>
                <w:lang w:val="en-CA"/>
                <w:rPrChange w:id="34132" w:author="Jens-Rainer Ohm" w:date="2023-05-08T12:56:00Z">
                  <w:rPr/>
                </w:rPrChange>
              </w:rPr>
              <w:fldChar w:fldCharType="begin"/>
            </w:r>
            <w:r w:rsidRPr="00891F3A">
              <w:rPr>
                <w:lang w:val="en-CA"/>
                <w:rPrChange w:id="34133" w:author="Jens-Rainer Ohm" w:date="2023-05-08T12:56:00Z">
                  <w:rPr/>
                </w:rPrChange>
              </w:rPr>
              <w:instrText xml:space="preserve"> HYPERLINK "file:///C:\\Users\\jens\\Downloads\\current_document.php%3fid=12728" </w:instrText>
            </w:r>
            <w:r w:rsidRPr="00891F3A">
              <w:rPr>
                <w:lang w:val="en-CA"/>
                <w:rPrChange w:id="3413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35" w:author="Jens-Rainer Ohm" w:date="2023-05-08T12:56:00Z">
                  <w:rPr>
                    <w:color w:val="0000FF"/>
                    <w:szCs w:val="22"/>
                    <w:u w:val="single"/>
                    <w:lang w:val="de-DE" w:eastAsia="de-DE"/>
                  </w:rPr>
                </w:rPrChange>
              </w:rPr>
              <w:t>JVET-AD0177</w:t>
            </w:r>
            <w:r w:rsidRPr="00891F3A">
              <w:rPr>
                <w:color w:val="0000FF"/>
                <w:szCs w:val="22"/>
                <w:u w:val="single"/>
                <w:lang w:val="en-CA" w:eastAsia="de-DE"/>
                <w:rPrChange w:id="3413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891F3A" w:rsidRDefault="00404DE5" w:rsidP="00404DE5">
            <w:pPr>
              <w:spacing w:before="0"/>
              <w:jc w:val="center"/>
              <w:rPr>
                <w:szCs w:val="22"/>
                <w:lang w:val="en-CA" w:eastAsia="de-DE"/>
                <w:rPrChange w:id="34137" w:author="Jens-Rainer Ohm" w:date="2023-05-08T12:56:00Z">
                  <w:rPr>
                    <w:szCs w:val="22"/>
                    <w:lang w:val="de-DE" w:eastAsia="de-DE"/>
                  </w:rPr>
                </w:rPrChange>
              </w:rPr>
            </w:pPr>
            <w:r w:rsidRPr="00891F3A">
              <w:rPr>
                <w:szCs w:val="22"/>
                <w:lang w:val="en-CA" w:eastAsia="de-DE"/>
                <w:rPrChange w:id="34138" w:author="Jens-Rainer Ohm" w:date="2023-05-08T12:56:00Z">
                  <w:rPr>
                    <w:szCs w:val="22"/>
                    <w:lang w:val="de-DE" w:eastAsia="de-DE"/>
                  </w:rPr>
                </w:rPrChange>
              </w:rPr>
              <w:t>m628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891F3A" w:rsidRDefault="00404DE5" w:rsidP="00404DE5">
            <w:pPr>
              <w:spacing w:before="0"/>
              <w:jc w:val="left"/>
              <w:rPr>
                <w:szCs w:val="22"/>
                <w:lang w:val="en-CA" w:eastAsia="de-DE"/>
                <w:rPrChange w:id="34139" w:author="Jens-Rainer Ohm" w:date="2023-05-08T12:56:00Z">
                  <w:rPr>
                    <w:szCs w:val="22"/>
                    <w:lang w:val="de-DE" w:eastAsia="de-DE"/>
                  </w:rPr>
                </w:rPrChange>
              </w:rPr>
            </w:pPr>
            <w:r w:rsidRPr="00891F3A">
              <w:rPr>
                <w:szCs w:val="22"/>
                <w:lang w:val="en-CA" w:eastAsia="de-DE"/>
                <w:rPrChange w:id="34140" w:author="Jens-Rainer Ohm" w:date="2023-05-08T12:56:00Z">
                  <w:rPr>
                    <w:szCs w:val="22"/>
                    <w:lang w:val="de-DE" w:eastAsia="de-DE"/>
                  </w:rPr>
                </w:rPrChange>
              </w:rPr>
              <w:t>2023-04-14 17:19: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891F3A" w:rsidRDefault="00404DE5" w:rsidP="00404DE5">
            <w:pPr>
              <w:spacing w:before="0"/>
              <w:jc w:val="left"/>
              <w:rPr>
                <w:szCs w:val="22"/>
                <w:lang w:val="en-CA" w:eastAsia="de-DE"/>
                <w:rPrChange w:id="34141" w:author="Jens-Rainer Ohm" w:date="2023-05-08T12:56:00Z">
                  <w:rPr>
                    <w:szCs w:val="22"/>
                    <w:lang w:val="de-DE" w:eastAsia="de-DE"/>
                  </w:rPr>
                </w:rPrChange>
              </w:rPr>
            </w:pPr>
            <w:r w:rsidRPr="00891F3A">
              <w:rPr>
                <w:szCs w:val="22"/>
                <w:lang w:val="en-CA" w:eastAsia="de-DE"/>
                <w:rPrChange w:id="34142" w:author="Jens-Rainer Ohm" w:date="2023-05-08T12:56:00Z">
                  <w:rPr>
                    <w:szCs w:val="22"/>
                    <w:lang w:val="de-DE" w:eastAsia="de-DE"/>
                  </w:rPr>
                </w:rPrChange>
              </w:rPr>
              <w:t>2023-04-14 17:24: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891F3A" w:rsidRDefault="00404DE5" w:rsidP="00404DE5">
            <w:pPr>
              <w:spacing w:before="0"/>
              <w:jc w:val="left"/>
              <w:rPr>
                <w:szCs w:val="22"/>
                <w:lang w:val="en-CA" w:eastAsia="de-DE"/>
                <w:rPrChange w:id="34143" w:author="Jens-Rainer Ohm" w:date="2023-05-08T12:56:00Z">
                  <w:rPr>
                    <w:szCs w:val="22"/>
                    <w:lang w:val="de-DE" w:eastAsia="de-DE"/>
                  </w:rPr>
                </w:rPrChange>
              </w:rPr>
            </w:pPr>
            <w:r w:rsidRPr="00891F3A">
              <w:rPr>
                <w:szCs w:val="22"/>
                <w:lang w:val="en-CA" w:eastAsia="de-DE"/>
                <w:rPrChange w:id="34144" w:author="Jens-Rainer Ohm" w:date="2023-05-08T12:56:00Z">
                  <w:rPr>
                    <w:szCs w:val="22"/>
                    <w:lang w:val="de-DE" w:eastAsia="de-DE"/>
                  </w:rPr>
                </w:rPrChange>
              </w:rPr>
              <w:t>2023-04-14 17:24: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891F3A" w:rsidRDefault="00404DE5" w:rsidP="00404DE5">
            <w:pPr>
              <w:spacing w:before="0"/>
              <w:jc w:val="left"/>
              <w:rPr>
                <w:szCs w:val="22"/>
                <w:lang w:val="en-CA" w:eastAsia="de-DE"/>
              </w:rPr>
            </w:pPr>
            <w:r w:rsidRPr="00891F3A">
              <w:rPr>
                <w:szCs w:val="22"/>
                <w:lang w:val="en-CA" w:eastAsia="de-DE"/>
              </w:rPr>
              <w:t>EE2-1.18: CIIP Extension with 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D591169" w:rsidR="00404DE5" w:rsidRPr="00BB5A16" w:rsidRDefault="002E2CE5" w:rsidP="00404DE5">
            <w:pPr>
              <w:spacing w:before="0"/>
              <w:jc w:val="left"/>
              <w:rPr>
                <w:szCs w:val="22"/>
                <w:lang w:val="de-DE" w:eastAsia="de-DE"/>
                <w:rPrChange w:id="34145" w:author="Jens-Rainer Ohm" w:date="2023-05-08T14:00:00Z">
                  <w:rPr>
                    <w:szCs w:val="22"/>
                    <w:lang w:val="de-DE" w:eastAsia="de-DE"/>
                  </w:rPr>
                </w:rPrChange>
              </w:rPr>
            </w:pPr>
            <w:r w:rsidRPr="00BB5A16">
              <w:rPr>
                <w:szCs w:val="22"/>
                <w:lang w:val="de-DE" w:eastAsia="de-DE"/>
                <w:rPrChange w:id="34146" w:author="Jens-Rainer Ohm" w:date="2023-05-08T14:00:00Z">
                  <w:rPr>
                    <w:szCs w:val="22"/>
                    <w:lang w:val="de-DE" w:eastAsia="de-DE"/>
                  </w:rPr>
                </w:rPrChange>
              </w:rPr>
              <w:t>K. Naser</w:t>
            </w:r>
            <w:r w:rsidR="00404DE5" w:rsidRPr="00BB5A16">
              <w:rPr>
                <w:szCs w:val="22"/>
                <w:lang w:val="de-DE" w:eastAsia="de-DE"/>
                <w:rPrChange w:id="34147" w:author="Jens-Rainer Ohm" w:date="2023-05-08T14:00:00Z">
                  <w:rPr>
                    <w:szCs w:val="22"/>
                    <w:lang w:val="de-DE" w:eastAsia="de-DE"/>
                  </w:rPr>
                </w:rPrChange>
              </w:rPr>
              <w:t>, P. Bordes, F. Galpin, A. Robert (InterDigital)</w:t>
            </w:r>
          </w:p>
        </w:tc>
      </w:tr>
      <w:tr w:rsidR="00404DE5" w:rsidRPr="00BB5A16" w14:paraId="00F6C8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891F3A" w:rsidRDefault="00AD04C3" w:rsidP="00404DE5">
            <w:pPr>
              <w:spacing w:before="0"/>
              <w:jc w:val="center"/>
              <w:rPr>
                <w:szCs w:val="22"/>
                <w:lang w:val="en-CA" w:eastAsia="de-DE"/>
                <w:rPrChange w:id="34148" w:author="Jens-Rainer Ohm" w:date="2023-05-08T12:56:00Z">
                  <w:rPr>
                    <w:szCs w:val="22"/>
                    <w:lang w:val="de-DE" w:eastAsia="de-DE"/>
                  </w:rPr>
                </w:rPrChange>
              </w:rPr>
            </w:pPr>
            <w:r w:rsidRPr="00891F3A">
              <w:rPr>
                <w:lang w:val="en-CA"/>
                <w:rPrChange w:id="34149" w:author="Jens-Rainer Ohm" w:date="2023-05-08T12:56:00Z">
                  <w:rPr/>
                </w:rPrChange>
              </w:rPr>
              <w:lastRenderedPageBreak/>
              <w:fldChar w:fldCharType="begin"/>
            </w:r>
            <w:r w:rsidRPr="00891F3A">
              <w:rPr>
                <w:lang w:val="en-CA"/>
                <w:rPrChange w:id="34150" w:author="Jens-Rainer Ohm" w:date="2023-05-08T12:56:00Z">
                  <w:rPr/>
                </w:rPrChange>
              </w:rPr>
              <w:instrText xml:space="preserve"> HYPERLINK "file:///C:\\Users\\jens\\Downloads\\current_document.php%3fid=12729" </w:instrText>
            </w:r>
            <w:r w:rsidRPr="00891F3A">
              <w:rPr>
                <w:lang w:val="en-CA"/>
                <w:rPrChange w:id="341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52" w:author="Jens-Rainer Ohm" w:date="2023-05-08T12:56:00Z">
                  <w:rPr>
                    <w:color w:val="0000FF"/>
                    <w:szCs w:val="22"/>
                    <w:u w:val="single"/>
                    <w:lang w:val="de-DE" w:eastAsia="de-DE"/>
                  </w:rPr>
                </w:rPrChange>
              </w:rPr>
              <w:t>JVET-AD0178</w:t>
            </w:r>
            <w:r w:rsidRPr="00891F3A">
              <w:rPr>
                <w:color w:val="0000FF"/>
                <w:szCs w:val="22"/>
                <w:u w:val="single"/>
                <w:lang w:val="en-CA" w:eastAsia="de-DE"/>
                <w:rPrChange w:id="341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891F3A" w:rsidRDefault="00404DE5" w:rsidP="00404DE5">
            <w:pPr>
              <w:spacing w:before="0"/>
              <w:jc w:val="center"/>
              <w:rPr>
                <w:szCs w:val="22"/>
                <w:lang w:val="en-CA" w:eastAsia="de-DE"/>
                <w:rPrChange w:id="34154" w:author="Jens-Rainer Ohm" w:date="2023-05-08T12:56:00Z">
                  <w:rPr>
                    <w:szCs w:val="22"/>
                    <w:lang w:val="de-DE" w:eastAsia="de-DE"/>
                  </w:rPr>
                </w:rPrChange>
              </w:rPr>
            </w:pPr>
            <w:r w:rsidRPr="00891F3A">
              <w:rPr>
                <w:szCs w:val="22"/>
                <w:lang w:val="en-CA" w:eastAsia="de-DE"/>
                <w:rPrChange w:id="34155" w:author="Jens-Rainer Ohm" w:date="2023-05-08T12:56:00Z">
                  <w:rPr>
                    <w:szCs w:val="22"/>
                    <w:lang w:val="de-DE" w:eastAsia="de-DE"/>
                  </w:rPr>
                </w:rPrChange>
              </w:rPr>
              <w:t>m628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891F3A" w:rsidRDefault="00404DE5" w:rsidP="00404DE5">
            <w:pPr>
              <w:spacing w:before="0"/>
              <w:jc w:val="left"/>
              <w:rPr>
                <w:szCs w:val="22"/>
                <w:lang w:val="en-CA" w:eastAsia="de-DE"/>
                <w:rPrChange w:id="34156" w:author="Jens-Rainer Ohm" w:date="2023-05-08T12:56:00Z">
                  <w:rPr>
                    <w:szCs w:val="22"/>
                    <w:lang w:val="de-DE" w:eastAsia="de-DE"/>
                  </w:rPr>
                </w:rPrChange>
              </w:rPr>
            </w:pPr>
            <w:r w:rsidRPr="00891F3A">
              <w:rPr>
                <w:szCs w:val="22"/>
                <w:lang w:val="en-CA" w:eastAsia="de-DE"/>
                <w:rPrChange w:id="34157" w:author="Jens-Rainer Ohm" w:date="2023-05-08T12:56:00Z">
                  <w:rPr>
                    <w:szCs w:val="22"/>
                    <w:lang w:val="de-DE" w:eastAsia="de-DE"/>
                  </w:rPr>
                </w:rPrChange>
              </w:rPr>
              <w:t>2023-04-14 17:27: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891F3A" w:rsidRDefault="00404DE5" w:rsidP="00404DE5">
            <w:pPr>
              <w:spacing w:before="0"/>
              <w:jc w:val="left"/>
              <w:rPr>
                <w:szCs w:val="22"/>
                <w:lang w:val="en-CA" w:eastAsia="de-DE"/>
                <w:rPrChange w:id="34158" w:author="Jens-Rainer Ohm" w:date="2023-05-08T12:56:00Z">
                  <w:rPr>
                    <w:szCs w:val="22"/>
                    <w:lang w:val="de-DE" w:eastAsia="de-DE"/>
                  </w:rPr>
                </w:rPrChange>
              </w:rPr>
            </w:pPr>
            <w:r w:rsidRPr="00891F3A">
              <w:rPr>
                <w:szCs w:val="22"/>
                <w:lang w:val="en-CA" w:eastAsia="de-DE"/>
                <w:rPrChange w:id="34159" w:author="Jens-Rainer Ohm" w:date="2023-05-08T12:56:00Z">
                  <w:rPr>
                    <w:szCs w:val="22"/>
                    <w:lang w:val="de-DE" w:eastAsia="de-DE"/>
                  </w:rPr>
                </w:rPrChange>
              </w:rPr>
              <w:t>2023-04-14 17:31: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891F3A" w:rsidRDefault="00404DE5" w:rsidP="00404DE5">
            <w:pPr>
              <w:spacing w:before="0"/>
              <w:jc w:val="left"/>
              <w:rPr>
                <w:szCs w:val="22"/>
                <w:lang w:val="en-CA" w:eastAsia="de-DE"/>
                <w:rPrChange w:id="34160" w:author="Jens-Rainer Ohm" w:date="2023-05-08T12:56:00Z">
                  <w:rPr>
                    <w:szCs w:val="22"/>
                    <w:lang w:val="de-DE" w:eastAsia="de-DE"/>
                  </w:rPr>
                </w:rPrChange>
              </w:rPr>
            </w:pPr>
            <w:r w:rsidRPr="00891F3A">
              <w:rPr>
                <w:szCs w:val="22"/>
                <w:lang w:val="en-CA" w:eastAsia="de-DE"/>
                <w:rPrChange w:id="34161" w:author="Jens-Rainer Ohm" w:date="2023-05-08T12:56:00Z">
                  <w:rPr>
                    <w:szCs w:val="22"/>
                    <w:lang w:val="de-DE" w:eastAsia="de-DE"/>
                  </w:rPr>
                </w:rPrChange>
              </w:rPr>
              <w:t>2023-04-22 13:16: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891F3A" w:rsidRDefault="00404DE5" w:rsidP="00404DE5">
            <w:pPr>
              <w:spacing w:before="0"/>
              <w:jc w:val="left"/>
              <w:rPr>
                <w:szCs w:val="22"/>
                <w:lang w:val="en-CA" w:eastAsia="de-DE"/>
                <w:rPrChange w:id="34162" w:author="Jens-Rainer Ohm" w:date="2023-05-08T12:56:00Z">
                  <w:rPr>
                    <w:szCs w:val="22"/>
                    <w:lang w:val="de-DE" w:eastAsia="de-DE"/>
                  </w:rPr>
                </w:rPrChange>
              </w:rPr>
            </w:pPr>
            <w:r w:rsidRPr="00891F3A">
              <w:rPr>
                <w:szCs w:val="22"/>
                <w:lang w:val="en-CA" w:eastAsia="de-DE"/>
                <w:rPrChange w:id="34163" w:author="Jens-Rainer Ohm" w:date="2023-05-08T12:56:00Z">
                  <w:rPr>
                    <w:szCs w:val="22"/>
                    <w:lang w:val="de-DE" w:eastAsia="de-DE"/>
                  </w:rPr>
                </w:rPrChange>
              </w:rPr>
              <w:t>non EE2-4.3: IntraTMP Padd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3D4D917E" w:rsidR="00404DE5" w:rsidRPr="00BB5A16" w:rsidRDefault="002E2CE5" w:rsidP="00404DE5">
            <w:pPr>
              <w:spacing w:before="0"/>
              <w:jc w:val="left"/>
              <w:rPr>
                <w:szCs w:val="22"/>
                <w:lang w:val="de-DE" w:eastAsia="de-DE"/>
                <w:rPrChange w:id="34164" w:author="Jens-Rainer Ohm" w:date="2023-05-08T14:00:00Z">
                  <w:rPr>
                    <w:szCs w:val="22"/>
                    <w:lang w:val="de-DE" w:eastAsia="de-DE"/>
                  </w:rPr>
                </w:rPrChange>
              </w:rPr>
            </w:pPr>
            <w:r w:rsidRPr="00BB5A16">
              <w:rPr>
                <w:szCs w:val="22"/>
                <w:lang w:val="de-DE" w:eastAsia="de-DE"/>
                <w:rPrChange w:id="34165" w:author="Jens-Rainer Ohm" w:date="2023-05-08T14:00:00Z">
                  <w:rPr>
                    <w:szCs w:val="22"/>
                    <w:lang w:val="de-DE" w:eastAsia="de-DE"/>
                  </w:rPr>
                </w:rPrChange>
              </w:rPr>
              <w:t>K. Naser</w:t>
            </w:r>
            <w:r w:rsidR="00404DE5" w:rsidRPr="00BB5A16">
              <w:rPr>
                <w:szCs w:val="22"/>
                <w:lang w:val="de-DE" w:eastAsia="de-DE"/>
                <w:rPrChange w:id="34166" w:author="Jens-Rainer Ohm" w:date="2023-05-08T14:00:00Z">
                  <w:rPr>
                    <w:szCs w:val="22"/>
                    <w:lang w:val="de-DE" w:eastAsia="de-DE"/>
                  </w:rPr>
                </w:rPrChange>
              </w:rPr>
              <w:t>, T. Poirier, A. Robert, H. Guermoud (InterDigital)</w:t>
            </w:r>
          </w:p>
        </w:tc>
      </w:tr>
      <w:tr w:rsidR="00404DE5" w:rsidRPr="00BB5A16" w14:paraId="4C4EECD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891F3A" w:rsidRDefault="00AD04C3" w:rsidP="00404DE5">
            <w:pPr>
              <w:spacing w:before="0"/>
              <w:jc w:val="center"/>
              <w:rPr>
                <w:szCs w:val="22"/>
                <w:lang w:val="en-CA" w:eastAsia="de-DE"/>
                <w:rPrChange w:id="34167" w:author="Jens-Rainer Ohm" w:date="2023-05-08T12:56:00Z">
                  <w:rPr>
                    <w:szCs w:val="22"/>
                    <w:lang w:val="de-DE" w:eastAsia="de-DE"/>
                  </w:rPr>
                </w:rPrChange>
              </w:rPr>
            </w:pPr>
            <w:r w:rsidRPr="00891F3A">
              <w:rPr>
                <w:lang w:val="en-CA"/>
                <w:rPrChange w:id="34168" w:author="Jens-Rainer Ohm" w:date="2023-05-08T12:56:00Z">
                  <w:rPr/>
                </w:rPrChange>
              </w:rPr>
              <w:fldChar w:fldCharType="begin"/>
            </w:r>
            <w:r w:rsidRPr="00891F3A">
              <w:rPr>
                <w:lang w:val="en-CA"/>
                <w:rPrChange w:id="34169" w:author="Jens-Rainer Ohm" w:date="2023-05-08T12:56:00Z">
                  <w:rPr/>
                </w:rPrChange>
              </w:rPr>
              <w:instrText xml:space="preserve"> HYPERLINK "file:///C:\\Users\\jens\\Downloads\\current_document.php%3fid=12730" </w:instrText>
            </w:r>
            <w:r w:rsidRPr="00891F3A">
              <w:rPr>
                <w:lang w:val="en-CA"/>
                <w:rPrChange w:id="3417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71" w:author="Jens-Rainer Ohm" w:date="2023-05-08T12:56:00Z">
                  <w:rPr>
                    <w:color w:val="0000FF"/>
                    <w:szCs w:val="22"/>
                    <w:u w:val="single"/>
                    <w:lang w:val="de-DE" w:eastAsia="de-DE"/>
                  </w:rPr>
                </w:rPrChange>
              </w:rPr>
              <w:t>JVET-AD0179</w:t>
            </w:r>
            <w:r w:rsidRPr="00891F3A">
              <w:rPr>
                <w:color w:val="0000FF"/>
                <w:szCs w:val="22"/>
                <w:u w:val="single"/>
                <w:lang w:val="en-CA" w:eastAsia="de-DE"/>
                <w:rPrChange w:id="3417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891F3A" w:rsidRDefault="00404DE5" w:rsidP="00404DE5">
            <w:pPr>
              <w:spacing w:before="0"/>
              <w:jc w:val="center"/>
              <w:rPr>
                <w:szCs w:val="22"/>
                <w:lang w:val="en-CA" w:eastAsia="de-DE"/>
                <w:rPrChange w:id="34173" w:author="Jens-Rainer Ohm" w:date="2023-05-08T12:56:00Z">
                  <w:rPr>
                    <w:szCs w:val="22"/>
                    <w:lang w:val="de-DE" w:eastAsia="de-DE"/>
                  </w:rPr>
                </w:rPrChange>
              </w:rPr>
            </w:pPr>
            <w:r w:rsidRPr="00891F3A">
              <w:rPr>
                <w:szCs w:val="22"/>
                <w:lang w:val="en-CA" w:eastAsia="de-DE"/>
                <w:rPrChange w:id="34174" w:author="Jens-Rainer Ohm" w:date="2023-05-08T12:56:00Z">
                  <w:rPr>
                    <w:szCs w:val="22"/>
                    <w:lang w:val="de-DE" w:eastAsia="de-DE"/>
                  </w:rPr>
                </w:rPrChange>
              </w:rPr>
              <w:t>m62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891F3A" w:rsidRDefault="00404DE5" w:rsidP="00404DE5">
            <w:pPr>
              <w:spacing w:before="0"/>
              <w:jc w:val="left"/>
              <w:rPr>
                <w:szCs w:val="22"/>
                <w:lang w:val="en-CA" w:eastAsia="de-DE"/>
                <w:rPrChange w:id="34175" w:author="Jens-Rainer Ohm" w:date="2023-05-08T12:56:00Z">
                  <w:rPr>
                    <w:szCs w:val="22"/>
                    <w:lang w:val="de-DE" w:eastAsia="de-DE"/>
                  </w:rPr>
                </w:rPrChange>
              </w:rPr>
            </w:pPr>
            <w:r w:rsidRPr="00891F3A">
              <w:rPr>
                <w:szCs w:val="22"/>
                <w:lang w:val="en-CA" w:eastAsia="de-DE"/>
                <w:rPrChange w:id="34176" w:author="Jens-Rainer Ohm" w:date="2023-05-08T12:56:00Z">
                  <w:rPr>
                    <w:szCs w:val="22"/>
                    <w:lang w:val="de-DE" w:eastAsia="de-DE"/>
                  </w:rPr>
                </w:rPrChange>
              </w:rPr>
              <w:t>2023-04-14 17:37: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891F3A" w:rsidRDefault="00404DE5" w:rsidP="00404DE5">
            <w:pPr>
              <w:spacing w:before="0"/>
              <w:jc w:val="left"/>
              <w:rPr>
                <w:szCs w:val="22"/>
                <w:lang w:val="en-CA" w:eastAsia="de-DE"/>
                <w:rPrChange w:id="34177" w:author="Jens-Rainer Ohm" w:date="2023-05-08T12:56:00Z">
                  <w:rPr>
                    <w:szCs w:val="22"/>
                    <w:lang w:val="de-DE" w:eastAsia="de-DE"/>
                  </w:rPr>
                </w:rPrChange>
              </w:rPr>
            </w:pPr>
            <w:r w:rsidRPr="00891F3A">
              <w:rPr>
                <w:szCs w:val="22"/>
                <w:lang w:val="en-CA" w:eastAsia="de-DE"/>
                <w:rPrChange w:id="34178" w:author="Jens-Rainer Ohm" w:date="2023-05-08T12:56:00Z">
                  <w:rPr>
                    <w:szCs w:val="22"/>
                    <w:lang w:val="de-DE" w:eastAsia="de-DE"/>
                  </w:rPr>
                </w:rPrChange>
              </w:rPr>
              <w:t>2023-04-14 17:39:5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891F3A" w:rsidRDefault="00404DE5" w:rsidP="00404DE5">
            <w:pPr>
              <w:spacing w:before="0"/>
              <w:jc w:val="left"/>
              <w:rPr>
                <w:szCs w:val="22"/>
                <w:lang w:val="en-CA" w:eastAsia="de-DE"/>
                <w:rPrChange w:id="34179" w:author="Jens-Rainer Ohm" w:date="2023-05-08T12:56:00Z">
                  <w:rPr>
                    <w:szCs w:val="22"/>
                    <w:lang w:val="de-DE" w:eastAsia="de-DE"/>
                  </w:rPr>
                </w:rPrChange>
              </w:rPr>
            </w:pPr>
            <w:r w:rsidRPr="00891F3A">
              <w:rPr>
                <w:szCs w:val="22"/>
                <w:lang w:val="en-CA" w:eastAsia="de-DE"/>
                <w:rPrChange w:id="34180" w:author="Jens-Rainer Ohm" w:date="2023-05-08T12:56:00Z">
                  <w:rPr>
                    <w:szCs w:val="22"/>
                    <w:lang w:val="de-DE" w:eastAsia="de-DE"/>
                  </w:rPr>
                </w:rPrChange>
              </w:rPr>
              <w:t>2023-04-22 17:22: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891F3A" w:rsidRDefault="00404DE5" w:rsidP="00404DE5">
            <w:pPr>
              <w:spacing w:before="0"/>
              <w:jc w:val="left"/>
              <w:rPr>
                <w:szCs w:val="22"/>
                <w:lang w:val="en-CA" w:eastAsia="de-DE"/>
              </w:rPr>
            </w:pPr>
            <w:r w:rsidRPr="00891F3A">
              <w:rPr>
                <w:szCs w:val="22"/>
                <w:lang w:val="en-CA" w:eastAsia="de-DE"/>
              </w:rPr>
              <w:t>[AHG12] Extending TIMD with 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0C116D92" w:rsidR="00404DE5" w:rsidRPr="00BB5A16" w:rsidRDefault="002E2CE5" w:rsidP="00404DE5">
            <w:pPr>
              <w:spacing w:before="0"/>
              <w:jc w:val="left"/>
              <w:rPr>
                <w:szCs w:val="22"/>
                <w:lang w:val="de-DE" w:eastAsia="de-DE"/>
                <w:rPrChange w:id="34181" w:author="Jens-Rainer Ohm" w:date="2023-05-08T14:00:00Z">
                  <w:rPr>
                    <w:szCs w:val="22"/>
                    <w:lang w:val="de-DE" w:eastAsia="de-DE"/>
                  </w:rPr>
                </w:rPrChange>
              </w:rPr>
            </w:pPr>
            <w:r w:rsidRPr="00BB5A16">
              <w:rPr>
                <w:szCs w:val="22"/>
                <w:lang w:val="de-DE" w:eastAsia="de-DE"/>
                <w:rPrChange w:id="34182" w:author="Jens-Rainer Ohm" w:date="2023-05-08T14:00:00Z">
                  <w:rPr>
                    <w:szCs w:val="22"/>
                    <w:lang w:val="de-DE" w:eastAsia="de-DE"/>
                  </w:rPr>
                </w:rPrChange>
              </w:rPr>
              <w:t>K. Naser</w:t>
            </w:r>
            <w:r w:rsidR="00404DE5" w:rsidRPr="00BB5A16">
              <w:rPr>
                <w:szCs w:val="22"/>
                <w:lang w:val="de-DE" w:eastAsia="de-DE"/>
                <w:rPrChange w:id="34183" w:author="Jens-Rainer Ohm" w:date="2023-05-08T14:00:00Z">
                  <w:rPr>
                    <w:szCs w:val="22"/>
                    <w:lang w:val="de-DE" w:eastAsia="de-DE"/>
                  </w:rPr>
                </w:rPrChange>
              </w:rPr>
              <w:t xml:space="preserve">, P. Bordes, K. </w:t>
            </w:r>
            <w:r w:rsidR="004A3820" w:rsidRPr="00BB5A16">
              <w:rPr>
                <w:szCs w:val="22"/>
                <w:lang w:val="de-DE" w:eastAsia="de-DE"/>
                <w:rPrChange w:id="34184" w:author="Jens-Rainer Ohm" w:date="2023-05-08T14:00:00Z">
                  <w:rPr>
                    <w:szCs w:val="22"/>
                    <w:lang w:val="de-DE" w:eastAsia="de-DE"/>
                  </w:rPr>
                </w:rPrChange>
              </w:rPr>
              <w:t>Reuzé</w:t>
            </w:r>
            <w:r w:rsidR="00404DE5" w:rsidRPr="00BB5A16">
              <w:rPr>
                <w:szCs w:val="22"/>
                <w:lang w:val="de-DE" w:eastAsia="de-DE"/>
                <w:rPrChange w:id="34185" w:author="Jens-Rainer Ohm" w:date="2023-05-08T14:00:00Z">
                  <w:rPr>
                    <w:szCs w:val="22"/>
                    <w:lang w:val="de-DE" w:eastAsia="de-DE"/>
                  </w:rPr>
                </w:rPrChange>
              </w:rPr>
              <w:t>, F. Galpin (InterDigital)</w:t>
            </w:r>
          </w:p>
        </w:tc>
      </w:tr>
      <w:tr w:rsidR="00404DE5" w:rsidRPr="00BB5A16" w14:paraId="6E18076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891F3A" w:rsidRDefault="00AD04C3" w:rsidP="00404DE5">
            <w:pPr>
              <w:spacing w:before="0"/>
              <w:jc w:val="center"/>
              <w:rPr>
                <w:szCs w:val="22"/>
                <w:lang w:val="en-CA" w:eastAsia="de-DE"/>
                <w:rPrChange w:id="34186" w:author="Jens-Rainer Ohm" w:date="2023-05-08T12:56:00Z">
                  <w:rPr>
                    <w:szCs w:val="22"/>
                    <w:lang w:val="de-DE" w:eastAsia="de-DE"/>
                  </w:rPr>
                </w:rPrChange>
              </w:rPr>
            </w:pPr>
            <w:r w:rsidRPr="00891F3A">
              <w:rPr>
                <w:lang w:val="en-CA"/>
                <w:rPrChange w:id="34187" w:author="Jens-Rainer Ohm" w:date="2023-05-08T12:56:00Z">
                  <w:rPr/>
                </w:rPrChange>
              </w:rPr>
              <w:fldChar w:fldCharType="begin"/>
            </w:r>
            <w:r w:rsidRPr="00891F3A">
              <w:rPr>
                <w:lang w:val="en-CA"/>
                <w:rPrChange w:id="34188" w:author="Jens-Rainer Ohm" w:date="2023-05-08T12:56:00Z">
                  <w:rPr/>
                </w:rPrChange>
              </w:rPr>
              <w:instrText xml:space="preserve"> HYPERLINK "file:///C:\\Users\\jens\\Downloads\\current_document.php%3fid=12731" </w:instrText>
            </w:r>
            <w:r w:rsidRPr="00891F3A">
              <w:rPr>
                <w:lang w:val="en-CA"/>
                <w:rPrChange w:id="341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190" w:author="Jens-Rainer Ohm" w:date="2023-05-08T12:56:00Z">
                  <w:rPr>
                    <w:color w:val="0000FF"/>
                    <w:szCs w:val="22"/>
                    <w:u w:val="single"/>
                    <w:lang w:val="de-DE" w:eastAsia="de-DE"/>
                  </w:rPr>
                </w:rPrChange>
              </w:rPr>
              <w:t>JVET-AD0180</w:t>
            </w:r>
            <w:r w:rsidRPr="00891F3A">
              <w:rPr>
                <w:color w:val="0000FF"/>
                <w:szCs w:val="22"/>
                <w:u w:val="single"/>
                <w:lang w:val="en-CA" w:eastAsia="de-DE"/>
                <w:rPrChange w:id="341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891F3A" w:rsidRDefault="00404DE5" w:rsidP="00404DE5">
            <w:pPr>
              <w:spacing w:before="0"/>
              <w:jc w:val="center"/>
              <w:rPr>
                <w:szCs w:val="22"/>
                <w:lang w:val="en-CA" w:eastAsia="de-DE"/>
                <w:rPrChange w:id="34192" w:author="Jens-Rainer Ohm" w:date="2023-05-08T12:56:00Z">
                  <w:rPr>
                    <w:szCs w:val="22"/>
                    <w:lang w:val="de-DE" w:eastAsia="de-DE"/>
                  </w:rPr>
                </w:rPrChange>
              </w:rPr>
            </w:pPr>
            <w:r w:rsidRPr="00891F3A">
              <w:rPr>
                <w:szCs w:val="22"/>
                <w:lang w:val="en-CA" w:eastAsia="de-DE"/>
                <w:rPrChange w:id="34193" w:author="Jens-Rainer Ohm" w:date="2023-05-08T12:56:00Z">
                  <w:rPr>
                    <w:szCs w:val="22"/>
                    <w:lang w:val="de-DE" w:eastAsia="de-DE"/>
                  </w:rPr>
                </w:rPrChange>
              </w:rPr>
              <w:t>m628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891F3A" w:rsidRDefault="00404DE5" w:rsidP="00404DE5">
            <w:pPr>
              <w:spacing w:before="0"/>
              <w:jc w:val="left"/>
              <w:rPr>
                <w:szCs w:val="22"/>
                <w:lang w:val="en-CA" w:eastAsia="de-DE"/>
                <w:rPrChange w:id="34194" w:author="Jens-Rainer Ohm" w:date="2023-05-08T12:56:00Z">
                  <w:rPr>
                    <w:szCs w:val="22"/>
                    <w:lang w:val="de-DE" w:eastAsia="de-DE"/>
                  </w:rPr>
                </w:rPrChange>
              </w:rPr>
            </w:pPr>
            <w:r w:rsidRPr="00891F3A">
              <w:rPr>
                <w:szCs w:val="22"/>
                <w:lang w:val="en-CA" w:eastAsia="de-DE"/>
                <w:rPrChange w:id="34195" w:author="Jens-Rainer Ohm" w:date="2023-05-08T12:56:00Z">
                  <w:rPr>
                    <w:szCs w:val="22"/>
                    <w:lang w:val="de-DE" w:eastAsia="de-DE"/>
                  </w:rPr>
                </w:rPrChange>
              </w:rPr>
              <w:t>2023-04-14 17:46: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891F3A" w:rsidRDefault="00404DE5" w:rsidP="00404DE5">
            <w:pPr>
              <w:spacing w:before="0"/>
              <w:jc w:val="left"/>
              <w:rPr>
                <w:szCs w:val="22"/>
                <w:lang w:val="en-CA" w:eastAsia="de-DE"/>
                <w:rPrChange w:id="34196" w:author="Jens-Rainer Ohm" w:date="2023-05-08T12:56:00Z">
                  <w:rPr>
                    <w:szCs w:val="22"/>
                    <w:lang w:val="de-DE" w:eastAsia="de-DE"/>
                  </w:rPr>
                </w:rPrChange>
              </w:rPr>
            </w:pPr>
            <w:r w:rsidRPr="00891F3A">
              <w:rPr>
                <w:szCs w:val="22"/>
                <w:lang w:val="en-CA" w:eastAsia="de-DE"/>
                <w:rPrChange w:id="34197" w:author="Jens-Rainer Ohm" w:date="2023-05-08T12:56:00Z">
                  <w:rPr>
                    <w:szCs w:val="22"/>
                    <w:lang w:val="de-DE" w:eastAsia="de-DE"/>
                  </w:rPr>
                </w:rPrChange>
              </w:rPr>
              <w:t>2023-04-14 20:2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891F3A" w:rsidRDefault="00404DE5" w:rsidP="00404DE5">
            <w:pPr>
              <w:spacing w:before="0"/>
              <w:jc w:val="left"/>
              <w:rPr>
                <w:szCs w:val="22"/>
                <w:lang w:val="en-CA" w:eastAsia="de-DE"/>
                <w:rPrChange w:id="34198" w:author="Jens-Rainer Ohm" w:date="2023-05-08T12:56:00Z">
                  <w:rPr>
                    <w:szCs w:val="22"/>
                    <w:lang w:val="de-DE" w:eastAsia="de-DE"/>
                  </w:rPr>
                </w:rPrChange>
              </w:rPr>
            </w:pPr>
            <w:r w:rsidRPr="00891F3A">
              <w:rPr>
                <w:szCs w:val="22"/>
                <w:lang w:val="en-CA" w:eastAsia="de-DE"/>
                <w:rPrChange w:id="34199" w:author="Jens-Rainer Ohm" w:date="2023-05-08T12:56:00Z">
                  <w:rPr>
                    <w:szCs w:val="22"/>
                    <w:lang w:val="de-DE" w:eastAsia="de-DE"/>
                  </w:rPr>
                </w:rPrChange>
              </w:rPr>
              <w:t>2023-04-27 10:39: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891F3A" w:rsidRDefault="00404DE5" w:rsidP="00404DE5">
            <w:pPr>
              <w:spacing w:before="0"/>
              <w:jc w:val="left"/>
              <w:rPr>
                <w:szCs w:val="22"/>
                <w:lang w:val="en-CA" w:eastAsia="de-DE"/>
              </w:rPr>
            </w:pPr>
            <w:r w:rsidRPr="00891F3A">
              <w:rPr>
                <w:szCs w:val="22"/>
                <w:lang w:val="en-CA" w:eastAsia="de-DE"/>
              </w:rPr>
              <w:t>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35E5A0A8" w:rsidR="00404DE5" w:rsidRPr="00BB5A16" w:rsidRDefault="002E2CE5" w:rsidP="00404DE5">
            <w:pPr>
              <w:spacing w:before="0"/>
              <w:jc w:val="left"/>
              <w:rPr>
                <w:szCs w:val="22"/>
                <w:lang w:val="de-DE" w:eastAsia="de-DE"/>
                <w:rPrChange w:id="34200" w:author="Jens-Rainer Ohm" w:date="2023-05-08T14:00:00Z">
                  <w:rPr>
                    <w:szCs w:val="22"/>
                    <w:lang w:val="de-DE" w:eastAsia="de-DE"/>
                  </w:rPr>
                </w:rPrChange>
              </w:rPr>
            </w:pPr>
            <w:r w:rsidRPr="00BB5A16">
              <w:rPr>
                <w:szCs w:val="22"/>
                <w:lang w:val="de-DE" w:eastAsia="de-DE"/>
                <w:rPrChange w:id="34201" w:author="Jens-Rainer Ohm" w:date="2023-05-08T14:00:00Z">
                  <w:rPr>
                    <w:szCs w:val="22"/>
                    <w:lang w:val="de-DE" w:eastAsia="de-DE"/>
                  </w:rPr>
                </w:rPrChange>
              </w:rPr>
              <w:t>H. Huang</w:t>
            </w:r>
            <w:r w:rsidR="00404DE5" w:rsidRPr="00BB5A16">
              <w:rPr>
                <w:szCs w:val="22"/>
                <w:lang w:val="de-DE" w:eastAsia="de-DE"/>
                <w:rPrChange w:id="34202" w:author="Jens-Rainer Ohm" w:date="2023-05-08T14:00:00Z">
                  <w:rPr>
                    <w:szCs w:val="22"/>
                    <w:lang w:val="de-DE" w:eastAsia="de-DE"/>
                  </w:rPr>
                </w:rPrChange>
              </w:rPr>
              <w:t>, V. Seregin, Z. Zhang, M. Karczewicz (Qualcomm)</w:t>
            </w:r>
          </w:p>
        </w:tc>
      </w:tr>
      <w:tr w:rsidR="00404DE5" w:rsidRPr="00BB5A16" w14:paraId="7170D53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891F3A" w:rsidRDefault="00AD04C3" w:rsidP="00404DE5">
            <w:pPr>
              <w:spacing w:before="0"/>
              <w:jc w:val="center"/>
              <w:rPr>
                <w:szCs w:val="22"/>
                <w:lang w:val="en-CA" w:eastAsia="de-DE"/>
                <w:rPrChange w:id="34203" w:author="Jens-Rainer Ohm" w:date="2023-05-08T12:56:00Z">
                  <w:rPr>
                    <w:szCs w:val="22"/>
                    <w:lang w:val="de-DE" w:eastAsia="de-DE"/>
                  </w:rPr>
                </w:rPrChange>
              </w:rPr>
            </w:pPr>
            <w:r w:rsidRPr="00891F3A">
              <w:rPr>
                <w:lang w:val="en-CA"/>
                <w:rPrChange w:id="34204" w:author="Jens-Rainer Ohm" w:date="2023-05-08T12:56:00Z">
                  <w:rPr/>
                </w:rPrChange>
              </w:rPr>
              <w:fldChar w:fldCharType="begin"/>
            </w:r>
            <w:r w:rsidRPr="00891F3A">
              <w:rPr>
                <w:lang w:val="en-CA"/>
                <w:rPrChange w:id="34205" w:author="Jens-Rainer Ohm" w:date="2023-05-08T12:56:00Z">
                  <w:rPr/>
                </w:rPrChange>
              </w:rPr>
              <w:instrText xml:space="preserve"> HYPERLINK "file:///C:\\Users\\jens\\Downloads\\current_document.php%3fid=12734" </w:instrText>
            </w:r>
            <w:r w:rsidRPr="00891F3A">
              <w:rPr>
                <w:lang w:val="en-CA"/>
                <w:rPrChange w:id="3420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207" w:author="Jens-Rainer Ohm" w:date="2023-05-08T12:56:00Z">
                  <w:rPr>
                    <w:color w:val="0000FF"/>
                    <w:szCs w:val="22"/>
                    <w:u w:val="single"/>
                    <w:lang w:val="de-DE" w:eastAsia="de-DE"/>
                  </w:rPr>
                </w:rPrChange>
              </w:rPr>
              <w:t>JVET-AD0181</w:t>
            </w:r>
            <w:r w:rsidRPr="00891F3A">
              <w:rPr>
                <w:color w:val="0000FF"/>
                <w:szCs w:val="22"/>
                <w:u w:val="single"/>
                <w:lang w:val="en-CA" w:eastAsia="de-DE"/>
                <w:rPrChange w:id="3420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891F3A" w:rsidRDefault="00404DE5" w:rsidP="00404DE5">
            <w:pPr>
              <w:spacing w:before="0"/>
              <w:jc w:val="center"/>
              <w:rPr>
                <w:szCs w:val="22"/>
                <w:lang w:val="en-CA" w:eastAsia="de-DE"/>
                <w:rPrChange w:id="34209" w:author="Jens-Rainer Ohm" w:date="2023-05-08T12:56:00Z">
                  <w:rPr>
                    <w:szCs w:val="22"/>
                    <w:lang w:val="de-DE" w:eastAsia="de-DE"/>
                  </w:rPr>
                </w:rPrChange>
              </w:rPr>
            </w:pPr>
            <w:r w:rsidRPr="00891F3A">
              <w:rPr>
                <w:szCs w:val="22"/>
                <w:lang w:val="en-CA" w:eastAsia="de-DE"/>
                <w:rPrChange w:id="34210" w:author="Jens-Rainer Ohm" w:date="2023-05-08T12:56:00Z">
                  <w:rPr>
                    <w:szCs w:val="22"/>
                    <w:lang w:val="de-DE" w:eastAsia="de-DE"/>
                  </w:rPr>
                </w:rPrChange>
              </w:rPr>
              <w:t>m628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891F3A" w:rsidRDefault="00404DE5" w:rsidP="00404DE5">
            <w:pPr>
              <w:spacing w:before="0"/>
              <w:jc w:val="left"/>
              <w:rPr>
                <w:szCs w:val="22"/>
                <w:lang w:val="en-CA" w:eastAsia="de-DE"/>
                <w:rPrChange w:id="34211" w:author="Jens-Rainer Ohm" w:date="2023-05-08T12:56:00Z">
                  <w:rPr>
                    <w:szCs w:val="22"/>
                    <w:lang w:val="de-DE" w:eastAsia="de-DE"/>
                  </w:rPr>
                </w:rPrChange>
              </w:rPr>
            </w:pPr>
            <w:r w:rsidRPr="00891F3A">
              <w:rPr>
                <w:szCs w:val="22"/>
                <w:lang w:val="en-CA" w:eastAsia="de-DE"/>
                <w:rPrChange w:id="34212" w:author="Jens-Rainer Ohm" w:date="2023-05-08T12:56:00Z">
                  <w:rPr>
                    <w:szCs w:val="22"/>
                    <w:lang w:val="de-DE" w:eastAsia="de-DE"/>
                  </w:rPr>
                </w:rPrChange>
              </w:rPr>
              <w:t>2023-04-14 18:00: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891F3A" w:rsidRDefault="00404DE5" w:rsidP="00404DE5">
            <w:pPr>
              <w:spacing w:before="0"/>
              <w:jc w:val="left"/>
              <w:rPr>
                <w:szCs w:val="22"/>
                <w:lang w:val="en-CA" w:eastAsia="de-DE"/>
                <w:rPrChange w:id="34213" w:author="Jens-Rainer Ohm" w:date="2023-05-08T12:56:00Z">
                  <w:rPr>
                    <w:szCs w:val="22"/>
                    <w:lang w:val="de-DE" w:eastAsia="de-DE"/>
                  </w:rPr>
                </w:rPrChange>
              </w:rPr>
            </w:pPr>
            <w:r w:rsidRPr="00891F3A">
              <w:rPr>
                <w:szCs w:val="22"/>
                <w:lang w:val="en-CA" w:eastAsia="de-DE"/>
                <w:rPrChange w:id="34214" w:author="Jens-Rainer Ohm" w:date="2023-05-08T12:56:00Z">
                  <w:rPr>
                    <w:szCs w:val="22"/>
                    <w:lang w:val="de-DE" w:eastAsia="de-DE"/>
                  </w:rPr>
                </w:rPrChange>
              </w:rPr>
              <w:t>2023-04-14 18:17: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891F3A" w:rsidRDefault="00404DE5" w:rsidP="00404DE5">
            <w:pPr>
              <w:spacing w:before="0"/>
              <w:jc w:val="left"/>
              <w:rPr>
                <w:szCs w:val="22"/>
                <w:lang w:val="en-CA" w:eastAsia="de-DE"/>
                <w:rPrChange w:id="34215" w:author="Jens-Rainer Ohm" w:date="2023-05-08T12:56:00Z">
                  <w:rPr>
                    <w:szCs w:val="22"/>
                    <w:lang w:val="de-DE" w:eastAsia="de-DE"/>
                  </w:rPr>
                </w:rPrChange>
              </w:rPr>
            </w:pPr>
            <w:r w:rsidRPr="00891F3A">
              <w:rPr>
                <w:szCs w:val="22"/>
                <w:lang w:val="en-CA" w:eastAsia="de-DE"/>
                <w:rPrChange w:id="34216" w:author="Jens-Rainer Ohm" w:date="2023-05-08T12:56:00Z">
                  <w:rPr>
                    <w:szCs w:val="22"/>
                    <w:lang w:val="de-DE" w:eastAsia="de-DE"/>
                  </w:rPr>
                </w:rPrChange>
              </w:rPr>
              <w:t>2023-04-24 11:56: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891F3A" w:rsidRDefault="00404DE5" w:rsidP="00404DE5">
            <w:pPr>
              <w:spacing w:before="0"/>
              <w:jc w:val="left"/>
              <w:rPr>
                <w:szCs w:val="22"/>
                <w:lang w:val="en-CA" w:eastAsia="de-DE"/>
              </w:rPr>
            </w:pPr>
            <w:r w:rsidRPr="00891F3A">
              <w:rPr>
                <w:szCs w:val="22"/>
                <w:lang w:val="en-CA" w:eastAsia="de-DE"/>
              </w:rPr>
              <w:t>AHG8: Update on TVD object tracking datase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073CA859" w:rsidR="00404DE5" w:rsidRPr="00BB5A16" w:rsidRDefault="002E2CE5" w:rsidP="00404DE5">
            <w:pPr>
              <w:spacing w:before="0"/>
              <w:jc w:val="left"/>
              <w:rPr>
                <w:szCs w:val="22"/>
                <w:lang w:val="de-DE" w:eastAsia="de-DE"/>
                <w:rPrChange w:id="34217" w:author="Jens-Rainer Ohm" w:date="2023-05-08T14:00:00Z">
                  <w:rPr>
                    <w:szCs w:val="22"/>
                    <w:lang w:val="de-DE" w:eastAsia="de-DE"/>
                  </w:rPr>
                </w:rPrChange>
              </w:rPr>
            </w:pPr>
            <w:r w:rsidRPr="00BB5A16">
              <w:rPr>
                <w:szCs w:val="22"/>
                <w:lang w:val="de-DE" w:eastAsia="de-DE"/>
                <w:rPrChange w:id="34218" w:author="Jens-Rainer Ohm" w:date="2023-05-08T14:00:00Z">
                  <w:rPr>
                    <w:szCs w:val="22"/>
                    <w:lang w:val="de-DE" w:eastAsia="de-DE"/>
                  </w:rPr>
                </w:rPrChange>
              </w:rPr>
              <w:t>Z. Liu</w:t>
            </w:r>
            <w:r w:rsidR="00404DE5" w:rsidRPr="00BB5A16">
              <w:rPr>
                <w:szCs w:val="22"/>
                <w:lang w:val="de-DE" w:eastAsia="de-DE"/>
                <w:rPrChange w:id="34219" w:author="Jens-Rainer Ohm" w:date="2023-05-08T14:00:00Z">
                  <w:rPr>
                    <w:szCs w:val="22"/>
                    <w:lang w:val="de-DE" w:eastAsia="de-DE"/>
                  </w:rPr>
                </w:rPrChange>
              </w:rPr>
              <w:t xml:space="preserve">, </w:t>
            </w:r>
            <w:r w:rsidRPr="00BB5A16">
              <w:rPr>
                <w:szCs w:val="22"/>
                <w:lang w:val="de-DE" w:eastAsia="de-DE"/>
                <w:rPrChange w:id="34220" w:author="Jens-Rainer Ohm" w:date="2023-05-08T14:00:00Z">
                  <w:rPr>
                    <w:szCs w:val="22"/>
                    <w:lang w:val="de-DE" w:eastAsia="de-DE"/>
                  </w:rPr>
                </w:rPrChange>
              </w:rPr>
              <w:t>L. Wang</w:t>
            </w:r>
            <w:r w:rsidR="00404DE5" w:rsidRPr="00BB5A16">
              <w:rPr>
                <w:szCs w:val="22"/>
                <w:lang w:val="de-DE" w:eastAsia="de-DE"/>
                <w:rPrChange w:id="34221" w:author="Jens-Rainer Ohm" w:date="2023-05-08T14:00:00Z">
                  <w:rPr>
                    <w:szCs w:val="22"/>
                    <w:lang w:val="de-DE" w:eastAsia="de-DE"/>
                  </w:rPr>
                </w:rPrChange>
              </w:rPr>
              <w:t xml:space="preserve">, </w:t>
            </w:r>
            <w:r w:rsidRPr="00BB5A16">
              <w:rPr>
                <w:szCs w:val="22"/>
                <w:lang w:val="de-DE" w:eastAsia="de-DE"/>
                <w:rPrChange w:id="34222" w:author="Jens-Rainer Ohm" w:date="2023-05-08T14:00:00Z">
                  <w:rPr>
                    <w:szCs w:val="22"/>
                    <w:lang w:val="de-DE" w:eastAsia="de-DE"/>
                  </w:rPr>
                </w:rPrChange>
              </w:rPr>
              <w:t>X. Xu</w:t>
            </w:r>
            <w:r w:rsidR="00404DE5" w:rsidRPr="00BB5A16">
              <w:rPr>
                <w:szCs w:val="22"/>
                <w:lang w:val="de-DE" w:eastAsia="de-DE"/>
                <w:rPrChange w:id="34223" w:author="Jens-Rainer Ohm" w:date="2023-05-08T14:00:00Z">
                  <w:rPr>
                    <w:szCs w:val="22"/>
                    <w:lang w:val="de-DE" w:eastAsia="de-DE"/>
                  </w:rPr>
                </w:rPrChange>
              </w:rPr>
              <w:t xml:space="preserve">, </w:t>
            </w:r>
            <w:r w:rsidRPr="00BB5A16">
              <w:rPr>
                <w:szCs w:val="22"/>
                <w:lang w:val="de-DE" w:eastAsia="de-DE"/>
                <w:rPrChange w:id="34224" w:author="Jens-Rainer Ohm" w:date="2023-05-08T14:00:00Z">
                  <w:rPr>
                    <w:szCs w:val="22"/>
                    <w:lang w:val="de-DE" w:eastAsia="de-DE"/>
                  </w:rPr>
                </w:rPrChange>
              </w:rPr>
              <w:t>S. Liu (Tencent)</w:t>
            </w:r>
          </w:p>
        </w:tc>
      </w:tr>
      <w:tr w:rsidR="00404DE5" w:rsidRPr="00891F3A" w14:paraId="6C8D70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891F3A" w:rsidRDefault="00AD04C3" w:rsidP="00404DE5">
            <w:pPr>
              <w:spacing w:before="0"/>
              <w:jc w:val="center"/>
              <w:rPr>
                <w:szCs w:val="22"/>
                <w:lang w:val="en-CA" w:eastAsia="de-DE"/>
                <w:rPrChange w:id="34225" w:author="Jens-Rainer Ohm" w:date="2023-05-08T12:56:00Z">
                  <w:rPr>
                    <w:szCs w:val="22"/>
                    <w:lang w:val="de-DE" w:eastAsia="de-DE"/>
                  </w:rPr>
                </w:rPrChange>
              </w:rPr>
            </w:pPr>
            <w:r w:rsidRPr="00891F3A">
              <w:rPr>
                <w:lang w:val="en-CA"/>
                <w:rPrChange w:id="34226" w:author="Jens-Rainer Ohm" w:date="2023-05-08T12:56:00Z">
                  <w:rPr/>
                </w:rPrChange>
              </w:rPr>
              <w:fldChar w:fldCharType="begin"/>
            </w:r>
            <w:r w:rsidRPr="00891F3A">
              <w:rPr>
                <w:lang w:val="en-CA"/>
                <w:rPrChange w:id="34227" w:author="Jens-Rainer Ohm" w:date="2023-05-08T12:56:00Z">
                  <w:rPr/>
                </w:rPrChange>
              </w:rPr>
              <w:instrText xml:space="preserve"> HYPERLINK "file:///C:\\Users\\jens\\Downloads\\current_document.php%3fid=12737" </w:instrText>
            </w:r>
            <w:r w:rsidRPr="00891F3A">
              <w:rPr>
                <w:lang w:val="en-CA"/>
                <w:rPrChange w:id="3422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229" w:author="Jens-Rainer Ohm" w:date="2023-05-08T12:56:00Z">
                  <w:rPr>
                    <w:color w:val="0000FF"/>
                    <w:szCs w:val="22"/>
                    <w:u w:val="single"/>
                    <w:lang w:val="de-DE" w:eastAsia="de-DE"/>
                  </w:rPr>
                </w:rPrChange>
              </w:rPr>
              <w:t>JVET-AD0182</w:t>
            </w:r>
            <w:r w:rsidRPr="00891F3A">
              <w:rPr>
                <w:color w:val="0000FF"/>
                <w:szCs w:val="22"/>
                <w:u w:val="single"/>
                <w:lang w:val="en-CA" w:eastAsia="de-DE"/>
                <w:rPrChange w:id="3423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891F3A" w:rsidRDefault="00404DE5" w:rsidP="00404DE5">
            <w:pPr>
              <w:spacing w:before="0"/>
              <w:jc w:val="center"/>
              <w:rPr>
                <w:szCs w:val="22"/>
                <w:lang w:val="en-CA" w:eastAsia="de-DE"/>
                <w:rPrChange w:id="34231" w:author="Jens-Rainer Ohm" w:date="2023-05-08T12:56:00Z">
                  <w:rPr>
                    <w:szCs w:val="22"/>
                    <w:lang w:val="de-DE" w:eastAsia="de-DE"/>
                  </w:rPr>
                </w:rPrChange>
              </w:rPr>
            </w:pPr>
            <w:r w:rsidRPr="00891F3A">
              <w:rPr>
                <w:szCs w:val="22"/>
                <w:lang w:val="en-CA" w:eastAsia="de-DE"/>
                <w:rPrChange w:id="34232" w:author="Jens-Rainer Ohm" w:date="2023-05-08T12:56:00Z">
                  <w:rPr>
                    <w:szCs w:val="22"/>
                    <w:lang w:val="de-DE" w:eastAsia="de-DE"/>
                  </w:rPr>
                </w:rPrChange>
              </w:rPr>
              <w:t>m628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891F3A" w:rsidRDefault="00404DE5" w:rsidP="00404DE5">
            <w:pPr>
              <w:spacing w:before="0"/>
              <w:jc w:val="left"/>
              <w:rPr>
                <w:szCs w:val="22"/>
                <w:lang w:val="en-CA" w:eastAsia="de-DE"/>
                <w:rPrChange w:id="34233" w:author="Jens-Rainer Ohm" w:date="2023-05-08T12:56:00Z">
                  <w:rPr>
                    <w:szCs w:val="22"/>
                    <w:lang w:val="de-DE" w:eastAsia="de-DE"/>
                  </w:rPr>
                </w:rPrChange>
              </w:rPr>
            </w:pPr>
            <w:r w:rsidRPr="00891F3A">
              <w:rPr>
                <w:szCs w:val="22"/>
                <w:lang w:val="en-CA" w:eastAsia="de-DE"/>
                <w:rPrChange w:id="34234" w:author="Jens-Rainer Ohm" w:date="2023-05-08T12:56:00Z">
                  <w:rPr>
                    <w:szCs w:val="22"/>
                    <w:lang w:val="de-DE" w:eastAsia="de-DE"/>
                  </w:rPr>
                </w:rPrChange>
              </w:rPr>
              <w:t>2023-04-14 18:0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891F3A" w:rsidRDefault="00404DE5" w:rsidP="00404DE5">
            <w:pPr>
              <w:spacing w:before="0"/>
              <w:jc w:val="left"/>
              <w:rPr>
                <w:szCs w:val="22"/>
                <w:lang w:val="en-CA" w:eastAsia="de-DE"/>
                <w:rPrChange w:id="34235" w:author="Jens-Rainer Ohm" w:date="2023-05-08T12:56:00Z">
                  <w:rPr>
                    <w:szCs w:val="22"/>
                    <w:lang w:val="de-DE" w:eastAsia="de-DE"/>
                  </w:rPr>
                </w:rPrChange>
              </w:rPr>
            </w:pPr>
            <w:r w:rsidRPr="00891F3A">
              <w:rPr>
                <w:szCs w:val="22"/>
                <w:lang w:val="en-CA" w:eastAsia="de-DE"/>
                <w:rPrChange w:id="34236" w:author="Jens-Rainer Ohm" w:date="2023-05-08T12:56:00Z">
                  <w:rPr>
                    <w:szCs w:val="22"/>
                    <w:lang w:val="de-DE" w:eastAsia="de-DE"/>
                  </w:rPr>
                </w:rPrChange>
              </w:rPr>
              <w:t>2023-04-14 21:03: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891F3A" w:rsidRDefault="00404DE5" w:rsidP="00404DE5">
            <w:pPr>
              <w:spacing w:before="0"/>
              <w:jc w:val="left"/>
              <w:rPr>
                <w:szCs w:val="22"/>
                <w:lang w:val="en-CA" w:eastAsia="de-DE"/>
                <w:rPrChange w:id="34237" w:author="Jens-Rainer Ohm" w:date="2023-05-08T12:56:00Z">
                  <w:rPr>
                    <w:szCs w:val="22"/>
                    <w:lang w:val="de-DE" w:eastAsia="de-DE"/>
                  </w:rPr>
                </w:rPrChange>
              </w:rPr>
            </w:pPr>
            <w:r w:rsidRPr="00891F3A">
              <w:rPr>
                <w:szCs w:val="22"/>
                <w:lang w:val="en-CA" w:eastAsia="de-DE"/>
                <w:rPrChange w:id="34238" w:author="Jens-Rainer Ohm" w:date="2023-05-08T12:56:00Z">
                  <w:rPr>
                    <w:szCs w:val="22"/>
                    <w:lang w:val="de-DE" w:eastAsia="de-DE"/>
                  </w:rPr>
                </w:rPrChange>
              </w:rPr>
              <w:t>2023-04-21 08:22: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891F3A" w:rsidRDefault="00404DE5" w:rsidP="00404DE5">
            <w:pPr>
              <w:spacing w:before="0"/>
              <w:jc w:val="left"/>
              <w:rPr>
                <w:szCs w:val="22"/>
                <w:lang w:val="en-CA" w:eastAsia="de-DE"/>
                <w:rPrChange w:id="34239" w:author="Jens-Rainer Ohm" w:date="2023-05-08T12:56:00Z">
                  <w:rPr>
                    <w:szCs w:val="22"/>
                    <w:lang w:val="de-DE" w:eastAsia="de-DE"/>
                  </w:rPr>
                </w:rPrChange>
              </w:rPr>
            </w:pPr>
            <w:r w:rsidRPr="00891F3A">
              <w:rPr>
                <w:szCs w:val="22"/>
                <w:lang w:val="en-CA" w:eastAsia="de-DE"/>
                <w:rPrChange w:id="34240" w:author="Jens-Rainer Ohm" w:date="2023-05-08T12:56:00Z">
                  <w:rPr>
                    <w:szCs w:val="22"/>
                    <w:lang w:val="de-DE" w:eastAsia="de-DE"/>
                  </w:rPr>
                </w:rPrChange>
              </w:rPr>
              <w:t xml:space="preserve">EE2-2.1: On Affine DMVR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470792E8" w:rsidR="00404DE5" w:rsidRPr="00891F3A" w:rsidRDefault="002E2CE5" w:rsidP="00404DE5">
            <w:pPr>
              <w:spacing w:before="0"/>
              <w:jc w:val="left"/>
              <w:rPr>
                <w:szCs w:val="22"/>
                <w:lang w:val="en-CA" w:eastAsia="de-DE"/>
                <w:rPrChange w:id="34241" w:author="Jens-Rainer Ohm" w:date="2023-05-08T12:56:00Z">
                  <w:rPr>
                    <w:szCs w:val="22"/>
                    <w:lang w:val="de-DE" w:eastAsia="de-DE"/>
                  </w:rPr>
                </w:rPrChange>
              </w:rPr>
            </w:pPr>
            <w:r w:rsidRPr="00891F3A">
              <w:rPr>
                <w:szCs w:val="22"/>
                <w:lang w:val="en-CA" w:eastAsia="de-DE"/>
                <w:rPrChange w:id="34242" w:author="Jens-Rainer Ohm" w:date="2023-05-08T12:56:00Z">
                  <w:rPr>
                    <w:szCs w:val="22"/>
                    <w:lang w:val="de-DE" w:eastAsia="de-DE"/>
                  </w:rPr>
                </w:rPrChange>
              </w:rPr>
              <w:t>M. Blestel</w:t>
            </w:r>
            <w:r w:rsidR="00404DE5" w:rsidRPr="00891F3A">
              <w:rPr>
                <w:szCs w:val="22"/>
                <w:lang w:val="en-CA" w:eastAsia="de-DE"/>
                <w:rPrChange w:id="34243" w:author="Jens-Rainer Ohm" w:date="2023-05-08T12:56:00Z">
                  <w:rPr>
                    <w:szCs w:val="22"/>
                    <w:lang w:val="de-DE" w:eastAsia="de-DE"/>
                  </w:rPr>
                </w:rPrChange>
              </w:rPr>
              <w:t>, M. Radosavljevi</w:t>
            </w:r>
            <w:r w:rsidR="00A853F6" w:rsidRPr="00891F3A">
              <w:rPr>
                <w:szCs w:val="22"/>
                <w:lang w:val="en-CA" w:eastAsia="de-DE"/>
                <w:rPrChange w:id="34244" w:author="Jens-Rainer Ohm" w:date="2023-05-08T12:56:00Z">
                  <w:rPr>
                    <w:szCs w:val="22"/>
                    <w:lang w:val="de-DE" w:eastAsia="de-DE"/>
                  </w:rPr>
                </w:rPrChange>
              </w:rPr>
              <w:t>ć</w:t>
            </w:r>
            <w:r w:rsidR="00404DE5" w:rsidRPr="00891F3A">
              <w:rPr>
                <w:szCs w:val="22"/>
                <w:lang w:val="en-CA" w:eastAsia="de-DE"/>
                <w:rPrChange w:id="34245" w:author="Jens-Rainer Ohm" w:date="2023-05-08T12:56:00Z">
                  <w:rPr>
                    <w:szCs w:val="22"/>
                    <w:lang w:val="de-DE" w:eastAsia="de-DE"/>
                  </w:rPr>
                </w:rPrChange>
              </w:rPr>
              <w:t xml:space="preserve"> (Xiaomi), </w:t>
            </w:r>
            <w:r w:rsidRPr="00891F3A">
              <w:rPr>
                <w:szCs w:val="22"/>
                <w:lang w:val="en-CA" w:eastAsia="de-DE"/>
                <w:rPrChange w:id="34246" w:author="Jens-Rainer Ohm" w:date="2023-05-08T12:56:00Z">
                  <w:rPr>
                    <w:szCs w:val="22"/>
                    <w:lang w:val="de-DE" w:eastAsia="de-DE"/>
                  </w:rPr>
                </w:rPrChange>
              </w:rPr>
              <w:t>Y. Zhang</w:t>
            </w:r>
            <w:r w:rsidR="00404DE5" w:rsidRPr="00891F3A">
              <w:rPr>
                <w:szCs w:val="22"/>
                <w:lang w:val="en-CA" w:eastAsia="de-DE"/>
                <w:rPrChange w:id="34247" w:author="Jens-Rainer Ohm" w:date="2023-05-08T12:56:00Z">
                  <w:rPr>
                    <w:szCs w:val="22"/>
                    <w:lang w:val="de-DE" w:eastAsia="de-DE"/>
                  </w:rPr>
                </w:rPrChange>
              </w:rPr>
              <w:t xml:space="preserve">, H. Huang, V. Seregin, M. Karczewicz (Qualcomm), </w:t>
            </w:r>
            <w:r w:rsidRPr="00891F3A">
              <w:rPr>
                <w:szCs w:val="22"/>
                <w:lang w:val="en-CA" w:eastAsia="de-DE"/>
                <w:rPrChange w:id="34248" w:author="Jens-Rainer Ohm" w:date="2023-05-08T12:56:00Z">
                  <w:rPr>
                    <w:szCs w:val="22"/>
                    <w:lang w:val="de-DE" w:eastAsia="de-DE"/>
                  </w:rPr>
                </w:rPrChange>
              </w:rPr>
              <w:t>J. Chen</w:t>
            </w:r>
            <w:r w:rsidR="00404DE5" w:rsidRPr="00891F3A">
              <w:rPr>
                <w:szCs w:val="22"/>
                <w:lang w:val="en-CA" w:eastAsia="de-DE"/>
                <w:rPrChange w:id="34249" w:author="Jens-Rainer Ohm" w:date="2023-05-08T12:56:00Z">
                  <w:rPr>
                    <w:szCs w:val="22"/>
                    <w:lang w:val="de-DE" w:eastAsia="de-DE"/>
                  </w:rPr>
                </w:rPrChange>
              </w:rPr>
              <w:t>, R. -L. Liao, X. Li, Y. Ye (Alibaba)</w:t>
            </w:r>
          </w:p>
        </w:tc>
      </w:tr>
      <w:tr w:rsidR="00404DE5" w:rsidRPr="00BB5A16" w14:paraId="6169ED8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891F3A" w:rsidRDefault="00AD04C3" w:rsidP="00404DE5">
            <w:pPr>
              <w:spacing w:before="0"/>
              <w:jc w:val="center"/>
              <w:rPr>
                <w:szCs w:val="22"/>
                <w:lang w:val="en-CA" w:eastAsia="de-DE"/>
                <w:rPrChange w:id="34250" w:author="Jens-Rainer Ohm" w:date="2023-05-08T12:56:00Z">
                  <w:rPr>
                    <w:szCs w:val="22"/>
                    <w:lang w:val="de-DE" w:eastAsia="de-DE"/>
                  </w:rPr>
                </w:rPrChange>
              </w:rPr>
            </w:pPr>
            <w:r w:rsidRPr="00891F3A">
              <w:rPr>
                <w:lang w:val="en-CA"/>
                <w:rPrChange w:id="34251" w:author="Jens-Rainer Ohm" w:date="2023-05-08T12:56:00Z">
                  <w:rPr/>
                </w:rPrChange>
              </w:rPr>
              <w:fldChar w:fldCharType="begin"/>
            </w:r>
            <w:r w:rsidRPr="00891F3A">
              <w:rPr>
                <w:lang w:val="en-CA"/>
                <w:rPrChange w:id="34252" w:author="Jens-Rainer Ohm" w:date="2023-05-08T12:56:00Z">
                  <w:rPr/>
                </w:rPrChange>
              </w:rPr>
              <w:instrText xml:space="preserve"> HYPERLINK "file:///C:\\Users\\jens\\Downloads\\current_document.php%3fid=12740" </w:instrText>
            </w:r>
            <w:r w:rsidRPr="00891F3A">
              <w:rPr>
                <w:lang w:val="en-CA"/>
                <w:rPrChange w:id="3425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254" w:author="Jens-Rainer Ohm" w:date="2023-05-08T12:56:00Z">
                  <w:rPr>
                    <w:color w:val="0000FF"/>
                    <w:szCs w:val="22"/>
                    <w:u w:val="single"/>
                    <w:lang w:val="de-DE" w:eastAsia="de-DE"/>
                  </w:rPr>
                </w:rPrChange>
              </w:rPr>
              <w:t>JVET-AD0183</w:t>
            </w:r>
            <w:r w:rsidRPr="00891F3A">
              <w:rPr>
                <w:color w:val="0000FF"/>
                <w:szCs w:val="22"/>
                <w:u w:val="single"/>
                <w:lang w:val="en-CA" w:eastAsia="de-DE"/>
                <w:rPrChange w:id="3425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891F3A" w:rsidRDefault="00404DE5" w:rsidP="00404DE5">
            <w:pPr>
              <w:spacing w:before="0"/>
              <w:jc w:val="center"/>
              <w:rPr>
                <w:szCs w:val="22"/>
                <w:lang w:val="en-CA" w:eastAsia="de-DE"/>
                <w:rPrChange w:id="34256" w:author="Jens-Rainer Ohm" w:date="2023-05-08T12:56:00Z">
                  <w:rPr>
                    <w:szCs w:val="22"/>
                    <w:lang w:val="de-DE" w:eastAsia="de-DE"/>
                  </w:rPr>
                </w:rPrChange>
              </w:rPr>
            </w:pPr>
            <w:r w:rsidRPr="00891F3A">
              <w:rPr>
                <w:szCs w:val="22"/>
                <w:lang w:val="en-CA" w:eastAsia="de-DE"/>
                <w:rPrChange w:id="34257" w:author="Jens-Rainer Ohm" w:date="2023-05-08T12:56:00Z">
                  <w:rPr>
                    <w:szCs w:val="22"/>
                    <w:lang w:val="de-DE" w:eastAsia="de-DE"/>
                  </w:rPr>
                </w:rPrChange>
              </w:rPr>
              <w:t>m628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891F3A" w:rsidRDefault="00404DE5" w:rsidP="00404DE5">
            <w:pPr>
              <w:spacing w:before="0"/>
              <w:jc w:val="left"/>
              <w:rPr>
                <w:szCs w:val="22"/>
                <w:lang w:val="en-CA" w:eastAsia="de-DE"/>
                <w:rPrChange w:id="34258" w:author="Jens-Rainer Ohm" w:date="2023-05-08T12:56:00Z">
                  <w:rPr>
                    <w:szCs w:val="22"/>
                    <w:lang w:val="de-DE" w:eastAsia="de-DE"/>
                  </w:rPr>
                </w:rPrChange>
              </w:rPr>
            </w:pPr>
            <w:r w:rsidRPr="00891F3A">
              <w:rPr>
                <w:szCs w:val="22"/>
                <w:lang w:val="en-CA" w:eastAsia="de-DE"/>
                <w:rPrChange w:id="34259" w:author="Jens-Rainer Ohm" w:date="2023-05-08T12:56:00Z">
                  <w:rPr>
                    <w:szCs w:val="22"/>
                    <w:lang w:val="de-DE" w:eastAsia="de-DE"/>
                  </w:rPr>
                </w:rPrChange>
              </w:rPr>
              <w:t>2023-04-14 18:12: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891F3A" w:rsidRDefault="00404DE5" w:rsidP="00404DE5">
            <w:pPr>
              <w:spacing w:before="0"/>
              <w:jc w:val="left"/>
              <w:rPr>
                <w:szCs w:val="22"/>
                <w:lang w:val="en-CA" w:eastAsia="de-DE"/>
                <w:rPrChange w:id="34260" w:author="Jens-Rainer Ohm" w:date="2023-05-08T12:56:00Z">
                  <w:rPr>
                    <w:szCs w:val="22"/>
                    <w:lang w:val="de-DE" w:eastAsia="de-DE"/>
                  </w:rPr>
                </w:rPrChange>
              </w:rPr>
            </w:pPr>
            <w:r w:rsidRPr="00891F3A">
              <w:rPr>
                <w:szCs w:val="22"/>
                <w:lang w:val="en-CA" w:eastAsia="de-DE"/>
                <w:rPrChange w:id="34261" w:author="Jens-Rainer Ohm" w:date="2023-05-08T12:56:00Z">
                  <w:rPr>
                    <w:szCs w:val="22"/>
                    <w:lang w:val="de-DE" w:eastAsia="de-DE"/>
                  </w:rPr>
                </w:rPrChange>
              </w:rPr>
              <w:t>2023-04-14 18:1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891F3A" w:rsidRDefault="00404DE5" w:rsidP="00404DE5">
            <w:pPr>
              <w:spacing w:before="0"/>
              <w:jc w:val="left"/>
              <w:rPr>
                <w:szCs w:val="22"/>
                <w:lang w:val="en-CA" w:eastAsia="de-DE"/>
                <w:rPrChange w:id="34262" w:author="Jens-Rainer Ohm" w:date="2023-05-08T12:56:00Z">
                  <w:rPr>
                    <w:szCs w:val="22"/>
                    <w:lang w:val="de-DE" w:eastAsia="de-DE"/>
                  </w:rPr>
                </w:rPrChange>
              </w:rPr>
            </w:pPr>
            <w:r w:rsidRPr="00891F3A">
              <w:rPr>
                <w:szCs w:val="22"/>
                <w:lang w:val="en-CA" w:eastAsia="de-DE"/>
                <w:rPrChange w:id="34263" w:author="Jens-Rainer Ohm" w:date="2023-05-08T12:56:00Z">
                  <w:rPr>
                    <w:szCs w:val="22"/>
                    <w:lang w:val="de-DE" w:eastAsia="de-DE"/>
                  </w:rPr>
                </w:rPrChange>
              </w:rPr>
              <w:t>2023-04-22 18:56:5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891F3A" w:rsidRDefault="00404DE5" w:rsidP="00404DE5">
            <w:pPr>
              <w:spacing w:before="0"/>
              <w:jc w:val="left"/>
              <w:rPr>
                <w:szCs w:val="22"/>
                <w:lang w:val="en-CA" w:eastAsia="de-DE"/>
              </w:rPr>
            </w:pPr>
            <w:r w:rsidRPr="00891F3A">
              <w:rPr>
                <w:szCs w:val="22"/>
                <w:lang w:val="en-CA" w:eastAsia="de-DE"/>
              </w:rPr>
              <w:t>Non-EE2: SIF flag and BCW weight usage in OBM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4361B83" w:rsidR="00404DE5" w:rsidRPr="00BB5A16" w:rsidRDefault="002E2CE5" w:rsidP="00404DE5">
            <w:pPr>
              <w:spacing w:before="0"/>
              <w:jc w:val="left"/>
              <w:rPr>
                <w:szCs w:val="22"/>
                <w:lang w:val="de-DE" w:eastAsia="de-DE"/>
                <w:rPrChange w:id="34264" w:author="Jens-Rainer Ohm" w:date="2023-05-08T14:00:00Z">
                  <w:rPr>
                    <w:szCs w:val="22"/>
                    <w:lang w:val="de-DE" w:eastAsia="de-DE"/>
                  </w:rPr>
                </w:rPrChange>
              </w:rPr>
            </w:pPr>
            <w:r w:rsidRPr="00BB5A16">
              <w:rPr>
                <w:szCs w:val="22"/>
                <w:lang w:val="de-DE" w:eastAsia="de-DE"/>
                <w:rPrChange w:id="34265" w:author="Jens-Rainer Ohm" w:date="2023-05-08T14:00:00Z">
                  <w:rPr>
                    <w:szCs w:val="22"/>
                    <w:lang w:val="de-DE" w:eastAsia="de-DE"/>
                  </w:rPr>
                </w:rPrChange>
              </w:rPr>
              <w:t>A. Robert</w:t>
            </w:r>
            <w:r w:rsidR="00404DE5" w:rsidRPr="00BB5A16">
              <w:rPr>
                <w:szCs w:val="22"/>
                <w:lang w:val="de-DE" w:eastAsia="de-DE"/>
                <w:rPrChange w:id="34266" w:author="Jens-Rainer Ohm" w:date="2023-05-08T14:00:00Z">
                  <w:rPr>
                    <w:szCs w:val="22"/>
                    <w:lang w:val="de-DE" w:eastAsia="de-DE"/>
                  </w:rPr>
                </w:rPrChange>
              </w:rPr>
              <w:t xml:space="preserve">, </w:t>
            </w:r>
            <w:r w:rsidRPr="00BB5A16">
              <w:rPr>
                <w:szCs w:val="22"/>
                <w:lang w:val="de-DE" w:eastAsia="de-DE"/>
                <w:rPrChange w:id="34267" w:author="Jens-Rainer Ohm" w:date="2023-05-08T14:00:00Z">
                  <w:rPr>
                    <w:szCs w:val="22"/>
                    <w:lang w:val="de-DE" w:eastAsia="de-DE"/>
                  </w:rPr>
                </w:rPrChange>
              </w:rPr>
              <w:t>F. Galpin</w:t>
            </w:r>
            <w:r w:rsidR="00404DE5" w:rsidRPr="00BB5A16">
              <w:rPr>
                <w:szCs w:val="22"/>
                <w:lang w:val="de-DE" w:eastAsia="de-DE"/>
                <w:rPrChange w:id="34268" w:author="Jens-Rainer Ohm" w:date="2023-05-08T14:00:00Z">
                  <w:rPr>
                    <w:szCs w:val="22"/>
                    <w:lang w:val="de-DE" w:eastAsia="de-DE"/>
                  </w:rPr>
                </w:rPrChange>
              </w:rPr>
              <w:t xml:space="preserve">, </w:t>
            </w:r>
            <w:r w:rsidRPr="00BB5A16">
              <w:rPr>
                <w:szCs w:val="22"/>
                <w:lang w:val="de-DE" w:eastAsia="de-DE"/>
                <w:rPrChange w:id="34269" w:author="Jens-Rainer Ohm" w:date="2023-05-08T14:00:00Z">
                  <w:rPr>
                    <w:szCs w:val="22"/>
                    <w:lang w:val="de-DE" w:eastAsia="de-DE"/>
                  </w:rPr>
                </w:rPrChange>
              </w:rPr>
              <w:t>T. Poirier</w:t>
            </w:r>
            <w:r w:rsidR="00404DE5" w:rsidRPr="00BB5A16">
              <w:rPr>
                <w:szCs w:val="22"/>
                <w:lang w:val="de-DE" w:eastAsia="de-DE"/>
                <w:rPrChange w:id="34270" w:author="Jens-Rainer Ohm" w:date="2023-05-08T14:00:00Z">
                  <w:rPr>
                    <w:szCs w:val="22"/>
                    <w:lang w:val="de-DE" w:eastAsia="de-DE"/>
                  </w:rPr>
                </w:rPrChange>
              </w:rPr>
              <w:t xml:space="preserve">, </w:t>
            </w:r>
            <w:r w:rsidRPr="00BB5A16">
              <w:rPr>
                <w:szCs w:val="22"/>
                <w:lang w:val="de-DE" w:eastAsia="de-DE"/>
                <w:rPrChange w:id="34271" w:author="Jens-Rainer Ohm" w:date="2023-05-08T14:00:00Z">
                  <w:rPr>
                    <w:szCs w:val="22"/>
                    <w:lang w:val="de-DE" w:eastAsia="de-DE"/>
                  </w:rPr>
                </w:rPrChange>
              </w:rPr>
              <w:t>Y. Chen (InterDigital)</w:t>
            </w:r>
          </w:p>
        </w:tc>
      </w:tr>
      <w:tr w:rsidR="00404DE5" w:rsidRPr="00BB5A16" w14:paraId="5BFE4BB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891F3A" w:rsidRDefault="00AD04C3" w:rsidP="00404DE5">
            <w:pPr>
              <w:spacing w:before="0"/>
              <w:jc w:val="center"/>
              <w:rPr>
                <w:szCs w:val="22"/>
                <w:lang w:val="en-CA" w:eastAsia="de-DE"/>
                <w:rPrChange w:id="34272" w:author="Jens-Rainer Ohm" w:date="2023-05-08T12:56:00Z">
                  <w:rPr>
                    <w:szCs w:val="22"/>
                    <w:lang w:val="de-DE" w:eastAsia="de-DE"/>
                  </w:rPr>
                </w:rPrChange>
              </w:rPr>
            </w:pPr>
            <w:r w:rsidRPr="00891F3A">
              <w:rPr>
                <w:lang w:val="en-CA"/>
                <w:rPrChange w:id="34273" w:author="Jens-Rainer Ohm" w:date="2023-05-08T12:56:00Z">
                  <w:rPr/>
                </w:rPrChange>
              </w:rPr>
              <w:fldChar w:fldCharType="begin"/>
            </w:r>
            <w:r w:rsidRPr="00891F3A">
              <w:rPr>
                <w:lang w:val="en-CA"/>
                <w:rPrChange w:id="34274" w:author="Jens-Rainer Ohm" w:date="2023-05-08T12:56:00Z">
                  <w:rPr/>
                </w:rPrChange>
              </w:rPr>
              <w:instrText xml:space="preserve"> HYPERLINK "file:///C:\\Users\\jens\\Downloads\\current_document.php%3fid=12746" </w:instrText>
            </w:r>
            <w:r w:rsidRPr="00891F3A">
              <w:rPr>
                <w:lang w:val="en-CA"/>
                <w:rPrChange w:id="3427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276" w:author="Jens-Rainer Ohm" w:date="2023-05-08T12:56:00Z">
                  <w:rPr>
                    <w:color w:val="0000FF"/>
                    <w:szCs w:val="22"/>
                    <w:u w:val="single"/>
                    <w:lang w:val="de-DE" w:eastAsia="de-DE"/>
                  </w:rPr>
                </w:rPrChange>
              </w:rPr>
              <w:t>JVET-AD0184</w:t>
            </w:r>
            <w:r w:rsidRPr="00891F3A">
              <w:rPr>
                <w:color w:val="0000FF"/>
                <w:szCs w:val="22"/>
                <w:u w:val="single"/>
                <w:lang w:val="en-CA" w:eastAsia="de-DE"/>
                <w:rPrChange w:id="3427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891F3A" w:rsidRDefault="00404DE5" w:rsidP="00404DE5">
            <w:pPr>
              <w:spacing w:before="0"/>
              <w:jc w:val="center"/>
              <w:rPr>
                <w:szCs w:val="22"/>
                <w:lang w:val="en-CA" w:eastAsia="de-DE"/>
                <w:rPrChange w:id="34278" w:author="Jens-Rainer Ohm" w:date="2023-05-08T12:56:00Z">
                  <w:rPr>
                    <w:szCs w:val="22"/>
                    <w:lang w:val="de-DE" w:eastAsia="de-DE"/>
                  </w:rPr>
                </w:rPrChange>
              </w:rPr>
            </w:pPr>
            <w:r w:rsidRPr="00891F3A">
              <w:rPr>
                <w:szCs w:val="22"/>
                <w:lang w:val="en-CA" w:eastAsia="de-DE"/>
                <w:rPrChange w:id="34279" w:author="Jens-Rainer Ohm" w:date="2023-05-08T12:56:00Z">
                  <w:rPr>
                    <w:szCs w:val="22"/>
                    <w:lang w:val="de-DE" w:eastAsia="de-DE"/>
                  </w:rPr>
                </w:rPrChange>
              </w:rPr>
              <w:t>m628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891F3A" w:rsidRDefault="00404DE5" w:rsidP="00404DE5">
            <w:pPr>
              <w:spacing w:before="0"/>
              <w:jc w:val="left"/>
              <w:rPr>
                <w:szCs w:val="22"/>
                <w:lang w:val="en-CA" w:eastAsia="de-DE"/>
                <w:rPrChange w:id="34280" w:author="Jens-Rainer Ohm" w:date="2023-05-08T12:56:00Z">
                  <w:rPr>
                    <w:szCs w:val="22"/>
                    <w:lang w:val="de-DE" w:eastAsia="de-DE"/>
                  </w:rPr>
                </w:rPrChange>
              </w:rPr>
            </w:pPr>
            <w:r w:rsidRPr="00891F3A">
              <w:rPr>
                <w:szCs w:val="22"/>
                <w:lang w:val="en-CA" w:eastAsia="de-DE"/>
                <w:rPrChange w:id="34281" w:author="Jens-Rainer Ohm" w:date="2023-05-08T12:56:00Z">
                  <w:rPr>
                    <w:szCs w:val="22"/>
                    <w:lang w:val="de-DE" w:eastAsia="de-DE"/>
                  </w:rPr>
                </w:rPrChange>
              </w:rPr>
              <w:t>2023-04-14 18:24: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891F3A" w:rsidRDefault="00404DE5" w:rsidP="00404DE5">
            <w:pPr>
              <w:spacing w:before="0"/>
              <w:jc w:val="left"/>
              <w:rPr>
                <w:szCs w:val="22"/>
                <w:lang w:val="en-CA" w:eastAsia="de-DE"/>
                <w:rPrChange w:id="34282" w:author="Jens-Rainer Ohm" w:date="2023-05-08T12:56:00Z">
                  <w:rPr>
                    <w:szCs w:val="22"/>
                    <w:lang w:val="de-DE" w:eastAsia="de-DE"/>
                  </w:rPr>
                </w:rPrChange>
              </w:rPr>
            </w:pPr>
            <w:r w:rsidRPr="00891F3A">
              <w:rPr>
                <w:szCs w:val="22"/>
                <w:lang w:val="en-CA" w:eastAsia="de-DE"/>
                <w:rPrChange w:id="34283" w:author="Jens-Rainer Ohm" w:date="2023-05-08T12:56:00Z">
                  <w:rPr>
                    <w:szCs w:val="22"/>
                    <w:lang w:val="de-DE" w:eastAsia="de-DE"/>
                  </w:rPr>
                </w:rPrChange>
              </w:rPr>
              <w:t>2023-04-15 05:36: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891F3A" w:rsidRDefault="00404DE5" w:rsidP="00404DE5">
            <w:pPr>
              <w:spacing w:before="0"/>
              <w:jc w:val="left"/>
              <w:rPr>
                <w:szCs w:val="22"/>
                <w:lang w:val="en-CA" w:eastAsia="de-DE"/>
                <w:rPrChange w:id="34284" w:author="Jens-Rainer Ohm" w:date="2023-05-08T12:56:00Z">
                  <w:rPr>
                    <w:szCs w:val="22"/>
                    <w:lang w:val="de-DE" w:eastAsia="de-DE"/>
                  </w:rPr>
                </w:rPrChange>
              </w:rPr>
            </w:pPr>
            <w:r w:rsidRPr="00891F3A">
              <w:rPr>
                <w:szCs w:val="22"/>
                <w:lang w:val="en-CA" w:eastAsia="de-DE"/>
                <w:rPrChange w:id="34285" w:author="Jens-Rainer Ohm" w:date="2023-05-08T12:56:00Z">
                  <w:rPr>
                    <w:szCs w:val="22"/>
                    <w:lang w:val="de-DE" w:eastAsia="de-DE"/>
                  </w:rPr>
                </w:rPrChange>
              </w:rPr>
              <w:t>2023-04-26 15:34:0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891F3A" w:rsidRDefault="00404DE5" w:rsidP="00404DE5">
            <w:pPr>
              <w:spacing w:before="0"/>
              <w:jc w:val="left"/>
              <w:rPr>
                <w:szCs w:val="22"/>
                <w:lang w:val="en-CA" w:eastAsia="de-DE"/>
              </w:rPr>
            </w:pPr>
            <w:r w:rsidRPr="00891F3A">
              <w:rPr>
                <w:szCs w:val="22"/>
                <w:lang w:val="en-CA" w:eastAsia="de-DE"/>
              </w:rPr>
              <w:t>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23D0A0A5" w:rsidR="00404DE5" w:rsidRPr="00BB5A16" w:rsidRDefault="002E2CE5" w:rsidP="00404DE5">
            <w:pPr>
              <w:spacing w:before="0"/>
              <w:jc w:val="left"/>
              <w:rPr>
                <w:szCs w:val="22"/>
                <w:lang w:val="de-DE" w:eastAsia="de-DE"/>
                <w:rPrChange w:id="34286" w:author="Jens-Rainer Ohm" w:date="2023-05-08T14:00:00Z">
                  <w:rPr>
                    <w:szCs w:val="22"/>
                    <w:lang w:val="de-DE" w:eastAsia="de-DE"/>
                  </w:rPr>
                </w:rPrChange>
              </w:rPr>
            </w:pPr>
            <w:r w:rsidRPr="00BB5A16">
              <w:rPr>
                <w:szCs w:val="22"/>
                <w:lang w:val="de-DE" w:eastAsia="de-DE"/>
                <w:rPrChange w:id="34287" w:author="Jens-Rainer Ohm" w:date="2023-05-08T14:00:00Z">
                  <w:rPr>
                    <w:szCs w:val="22"/>
                    <w:lang w:val="de-DE" w:eastAsia="de-DE"/>
                  </w:rPr>
                </w:rPrChange>
              </w:rPr>
              <w:t>W. Jia</w:t>
            </w:r>
            <w:r w:rsidR="00404DE5" w:rsidRPr="00BB5A16">
              <w:rPr>
                <w:szCs w:val="22"/>
                <w:lang w:val="de-DE" w:eastAsia="de-DE"/>
                <w:rPrChange w:id="34288" w:author="Jens-Rainer Ohm" w:date="2023-05-08T14:00:00Z">
                  <w:rPr>
                    <w:szCs w:val="22"/>
                    <w:lang w:val="de-DE" w:eastAsia="de-DE"/>
                  </w:rPr>
                </w:rPrChange>
              </w:rPr>
              <w:t xml:space="preserve">, </w:t>
            </w:r>
            <w:r w:rsidRPr="00BB5A16">
              <w:rPr>
                <w:szCs w:val="22"/>
                <w:lang w:val="de-DE" w:eastAsia="de-DE"/>
                <w:rPrChange w:id="34289" w:author="Jens-Rainer Ohm" w:date="2023-05-08T14:00:00Z">
                  <w:rPr>
                    <w:szCs w:val="22"/>
                    <w:lang w:val="de-DE" w:eastAsia="de-DE"/>
                  </w:rPr>
                </w:rPrChange>
              </w:rPr>
              <w:t>K. Zhang</w:t>
            </w:r>
            <w:r w:rsidR="00404DE5" w:rsidRPr="00BB5A16">
              <w:rPr>
                <w:szCs w:val="22"/>
                <w:lang w:val="de-DE" w:eastAsia="de-DE"/>
                <w:rPrChange w:id="34290" w:author="Jens-Rainer Ohm" w:date="2023-05-08T14:00:00Z">
                  <w:rPr>
                    <w:szCs w:val="22"/>
                    <w:lang w:val="de-DE" w:eastAsia="de-DE"/>
                  </w:rPr>
                </w:rPrChange>
              </w:rPr>
              <w:t xml:space="preserve">, Z. Deng, </w:t>
            </w:r>
            <w:r w:rsidRPr="00BB5A16">
              <w:rPr>
                <w:szCs w:val="22"/>
                <w:lang w:val="de-DE" w:eastAsia="de-DE"/>
                <w:rPrChange w:id="34291" w:author="Jens-Rainer Ohm" w:date="2023-05-08T14:00:00Z">
                  <w:rPr>
                    <w:szCs w:val="22"/>
                    <w:lang w:val="de-DE" w:eastAsia="de-DE"/>
                  </w:rPr>
                </w:rPrChange>
              </w:rPr>
              <w:t>L. Zhang (Bytedance)</w:t>
            </w:r>
          </w:p>
        </w:tc>
      </w:tr>
      <w:tr w:rsidR="00404DE5" w:rsidRPr="00BB5A16" w14:paraId="2730E0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891F3A" w:rsidRDefault="00AD04C3" w:rsidP="00404DE5">
            <w:pPr>
              <w:spacing w:before="0"/>
              <w:jc w:val="center"/>
              <w:rPr>
                <w:szCs w:val="22"/>
                <w:lang w:val="en-CA" w:eastAsia="de-DE"/>
                <w:rPrChange w:id="34292" w:author="Jens-Rainer Ohm" w:date="2023-05-08T12:56:00Z">
                  <w:rPr>
                    <w:szCs w:val="22"/>
                    <w:lang w:val="de-DE" w:eastAsia="de-DE"/>
                  </w:rPr>
                </w:rPrChange>
              </w:rPr>
            </w:pPr>
            <w:r w:rsidRPr="00891F3A">
              <w:rPr>
                <w:lang w:val="en-CA"/>
                <w:rPrChange w:id="34293" w:author="Jens-Rainer Ohm" w:date="2023-05-08T12:56:00Z">
                  <w:rPr/>
                </w:rPrChange>
              </w:rPr>
              <w:fldChar w:fldCharType="begin"/>
            </w:r>
            <w:r w:rsidRPr="00891F3A">
              <w:rPr>
                <w:lang w:val="en-CA"/>
                <w:rPrChange w:id="34294" w:author="Jens-Rainer Ohm" w:date="2023-05-08T12:56:00Z">
                  <w:rPr/>
                </w:rPrChange>
              </w:rPr>
              <w:instrText xml:space="preserve"> HYPERLINK "file:///C:\\Users\\jens\\Downloads\\current_document.php%3fid=12747" </w:instrText>
            </w:r>
            <w:r w:rsidRPr="00891F3A">
              <w:rPr>
                <w:lang w:val="en-CA"/>
                <w:rPrChange w:id="342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296" w:author="Jens-Rainer Ohm" w:date="2023-05-08T12:56:00Z">
                  <w:rPr>
                    <w:color w:val="0000FF"/>
                    <w:szCs w:val="22"/>
                    <w:u w:val="single"/>
                    <w:lang w:val="de-DE" w:eastAsia="de-DE"/>
                  </w:rPr>
                </w:rPrChange>
              </w:rPr>
              <w:t>JVET-AD0185</w:t>
            </w:r>
            <w:r w:rsidRPr="00891F3A">
              <w:rPr>
                <w:color w:val="0000FF"/>
                <w:szCs w:val="22"/>
                <w:u w:val="single"/>
                <w:lang w:val="en-CA" w:eastAsia="de-DE"/>
                <w:rPrChange w:id="342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891F3A" w:rsidRDefault="00404DE5" w:rsidP="00404DE5">
            <w:pPr>
              <w:spacing w:before="0"/>
              <w:jc w:val="center"/>
              <w:rPr>
                <w:szCs w:val="22"/>
                <w:lang w:val="en-CA" w:eastAsia="de-DE"/>
                <w:rPrChange w:id="34298" w:author="Jens-Rainer Ohm" w:date="2023-05-08T12:56:00Z">
                  <w:rPr>
                    <w:szCs w:val="22"/>
                    <w:lang w:val="de-DE" w:eastAsia="de-DE"/>
                  </w:rPr>
                </w:rPrChange>
              </w:rPr>
            </w:pPr>
            <w:r w:rsidRPr="00891F3A">
              <w:rPr>
                <w:szCs w:val="22"/>
                <w:lang w:val="en-CA" w:eastAsia="de-DE"/>
                <w:rPrChange w:id="34299" w:author="Jens-Rainer Ohm" w:date="2023-05-08T12:56:00Z">
                  <w:rPr>
                    <w:szCs w:val="22"/>
                    <w:lang w:val="de-DE" w:eastAsia="de-DE"/>
                  </w:rPr>
                </w:rPrChange>
              </w:rPr>
              <w:t>m628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891F3A" w:rsidRDefault="00404DE5" w:rsidP="00404DE5">
            <w:pPr>
              <w:spacing w:before="0"/>
              <w:jc w:val="left"/>
              <w:rPr>
                <w:szCs w:val="22"/>
                <w:lang w:val="en-CA" w:eastAsia="de-DE"/>
                <w:rPrChange w:id="34300" w:author="Jens-Rainer Ohm" w:date="2023-05-08T12:56:00Z">
                  <w:rPr>
                    <w:szCs w:val="22"/>
                    <w:lang w:val="de-DE" w:eastAsia="de-DE"/>
                  </w:rPr>
                </w:rPrChange>
              </w:rPr>
            </w:pPr>
            <w:r w:rsidRPr="00891F3A">
              <w:rPr>
                <w:szCs w:val="22"/>
                <w:lang w:val="en-CA" w:eastAsia="de-DE"/>
                <w:rPrChange w:id="34301" w:author="Jens-Rainer Ohm" w:date="2023-05-08T12:56:00Z">
                  <w:rPr>
                    <w:szCs w:val="22"/>
                    <w:lang w:val="de-DE" w:eastAsia="de-DE"/>
                  </w:rPr>
                </w:rPrChange>
              </w:rPr>
              <w:t>2023-04-14 18:26: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891F3A" w:rsidRDefault="00404DE5" w:rsidP="00404DE5">
            <w:pPr>
              <w:spacing w:before="0"/>
              <w:jc w:val="left"/>
              <w:rPr>
                <w:szCs w:val="22"/>
                <w:lang w:val="en-CA" w:eastAsia="de-DE"/>
                <w:rPrChange w:id="34302" w:author="Jens-Rainer Ohm" w:date="2023-05-08T12:56:00Z">
                  <w:rPr>
                    <w:szCs w:val="22"/>
                    <w:lang w:val="de-DE" w:eastAsia="de-DE"/>
                  </w:rPr>
                </w:rPrChange>
              </w:rPr>
            </w:pPr>
            <w:r w:rsidRPr="00891F3A">
              <w:rPr>
                <w:szCs w:val="22"/>
                <w:lang w:val="en-CA" w:eastAsia="de-DE"/>
                <w:rPrChange w:id="34303" w:author="Jens-Rainer Ohm" w:date="2023-05-08T12:56:00Z">
                  <w:rPr>
                    <w:szCs w:val="22"/>
                    <w:lang w:val="de-DE" w:eastAsia="de-DE"/>
                  </w:rPr>
                </w:rPrChange>
              </w:rPr>
              <w:t>2023-04-15 06:01: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891F3A" w:rsidRDefault="00404DE5" w:rsidP="00404DE5">
            <w:pPr>
              <w:spacing w:before="0"/>
              <w:jc w:val="left"/>
              <w:rPr>
                <w:szCs w:val="22"/>
                <w:lang w:val="en-CA" w:eastAsia="de-DE"/>
                <w:rPrChange w:id="34304" w:author="Jens-Rainer Ohm" w:date="2023-05-08T12:56:00Z">
                  <w:rPr>
                    <w:szCs w:val="22"/>
                    <w:lang w:val="de-DE" w:eastAsia="de-DE"/>
                  </w:rPr>
                </w:rPrChange>
              </w:rPr>
            </w:pPr>
            <w:r w:rsidRPr="00891F3A">
              <w:rPr>
                <w:szCs w:val="22"/>
                <w:lang w:val="en-CA" w:eastAsia="de-DE"/>
                <w:rPrChange w:id="34305" w:author="Jens-Rainer Ohm" w:date="2023-05-08T12:56:00Z">
                  <w:rPr>
                    <w:szCs w:val="22"/>
                    <w:lang w:val="de-DE" w:eastAsia="de-DE"/>
                  </w:rPr>
                </w:rPrChange>
              </w:rPr>
              <w:t>2023-04-22 03:27: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891F3A" w:rsidRDefault="00404DE5" w:rsidP="00404DE5">
            <w:pPr>
              <w:spacing w:before="0"/>
              <w:jc w:val="left"/>
              <w:rPr>
                <w:szCs w:val="22"/>
                <w:lang w:val="en-CA" w:eastAsia="de-DE"/>
              </w:rPr>
            </w:pPr>
            <w:r w:rsidRPr="00891F3A">
              <w:rPr>
                <w:szCs w:val="22"/>
                <w:lang w:val="en-CA" w:eastAsia="de-DE"/>
              </w:rPr>
              <w:t>Non-EE2: ISP Extension for Chrom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3A05965A" w:rsidR="00404DE5" w:rsidRPr="00BB5A16" w:rsidRDefault="002E2CE5" w:rsidP="00404DE5">
            <w:pPr>
              <w:spacing w:before="0"/>
              <w:jc w:val="left"/>
              <w:rPr>
                <w:szCs w:val="22"/>
                <w:lang w:val="de-DE" w:eastAsia="de-DE"/>
                <w:rPrChange w:id="34306" w:author="Jens-Rainer Ohm" w:date="2023-05-08T14:00:00Z">
                  <w:rPr>
                    <w:szCs w:val="22"/>
                    <w:lang w:val="de-DE" w:eastAsia="de-DE"/>
                  </w:rPr>
                </w:rPrChange>
              </w:rPr>
            </w:pPr>
            <w:r w:rsidRPr="00BB5A16">
              <w:rPr>
                <w:szCs w:val="22"/>
                <w:lang w:val="de-DE" w:eastAsia="de-DE"/>
                <w:rPrChange w:id="34307" w:author="Jens-Rainer Ohm" w:date="2023-05-08T14:00:00Z">
                  <w:rPr>
                    <w:szCs w:val="22"/>
                    <w:lang w:val="de-DE" w:eastAsia="de-DE"/>
                  </w:rPr>
                </w:rPrChange>
              </w:rPr>
              <w:t>W. Jia</w:t>
            </w:r>
            <w:r w:rsidR="00404DE5" w:rsidRPr="00BB5A16">
              <w:rPr>
                <w:szCs w:val="22"/>
                <w:lang w:val="de-DE" w:eastAsia="de-DE"/>
                <w:rPrChange w:id="34308" w:author="Jens-Rainer Ohm" w:date="2023-05-08T14:00:00Z">
                  <w:rPr>
                    <w:szCs w:val="22"/>
                    <w:lang w:val="de-DE" w:eastAsia="de-DE"/>
                  </w:rPr>
                </w:rPrChange>
              </w:rPr>
              <w:t xml:space="preserve">, </w:t>
            </w:r>
            <w:r w:rsidRPr="00BB5A16">
              <w:rPr>
                <w:szCs w:val="22"/>
                <w:lang w:val="de-DE" w:eastAsia="de-DE"/>
                <w:rPrChange w:id="34309" w:author="Jens-Rainer Ohm" w:date="2023-05-08T14:00:00Z">
                  <w:rPr>
                    <w:szCs w:val="22"/>
                    <w:lang w:val="de-DE" w:eastAsia="de-DE"/>
                  </w:rPr>
                </w:rPrChange>
              </w:rPr>
              <w:t>K. Zhang</w:t>
            </w:r>
            <w:r w:rsidR="00404DE5" w:rsidRPr="00BB5A16">
              <w:rPr>
                <w:szCs w:val="22"/>
                <w:lang w:val="de-DE" w:eastAsia="de-DE"/>
                <w:rPrChange w:id="34310" w:author="Jens-Rainer Ohm" w:date="2023-05-08T14:00:00Z">
                  <w:rPr>
                    <w:szCs w:val="22"/>
                    <w:lang w:val="de-DE" w:eastAsia="de-DE"/>
                  </w:rPr>
                </w:rPrChange>
              </w:rPr>
              <w:t xml:space="preserve">, Y. Wang, </w:t>
            </w:r>
            <w:r w:rsidRPr="00BB5A16">
              <w:rPr>
                <w:szCs w:val="22"/>
                <w:lang w:val="de-DE" w:eastAsia="de-DE"/>
                <w:rPrChange w:id="34311" w:author="Jens-Rainer Ohm" w:date="2023-05-08T14:00:00Z">
                  <w:rPr>
                    <w:szCs w:val="22"/>
                    <w:lang w:val="de-DE" w:eastAsia="de-DE"/>
                  </w:rPr>
                </w:rPrChange>
              </w:rPr>
              <w:t>L. Zhang (Bytedance)</w:t>
            </w:r>
          </w:p>
        </w:tc>
      </w:tr>
      <w:tr w:rsidR="00404DE5" w:rsidRPr="00BB5A16" w14:paraId="0FE2D69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891F3A" w:rsidRDefault="00AD04C3" w:rsidP="00404DE5">
            <w:pPr>
              <w:spacing w:before="0"/>
              <w:jc w:val="center"/>
              <w:rPr>
                <w:szCs w:val="22"/>
                <w:lang w:val="en-CA" w:eastAsia="de-DE"/>
                <w:rPrChange w:id="34312" w:author="Jens-Rainer Ohm" w:date="2023-05-08T12:56:00Z">
                  <w:rPr>
                    <w:szCs w:val="22"/>
                    <w:lang w:val="de-DE" w:eastAsia="de-DE"/>
                  </w:rPr>
                </w:rPrChange>
              </w:rPr>
            </w:pPr>
            <w:r w:rsidRPr="00891F3A">
              <w:rPr>
                <w:lang w:val="en-CA"/>
                <w:rPrChange w:id="34313" w:author="Jens-Rainer Ohm" w:date="2023-05-08T12:56:00Z">
                  <w:rPr/>
                </w:rPrChange>
              </w:rPr>
              <w:fldChar w:fldCharType="begin"/>
            </w:r>
            <w:r w:rsidRPr="00891F3A">
              <w:rPr>
                <w:lang w:val="en-CA"/>
                <w:rPrChange w:id="34314" w:author="Jens-Rainer Ohm" w:date="2023-05-08T12:56:00Z">
                  <w:rPr/>
                </w:rPrChange>
              </w:rPr>
              <w:instrText xml:space="preserve"> HYPERLINK "file:///C:\\Users\\jens\\Downloads\\current_document.php%3fid=12748" </w:instrText>
            </w:r>
            <w:r w:rsidRPr="00891F3A">
              <w:rPr>
                <w:lang w:val="en-CA"/>
                <w:rPrChange w:id="3431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316" w:author="Jens-Rainer Ohm" w:date="2023-05-08T12:56:00Z">
                  <w:rPr>
                    <w:color w:val="0000FF"/>
                    <w:szCs w:val="22"/>
                    <w:u w:val="single"/>
                    <w:lang w:val="de-DE" w:eastAsia="de-DE"/>
                  </w:rPr>
                </w:rPrChange>
              </w:rPr>
              <w:t>JVET-AD0186</w:t>
            </w:r>
            <w:r w:rsidRPr="00891F3A">
              <w:rPr>
                <w:color w:val="0000FF"/>
                <w:szCs w:val="22"/>
                <w:u w:val="single"/>
                <w:lang w:val="en-CA" w:eastAsia="de-DE"/>
                <w:rPrChange w:id="3431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891F3A" w:rsidRDefault="00404DE5" w:rsidP="00404DE5">
            <w:pPr>
              <w:spacing w:before="0"/>
              <w:jc w:val="center"/>
              <w:rPr>
                <w:szCs w:val="22"/>
                <w:lang w:val="en-CA" w:eastAsia="de-DE"/>
                <w:rPrChange w:id="34318" w:author="Jens-Rainer Ohm" w:date="2023-05-08T12:56:00Z">
                  <w:rPr>
                    <w:szCs w:val="22"/>
                    <w:lang w:val="de-DE" w:eastAsia="de-DE"/>
                  </w:rPr>
                </w:rPrChange>
              </w:rPr>
            </w:pPr>
            <w:r w:rsidRPr="00891F3A">
              <w:rPr>
                <w:szCs w:val="22"/>
                <w:lang w:val="en-CA" w:eastAsia="de-DE"/>
                <w:rPrChange w:id="34319" w:author="Jens-Rainer Ohm" w:date="2023-05-08T12:56:00Z">
                  <w:rPr>
                    <w:szCs w:val="22"/>
                    <w:lang w:val="de-DE" w:eastAsia="de-DE"/>
                  </w:rPr>
                </w:rPrChange>
              </w:rPr>
              <w:t>m628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891F3A" w:rsidRDefault="00404DE5" w:rsidP="00404DE5">
            <w:pPr>
              <w:spacing w:before="0"/>
              <w:jc w:val="left"/>
              <w:rPr>
                <w:szCs w:val="22"/>
                <w:lang w:val="en-CA" w:eastAsia="de-DE"/>
                <w:rPrChange w:id="34320" w:author="Jens-Rainer Ohm" w:date="2023-05-08T12:56:00Z">
                  <w:rPr>
                    <w:szCs w:val="22"/>
                    <w:lang w:val="de-DE" w:eastAsia="de-DE"/>
                  </w:rPr>
                </w:rPrChange>
              </w:rPr>
            </w:pPr>
            <w:r w:rsidRPr="00891F3A">
              <w:rPr>
                <w:szCs w:val="22"/>
                <w:lang w:val="en-CA" w:eastAsia="de-DE"/>
                <w:rPrChange w:id="34321" w:author="Jens-Rainer Ohm" w:date="2023-05-08T12:56:00Z">
                  <w:rPr>
                    <w:szCs w:val="22"/>
                    <w:lang w:val="de-DE" w:eastAsia="de-DE"/>
                  </w:rPr>
                </w:rPrChange>
              </w:rPr>
              <w:t>2023-04-14 18:27: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891F3A" w:rsidRDefault="00404DE5" w:rsidP="00404DE5">
            <w:pPr>
              <w:spacing w:before="0"/>
              <w:jc w:val="left"/>
              <w:rPr>
                <w:szCs w:val="22"/>
                <w:lang w:val="en-CA" w:eastAsia="de-DE"/>
                <w:rPrChange w:id="34322" w:author="Jens-Rainer Ohm" w:date="2023-05-08T12:56:00Z">
                  <w:rPr>
                    <w:szCs w:val="22"/>
                    <w:lang w:val="de-DE" w:eastAsia="de-DE"/>
                  </w:rPr>
                </w:rPrChange>
              </w:rPr>
            </w:pPr>
            <w:r w:rsidRPr="00891F3A">
              <w:rPr>
                <w:szCs w:val="22"/>
                <w:lang w:val="en-CA" w:eastAsia="de-DE"/>
                <w:rPrChange w:id="34323" w:author="Jens-Rainer Ohm" w:date="2023-05-08T12:56:00Z">
                  <w:rPr>
                    <w:szCs w:val="22"/>
                    <w:lang w:val="de-DE" w:eastAsia="de-DE"/>
                  </w:rPr>
                </w:rPrChange>
              </w:rPr>
              <w:t>2023-04-14 19:07: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891F3A" w:rsidRDefault="00404DE5" w:rsidP="00404DE5">
            <w:pPr>
              <w:spacing w:before="0"/>
              <w:jc w:val="left"/>
              <w:rPr>
                <w:szCs w:val="22"/>
                <w:lang w:val="en-CA" w:eastAsia="de-DE"/>
                <w:rPrChange w:id="34324" w:author="Jens-Rainer Ohm" w:date="2023-05-08T12:56:00Z">
                  <w:rPr>
                    <w:szCs w:val="22"/>
                    <w:lang w:val="de-DE" w:eastAsia="de-DE"/>
                  </w:rPr>
                </w:rPrChange>
              </w:rPr>
            </w:pPr>
            <w:r w:rsidRPr="00891F3A">
              <w:rPr>
                <w:szCs w:val="22"/>
                <w:lang w:val="en-CA" w:eastAsia="de-DE"/>
                <w:rPrChange w:id="34325" w:author="Jens-Rainer Ohm" w:date="2023-05-08T12:56:00Z">
                  <w:rPr>
                    <w:szCs w:val="22"/>
                    <w:lang w:val="de-DE" w:eastAsia="de-DE"/>
                  </w:rPr>
                </w:rPrChange>
              </w:rPr>
              <w:t>2023-04-20 16:29: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891F3A" w:rsidRDefault="00404DE5" w:rsidP="00404DE5">
            <w:pPr>
              <w:spacing w:before="0"/>
              <w:jc w:val="left"/>
              <w:rPr>
                <w:szCs w:val="22"/>
                <w:lang w:val="en-CA" w:eastAsia="de-DE"/>
              </w:rPr>
            </w:pPr>
            <w:r w:rsidRPr="00891F3A">
              <w:rPr>
                <w:szCs w:val="22"/>
                <w:lang w:val="en-CA" w:eastAsia="de-DE"/>
              </w:rPr>
              <w:t>AHG8: VVC tool analysis for Machines Vision Task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165D4587" w:rsidR="00404DE5" w:rsidRPr="00BB5A16" w:rsidRDefault="002E2CE5" w:rsidP="00404DE5">
            <w:pPr>
              <w:spacing w:before="0"/>
              <w:jc w:val="left"/>
              <w:rPr>
                <w:szCs w:val="22"/>
                <w:lang w:val="de-DE" w:eastAsia="de-DE"/>
                <w:rPrChange w:id="34326" w:author="Jens-Rainer Ohm" w:date="2023-05-08T14:00:00Z">
                  <w:rPr>
                    <w:szCs w:val="22"/>
                    <w:lang w:val="de-DE" w:eastAsia="de-DE"/>
                  </w:rPr>
                </w:rPrChange>
              </w:rPr>
            </w:pPr>
            <w:r w:rsidRPr="00BB5A16">
              <w:rPr>
                <w:szCs w:val="22"/>
                <w:lang w:val="de-DE" w:eastAsia="de-DE"/>
                <w:rPrChange w:id="34327" w:author="Jens-Rainer Ohm" w:date="2023-05-08T14:00:00Z">
                  <w:rPr>
                    <w:szCs w:val="22"/>
                    <w:lang w:val="de-DE" w:eastAsia="de-DE"/>
                  </w:rPr>
                </w:rPrChange>
              </w:rPr>
              <w:t>Z. Liu</w:t>
            </w:r>
            <w:r w:rsidR="00404DE5" w:rsidRPr="00BB5A16">
              <w:rPr>
                <w:szCs w:val="22"/>
                <w:lang w:val="de-DE" w:eastAsia="de-DE"/>
                <w:rPrChange w:id="34328" w:author="Jens-Rainer Ohm" w:date="2023-05-08T14:00:00Z">
                  <w:rPr>
                    <w:szCs w:val="22"/>
                    <w:lang w:val="de-DE" w:eastAsia="de-DE"/>
                  </w:rPr>
                </w:rPrChange>
              </w:rPr>
              <w:t xml:space="preserve">, </w:t>
            </w:r>
            <w:r w:rsidRPr="00BB5A16">
              <w:rPr>
                <w:szCs w:val="22"/>
                <w:lang w:val="de-DE" w:eastAsia="de-DE"/>
                <w:rPrChange w:id="34329" w:author="Jens-Rainer Ohm" w:date="2023-05-08T14:00:00Z">
                  <w:rPr>
                    <w:szCs w:val="22"/>
                    <w:lang w:val="de-DE" w:eastAsia="de-DE"/>
                  </w:rPr>
                </w:rPrChange>
              </w:rPr>
              <w:t>L. Wang</w:t>
            </w:r>
            <w:r w:rsidR="00404DE5" w:rsidRPr="00BB5A16">
              <w:rPr>
                <w:szCs w:val="22"/>
                <w:lang w:val="de-DE" w:eastAsia="de-DE"/>
                <w:rPrChange w:id="34330" w:author="Jens-Rainer Ohm" w:date="2023-05-08T14:00:00Z">
                  <w:rPr>
                    <w:szCs w:val="22"/>
                    <w:lang w:val="de-DE" w:eastAsia="de-DE"/>
                  </w:rPr>
                </w:rPrChange>
              </w:rPr>
              <w:t xml:space="preserve">, </w:t>
            </w:r>
            <w:r w:rsidR="00AD04C3" w:rsidRPr="00891F3A">
              <w:rPr>
                <w:lang w:val="en-CA"/>
                <w:rPrChange w:id="34331" w:author="Jens-Rainer Ohm" w:date="2023-05-08T12:56:00Z">
                  <w:rPr/>
                </w:rPrChange>
              </w:rPr>
              <w:fldChar w:fldCharType="begin"/>
            </w:r>
            <w:r w:rsidR="00AD04C3" w:rsidRPr="00BB5A16">
              <w:rPr>
                <w:lang w:val="de-DE"/>
                <w:rPrChange w:id="34332" w:author="Jens-Rainer Ohm" w:date="2023-05-08T14:00:00Z">
                  <w:rPr/>
                </w:rPrChange>
              </w:rPr>
              <w:instrText xml:space="preserve"> HYPERLINK "mailto:xiaozhongxu@tencent.com" </w:instrText>
            </w:r>
            <w:r w:rsidR="00AD04C3" w:rsidRPr="00891F3A">
              <w:rPr>
                <w:lang w:val="en-CA"/>
                <w:rPrChange w:id="34333" w:author="Jens-Rainer Ohm" w:date="2023-05-08T12:56:00Z">
                  <w:rPr>
                    <w:szCs w:val="22"/>
                    <w:lang w:val="de-DE" w:eastAsia="de-DE"/>
                  </w:rPr>
                </w:rPrChange>
              </w:rPr>
              <w:fldChar w:fldCharType="separate"/>
            </w:r>
            <w:r w:rsidR="00404DE5" w:rsidRPr="00BB5A16">
              <w:rPr>
                <w:szCs w:val="22"/>
                <w:lang w:val="de-DE" w:eastAsia="de-DE"/>
                <w:rPrChange w:id="34334" w:author="Jens-Rainer Ohm" w:date="2023-05-08T14:00:00Z">
                  <w:rPr>
                    <w:szCs w:val="22"/>
                    <w:lang w:val="de-DE" w:eastAsia="de-DE"/>
                  </w:rPr>
                </w:rPrChange>
              </w:rPr>
              <w:t>X. Xu</w:t>
            </w:r>
            <w:r w:rsidR="00AD04C3" w:rsidRPr="00891F3A">
              <w:rPr>
                <w:szCs w:val="22"/>
                <w:lang w:val="en-CA" w:eastAsia="de-DE"/>
                <w:rPrChange w:id="34335" w:author="Jens-Rainer Ohm" w:date="2023-05-08T12:56:00Z">
                  <w:rPr>
                    <w:szCs w:val="22"/>
                    <w:lang w:val="de-DE" w:eastAsia="de-DE"/>
                  </w:rPr>
                </w:rPrChange>
              </w:rPr>
              <w:fldChar w:fldCharType="end"/>
            </w:r>
            <w:r w:rsidR="00404DE5" w:rsidRPr="00BB5A16">
              <w:rPr>
                <w:szCs w:val="22"/>
                <w:lang w:val="de-DE" w:eastAsia="de-DE"/>
                <w:rPrChange w:id="34336" w:author="Jens-Rainer Ohm" w:date="2023-05-08T14:00:00Z">
                  <w:rPr>
                    <w:szCs w:val="22"/>
                    <w:lang w:val="de-DE" w:eastAsia="de-DE"/>
                  </w:rPr>
                </w:rPrChange>
              </w:rPr>
              <w:t xml:space="preserve">, </w:t>
            </w:r>
            <w:r w:rsidRPr="00BB5A16">
              <w:rPr>
                <w:szCs w:val="22"/>
                <w:lang w:val="de-DE" w:eastAsia="de-DE"/>
                <w:rPrChange w:id="34337" w:author="Jens-Rainer Ohm" w:date="2023-05-08T14:00:00Z">
                  <w:rPr>
                    <w:szCs w:val="22"/>
                    <w:lang w:val="de-DE" w:eastAsia="de-DE"/>
                  </w:rPr>
                </w:rPrChange>
              </w:rPr>
              <w:t>S. Liu (Tencent)</w:t>
            </w:r>
          </w:p>
        </w:tc>
      </w:tr>
      <w:tr w:rsidR="00404DE5" w:rsidRPr="00891F3A" w14:paraId="12F7E4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891F3A" w:rsidRDefault="00AD04C3" w:rsidP="00404DE5">
            <w:pPr>
              <w:spacing w:before="0"/>
              <w:jc w:val="center"/>
              <w:rPr>
                <w:szCs w:val="22"/>
                <w:lang w:val="en-CA" w:eastAsia="de-DE"/>
                <w:rPrChange w:id="34338" w:author="Jens-Rainer Ohm" w:date="2023-05-08T12:56:00Z">
                  <w:rPr>
                    <w:szCs w:val="22"/>
                    <w:lang w:val="de-DE" w:eastAsia="de-DE"/>
                  </w:rPr>
                </w:rPrChange>
              </w:rPr>
            </w:pPr>
            <w:r w:rsidRPr="00891F3A">
              <w:rPr>
                <w:lang w:val="en-CA"/>
                <w:rPrChange w:id="34339" w:author="Jens-Rainer Ohm" w:date="2023-05-08T12:56:00Z">
                  <w:rPr/>
                </w:rPrChange>
              </w:rPr>
              <w:fldChar w:fldCharType="begin"/>
            </w:r>
            <w:r w:rsidRPr="00891F3A">
              <w:rPr>
                <w:lang w:val="en-CA"/>
                <w:rPrChange w:id="34340" w:author="Jens-Rainer Ohm" w:date="2023-05-08T12:56:00Z">
                  <w:rPr/>
                </w:rPrChange>
              </w:rPr>
              <w:instrText xml:space="preserve"> HYPERLINK "file:///C:\\Users\\jens\\Downloads\\current_document.php%3fid=12751" </w:instrText>
            </w:r>
            <w:r w:rsidRPr="00891F3A">
              <w:rPr>
                <w:lang w:val="en-CA"/>
                <w:rPrChange w:id="3434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342" w:author="Jens-Rainer Ohm" w:date="2023-05-08T12:56:00Z">
                  <w:rPr>
                    <w:color w:val="0000FF"/>
                    <w:szCs w:val="22"/>
                    <w:u w:val="single"/>
                    <w:lang w:val="de-DE" w:eastAsia="de-DE"/>
                  </w:rPr>
                </w:rPrChange>
              </w:rPr>
              <w:t>JVET-AD0187</w:t>
            </w:r>
            <w:r w:rsidRPr="00891F3A">
              <w:rPr>
                <w:color w:val="0000FF"/>
                <w:szCs w:val="22"/>
                <w:u w:val="single"/>
                <w:lang w:val="en-CA" w:eastAsia="de-DE"/>
                <w:rPrChange w:id="3434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891F3A" w:rsidRDefault="00404DE5" w:rsidP="00404DE5">
            <w:pPr>
              <w:spacing w:before="0"/>
              <w:jc w:val="center"/>
              <w:rPr>
                <w:szCs w:val="22"/>
                <w:lang w:val="en-CA" w:eastAsia="de-DE"/>
                <w:rPrChange w:id="34344" w:author="Jens-Rainer Ohm" w:date="2023-05-08T12:56:00Z">
                  <w:rPr>
                    <w:szCs w:val="22"/>
                    <w:lang w:val="de-DE" w:eastAsia="de-DE"/>
                  </w:rPr>
                </w:rPrChange>
              </w:rPr>
            </w:pPr>
            <w:r w:rsidRPr="00891F3A">
              <w:rPr>
                <w:szCs w:val="22"/>
                <w:lang w:val="en-CA" w:eastAsia="de-DE"/>
                <w:rPrChange w:id="34345" w:author="Jens-Rainer Ohm" w:date="2023-05-08T12:56:00Z">
                  <w:rPr>
                    <w:szCs w:val="22"/>
                    <w:lang w:val="de-DE" w:eastAsia="de-DE"/>
                  </w:rPr>
                </w:rPrChange>
              </w:rPr>
              <w:t>m628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891F3A" w:rsidRDefault="00404DE5" w:rsidP="00404DE5">
            <w:pPr>
              <w:spacing w:before="0"/>
              <w:jc w:val="left"/>
              <w:rPr>
                <w:szCs w:val="22"/>
                <w:lang w:val="en-CA" w:eastAsia="de-DE"/>
                <w:rPrChange w:id="34346" w:author="Jens-Rainer Ohm" w:date="2023-05-08T12:56:00Z">
                  <w:rPr>
                    <w:szCs w:val="22"/>
                    <w:lang w:val="de-DE" w:eastAsia="de-DE"/>
                  </w:rPr>
                </w:rPrChange>
              </w:rPr>
            </w:pPr>
            <w:r w:rsidRPr="00891F3A">
              <w:rPr>
                <w:szCs w:val="22"/>
                <w:lang w:val="en-CA" w:eastAsia="de-DE"/>
                <w:rPrChange w:id="34347" w:author="Jens-Rainer Ohm" w:date="2023-05-08T12:56:00Z">
                  <w:rPr>
                    <w:szCs w:val="22"/>
                    <w:lang w:val="de-DE" w:eastAsia="de-DE"/>
                  </w:rPr>
                </w:rPrChange>
              </w:rPr>
              <w:t>2023-04-14 18:47: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891F3A" w:rsidRDefault="00404DE5" w:rsidP="00404DE5">
            <w:pPr>
              <w:spacing w:before="0"/>
              <w:jc w:val="left"/>
              <w:rPr>
                <w:szCs w:val="22"/>
                <w:lang w:val="en-CA" w:eastAsia="de-DE"/>
                <w:rPrChange w:id="34348" w:author="Jens-Rainer Ohm" w:date="2023-05-08T12:56:00Z">
                  <w:rPr>
                    <w:szCs w:val="22"/>
                    <w:lang w:val="de-DE" w:eastAsia="de-DE"/>
                  </w:rPr>
                </w:rPrChange>
              </w:rPr>
            </w:pPr>
            <w:r w:rsidRPr="00891F3A">
              <w:rPr>
                <w:szCs w:val="22"/>
                <w:lang w:val="en-CA" w:eastAsia="de-DE"/>
                <w:rPrChange w:id="34349" w:author="Jens-Rainer Ohm" w:date="2023-05-08T12:56:00Z">
                  <w:rPr>
                    <w:szCs w:val="22"/>
                    <w:lang w:val="de-DE" w:eastAsia="de-DE"/>
                  </w:rPr>
                </w:rPrChange>
              </w:rPr>
              <w:t>2023-04-14 19:0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891F3A" w:rsidRDefault="00404DE5" w:rsidP="00404DE5">
            <w:pPr>
              <w:spacing w:before="0"/>
              <w:jc w:val="left"/>
              <w:rPr>
                <w:szCs w:val="22"/>
                <w:lang w:val="en-CA" w:eastAsia="de-DE"/>
                <w:rPrChange w:id="34350" w:author="Jens-Rainer Ohm" w:date="2023-05-08T12:56:00Z">
                  <w:rPr>
                    <w:szCs w:val="22"/>
                    <w:lang w:val="de-DE" w:eastAsia="de-DE"/>
                  </w:rPr>
                </w:rPrChange>
              </w:rPr>
            </w:pPr>
            <w:r w:rsidRPr="00891F3A">
              <w:rPr>
                <w:szCs w:val="22"/>
                <w:lang w:val="en-CA" w:eastAsia="de-DE"/>
                <w:rPrChange w:id="34351" w:author="Jens-Rainer Ohm" w:date="2023-05-08T12:56:00Z">
                  <w:rPr>
                    <w:szCs w:val="22"/>
                    <w:lang w:val="de-DE" w:eastAsia="de-DE"/>
                  </w:rPr>
                </w:rPrChange>
              </w:rPr>
              <w:t>2023-04-22 15:46: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891F3A" w:rsidRDefault="00404DE5" w:rsidP="00404DE5">
            <w:pPr>
              <w:spacing w:before="0"/>
              <w:jc w:val="left"/>
              <w:rPr>
                <w:szCs w:val="22"/>
                <w:lang w:val="en-CA" w:eastAsia="de-DE"/>
              </w:rPr>
            </w:pPr>
            <w:r w:rsidRPr="00891F3A">
              <w:rPr>
                <w:szCs w:val="22"/>
                <w:lang w:val="en-CA" w:eastAsia="de-DE"/>
              </w:rPr>
              <w:t>Non-EE2: On large NSP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715D7C3F" w:rsidR="00404DE5" w:rsidRPr="00891F3A" w:rsidRDefault="002E2CE5" w:rsidP="00404DE5">
            <w:pPr>
              <w:spacing w:before="0"/>
              <w:jc w:val="left"/>
              <w:rPr>
                <w:szCs w:val="22"/>
                <w:lang w:val="en-CA" w:eastAsia="de-DE"/>
              </w:rPr>
            </w:pPr>
            <w:r w:rsidRPr="00891F3A">
              <w:rPr>
                <w:szCs w:val="22"/>
                <w:lang w:val="en-CA" w:eastAsia="de-DE"/>
              </w:rPr>
              <w:t>M. Koo</w:t>
            </w:r>
            <w:r w:rsidR="00404DE5" w:rsidRPr="00891F3A">
              <w:rPr>
                <w:szCs w:val="22"/>
                <w:lang w:val="en-CA" w:eastAsia="de-DE"/>
              </w:rPr>
              <w:t xml:space="preserve">, </w:t>
            </w:r>
            <w:r w:rsidRPr="00891F3A">
              <w:rPr>
                <w:szCs w:val="22"/>
                <w:lang w:val="en-CA" w:eastAsia="de-DE"/>
              </w:rPr>
              <w:t>J. Zhao</w:t>
            </w:r>
            <w:r w:rsidR="00404DE5" w:rsidRPr="00891F3A">
              <w:rPr>
                <w:szCs w:val="22"/>
                <w:lang w:val="en-CA" w:eastAsia="de-DE"/>
              </w:rPr>
              <w:t xml:space="preserve">, </w:t>
            </w:r>
            <w:r w:rsidR="00AD04C3" w:rsidRPr="00891F3A">
              <w:rPr>
                <w:lang w:val="en-CA"/>
                <w:rPrChange w:id="34352" w:author="Jens-Rainer Ohm" w:date="2023-05-08T12:56:00Z">
                  <w:rPr/>
                </w:rPrChange>
              </w:rPr>
              <w:fldChar w:fldCharType="begin"/>
            </w:r>
            <w:r w:rsidR="00AD04C3" w:rsidRPr="00891F3A">
              <w:rPr>
                <w:lang w:val="en-CA"/>
                <w:rPrChange w:id="34353" w:author="Jens-Rainer Ohm" w:date="2023-05-08T12:56:00Z">
                  <w:rPr/>
                </w:rPrChange>
              </w:rPr>
              <w:instrText xml:space="preserve"> HYPERLINK "mailto:jaehyun.lim@lge.com" </w:instrText>
            </w:r>
            <w:r w:rsidR="00AD04C3" w:rsidRPr="00891F3A">
              <w:rPr>
                <w:lang w:val="en-CA"/>
                <w:rPrChange w:id="34354" w:author="Jens-Rainer Ohm" w:date="2023-05-08T12:56:00Z">
                  <w:rPr>
                    <w:szCs w:val="22"/>
                    <w:lang w:val="en-CA" w:eastAsia="de-DE"/>
                  </w:rPr>
                </w:rPrChange>
              </w:rPr>
              <w:fldChar w:fldCharType="separate"/>
            </w:r>
            <w:r w:rsidR="00404DE5" w:rsidRPr="00891F3A">
              <w:rPr>
                <w:szCs w:val="22"/>
                <w:lang w:val="en-CA" w:eastAsia="de-DE"/>
              </w:rPr>
              <w:t>J. Lim</w:t>
            </w:r>
            <w:r w:rsidR="00AD04C3" w:rsidRPr="00891F3A">
              <w:rPr>
                <w:szCs w:val="22"/>
                <w:lang w:val="en-CA" w:eastAsia="de-DE"/>
                <w:rPrChange w:id="34355" w:author="Jens-Rainer Ohm" w:date="2023-05-08T12:56:00Z">
                  <w:rPr>
                    <w:szCs w:val="22"/>
                    <w:lang w:val="en-CA" w:eastAsia="de-DE"/>
                  </w:rPr>
                </w:rPrChange>
              </w:rPr>
              <w:fldChar w:fldCharType="end"/>
            </w:r>
            <w:r w:rsidR="00404DE5" w:rsidRPr="00891F3A">
              <w:rPr>
                <w:szCs w:val="22"/>
                <w:lang w:val="en-CA" w:eastAsia="de-DE"/>
              </w:rPr>
              <w:t xml:space="preserve">, </w:t>
            </w:r>
            <w:r w:rsidRPr="00891F3A">
              <w:rPr>
                <w:szCs w:val="22"/>
                <w:lang w:val="en-CA" w:eastAsia="de-DE"/>
              </w:rPr>
              <w:t>S. Kim (LGE)</w:t>
            </w:r>
          </w:p>
        </w:tc>
      </w:tr>
      <w:tr w:rsidR="00404DE5" w:rsidRPr="00891F3A" w14:paraId="7AF9DB4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891F3A" w:rsidRDefault="00AD04C3" w:rsidP="00404DE5">
            <w:pPr>
              <w:spacing w:before="0"/>
              <w:jc w:val="center"/>
              <w:rPr>
                <w:szCs w:val="22"/>
                <w:lang w:val="en-CA" w:eastAsia="de-DE"/>
                <w:rPrChange w:id="34356" w:author="Jens-Rainer Ohm" w:date="2023-05-08T12:56:00Z">
                  <w:rPr>
                    <w:szCs w:val="22"/>
                    <w:lang w:val="de-DE" w:eastAsia="de-DE"/>
                  </w:rPr>
                </w:rPrChange>
              </w:rPr>
            </w:pPr>
            <w:r w:rsidRPr="00891F3A">
              <w:rPr>
                <w:lang w:val="en-CA"/>
                <w:rPrChange w:id="34357" w:author="Jens-Rainer Ohm" w:date="2023-05-08T12:56:00Z">
                  <w:rPr/>
                </w:rPrChange>
              </w:rPr>
              <w:fldChar w:fldCharType="begin"/>
            </w:r>
            <w:r w:rsidRPr="00891F3A">
              <w:rPr>
                <w:lang w:val="en-CA"/>
                <w:rPrChange w:id="34358" w:author="Jens-Rainer Ohm" w:date="2023-05-08T12:56:00Z">
                  <w:rPr/>
                </w:rPrChange>
              </w:rPr>
              <w:instrText xml:space="preserve"> HYPERLINK "file:///C:\\Users\\jens\\Downloads\\current_document.php%3fid=12752" </w:instrText>
            </w:r>
            <w:r w:rsidRPr="00891F3A">
              <w:rPr>
                <w:lang w:val="en-CA"/>
                <w:rPrChange w:id="343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360" w:author="Jens-Rainer Ohm" w:date="2023-05-08T12:56:00Z">
                  <w:rPr>
                    <w:color w:val="0000FF"/>
                    <w:szCs w:val="22"/>
                    <w:u w:val="single"/>
                    <w:lang w:val="de-DE" w:eastAsia="de-DE"/>
                  </w:rPr>
                </w:rPrChange>
              </w:rPr>
              <w:t>JVET-AD0188</w:t>
            </w:r>
            <w:r w:rsidRPr="00891F3A">
              <w:rPr>
                <w:color w:val="0000FF"/>
                <w:szCs w:val="22"/>
                <w:u w:val="single"/>
                <w:lang w:val="en-CA" w:eastAsia="de-DE"/>
                <w:rPrChange w:id="343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891F3A" w:rsidRDefault="00404DE5" w:rsidP="00404DE5">
            <w:pPr>
              <w:spacing w:before="0"/>
              <w:jc w:val="center"/>
              <w:rPr>
                <w:szCs w:val="22"/>
                <w:lang w:val="en-CA" w:eastAsia="de-DE"/>
                <w:rPrChange w:id="34362" w:author="Jens-Rainer Ohm" w:date="2023-05-08T12:56:00Z">
                  <w:rPr>
                    <w:szCs w:val="22"/>
                    <w:lang w:val="de-DE" w:eastAsia="de-DE"/>
                  </w:rPr>
                </w:rPrChange>
              </w:rPr>
            </w:pPr>
            <w:r w:rsidRPr="00891F3A">
              <w:rPr>
                <w:szCs w:val="22"/>
                <w:lang w:val="en-CA" w:eastAsia="de-DE"/>
                <w:rPrChange w:id="34363" w:author="Jens-Rainer Ohm" w:date="2023-05-08T12:56:00Z">
                  <w:rPr>
                    <w:szCs w:val="22"/>
                    <w:lang w:val="de-DE" w:eastAsia="de-DE"/>
                  </w:rPr>
                </w:rPrChange>
              </w:rPr>
              <w:t>m6287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891F3A" w:rsidRDefault="00404DE5" w:rsidP="00404DE5">
            <w:pPr>
              <w:spacing w:before="0"/>
              <w:jc w:val="left"/>
              <w:rPr>
                <w:szCs w:val="22"/>
                <w:lang w:val="en-CA" w:eastAsia="de-DE"/>
                <w:rPrChange w:id="34364" w:author="Jens-Rainer Ohm" w:date="2023-05-08T12:56:00Z">
                  <w:rPr>
                    <w:szCs w:val="22"/>
                    <w:lang w:val="de-DE" w:eastAsia="de-DE"/>
                  </w:rPr>
                </w:rPrChange>
              </w:rPr>
            </w:pPr>
            <w:r w:rsidRPr="00891F3A">
              <w:rPr>
                <w:szCs w:val="22"/>
                <w:lang w:val="en-CA" w:eastAsia="de-DE"/>
                <w:rPrChange w:id="34365" w:author="Jens-Rainer Ohm" w:date="2023-05-08T12:56:00Z">
                  <w:rPr>
                    <w:szCs w:val="22"/>
                    <w:lang w:val="de-DE" w:eastAsia="de-DE"/>
                  </w:rPr>
                </w:rPrChange>
              </w:rPr>
              <w:t>2023-04-14 18:49: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891F3A" w:rsidRDefault="00404DE5" w:rsidP="00404DE5">
            <w:pPr>
              <w:spacing w:before="0"/>
              <w:jc w:val="left"/>
              <w:rPr>
                <w:szCs w:val="22"/>
                <w:lang w:val="en-CA" w:eastAsia="de-DE"/>
                <w:rPrChange w:id="34366" w:author="Jens-Rainer Ohm" w:date="2023-05-08T12:56:00Z">
                  <w:rPr>
                    <w:szCs w:val="22"/>
                    <w:lang w:val="de-DE" w:eastAsia="de-DE"/>
                  </w:rPr>
                </w:rPrChange>
              </w:rPr>
            </w:pPr>
            <w:r w:rsidRPr="00891F3A">
              <w:rPr>
                <w:szCs w:val="22"/>
                <w:lang w:val="en-CA" w:eastAsia="de-DE"/>
                <w:rPrChange w:id="34367" w:author="Jens-Rainer Ohm" w:date="2023-05-08T12:56:00Z">
                  <w:rPr>
                    <w:szCs w:val="22"/>
                    <w:lang w:val="de-DE" w:eastAsia="de-DE"/>
                  </w:rPr>
                </w:rPrChange>
              </w:rPr>
              <w:t>2023-04-14 23:4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891F3A" w:rsidRDefault="00404DE5" w:rsidP="00404DE5">
            <w:pPr>
              <w:spacing w:before="0"/>
              <w:jc w:val="left"/>
              <w:rPr>
                <w:szCs w:val="22"/>
                <w:lang w:val="en-CA" w:eastAsia="de-DE"/>
                <w:rPrChange w:id="34368" w:author="Jens-Rainer Ohm" w:date="2023-05-08T12:56:00Z">
                  <w:rPr>
                    <w:szCs w:val="22"/>
                    <w:lang w:val="de-DE" w:eastAsia="de-DE"/>
                  </w:rPr>
                </w:rPrChange>
              </w:rPr>
            </w:pPr>
            <w:r w:rsidRPr="00891F3A">
              <w:rPr>
                <w:szCs w:val="22"/>
                <w:lang w:val="en-CA" w:eastAsia="de-DE"/>
                <w:rPrChange w:id="34369" w:author="Jens-Rainer Ohm" w:date="2023-05-08T12:56:00Z">
                  <w:rPr>
                    <w:szCs w:val="22"/>
                    <w:lang w:val="de-DE" w:eastAsia="de-DE"/>
                  </w:rPr>
                </w:rPrChange>
              </w:rPr>
              <w:t>2023-04-21 07:31: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891F3A" w:rsidRDefault="00404DE5" w:rsidP="00404DE5">
            <w:pPr>
              <w:spacing w:before="0"/>
              <w:jc w:val="left"/>
              <w:rPr>
                <w:szCs w:val="22"/>
                <w:lang w:val="en-CA" w:eastAsia="de-DE"/>
              </w:rPr>
            </w:pPr>
            <w:r w:rsidRPr="00891F3A">
              <w:rPr>
                <w:szCs w:val="22"/>
                <w:lang w:val="en-CA" w:eastAsia="de-DE"/>
              </w:rPr>
              <w:t xml:space="preserve">EE2-1.6: </w:t>
            </w:r>
            <w:proofErr w:type="gramStart"/>
            <w:r w:rsidRPr="00891F3A">
              <w:rPr>
                <w:szCs w:val="22"/>
                <w:lang w:val="en-CA" w:eastAsia="de-DE"/>
              </w:rPr>
              <w:t>Non-local</w:t>
            </w:r>
            <w:proofErr w:type="gramEnd"/>
            <w:r w:rsidRPr="00891F3A">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347ACD26" w:rsidR="00404DE5" w:rsidRPr="00891F3A" w:rsidRDefault="002E2CE5" w:rsidP="00404DE5">
            <w:pPr>
              <w:spacing w:before="0"/>
              <w:jc w:val="left"/>
              <w:rPr>
                <w:szCs w:val="22"/>
                <w:lang w:val="en-CA" w:eastAsia="de-DE"/>
              </w:rPr>
            </w:pP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w:t>
            </w:r>
            <w:r w:rsidR="00404DE5" w:rsidRPr="00891F3A">
              <w:rPr>
                <w:szCs w:val="22"/>
                <w:lang w:val="en-CA" w:eastAsia="de-DE"/>
              </w:rPr>
              <w:t xml:space="preserve">, </w:t>
            </w:r>
            <w:r w:rsidRPr="00891F3A">
              <w:rPr>
                <w:szCs w:val="22"/>
                <w:lang w:val="en-CA" w:eastAsia="de-DE"/>
              </w:rPr>
              <w:t>Z. Deng (Bytedance)</w:t>
            </w:r>
            <w:r w:rsidR="00404DE5" w:rsidRPr="00891F3A">
              <w:rPr>
                <w:szCs w:val="22"/>
                <w:lang w:val="en-CA" w:eastAsia="de-DE"/>
              </w:rPr>
              <w:t xml:space="preserve">, </w:t>
            </w:r>
            <w:r w:rsidRPr="00891F3A">
              <w:rPr>
                <w:szCs w:val="22"/>
                <w:lang w:val="en-CA" w:eastAsia="de-DE"/>
              </w:rPr>
              <w:t>C.-M. Tsai</w:t>
            </w:r>
            <w:r w:rsidR="00404DE5" w:rsidRPr="00891F3A">
              <w:rPr>
                <w:szCs w:val="22"/>
                <w:lang w:val="en-CA" w:eastAsia="de-DE"/>
              </w:rPr>
              <w:t>, H.-Y. Tseng, C.-Y. Chuang, C.-W. Hsu, C.-Y. Chen, T.-D. Chuang, O. Chubach, Y.-W. Chen, Y.-W. Huang, S.-M. Lei (MediaTek)</w:t>
            </w:r>
          </w:p>
        </w:tc>
      </w:tr>
      <w:tr w:rsidR="00404DE5" w:rsidRPr="00BB5A16" w14:paraId="0949F8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891F3A" w:rsidRDefault="00AD04C3" w:rsidP="00404DE5">
            <w:pPr>
              <w:spacing w:before="0"/>
              <w:jc w:val="center"/>
              <w:rPr>
                <w:szCs w:val="22"/>
                <w:lang w:val="en-CA" w:eastAsia="de-DE"/>
                <w:rPrChange w:id="34370" w:author="Jens-Rainer Ohm" w:date="2023-05-08T12:56:00Z">
                  <w:rPr>
                    <w:szCs w:val="22"/>
                    <w:lang w:val="de-DE" w:eastAsia="de-DE"/>
                  </w:rPr>
                </w:rPrChange>
              </w:rPr>
            </w:pPr>
            <w:r w:rsidRPr="00891F3A">
              <w:rPr>
                <w:lang w:val="en-CA"/>
                <w:rPrChange w:id="34371" w:author="Jens-Rainer Ohm" w:date="2023-05-08T12:56:00Z">
                  <w:rPr/>
                </w:rPrChange>
              </w:rPr>
              <w:fldChar w:fldCharType="begin"/>
            </w:r>
            <w:r w:rsidRPr="00891F3A">
              <w:rPr>
                <w:lang w:val="en-CA"/>
                <w:rPrChange w:id="34372" w:author="Jens-Rainer Ohm" w:date="2023-05-08T12:56:00Z">
                  <w:rPr/>
                </w:rPrChange>
              </w:rPr>
              <w:instrText xml:space="preserve"> HYPERLINK "file:///C:\\Users\\jens\\Downloads\\current_document.php%3fid=12753" </w:instrText>
            </w:r>
            <w:r w:rsidRPr="00891F3A">
              <w:rPr>
                <w:lang w:val="en-CA"/>
                <w:rPrChange w:id="343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374" w:author="Jens-Rainer Ohm" w:date="2023-05-08T12:56:00Z">
                  <w:rPr>
                    <w:color w:val="0000FF"/>
                    <w:szCs w:val="22"/>
                    <w:u w:val="single"/>
                    <w:lang w:val="de-DE" w:eastAsia="de-DE"/>
                  </w:rPr>
                </w:rPrChange>
              </w:rPr>
              <w:t>JVET-AD0189</w:t>
            </w:r>
            <w:r w:rsidRPr="00891F3A">
              <w:rPr>
                <w:color w:val="0000FF"/>
                <w:szCs w:val="22"/>
                <w:u w:val="single"/>
                <w:lang w:val="en-CA" w:eastAsia="de-DE"/>
                <w:rPrChange w:id="343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891F3A" w:rsidRDefault="00404DE5" w:rsidP="00404DE5">
            <w:pPr>
              <w:spacing w:before="0"/>
              <w:jc w:val="center"/>
              <w:rPr>
                <w:szCs w:val="22"/>
                <w:lang w:val="en-CA" w:eastAsia="de-DE"/>
                <w:rPrChange w:id="34376" w:author="Jens-Rainer Ohm" w:date="2023-05-08T12:56:00Z">
                  <w:rPr>
                    <w:szCs w:val="22"/>
                    <w:lang w:val="de-DE" w:eastAsia="de-DE"/>
                  </w:rPr>
                </w:rPrChange>
              </w:rPr>
            </w:pPr>
            <w:r w:rsidRPr="00891F3A">
              <w:rPr>
                <w:szCs w:val="22"/>
                <w:lang w:val="en-CA" w:eastAsia="de-DE"/>
                <w:rPrChange w:id="34377" w:author="Jens-Rainer Ohm" w:date="2023-05-08T12:56:00Z">
                  <w:rPr>
                    <w:szCs w:val="22"/>
                    <w:lang w:val="de-DE" w:eastAsia="de-DE"/>
                  </w:rPr>
                </w:rPrChange>
              </w:rPr>
              <w:t>m6287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891F3A" w:rsidRDefault="00404DE5" w:rsidP="00404DE5">
            <w:pPr>
              <w:spacing w:before="0"/>
              <w:jc w:val="left"/>
              <w:rPr>
                <w:szCs w:val="22"/>
                <w:lang w:val="en-CA" w:eastAsia="de-DE"/>
                <w:rPrChange w:id="34378" w:author="Jens-Rainer Ohm" w:date="2023-05-08T12:56:00Z">
                  <w:rPr>
                    <w:szCs w:val="22"/>
                    <w:lang w:val="de-DE" w:eastAsia="de-DE"/>
                  </w:rPr>
                </w:rPrChange>
              </w:rPr>
            </w:pPr>
            <w:r w:rsidRPr="00891F3A">
              <w:rPr>
                <w:szCs w:val="22"/>
                <w:lang w:val="en-CA" w:eastAsia="de-DE"/>
                <w:rPrChange w:id="34379" w:author="Jens-Rainer Ohm" w:date="2023-05-08T12:56:00Z">
                  <w:rPr>
                    <w:szCs w:val="22"/>
                    <w:lang w:val="de-DE" w:eastAsia="de-DE"/>
                  </w:rPr>
                </w:rPrChange>
              </w:rPr>
              <w:t>2023-04-14 19:04: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891F3A" w:rsidRDefault="00404DE5" w:rsidP="00404DE5">
            <w:pPr>
              <w:spacing w:before="0"/>
              <w:jc w:val="left"/>
              <w:rPr>
                <w:szCs w:val="22"/>
                <w:lang w:val="en-CA" w:eastAsia="de-DE"/>
                <w:rPrChange w:id="34380" w:author="Jens-Rainer Ohm" w:date="2023-05-08T12:56:00Z">
                  <w:rPr>
                    <w:szCs w:val="22"/>
                    <w:lang w:val="de-DE" w:eastAsia="de-DE"/>
                  </w:rPr>
                </w:rPrChange>
              </w:rPr>
            </w:pPr>
            <w:r w:rsidRPr="00891F3A">
              <w:rPr>
                <w:szCs w:val="22"/>
                <w:lang w:val="en-CA" w:eastAsia="de-DE"/>
                <w:rPrChange w:id="34381" w:author="Jens-Rainer Ohm" w:date="2023-05-08T12:56:00Z">
                  <w:rPr>
                    <w:szCs w:val="22"/>
                    <w:lang w:val="de-DE" w:eastAsia="de-DE"/>
                  </w:rPr>
                </w:rPrChange>
              </w:rPr>
              <w:t>2023-04-15 01:57: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891F3A" w:rsidRDefault="00404DE5" w:rsidP="00404DE5">
            <w:pPr>
              <w:spacing w:before="0"/>
              <w:jc w:val="left"/>
              <w:rPr>
                <w:szCs w:val="22"/>
                <w:lang w:val="en-CA" w:eastAsia="de-DE"/>
                <w:rPrChange w:id="34382" w:author="Jens-Rainer Ohm" w:date="2023-05-08T12:56:00Z">
                  <w:rPr>
                    <w:szCs w:val="22"/>
                    <w:lang w:val="de-DE" w:eastAsia="de-DE"/>
                  </w:rPr>
                </w:rPrChange>
              </w:rPr>
            </w:pPr>
            <w:r w:rsidRPr="00891F3A">
              <w:rPr>
                <w:szCs w:val="22"/>
                <w:lang w:val="en-CA" w:eastAsia="de-DE"/>
                <w:rPrChange w:id="34383" w:author="Jens-Rainer Ohm" w:date="2023-05-08T12:56:00Z">
                  <w:rPr>
                    <w:szCs w:val="22"/>
                    <w:lang w:val="de-DE" w:eastAsia="de-DE"/>
                  </w:rPr>
                </w:rPrChange>
              </w:rPr>
              <w:t>2023-04-22 09:50: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891F3A" w:rsidRDefault="00404DE5" w:rsidP="00404DE5">
            <w:pPr>
              <w:spacing w:before="0"/>
              <w:jc w:val="left"/>
              <w:rPr>
                <w:szCs w:val="22"/>
                <w:lang w:val="en-CA" w:eastAsia="de-DE"/>
              </w:rPr>
            </w:pPr>
            <w:r w:rsidRPr="00891F3A">
              <w:rPr>
                <w:szCs w:val="22"/>
                <w:lang w:val="en-CA" w:eastAsia="de-DE"/>
              </w:rPr>
              <w:t>EE1-related: A simplified NN-based RDO model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801F9E4" w:rsidR="00404DE5" w:rsidRPr="00BB5A16" w:rsidRDefault="002E2CE5" w:rsidP="00404DE5">
            <w:pPr>
              <w:spacing w:before="0"/>
              <w:jc w:val="left"/>
              <w:rPr>
                <w:szCs w:val="22"/>
                <w:lang w:val="de-DE" w:eastAsia="de-DE"/>
                <w:rPrChange w:id="34384" w:author="Jens-Rainer Ohm" w:date="2023-05-08T14:00:00Z">
                  <w:rPr>
                    <w:szCs w:val="22"/>
                    <w:lang w:val="de-DE" w:eastAsia="de-DE"/>
                  </w:rPr>
                </w:rPrChange>
              </w:rPr>
            </w:pPr>
            <w:r w:rsidRPr="00BB5A16">
              <w:rPr>
                <w:szCs w:val="22"/>
                <w:lang w:val="de-DE" w:eastAsia="de-DE"/>
                <w:rPrChange w:id="34385" w:author="Jens-Rainer Ohm" w:date="2023-05-08T14:00:00Z">
                  <w:rPr>
                    <w:szCs w:val="22"/>
                    <w:lang w:val="de-DE" w:eastAsia="de-DE"/>
                  </w:rPr>
                </w:rPrChange>
              </w:rPr>
              <w:t>Y. Li</w:t>
            </w:r>
            <w:r w:rsidR="00404DE5" w:rsidRPr="00BB5A16">
              <w:rPr>
                <w:szCs w:val="22"/>
                <w:lang w:val="de-DE" w:eastAsia="de-DE"/>
                <w:rPrChange w:id="34386" w:author="Jens-Rainer Ohm" w:date="2023-05-08T14:00:00Z">
                  <w:rPr>
                    <w:szCs w:val="22"/>
                    <w:lang w:val="de-DE" w:eastAsia="de-DE"/>
                  </w:rPr>
                </w:rPrChange>
              </w:rPr>
              <w:t xml:space="preserve">, </w:t>
            </w:r>
            <w:r w:rsidRPr="00BB5A16">
              <w:rPr>
                <w:szCs w:val="22"/>
                <w:lang w:val="de-DE" w:eastAsia="de-DE"/>
                <w:rPrChange w:id="34387" w:author="Jens-Rainer Ohm" w:date="2023-05-08T14:00:00Z">
                  <w:rPr>
                    <w:szCs w:val="22"/>
                    <w:lang w:val="de-DE" w:eastAsia="de-DE"/>
                  </w:rPr>
                </w:rPrChange>
              </w:rPr>
              <w:t>J. Li</w:t>
            </w:r>
            <w:r w:rsidR="00404DE5" w:rsidRPr="00BB5A16">
              <w:rPr>
                <w:szCs w:val="22"/>
                <w:lang w:val="de-DE" w:eastAsia="de-DE"/>
                <w:rPrChange w:id="34388" w:author="Jens-Rainer Ohm" w:date="2023-05-08T14:00:00Z">
                  <w:rPr>
                    <w:szCs w:val="22"/>
                    <w:lang w:val="de-DE" w:eastAsia="de-DE"/>
                  </w:rPr>
                </w:rPrChange>
              </w:rPr>
              <w:t xml:space="preserve">, </w:t>
            </w:r>
            <w:r w:rsidRPr="00BB5A16">
              <w:rPr>
                <w:szCs w:val="22"/>
                <w:lang w:val="de-DE" w:eastAsia="de-DE"/>
                <w:rPrChange w:id="34389" w:author="Jens-Rainer Ohm" w:date="2023-05-08T14:00:00Z">
                  <w:rPr>
                    <w:szCs w:val="22"/>
                    <w:lang w:val="de-DE" w:eastAsia="de-DE"/>
                  </w:rPr>
                </w:rPrChange>
              </w:rPr>
              <w:t>K. Zhang</w:t>
            </w:r>
            <w:r w:rsidR="00404DE5" w:rsidRPr="00BB5A16">
              <w:rPr>
                <w:szCs w:val="22"/>
                <w:lang w:val="de-DE" w:eastAsia="de-DE"/>
                <w:rPrChange w:id="34390" w:author="Jens-Rainer Ohm" w:date="2023-05-08T14:00:00Z">
                  <w:rPr>
                    <w:szCs w:val="22"/>
                    <w:lang w:val="de-DE" w:eastAsia="de-DE"/>
                  </w:rPr>
                </w:rPrChange>
              </w:rPr>
              <w:t xml:space="preserve">, </w:t>
            </w:r>
            <w:r w:rsidRPr="00BB5A16">
              <w:rPr>
                <w:szCs w:val="22"/>
                <w:lang w:val="de-DE" w:eastAsia="de-DE"/>
                <w:rPrChange w:id="34391" w:author="Jens-Rainer Ohm" w:date="2023-05-08T14:00:00Z">
                  <w:rPr>
                    <w:szCs w:val="22"/>
                    <w:lang w:val="de-DE" w:eastAsia="de-DE"/>
                  </w:rPr>
                </w:rPrChange>
              </w:rPr>
              <w:t>L. Zhang (Bytedance)</w:t>
            </w:r>
          </w:p>
        </w:tc>
      </w:tr>
      <w:tr w:rsidR="00404DE5" w:rsidRPr="00BB5A16" w14:paraId="086822E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891F3A" w:rsidRDefault="00AD04C3" w:rsidP="00404DE5">
            <w:pPr>
              <w:spacing w:before="0"/>
              <w:jc w:val="center"/>
              <w:rPr>
                <w:szCs w:val="22"/>
                <w:lang w:val="en-CA" w:eastAsia="de-DE"/>
                <w:rPrChange w:id="34392" w:author="Jens-Rainer Ohm" w:date="2023-05-08T12:56:00Z">
                  <w:rPr>
                    <w:szCs w:val="22"/>
                    <w:lang w:val="de-DE" w:eastAsia="de-DE"/>
                  </w:rPr>
                </w:rPrChange>
              </w:rPr>
            </w:pPr>
            <w:r w:rsidRPr="00891F3A">
              <w:rPr>
                <w:lang w:val="en-CA"/>
                <w:rPrChange w:id="34393" w:author="Jens-Rainer Ohm" w:date="2023-05-08T12:56:00Z">
                  <w:rPr/>
                </w:rPrChange>
              </w:rPr>
              <w:fldChar w:fldCharType="begin"/>
            </w:r>
            <w:r w:rsidRPr="00891F3A">
              <w:rPr>
                <w:lang w:val="en-CA"/>
                <w:rPrChange w:id="34394" w:author="Jens-Rainer Ohm" w:date="2023-05-08T12:56:00Z">
                  <w:rPr/>
                </w:rPrChange>
              </w:rPr>
              <w:instrText xml:space="preserve"> HYPERLINK "file:///C:\\Users\\jens\\Downloads\\current_document.php%3fid=12754" </w:instrText>
            </w:r>
            <w:r w:rsidRPr="00891F3A">
              <w:rPr>
                <w:lang w:val="en-CA"/>
                <w:rPrChange w:id="343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396" w:author="Jens-Rainer Ohm" w:date="2023-05-08T12:56:00Z">
                  <w:rPr>
                    <w:color w:val="0000FF"/>
                    <w:szCs w:val="22"/>
                    <w:u w:val="single"/>
                    <w:lang w:val="de-DE" w:eastAsia="de-DE"/>
                  </w:rPr>
                </w:rPrChange>
              </w:rPr>
              <w:t>JVET-AD0190</w:t>
            </w:r>
            <w:r w:rsidRPr="00891F3A">
              <w:rPr>
                <w:color w:val="0000FF"/>
                <w:szCs w:val="22"/>
                <w:u w:val="single"/>
                <w:lang w:val="en-CA" w:eastAsia="de-DE"/>
                <w:rPrChange w:id="343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891F3A" w:rsidRDefault="00404DE5" w:rsidP="00404DE5">
            <w:pPr>
              <w:spacing w:before="0"/>
              <w:jc w:val="center"/>
              <w:rPr>
                <w:szCs w:val="22"/>
                <w:lang w:val="en-CA" w:eastAsia="de-DE"/>
                <w:rPrChange w:id="34398" w:author="Jens-Rainer Ohm" w:date="2023-05-08T12:56:00Z">
                  <w:rPr>
                    <w:szCs w:val="22"/>
                    <w:lang w:val="de-DE" w:eastAsia="de-DE"/>
                  </w:rPr>
                </w:rPrChange>
              </w:rPr>
            </w:pPr>
            <w:r w:rsidRPr="00891F3A">
              <w:rPr>
                <w:szCs w:val="22"/>
                <w:lang w:val="en-CA" w:eastAsia="de-DE"/>
                <w:rPrChange w:id="34399" w:author="Jens-Rainer Ohm" w:date="2023-05-08T12:56:00Z">
                  <w:rPr>
                    <w:szCs w:val="22"/>
                    <w:lang w:val="de-DE" w:eastAsia="de-DE"/>
                  </w:rPr>
                </w:rPrChange>
              </w:rPr>
              <w:t>m6287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891F3A" w:rsidRDefault="00404DE5" w:rsidP="00404DE5">
            <w:pPr>
              <w:spacing w:before="0"/>
              <w:jc w:val="left"/>
              <w:rPr>
                <w:szCs w:val="22"/>
                <w:lang w:val="en-CA" w:eastAsia="de-DE"/>
                <w:rPrChange w:id="34400" w:author="Jens-Rainer Ohm" w:date="2023-05-08T12:56:00Z">
                  <w:rPr>
                    <w:szCs w:val="22"/>
                    <w:lang w:val="de-DE" w:eastAsia="de-DE"/>
                  </w:rPr>
                </w:rPrChange>
              </w:rPr>
            </w:pPr>
            <w:r w:rsidRPr="00891F3A">
              <w:rPr>
                <w:szCs w:val="22"/>
                <w:lang w:val="en-CA" w:eastAsia="de-DE"/>
                <w:rPrChange w:id="34401" w:author="Jens-Rainer Ohm" w:date="2023-05-08T12:56:00Z">
                  <w:rPr>
                    <w:szCs w:val="22"/>
                    <w:lang w:val="de-DE" w:eastAsia="de-DE"/>
                  </w:rPr>
                </w:rPrChange>
              </w:rPr>
              <w:t>2023-04-14 19:12: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891F3A" w:rsidRDefault="00404DE5" w:rsidP="00404DE5">
            <w:pPr>
              <w:spacing w:before="0"/>
              <w:jc w:val="left"/>
              <w:rPr>
                <w:szCs w:val="22"/>
                <w:lang w:val="en-CA" w:eastAsia="de-DE"/>
                <w:rPrChange w:id="34402" w:author="Jens-Rainer Ohm" w:date="2023-05-08T12:56:00Z">
                  <w:rPr>
                    <w:szCs w:val="22"/>
                    <w:lang w:val="de-DE" w:eastAsia="de-DE"/>
                  </w:rPr>
                </w:rPrChange>
              </w:rPr>
            </w:pPr>
            <w:r w:rsidRPr="00891F3A">
              <w:rPr>
                <w:szCs w:val="22"/>
                <w:lang w:val="en-CA" w:eastAsia="de-DE"/>
                <w:rPrChange w:id="34403" w:author="Jens-Rainer Ohm" w:date="2023-05-08T12:56:00Z">
                  <w:rPr>
                    <w:szCs w:val="22"/>
                    <w:lang w:val="de-DE" w:eastAsia="de-DE"/>
                  </w:rPr>
                </w:rPrChange>
              </w:rPr>
              <w:t>2023-04-15 00:40: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891F3A" w:rsidRDefault="00404DE5" w:rsidP="00404DE5">
            <w:pPr>
              <w:spacing w:before="0"/>
              <w:jc w:val="left"/>
              <w:rPr>
                <w:szCs w:val="22"/>
                <w:lang w:val="en-CA" w:eastAsia="de-DE"/>
                <w:rPrChange w:id="34404" w:author="Jens-Rainer Ohm" w:date="2023-05-08T12:56:00Z">
                  <w:rPr>
                    <w:szCs w:val="22"/>
                    <w:lang w:val="de-DE" w:eastAsia="de-DE"/>
                  </w:rPr>
                </w:rPrChange>
              </w:rPr>
            </w:pPr>
            <w:r w:rsidRPr="00891F3A">
              <w:rPr>
                <w:szCs w:val="22"/>
                <w:lang w:val="en-CA" w:eastAsia="de-DE"/>
                <w:rPrChange w:id="34405" w:author="Jens-Rainer Ohm" w:date="2023-05-08T12:56:00Z">
                  <w:rPr>
                    <w:szCs w:val="22"/>
                    <w:lang w:val="de-DE" w:eastAsia="de-DE"/>
                  </w:rPr>
                </w:rPrChange>
              </w:rPr>
              <w:t>2023-04-15 00:40: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891F3A" w:rsidRDefault="00404DE5" w:rsidP="00404DE5">
            <w:pPr>
              <w:spacing w:before="0"/>
              <w:jc w:val="left"/>
              <w:rPr>
                <w:szCs w:val="22"/>
                <w:lang w:val="en-CA" w:eastAsia="de-DE"/>
              </w:rPr>
            </w:pPr>
            <w:r w:rsidRPr="00891F3A">
              <w:rPr>
                <w:szCs w:val="22"/>
                <w:lang w:val="en-CA" w:eastAsia="de-DE"/>
              </w:rPr>
              <w:t>EE2-1.23: Modification to MPM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32C87E88" w:rsidR="00404DE5" w:rsidRPr="00BB5A16" w:rsidRDefault="002E2CE5" w:rsidP="00404DE5">
            <w:pPr>
              <w:spacing w:before="0"/>
              <w:jc w:val="left"/>
              <w:rPr>
                <w:szCs w:val="22"/>
                <w:lang w:val="de-DE" w:eastAsia="de-DE"/>
                <w:rPrChange w:id="34406" w:author="Jens-Rainer Ohm" w:date="2023-05-08T14:00:00Z">
                  <w:rPr>
                    <w:szCs w:val="22"/>
                    <w:lang w:val="de-DE" w:eastAsia="de-DE"/>
                  </w:rPr>
                </w:rPrChange>
              </w:rPr>
            </w:pPr>
            <w:r w:rsidRPr="00BB5A16">
              <w:rPr>
                <w:szCs w:val="22"/>
                <w:lang w:val="de-DE" w:eastAsia="de-DE"/>
                <w:rPrChange w:id="34407" w:author="Jens-Rainer Ohm" w:date="2023-05-08T14:00:00Z">
                  <w:rPr>
                    <w:szCs w:val="22"/>
                    <w:lang w:val="de-DE" w:eastAsia="de-DE"/>
                  </w:rPr>
                </w:rPrChange>
              </w:rPr>
              <w:t>H. Wang</w:t>
            </w:r>
            <w:r w:rsidR="00404DE5" w:rsidRPr="00BB5A16">
              <w:rPr>
                <w:szCs w:val="22"/>
                <w:lang w:val="de-DE" w:eastAsia="de-DE"/>
                <w:rPrChange w:id="34408" w:author="Jens-Rainer Ohm" w:date="2023-05-08T14:00:00Z">
                  <w:rPr>
                    <w:szCs w:val="22"/>
                    <w:lang w:val="de-DE" w:eastAsia="de-DE"/>
                  </w:rPr>
                </w:rPrChange>
              </w:rPr>
              <w:t xml:space="preserve">, </w:t>
            </w:r>
            <w:r w:rsidRPr="00BB5A16">
              <w:rPr>
                <w:szCs w:val="22"/>
                <w:lang w:val="de-DE" w:eastAsia="de-DE"/>
                <w:rPrChange w:id="34409" w:author="Jens-Rainer Ohm" w:date="2023-05-08T14:00:00Z">
                  <w:rPr>
                    <w:szCs w:val="22"/>
                    <w:lang w:val="de-DE" w:eastAsia="de-DE"/>
                  </w:rPr>
                </w:rPrChange>
              </w:rPr>
              <w:t>Y.-J. Chang</w:t>
            </w:r>
            <w:r w:rsidR="00404DE5" w:rsidRPr="00BB5A16">
              <w:rPr>
                <w:szCs w:val="22"/>
                <w:lang w:val="de-DE" w:eastAsia="de-DE"/>
                <w:rPrChange w:id="34410" w:author="Jens-Rainer Ohm" w:date="2023-05-08T14:00:00Z">
                  <w:rPr>
                    <w:szCs w:val="22"/>
                    <w:lang w:val="de-DE" w:eastAsia="de-DE"/>
                  </w:rPr>
                </w:rPrChange>
              </w:rPr>
              <w:t>, V. Seregin, M. Karczewicz (Qualcomm)</w:t>
            </w:r>
          </w:p>
        </w:tc>
      </w:tr>
      <w:tr w:rsidR="00404DE5" w:rsidRPr="00891F3A" w14:paraId="0EF85B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891F3A" w:rsidRDefault="00AD04C3" w:rsidP="00404DE5">
            <w:pPr>
              <w:spacing w:before="0"/>
              <w:jc w:val="center"/>
              <w:rPr>
                <w:szCs w:val="22"/>
                <w:lang w:val="en-CA" w:eastAsia="de-DE"/>
                <w:rPrChange w:id="34411" w:author="Jens-Rainer Ohm" w:date="2023-05-08T12:56:00Z">
                  <w:rPr>
                    <w:szCs w:val="22"/>
                    <w:lang w:val="de-DE" w:eastAsia="de-DE"/>
                  </w:rPr>
                </w:rPrChange>
              </w:rPr>
            </w:pPr>
            <w:r w:rsidRPr="00891F3A">
              <w:rPr>
                <w:lang w:val="en-CA"/>
                <w:rPrChange w:id="34412" w:author="Jens-Rainer Ohm" w:date="2023-05-08T12:56:00Z">
                  <w:rPr/>
                </w:rPrChange>
              </w:rPr>
              <w:lastRenderedPageBreak/>
              <w:fldChar w:fldCharType="begin"/>
            </w:r>
            <w:r w:rsidRPr="00891F3A">
              <w:rPr>
                <w:lang w:val="en-CA"/>
                <w:rPrChange w:id="34413" w:author="Jens-Rainer Ohm" w:date="2023-05-08T12:56:00Z">
                  <w:rPr/>
                </w:rPrChange>
              </w:rPr>
              <w:instrText xml:space="preserve"> HYPERLINK "file:///C:\\Users\\jens\\Downloads\\current_document.php%3fid=12755" </w:instrText>
            </w:r>
            <w:r w:rsidRPr="00891F3A">
              <w:rPr>
                <w:lang w:val="en-CA"/>
                <w:rPrChange w:id="3441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15" w:author="Jens-Rainer Ohm" w:date="2023-05-08T12:56:00Z">
                  <w:rPr>
                    <w:color w:val="0000FF"/>
                    <w:szCs w:val="22"/>
                    <w:u w:val="single"/>
                    <w:lang w:val="de-DE" w:eastAsia="de-DE"/>
                  </w:rPr>
                </w:rPrChange>
              </w:rPr>
              <w:t>JVET-AD0191</w:t>
            </w:r>
            <w:r w:rsidRPr="00891F3A">
              <w:rPr>
                <w:color w:val="0000FF"/>
                <w:szCs w:val="22"/>
                <w:u w:val="single"/>
                <w:lang w:val="en-CA" w:eastAsia="de-DE"/>
                <w:rPrChange w:id="3441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891F3A" w:rsidRDefault="00404DE5" w:rsidP="00404DE5">
            <w:pPr>
              <w:spacing w:before="0"/>
              <w:jc w:val="center"/>
              <w:rPr>
                <w:szCs w:val="22"/>
                <w:lang w:val="en-CA" w:eastAsia="de-DE"/>
                <w:rPrChange w:id="34417" w:author="Jens-Rainer Ohm" w:date="2023-05-08T12:56:00Z">
                  <w:rPr>
                    <w:szCs w:val="22"/>
                    <w:lang w:val="de-DE" w:eastAsia="de-DE"/>
                  </w:rPr>
                </w:rPrChange>
              </w:rPr>
            </w:pPr>
            <w:r w:rsidRPr="00891F3A">
              <w:rPr>
                <w:szCs w:val="22"/>
                <w:lang w:val="en-CA" w:eastAsia="de-DE"/>
                <w:rPrChange w:id="34418" w:author="Jens-Rainer Ohm" w:date="2023-05-08T12:56:00Z">
                  <w:rPr>
                    <w:szCs w:val="22"/>
                    <w:lang w:val="de-DE" w:eastAsia="de-DE"/>
                  </w:rPr>
                </w:rPrChange>
              </w:rPr>
              <w:t>m628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891F3A" w:rsidRDefault="00404DE5" w:rsidP="00404DE5">
            <w:pPr>
              <w:spacing w:before="0"/>
              <w:jc w:val="left"/>
              <w:rPr>
                <w:szCs w:val="22"/>
                <w:lang w:val="en-CA" w:eastAsia="de-DE"/>
                <w:rPrChange w:id="34419" w:author="Jens-Rainer Ohm" w:date="2023-05-08T12:56:00Z">
                  <w:rPr>
                    <w:szCs w:val="22"/>
                    <w:lang w:val="de-DE" w:eastAsia="de-DE"/>
                  </w:rPr>
                </w:rPrChange>
              </w:rPr>
            </w:pPr>
            <w:r w:rsidRPr="00891F3A">
              <w:rPr>
                <w:szCs w:val="22"/>
                <w:lang w:val="en-CA" w:eastAsia="de-DE"/>
                <w:rPrChange w:id="34420" w:author="Jens-Rainer Ohm" w:date="2023-05-08T12:56:00Z">
                  <w:rPr>
                    <w:szCs w:val="22"/>
                    <w:lang w:val="de-DE" w:eastAsia="de-DE"/>
                  </w:rPr>
                </w:rPrChange>
              </w:rPr>
              <w:t>2023-04-14 19:12: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891F3A" w:rsidRDefault="00404DE5" w:rsidP="00404DE5">
            <w:pPr>
              <w:spacing w:before="0"/>
              <w:jc w:val="left"/>
              <w:rPr>
                <w:szCs w:val="22"/>
                <w:lang w:val="en-CA" w:eastAsia="de-DE"/>
                <w:rPrChange w:id="34421" w:author="Jens-Rainer Ohm" w:date="2023-05-08T12:56:00Z">
                  <w:rPr>
                    <w:szCs w:val="22"/>
                    <w:lang w:val="de-DE" w:eastAsia="de-DE"/>
                  </w:rPr>
                </w:rPrChange>
              </w:rPr>
            </w:pPr>
            <w:r w:rsidRPr="00891F3A">
              <w:rPr>
                <w:szCs w:val="22"/>
                <w:lang w:val="en-CA" w:eastAsia="de-DE"/>
                <w:rPrChange w:id="34422" w:author="Jens-Rainer Ohm" w:date="2023-05-08T12:56:00Z">
                  <w:rPr>
                    <w:szCs w:val="22"/>
                    <w:lang w:val="de-DE" w:eastAsia="de-DE"/>
                  </w:rPr>
                </w:rPrChange>
              </w:rPr>
              <w:t>2023-04-15 07:15: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891F3A" w:rsidRDefault="00404DE5" w:rsidP="00404DE5">
            <w:pPr>
              <w:spacing w:before="0"/>
              <w:jc w:val="left"/>
              <w:rPr>
                <w:szCs w:val="22"/>
                <w:lang w:val="en-CA" w:eastAsia="de-DE"/>
                <w:rPrChange w:id="34423" w:author="Jens-Rainer Ohm" w:date="2023-05-08T12:56:00Z">
                  <w:rPr>
                    <w:szCs w:val="22"/>
                    <w:lang w:val="de-DE" w:eastAsia="de-DE"/>
                  </w:rPr>
                </w:rPrChange>
              </w:rPr>
            </w:pPr>
            <w:r w:rsidRPr="00891F3A">
              <w:rPr>
                <w:szCs w:val="22"/>
                <w:lang w:val="en-CA" w:eastAsia="de-DE"/>
                <w:rPrChange w:id="34424" w:author="Jens-Rainer Ohm" w:date="2023-05-08T12:56:00Z">
                  <w:rPr>
                    <w:szCs w:val="22"/>
                    <w:lang w:val="de-DE" w:eastAsia="de-DE"/>
                  </w:rPr>
                </w:rPrChange>
              </w:rPr>
              <w:t>2023-04-21 10:40: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891F3A" w:rsidRDefault="00404DE5" w:rsidP="00404DE5">
            <w:pPr>
              <w:spacing w:before="0"/>
              <w:jc w:val="left"/>
              <w:rPr>
                <w:szCs w:val="22"/>
                <w:lang w:val="en-CA" w:eastAsia="de-DE"/>
              </w:rPr>
            </w:pPr>
            <w:r w:rsidRPr="00891F3A">
              <w:rPr>
                <w:szCs w:val="22"/>
                <w:lang w:val="en-CA" w:eastAsia="de-DE"/>
              </w:rPr>
              <w:t>EE2-1.20e: Combination Test of Test 1.10 + Test 1.13</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75BC0DFF" w:rsidR="00404DE5" w:rsidRPr="00891F3A" w:rsidRDefault="002E2CE5" w:rsidP="00404DE5">
            <w:pPr>
              <w:spacing w:before="0"/>
              <w:jc w:val="left"/>
              <w:rPr>
                <w:szCs w:val="22"/>
                <w:lang w:val="en-CA" w:eastAsia="de-DE"/>
              </w:rPr>
            </w:pPr>
            <w:r w:rsidRPr="00891F3A">
              <w:rPr>
                <w:szCs w:val="22"/>
                <w:lang w:val="en-CA" w:eastAsia="de-DE"/>
              </w:rPr>
              <w:t>J. R. Arumugam</w:t>
            </w:r>
            <w:r w:rsidR="00404DE5" w:rsidRPr="00891F3A">
              <w:rPr>
                <w:szCs w:val="22"/>
                <w:lang w:val="en-CA" w:eastAsia="de-DE"/>
              </w:rPr>
              <w:t xml:space="preserve">, A. Natesan, V. Valvaiker, A. Sarate, </w:t>
            </w:r>
            <w:r w:rsidRPr="00891F3A">
              <w:rPr>
                <w:szCs w:val="22"/>
                <w:lang w:val="en-CA" w:eastAsia="de-DE"/>
              </w:rPr>
              <w:t>J. N. Shingala (Ittiam)</w:t>
            </w:r>
            <w:r w:rsidR="00404DE5" w:rsidRPr="00891F3A">
              <w:rPr>
                <w:szCs w:val="22"/>
                <w:lang w:val="en-CA" w:eastAsia="de-DE"/>
              </w:rPr>
              <w:t xml:space="preserve">, </w:t>
            </w:r>
            <w:r w:rsidRPr="00891F3A">
              <w:rPr>
                <w:szCs w:val="22"/>
                <w:lang w:val="en-CA" w:eastAsia="de-DE"/>
              </w:rPr>
              <w:t>F. Pu</w:t>
            </w:r>
            <w:r w:rsidR="00404DE5" w:rsidRPr="00891F3A">
              <w:rPr>
                <w:szCs w:val="22"/>
                <w:lang w:val="en-CA" w:eastAsia="de-DE"/>
              </w:rPr>
              <w:t xml:space="preserve">, </w:t>
            </w:r>
            <w:r w:rsidRPr="00891F3A">
              <w:rPr>
                <w:szCs w:val="22"/>
                <w:lang w:val="en-CA" w:eastAsia="de-DE"/>
              </w:rPr>
              <w:t>T. Lu</w:t>
            </w:r>
            <w:r w:rsidR="00404DE5" w:rsidRPr="00891F3A">
              <w:rPr>
                <w:szCs w:val="22"/>
                <w:lang w:val="en-CA" w:eastAsia="de-DE"/>
              </w:rPr>
              <w:t xml:space="preserve">, </w:t>
            </w:r>
            <w:r w:rsidRPr="00891F3A">
              <w:rPr>
                <w:szCs w:val="22"/>
                <w:lang w:val="en-CA" w:eastAsia="de-DE"/>
              </w:rPr>
              <w:t>P. Yin</w:t>
            </w:r>
            <w:r w:rsidR="00404DE5" w:rsidRPr="00891F3A">
              <w:rPr>
                <w:szCs w:val="22"/>
                <w:lang w:val="en-CA" w:eastAsia="de-DE"/>
              </w:rPr>
              <w:t xml:space="preserve">, S. McCarthy (Dolby), </w:t>
            </w:r>
            <w:r w:rsidRPr="00891F3A">
              <w:rPr>
                <w:szCs w:val="22"/>
                <w:lang w:val="en-CA" w:eastAsia="de-DE"/>
              </w:rPr>
              <w:t>F. Wang (OPPO)</w:t>
            </w:r>
          </w:p>
        </w:tc>
      </w:tr>
      <w:tr w:rsidR="00404DE5" w:rsidRPr="00891F3A" w14:paraId="301A32D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891F3A" w:rsidRDefault="00AD04C3" w:rsidP="00404DE5">
            <w:pPr>
              <w:spacing w:before="0"/>
              <w:jc w:val="center"/>
              <w:rPr>
                <w:szCs w:val="22"/>
                <w:lang w:val="en-CA" w:eastAsia="de-DE"/>
                <w:rPrChange w:id="34425" w:author="Jens-Rainer Ohm" w:date="2023-05-08T12:56:00Z">
                  <w:rPr>
                    <w:szCs w:val="22"/>
                    <w:lang w:val="de-DE" w:eastAsia="de-DE"/>
                  </w:rPr>
                </w:rPrChange>
              </w:rPr>
            </w:pPr>
            <w:r w:rsidRPr="00891F3A">
              <w:rPr>
                <w:lang w:val="en-CA"/>
                <w:rPrChange w:id="34426" w:author="Jens-Rainer Ohm" w:date="2023-05-08T12:56:00Z">
                  <w:rPr/>
                </w:rPrChange>
              </w:rPr>
              <w:fldChar w:fldCharType="begin"/>
            </w:r>
            <w:r w:rsidRPr="00891F3A">
              <w:rPr>
                <w:lang w:val="en-CA"/>
                <w:rPrChange w:id="34427" w:author="Jens-Rainer Ohm" w:date="2023-05-08T12:56:00Z">
                  <w:rPr/>
                </w:rPrChange>
              </w:rPr>
              <w:instrText xml:space="preserve"> HYPERLINK "file:///C:\\Users\\jens\\Downloads\\current_document.php%3fid=12756" </w:instrText>
            </w:r>
            <w:r w:rsidRPr="00891F3A">
              <w:rPr>
                <w:lang w:val="en-CA"/>
                <w:rPrChange w:id="3442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29" w:author="Jens-Rainer Ohm" w:date="2023-05-08T12:56:00Z">
                  <w:rPr>
                    <w:color w:val="0000FF"/>
                    <w:szCs w:val="22"/>
                    <w:u w:val="single"/>
                    <w:lang w:val="de-DE" w:eastAsia="de-DE"/>
                  </w:rPr>
                </w:rPrChange>
              </w:rPr>
              <w:t>JVET-AD0192</w:t>
            </w:r>
            <w:r w:rsidRPr="00891F3A">
              <w:rPr>
                <w:color w:val="0000FF"/>
                <w:szCs w:val="22"/>
                <w:u w:val="single"/>
                <w:lang w:val="en-CA" w:eastAsia="de-DE"/>
                <w:rPrChange w:id="3443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891F3A" w:rsidRDefault="00404DE5" w:rsidP="00404DE5">
            <w:pPr>
              <w:spacing w:before="0"/>
              <w:jc w:val="center"/>
              <w:rPr>
                <w:szCs w:val="22"/>
                <w:lang w:val="en-CA" w:eastAsia="de-DE"/>
                <w:rPrChange w:id="34431" w:author="Jens-Rainer Ohm" w:date="2023-05-08T12:56:00Z">
                  <w:rPr>
                    <w:szCs w:val="22"/>
                    <w:lang w:val="de-DE" w:eastAsia="de-DE"/>
                  </w:rPr>
                </w:rPrChange>
              </w:rPr>
            </w:pPr>
            <w:r w:rsidRPr="00891F3A">
              <w:rPr>
                <w:szCs w:val="22"/>
                <w:lang w:val="en-CA" w:eastAsia="de-DE"/>
                <w:rPrChange w:id="34432" w:author="Jens-Rainer Ohm" w:date="2023-05-08T12:56:00Z">
                  <w:rPr>
                    <w:szCs w:val="22"/>
                    <w:lang w:val="de-DE" w:eastAsia="de-DE"/>
                  </w:rPr>
                </w:rPrChange>
              </w:rPr>
              <w:t>m628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891F3A" w:rsidRDefault="00404DE5" w:rsidP="00404DE5">
            <w:pPr>
              <w:spacing w:before="0"/>
              <w:jc w:val="left"/>
              <w:rPr>
                <w:szCs w:val="22"/>
                <w:lang w:val="en-CA" w:eastAsia="de-DE"/>
                <w:rPrChange w:id="34433" w:author="Jens-Rainer Ohm" w:date="2023-05-08T12:56:00Z">
                  <w:rPr>
                    <w:szCs w:val="22"/>
                    <w:lang w:val="de-DE" w:eastAsia="de-DE"/>
                  </w:rPr>
                </w:rPrChange>
              </w:rPr>
            </w:pPr>
            <w:r w:rsidRPr="00891F3A">
              <w:rPr>
                <w:szCs w:val="22"/>
                <w:lang w:val="en-CA" w:eastAsia="de-DE"/>
                <w:rPrChange w:id="34434" w:author="Jens-Rainer Ohm" w:date="2023-05-08T12:56:00Z">
                  <w:rPr>
                    <w:szCs w:val="22"/>
                    <w:lang w:val="de-DE" w:eastAsia="de-DE"/>
                  </w:rPr>
                </w:rPrChange>
              </w:rPr>
              <w:t>2023-04-14 19:1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891F3A" w:rsidRDefault="00404DE5" w:rsidP="00404DE5">
            <w:pPr>
              <w:spacing w:before="0"/>
              <w:jc w:val="left"/>
              <w:rPr>
                <w:szCs w:val="22"/>
                <w:lang w:val="en-CA" w:eastAsia="de-DE"/>
                <w:rPrChange w:id="34435" w:author="Jens-Rainer Ohm" w:date="2023-05-08T12:56:00Z">
                  <w:rPr>
                    <w:szCs w:val="22"/>
                    <w:lang w:val="de-DE" w:eastAsia="de-DE"/>
                  </w:rPr>
                </w:rPrChange>
              </w:rPr>
            </w:pPr>
            <w:r w:rsidRPr="00891F3A">
              <w:rPr>
                <w:szCs w:val="22"/>
                <w:lang w:val="en-CA" w:eastAsia="de-DE"/>
                <w:rPrChange w:id="34436" w:author="Jens-Rainer Ohm" w:date="2023-05-08T12:56:00Z">
                  <w:rPr>
                    <w:szCs w:val="22"/>
                    <w:lang w:val="de-DE" w:eastAsia="de-DE"/>
                  </w:rPr>
                </w:rPrChange>
              </w:rPr>
              <w:t>2023-04-15 07:1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891F3A" w:rsidRDefault="00404DE5" w:rsidP="00404DE5">
            <w:pPr>
              <w:spacing w:before="0"/>
              <w:jc w:val="left"/>
              <w:rPr>
                <w:szCs w:val="22"/>
                <w:lang w:val="en-CA" w:eastAsia="de-DE"/>
                <w:rPrChange w:id="34437" w:author="Jens-Rainer Ohm" w:date="2023-05-08T12:56:00Z">
                  <w:rPr>
                    <w:szCs w:val="22"/>
                    <w:lang w:val="de-DE" w:eastAsia="de-DE"/>
                  </w:rPr>
                </w:rPrChange>
              </w:rPr>
            </w:pPr>
            <w:r w:rsidRPr="00891F3A">
              <w:rPr>
                <w:szCs w:val="22"/>
                <w:lang w:val="en-CA" w:eastAsia="de-DE"/>
                <w:rPrChange w:id="34438" w:author="Jens-Rainer Ohm" w:date="2023-05-08T12:56:00Z">
                  <w:rPr>
                    <w:szCs w:val="22"/>
                    <w:lang w:val="de-DE" w:eastAsia="de-DE"/>
                  </w:rPr>
                </w:rPrChange>
              </w:rPr>
              <w:t>2023-04-21 10:57:3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891F3A" w:rsidRDefault="00404DE5" w:rsidP="00404DE5">
            <w:pPr>
              <w:spacing w:before="0"/>
              <w:jc w:val="left"/>
              <w:rPr>
                <w:szCs w:val="22"/>
                <w:lang w:val="en-CA" w:eastAsia="de-DE"/>
              </w:rPr>
            </w:pPr>
            <w:r w:rsidRPr="00891F3A">
              <w:rPr>
                <w:szCs w:val="22"/>
                <w:lang w:val="en-CA" w:eastAsia="de-DE"/>
              </w:rPr>
              <w:t>EE2-1.20f: Combination Test of Test 1.12 + Test 1.13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73DBCF58" w:rsidR="00404DE5" w:rsidRPr="00891F3A" w:rsidRDefault="002E2CE5" w:rsidP="00404DE5">
            <w:pPr>
              <w:spacing w:before="0"/>
              <w:jc w:val="left"/>
              <w:rPr>
                <w:szCs w:val="22"/>
                <w:lang w:val="en-CA" w:eastAsia="de-DE"/>
              </w:rPr>
            </w:pPr>
            <w:r w:rsidRPr="00891F3A">
              <w:rPr>
                <w:szCs w:val="22"/>
                <w:lang w:val="en-CA" w:eastAsia="de-DE"/>
              </w:rPr>
              <w:t>F. Pu</w:t>
            </w:r>
            <w:r w:rsidR="00404DE5" w:rsidRPr="00891F3A">
              <w:rPr>
                <w:szCs w:val="22"/>
                <w:lang w:val="en-CA" w:eastAsia="de-DE"/>
              </w:rPr>
              <w:t xml:space="preserve">, </w:t>
            </w:r>
            <w:r w:rsidRPr="00891F3A">
              <w:rPr>
                <w:szCs w:val="22"/>
                <w:lang w:val="en-CA" w:eastAsia="de-DE"/>
              </w:rPr>
              <w:t>T. Lu</w:t>
            </w:r>
            <w:r w:rsidR="00404DE5" w:rsidRPr="00891F3A">
              <w:rPr>
                <w:szCs w:val="22"/>
                <w:lang w:val="en-CA" w:eastAsia="de-DE"/>
              </w:rPr>
              <w:t xml:space="preserve">, </w:t>
            </w:r>
            <w:r w:rsidRPr="00891F3A">
              <w:rPr>
                <w:szCs w:val="22"/>
                <w:lang w:val="en-CA" w:eastAsia="de-DE"/>
              </w:rPr>
              <w:t>P. Yin</w:t>
            </w:r>
            <w:r w:rsidR="00404DE5" w:rsidRPr="00891F3A">
              <w:rPr>
                <w:szCs w:val="22"/>
                <w:lang w:val="en-CA" w:eastAsia="de-DE"/>
              </w:rPr>
              <w:t xml:space="preserve">, S. McCarthy (Dolby), </w:t>
            </w:r>
            <w:r w:rsidRPr="00891F3A">
              <w:rPr>
                <w:szCs w:val="22"/>
                <w:lang w:val="en-CA" w:eastAsia="de-DE"/>
              </w:rPr>
              <w:t>J. R. Arumugam</w:t>
            </w:r>
            <w:r w:rsidR="00404DE5" w:rsidRPr="00891F3A">
              <w:rPr>
                <w:szCs w:val="22"/>
                <w:lang w:val="en-CA" w:eastAsia="de-DE"/>
              </w:rPr>
              <w:t xml:space="preserve">, A. Natesan, V. Valvaiker, A. Sarate, </w:t>
            </w:r>
            <w:r w:rsidRPr="00891F3A">
              <w:rPr>
                <w:szCs w:val="22"/>
                <w:lang w:val="en-CA" w:eastAsia="de-DE"/>
              </w:rPr>
              <w:t>J. N. Shingala (Ittiam)</w:t>
            </w:r>
            <w:r w:rsidR="00404DE5" w:rsidRPr="00891F3A">
              <w:rPr>
                <w:szCs w:val="22"/>
                <w:lang w:val="en-CA" w:eastAsia="de-DE"/>
              </w:rPr>
              <w:t xml:space="preserve">, </w:t>
            </w:r>
            <w:r w:rsidRPr="00891F3A">
              <w:rPr>
                <w:szCs w:val="22"/>
                <w:lang w:val="en-CA" w:eastAsia="de-DE"/>
              </w:rPr>
              <w:t>Xinwei Li</w:t>
            </w:r>
            <w:r w:rsidR="00404DE5" w:rsidRPr="00891F3A">
              <w:rPr>
                <w:szCs w:val="22"/>
                <w:lang w:val="en-CA" w:eastAsia="de-DE"/>
              </w:rPr>
              <w:t xml:space="preserve">, </w:t>
            </w:r>
            <w:r w:rsidRPr="00891F3A">
              <w:rPr>
                <w:szCs w:val="22"/>
                <w:lang w:val="en-CA" w:eastAsia="de-DE"/>
              </w:rPr>
              <w:t>Ru-Ling Liao</w:t>
            </w:r>
            <w:r w:rsidR="00404DE5" w:rsidRPr="00891F3A">
              <w:rPr>
                <w:szCs w:val="22"/>
                <w:lang w:val="en-CA" w:eastAsia="de-DE"/>
              </w:rPr>
              <w:t xml:space="preserve">, </w:t>
            </w:r>
            <w:r w:rsidRPr="00891F3A">
              <w:rPr>
                <w:szCs w:val="22"/>
                <w:lang w:val="en-CA" w:eastAsia="de-DE"/>
              </w:rPr>
              <w:t>Jie Chen (Alibaba)</w:t>
            </w:r>
          </w:p>
        </w:tc>
      </w:tr>
      <w:tr w:rsidR="00404DE5" w:rsidRPr="00891F3A" w14:paraId="24489F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891F3A" w:rsidRDefault="00AD04C3" w:rsidP="00404DE5">
            <w:pPr>
              <w:spacing w:before="0"/>
              <w:jc w:val="center"/>
              <w:rPr>
                <w:szCs w:val="22"/>
                <w:lang w:val="en-CA" w:eastAsia="de-DE"/>
                <w:rPrChange w:id="34439" w:author="Jens-Rainer Ohm" w:date="2023-05-08T12:56:00Z">
                  <w:rPr>
                    <w:szCs w:val="22"/>
                    <w:lang w:val="de-DE" w:eastAsia="de-DE"/>
                  </w:rPr>
                </w:rPrChange>
              </w:rPr>
            </w:pPr>
            <w:r w:rsidRPr="00891F3A">
              <w:rPr>
                <w:lang w:val="en-CA"/>
                <w:rPrChange w:id="34440" w:author="Jens-Rainer Ohm" w:date="2023-05-08T12:56:00Z">
                  <w:rPr/>
                </w:rPrChange>
              </w:rPr>
              <w:fldChar w:fldCharType="begin"/>
            </w:r>
            <w:r w:rsidRPr="00891F3A">
              <w:rPr>
                <w:lang w:val="en-CA"/>
                <w:rPrChange w:id="34441" w:author="Jens-Rainer Ohm" w:date="2023-05-08T12:56:00Z">
                  <w:rPr/>
                </w:rPrChange>
              </w:rPr>
              <w:instrText xml:space="preserve"> HYPERLINK "file:///C:\\Users\\jens\\Downloads\\current_document.php%3fid=12757" </w:instrText>
            </w:r>
            <w:r w:rsidRPr="00891F3A">
              <w:rPr>
                <w:lang w:val="en-CA"/>
                <w:rPrChange w:id="3444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43" w:author="Jens-Rainer Ohm" w:date="2023-05-08T12:56:00Z">
                  <w:rPr>
                    <w:color w:val="0000FF"/>
                    <w:szCs w:val="22"/>
                    <w:u w:val="single"/>
                    <w:lang w:val="de-DE" w:eastAsia="de-DE"/>
                  </w:rPr>
                </w:rPrChange>
              </w:rPr>
              <w:t>JVET-AD0193</w:t>
            </w:r>
            <w:r w:rsidRPr="00891F3A">
              <w:rPr>
                <w:color w:val="0000FF"/>
                <w:szCs w:val="22"/>
                <w:u w:val="single"/>
                <w:lang w:val="en-CA" w:eastAsia="de-DE"/>
                <w:rPrChange w:id="3444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891F3A" w:rsidRDefault="00404DE5" w:rsidP="00404DE5">
            <w:pPr>
              <w:spacing w:before="0"/>
              <w:jc w:val="center"/>
              <w:rPr>
                <w:szCs w:val="22"/>
                <w:lang w:val="en-CA" w:eastAsia="de-DE"/>
                <w:rPrChange w:id="34445" w:author="Jens-Rainer Ohm" w:date="2023-05-08T12:56:00Z">
                  <w:rPr>
                    <w:szCs w:val="22"/>
                    <w:lang w:val="de-DE" w:eastAsia="de-DE"/>
                  </w:rPr>
                </w:rPrChange>
              </w:rPr>
            </w:pPr>
            <w:r w:rsidRPr="00891F3A">
              <w:rPr>
                <w:szCs w:val="22"/>
                <w:lang w:val="en-CA" w:eastAsia="de-DE"/>
                <w:rPrChange w:id="34446" w:author="Jens-Rainer Ohm" w:date="2023-05-08T12:56:00Z">
                  <w:rPr>
                    <w:szCs w:val="22"/>
                    <w:lang w:val="de-DE" w:eastAsia="de-DE"/>
                  </w:rPr>
                </w:rPrChange>
              </w:rPr>
              <w:t>m628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891F3A" w:rsidRDefault="00404DE5" w:rsidP="00404DE5">
            <w:pPr>
              <w:spacing w:before="0"/>
              <w:jc w:val="left"/>
              <w:rPr>
                <w:szCs w:val="22"/>
                <w:lang w:val="en-CA" w:eastAsia="de-DE"/>
                <w:rPrChange w:id="34447" w:author="Jens-Rainer Ohm" w:date="2023-05-08T12:56:00Z">
                  <w:rPr>
                    <w:szCs w:val="22"/>
                    <w:lang w:val="de-DE" w:eastAsia="de-DE"/>
                  </w:rPr>
                </w:rPrChange>
              </w:rPr>
            </w:pPr>
            <w:r w:rsidRPr="00891F3A">
              <w:rPr>
                <w:szCs w:val="22"/>
                <w:lang w:val="en-CA" w:eastAsia="de-DE"/>
                <w:rPrChange w:id="34448" w:author="Jens-Rainer Ohm" w:date="2023-05-08T12:56:00Z">
                  <w:rPr>
                    <w:szCs w:val="22"/>
                    <w:lang w:val="de-DE" w:eastAsia="de-DE"/>
                  </w:rPr>
                </w:rPrChange>
              </w:rPr>
              <w:t>2023-04-14 19:15: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891F3A" w:rsidRDefault="00404DE5" w:rsidP="00404DE5">
            <w:pPr>
              <w:spacing w:before="0"/>
              <w:jc w:val="left"/>
              <w:rPr>
                <w:szCs w:val="22"/>
                <w:lang w:val="en-CA" w:eastAsia="de-DE"/>
                <w:rPrChange w:id="34449" w:author="Jens-Rainer Ohm" w:date="2023-05-08T12:56:00Z">
                  <w:rPr>
                    <w:szCs w:val="22"/>
                    <w:lang w:val="de-DE" w:eastAsia="de-DE"/>
                  </w:rPr>
                </w:rPrChange>
              </w:rPr>
            </w:pPr>
            <w:r w:rsidRPr="00891F3A">
              <w:rPr>
                <w:szCs w:val="22"/>
                <w:lang w:val="en-CA" w:eastAsia="de-DE"/>
                <w:rPrChange w:id="34450" w:author="Jens-Rainer Ohm" w:date="2023-05-08T12:56:00Z">
                  <w:rPr>
                    <w:szCs w:val="22"/>
                    <w:lang w:val="de-DE" w:eastAsia="de-DE"/>
                  </w:rPr>
                </w:rPrChange>
              </w:rPr>
              <w:t>2023-04-14 23:59: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891F3A" w:rsidRDefault="00404DE5" w:rsidP="00404DE5">
            <w:pPr>
              <w:spacing w:before="0"/>
              <w:jc w:val="left"/>
              <w:rPr>
                <w:szCs w:val="22"/>
                <w:lang w:val="en-CA" w:eastAsia="de-DE"/>
                <w:rPrChange w:id="34451" w:author="Jens-Rainer Ohm" w:date="2023-05-08T12:56:00Z">
                  <w:rPr>
                    <w:szCs w:val="22"/>
                    <w:lang w:val="de-DE" w:eastAsia="de-DE"/>
                  </w:rPr>
                </w:rPrChange>
              </w:rPr>
            </w:pPr>
            <w:r w:rsidRPr="00891F3A">
              <w:rPr>
                <w:szCs w:val="22"/>
                <w:lang w:val="en-CA" w:eastAsia="de-DE"/>
                <w:rPrChange w:id="34452" w:author="Jens-Rainer Ohm" w:date="2023-05-08T12:56:00Z">
                  <w:rPr>
                    <w:szCs w:val="22"/>
                    <w:lang w:val="de-DE" w:eastAsia="de-DE"/>
                  </w:rPr>
                </w:rPrChange>
              </w:rPr>
              <w:t>2023-04-20 08:54: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891F3A" w:rsidRDefault="00404DE5" w:rsidP="00404DE5">
            <w:pPr>
              <w:spacing w:before="0"/>
              <w:jc w:val="left"/>
              <w:rPr>
                <w:szCs w:val="22"/>
                <w:lang w:val="en-CA" w:eastAsia="de-DE"/>
              </w:rPr>
            </w:pPr>
            <w:r w:rsidRPr="00891F3A">
              <w:rPr>
                <w:szCs w:val="22"/>
                <w:lang w:val="en-CA" w:eastAsia="de-DE"/>
              </w:rPr>
              <w:t>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77B6D5FB" w:rsidR="00404DE5" w:rsidRPr="00891F3A" w:rsidRDefault="002E2CE5" w:rsidP="00404DE5">
            <w:pPr>
              <w:spacing w:before="0"/>
              <w:jc w:val="left"/>
              <w:rPr>
                <w:szCs w:val="22"/>
                <w:lang w:val="en-CA" w:eastAsia="de-DE"/>
              </w:rPr>
            </w:pPr>
            <w:r w:rsidRPr="00891F3A">
              <w:rPr>
                <w:szCs w:val="22"/>
                <w:lang w:val="en-CA" w:eastAsia="de-DE"/>
              </w:rPr>
              <w:t>K. Cui</w:t>
            </w:r>
            <w:r w:rsidR="00404DE5" w:rsidRPr="00891F3A">
              <w:rPr>
                <w:szCs w:val="22"/>
                <w:lang w:val="en-CA" w:eastAsia="de-DE"/>
              </w:rPr>
              <w:t xml:space="preserve">, </w:t>
            </w:r>
            <w:r w:rsidRPr="00891F3A">
              <w:rPr>
                <w:szCs w:val="22"/>
                <w:lang w:val="en-CA" w:eastAsia="de-DE"/>
              </w:rPr>
              <w:t>Z. Zhang</w:t>
            </w:r>
            <w:r w:rsidR="00404DE5" w:rsidRPr="00891F3A">
              <w:rPr>
                <w:szCs w:val="22"/>
                <w:lang w:val="en-CA" w:eastAsia="de-DE"/>
              </w:rPr>
              <w:t xml:space="preserve">, H. Huang, V. Seregin, M. Karczewicz (Qualcomm), </w:t>
            </w:r>
            <w:r w:rsidRPr="00891F3A">
              <w:rPr>
                <w:szCs w:val="22"/>
                <w:lang w:val="en-CA" w:eastAsia="de-DE"/>
              </w:rPr>
              <w:t>X. Li (Google)</w:t>
            </w:r>
            <w:r w:rsidR="00404DE5" w:rsidRPr="00891F3A">
              <w:rPr>
                <w:szCs w:val="22"/>
                <w:lang w:val="en-CA" w:eastAsia="de-DE"/>
              </w:rPr>
              <w:t xml:space="preserve">, </w:t>
            </w:r>
            <w:r w:rsidRPr="00891F3A">
              <w:rPr>
                <w:szCs w:val="22"/>
                <w:lang w:val="en-CA" w:eastAsia="de-DE"/>
              </w:rPr>
              <w:t>Z. Deng</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p>
        </w:tc>
      </w:tr>
      <w:tr w:rsidR="00404DE5" w:rsidRPr="00BB5A16" w14:paraId="1ED158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891F3A" w:rsidRDefault="00AD04C3" w:rsidP="00404DE5">
            <w:pPr>
              <w:spacing w:before="0"/>
              <w:jc w:val="center"/>
              <w:rPr>
                <w:szCs w:val="22"/>
                <w:lang w:val="en-CA" w:eastAsia="de-DE"/>
                <w:rPrChange w:id="34453" w:author="Jens-Rainer Ohm" w:date="2023-05-08T12:56:00Z">
                  <w:rPr>
                    <w:szCs w:val="22"/>
                    <w:lang w:val="de-DE" w:eastAsia="de-DE"/>
                  </w:rPr>
                </w:rPrChange>
              </w:rPr>
            </w:pPr>
            <w:r w:rsidRPr="00891F3A">
              <w:rPr>
                <w:lang w:val="en-CA"/>
                <w:rPrChange w:id="34454" w:author="Jens-Rainer Ohm" w:date="2023-05-08T12:56:00Z">
                  <w:rPr/>
                </w:rPrChange>
              </w:rPr>
              <w:fldChar w:fldCharType="begin"/>
            </w:r>
            <w:r w:rsidRPr="00891F3A">
              <w:rPr>
                <w:lang w:val="en-CA"/>
                <w:rPrChange w:id="34455" w:author="Jens-Rainer Ohm" w:date="2023-05-08T12:56:00Z">
                  <w:rPr/>
                </w:rPrChange>
              </w:rPr>
              <w:instrText xml:space="preserve"> HYPERLINK "file:///C:\\Users\\jens\\Downloads\\current_document.php%3fid=12758" </w:instrText>
            </w:r>
            <w:r w:rsidRPr="00891F3A">
              <w:rPr>
                <w:lang w:val="en-CA"/>
                <w:rPrChange w:id="3445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57" w:author="Jens-Rainer Ohm" w:date="2023-05-08T12:56:00Z">
                  <w:rPr>
                    <w:color w:val="0000FF"/>
                    <w:szCs w:val="22"/>
                    <w:u w:val="single"/>
                    <w:lang w:val="de-DE" w:eastAsia="de-DE"/>
                  </w:rPr>
                </w:rPrChange>
              </w:rPr>
              <w:t>JVET-AD0194</w:t>
            </w:r>
            <w:r w:rsidRPr="00891F3A">
              <w:rPr>
                <w:color w:val="0000FF"/>
                <w:szCs w:val="22"/>
                <w:u w:val="single"/>
                <w:lang w:val="en-CA" w:eastAsia="de-DE"/>
                <w:rPrChange w:id="3445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891F3A" w:rsidRDefault="00404DE5" w:rsidP="00404DE5">
            <w:pPr>
              <w:spacing w:before="0"/>
              <w:jc w:val="center"/>
              <w:rPr>
                <w:szCs w:val="22"/>
                <w:lang w:val="en-CA" w:eastAsia="de-DE"/>
                <w:rPrChange w:id="34459" w:author="Jens-Rainer Ohm" w:date="2023-05-08T12:56:00Z">
                  <w:rPr>
                    <w:szCs w:val="22"/>
                    <w:lang w:val="de-DE" w:eastAsia="de-DE"/>
                  </w:rPr>
                </w:rPrChange>
              </w:rPr>
            </w:pPr>
            <w:r w:rsidRPr="00891F3A">
              <w:rPr>
                <w:szCs w:val="22"/>
                <w:lang w:val="en-CA" w:eastAsia="de-DE"/>
                <w:rPrChange w:id="34460" w:author="Jens-Rainer Ohm" w:date="2023-05-08T12:56:00Z">
                  <w:rPr>
                    <w:szCs w:val="22"/>
                    <w:lang w:val="de-DE" w:eastAsia="de-DE"/>
                  </w:rPr>
                </w:rPrChange>
              </w:rPr>
              <w:t>m6287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891F3A" w:rsidRDefault="00404DE5" w:rsidP="00404DE5">
            <w:pPr>
              <w:spacing w:before="0"/>
              <w:jc w:val="left"/>
              <w:rPr>
                <w:szCs w:val="22"/>
                <w:lang w:val="en-CA" w:eastAsia="de-DE"/>
                <w:rPrChange w:id="34461" w:author="Jens-Rainer Ohm" w:date="2023-05-08T12:56:00Z">
                  <w:rPr>
                    <w:szCs w:val="22"/>
                    <w:lang w:val="de-DE" w:eastAsia="de-DE"/>
                  </w:rPr>
                </w:rPrChange>
              </w:rPr>
            </w:pPr>
            <w:r w:rsidRPr="00891F3A">
              <w:rPr>
                <w:szCs w:val="22"/>
                <w:lang w:val="en-CA" w:eastAsia="de-DE"/>
                <w:rPrChange w:id="34462" w:author="Jens-Rainer Ohm" w:date="2023-05-08T12:56:00Z">
                  <w:rPr>
                    <w:szCs w:val="22"/>
                    <w:lang w:val="de-DE" w:eastAsia="de-DE"/>
                  </w:rPr>
                </w:rPrChange>
              </w:rPr>
              <w:t>2023-04-14 19:18: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891F3A" w:rsidRDefault="00404DE5" w:rsidP="00404DE5">
            <w:pPr>
              <w:spacing w:before="0"/>
              <w:jc w:val="left"/>
              <w:rPr>
                <w:szCs w:val="22"/>
                <w:lang w:val="en-CA" w:eastAsia="de-DE"/>
                <w:rPrChange w:id="34463" w:author="Jens-Rainer Ohm" w:date="2023-05-08T12:56:00Z">
                  <w:rPr>
                    <w:szCs w:val="22"/>
                    <w:lang w:val="de-DE" w:eastAsia="de-DE"/>
                  </w:rPr>
                </w:rPrChange>
              </w:rPr>
            </w:pPr>
            <w:r w:rsidRPr="00891F3A">
              <w:rPr>
                <w:szCs w:val="22"/>
                <w:lang w:val="en-CA" w:eastAsia="de-DE"/>
                <w:rPrChange w:id="34464" w:author="Jens-Rainer Ohm" w:date="2023-05-08T12:56:00Z">
                  <w:rPr>
                    <w:szCs w:val="22"/>
                    <w:lang w:val="de-DE" w:eastAsia="de-DE"/>
                  </w:rPr>
                </w:rPrChange>
              </w:rPr>
              <w:t>2023-04-15 04:4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891F3A" w:rsidRDefault="00404DE5" w:rsidP="00404DE5">
            <w:pPr>
              <w:spacing w:before="0"/>
              <w:jc w:val="left"/>
              <w:rPr>
                <w:szCs w:val="22"/>
                <w:lang w:val="en-CA" w:eastAsia="de-DE"/>
                <w:rPrChange w:id="34465" w:author="Jens-Rainer Ohm" w:date="2023-05-08T12:56:00Z">
                  <w:rPr>
                    <w:szCs w:val="22"/>
                    <w:lang w:val="de-DE" w:eastAsia="de-DE"/>
                  </w:rPr>
                </w:rPrChange>
              </w:rPr>
            </w:pPr>
            <w:r w:rsidRPr="00891F3A">
              <w:rPr>
                <w:szCs w:val="22"/>
                <w:lang w:val="en-CA" w:eastAsia="de-DE"/>
                <w:rPrChange w:id="34466" w:author="Jens-Rainer Ohm" w:date="2023-05-08T12:56:00Z">
                  <w:rPr>
                    <w:szCs w:val="22"/>
                    <w:lang w:val="de-DE" w:eastAsia="de-DE"/>
                  </w:rPr>
                </w:rPrChange>
              </w:rPr>
              <w:t>2023-04-20 20:17: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891F3A" w:rsidRDefault="00404DE5" w:rsidP="00404DE5">
            <w:pPr>
              <w:spacing w:before="0"/>
              <w:jc w:val="left"/>
              <w:rPr>
                <w:szCs w:val="22"/>
                <w:lang w:val="en-CA" w:eastAsia="de-DE"/>
              </w:rPr>
            </w:pPr>
            <w:r w:rsidRPr="00891F3A">
              <w:rPr>
                <w:szCs w:val="22"/>
                <w:lang w:val="en-CA" w:eastAsia="de-DE"/>
              </w:rPr>
              <w:t xml:space="preserve">EE2-1.19: IntraTMP with multiple modes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0416BD3F" w:rsidR="00404DE5" w:rsidRPr="00BB5A16" w:rsidRDefault="002E2CE5" w:rsidP="00404DE5">
            <w:pPr>
              <w:spacing w:before="0"/>
              <w:jc w:val="left"/>
              <w:rPr>
                <w:szCs w:val="22"/>
                <w:lang w:val="de-DE" w:eastAsia="de-DE"/>
                <w:rPrChange w:id="34467" w:author="Jens-Rainer Ohm" w:date="2023-05-08T14:00:00Z">
                  <w:rPr>
                    <w:szCs w:val="22"/>
                    <w:lang w:val="de-DE" w:eastAsia="de-DE"/>
                  </w:rPr>
                </w:rPrChange>
              </w:rPr>
            </w:pPr>
            <w:r w:rsidRPr="00BB5A16">
              <w:rPr>
                <w:szCs w:val="22"/>
                <w:lang w:val="de-DE" w:eastAsia="de-DE"/>
                <w:rPrChange w:id="34468" w:author="Jens-Rainer Ohm" w:date="2023-05-08T14:00:00Z">
                  <w:rPr>
                    <w:szCs w:val="22"/>
                    <w:lang w:val="de-DE" w:eastAsia="de-DE"/>
                  </w:rPr>
                </w:rPrChange>
              </w:rPr>
              <w:t>P.-H. Lin</w:t>
            </w:r>
            <w:r w:rsidR="00404DE5" w:rsidRPr="00BB5A16">
              <w:rPr>
                <w:szCs w:val="22"/>
                <w:lang w:val="de-DE" w:eastAsia="de-DE"/>
                <w:rPrChange w:id="34469" w:author="Jens-Rainer Ohm" w:date="2023-05-08T14:00:00Z">
                  <w:rPr>
                    <w:szCs w:val="22"/>
                    <w:lang w:val="de-DE" w:eastAsia="de-DE"/>
                  </w:rPr>
                </w:rPrChange>
              </w:rPr>
              <w:t xml:space="preserve">, </w:t>
            </w:r>
            <w:r w:rsidRPr="00BB5A16">
              <w:rPr>
                <w:szCs w:val="22"/>
                <w:lang w:val="de-DE" w:eastAsia="de-DE"/>
                <w:rPrChange w:id="34470" w:author="Jens-Rainer Ohm" w:date="2023-05-08T14:00:00Z">
                  <w:rPr>
                    <w:szCs w:val="22"/>
                    <w:lang w:val="de-DE" w:eastAsia="de-DE"/>
                  </w:rPr>
                </w:rPrChange>
              </w:rPr>
              <w:t>J.-L- Lin</w:t>
            </w:r>
            <w:r w:rsidR="00404DE5" w:rsidRPr="00BB5A16">
              <w:rPr>
                <w:szCs w:val="22"/>
                <w:lang w:val="de-DE" w:eastAsia="de-DE"/>
                <w:rPrChange w:id="34471" w:author="Jens-Rainer Ohm" w:date="2023-05-08T14:00:00Z">
                  <w:rPr>
                    <w:szCs w:val="22"/>
                    <w:lang w:val="de-DE" w:eastAsia="de-DE"/>
                  </w:rPr>
                </w:rPrChange>
              </w:rPr>
              <w:t>, V. Seregin, M. Karczewicz (Qualcomm)</w:t>
            </w:r>
          </w:p>
        </w:tc>
      </w:tr>
      <w:tr w:rsidR="00404DE5" w:rsidRPr="00891F3A" w14:paraId="70DA76C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891F3A" w:rsidRDefault="00AD04C3" w:rsidP="00404DE5">
            <w:pPr>
              <w:spacing w:before="0"/>
              <w:jc w:val="center"/>
              <w:rPr>
                <w:szCs w:val="22"/>
                <w:lang w:val="en-CA" w:eastAsia="de-DE"/>
                <w:rPrChange w:id="34472" w:author="Jens-Rainer Ohm" w:date="2023-05-08T12:56:00Z">
                  <w:rPr>
                    <w:szCs w:val="22"/>
                    <w:lang w:val="de-DE" w:eastAsia="de-DE"/>
                  </w:rPr>
                </w:rPrChange>
              </w:rPr>
            </w:pPr>
            <w:r w:rsidRPr="00891F3A">
              <w:rPr>
                <w:lang w:val="en-CA"/>
                <w:rPrChange w:id="34473" w:author="Jens-Rainer Ohm" w:date="2023-05-08T12:56:00Z">
                  <w:rPr/>
                </w:rPrChange>
              </w:rPr>
              <w:fldChar w:fldCharType="begin"/>
            </w:r>
            <w:r w:rsidRPr="00891F3A">
              <w:rPr>
                <w:lang w:val="en-CA"/>
                <w:rPrChange w:id="34474" w:author="Jens-Rainer Ohm" w:date="2023-05-08T12:56:00Z">
                  <w:rPr/>
                </w:rPrChange>
              </w:rPr>
              <w:instrText xml:space="preserve"> HYPERLINK "file:///C:\\Users\\jens\\Downloads\\current_document.php%3fid=12759" </w:instrText>
            </w:r>
            <w:r w:rsidRPr="00891F3A">
              <w:rPr>
                <w:lang w:val="en-CA"/>
                <w:rPrChange w:id="3447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76" w:author="Jens-Rainer Ohm" w:date="2023-05-08T12:56:00Z">
                  <w:rPr>
                    <w:color w:val="0000FF"/>
                    <w:szCs w:val="22"/>
                    <w:u w:val="single"/>
                    <w:lang w:val="de-DE" w:eastAsia="de-DE"/>
                  </w:rPr>
                </w:rPrChange>
              </w:rPr>
              <w:t>JVET-AD0195</w:t>
            </w:r>
            <w:r w:rsidRPr="00891F3A">
              <w:rPr>
                <w:color w:val="0000FF"/>
                <w:szCs w:val="22"/>
                <w:u w:val="single"/>
                <w:lang w:val="en-CA" w:eastAsia="de-DE"/>
                <w:rPrChange w:id="3447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891F3A" w:rsidRDefault="00404DE5" w:rsidP="00404DE5">
            <w:pPr>
              <w:spacing w:before="0"/>
              <w:jc w:val="center"/>
              <w:rPr>
                <w:szCs w:val="22"/>
                <w:lang w:val="en-CA" w:eastAsia="de-DE"/>
                <w:rPrChange w:id="34478" w:author="Jens-Rainer Ohm" w:date="2023-05-08T12:56:00Z">
                  <w:rPr>
                    <w:szCs w:val="22"/>
                    <w:lang w:val="de-DE" w:eastAsia="de-DE"/>
                  </w:rPr>
                </w:rPrChange>
              </w:rPr>
            </w:pPr>
            <w:r w:rsidRPr="00891F3A">
              <w:rPr>
                <w:szCs w:val="22"/>
                <w:lang w:val="en-CA" w:eastAsia="de-DE"/>
                <w:rPrChange w:id="34479" w:author="Jens-Rainer Ohm" w:date="2023-05-08T12:56:00Z">
                  <w:rPr>
                    <w:szCs w:val="22"/>
                    <w:lang w:val="de-DE" w:eastAsia="de-DE"/>
                  </w:rPr>
                </w:rPrChange>
              </w:rPr>
              <w:t>m6287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891F3A" w:rsidRDefault="00404DE5" w:rsidP="00404DE5">
            <w:pPr>
              <w:spacing w:before="0"/>
              <w:jc w:val="left"/>
              <w:rPr>
                <w:szCs w:val="22"/>
                <w:lang w:val="en-CA" w:eastAsia="de-DE"/>
                <w:rPrChange w:id="34480" w:author="Jens-Rainer Ohm" w:date="2023-05-08T12:56:00Z">
                  <w:rPr>
                    <w:szCs w:val="22"/>
                    <w:lang w:val="de-DE" w:eastAsia="de-DE"/>
                  </w:rPr>
                </w:rPrChange>
              </w:rPr>
            </w:pPr>
            <w:r w:rsidRPr="00891F3A">
              <w:rPr>
                <w:szCs w:val="22"/>
                <w:lang w:val="en-CA" w:eastAsia="de-DE"/>
                <w:rPrChange w:id="34481" w:author="Jens-Rainer Ohm" w:date="2023-05-08T12:56:00Z">
                  <w:rPr>
                    <w:szCs w:val="22"/>
                    <w:lang w:val="de-DE" w:eastAsia="de-DE"/>
                  </w:rPr>
                </w:rPrChange>
              </w:rPr>
              <w:t>2023-04-14 19:19: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891F3A" w:rsidRDefault="00404DE5" w:rsidP="00404DE5">
            <w:pPr>
              <w:spacing w:before="0"/>
              <w:jc w:val="left"/>
              <w:rPr>
                <w:szCs w:val="22"/>
                <w:lang w:val="en-CA" w:eastAsia="de-DE"/>
                <w:rPrChange w:id="34482" w:author="Jens-Rainer Ohm" w:date="2023-05-08T12:56:00Z">
                  <w:rPr>
                    <w:szCs w:val="22"/>
                    <w:lang w:val="de-DE" w:eastAsia="de-DE"/>
                  </w:rPr>
                </w:rPrChange>
              </w:rPr>
            </w:pPr>
            <w:r w:rsidRPr="00891F3A">
              <w:rPr>
                <w:szCs w:val="22"/>
                <w:lang w:val="en-CA" w:eastAsia="de-DE"/>
                <w:rPrChange w:id="34483" w:author="Jens-Rainer Ohm" w:date="2023-05-08T12:56:00Z">
                  <w:rPr>
                    <w:szCs w:val="22"/>
                    <w:lang w:val="de-DE" w:eastAsia="de-DE"/>
                  </w:rPr>
                </w:rPrChange>
              </w:rPr>
              <w:t>2023-04-14 20:27: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891F3A" w:rsidRDefault="00404DE5" w:rsidP="00404DE5">
            <w:pPr>
              <w:spacing w:before="0"/>
              <w:jc w:val="left"/>
              <w:rPr>
                <w:szCs w:val="22"/>
                <w:lang w:val="en-CA" w:eastAsia="de-DE"/>
                <w:rPrChange w:id="34484" w:author="Jens-Rainer Ohm" w:date="2023-05-08T12:56:00Z">
                  <w:rPr>
                    <w:szCs w:val="22"/>
                    <w:lang w:val="de-DE" w:eastAsia="de-DE"/>
                  </w:rPr>
                </w:rPrChange>
              </w:rPr>
            </w:pPr>
            <w:r w:rsidRPr="00891F3A">
              <w:rPr>
                <w:szCs w:val="22"/>
                <w:lang w:val="en-CA" w:eastAsia="de-DE"/>
                <w:rPrChange w:id="34485" w:author="Jens-Rainer Ohm" w:date="2023-05-08T12:56:00Z">
                  <w:rPr>
                    <w:szCs w:val="22"/>
                    <w:lang w:val="de-DE" w:eastAsia="de-DE"/>
                  </w:rPr>
                </w:rPrChange>
              </w:rPr>
              <w:t>2023-04-14 20:27: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891F3A" w:rsidRDefault="00404DE5" w:rsidP="00404DE5">
            <w:pPr>
              <w:spacing w:before="0"/>
              <w:jc w:val="left"/>
              <w:rPr>
                <w:szCs w:val="22"/>
                <w:lang w:val="en-CA" w:eastAsia="de-DE"/>
              </w:rPr>
            </w:pPr>
            <w:r w:rsidRPr="00891F3A">
              <w:rPr>
                <w:szCs w:val="22"/>
                <w:lang w:val="en-CA" w:eastAsia="de-DE"/>
              </w:rPr>
              <w:t>EE2-2.6: High-Precision MV Refinement for BDO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6ABDC509" w:rsidR="00404DE5" w:rsidRPr="00891F3A" w:rsidRDefault="002E2CE5" w:rsidP="00404DE5">
            <w:pPr>
              <w:spacing w:before="0"/>
              <w:jc w:val="left"/>
              <w:rPr>
                <w:szCs w:val="22"/>
                <w:lang w:val="en-CA" w:eastAsia="de-DE"/>
              </w:rPr>
            </w:pPr>
            <w:r w:rsidRPr="00891F3A">
              <w:rPr>
                <w:szCs w:val="22"/>
                <w:lang w:val="en-CA" w:eastAsia="de-DE"/>
              </w:rPr>
              <w:t>M. Salehifar</w:t>
            </w:r>
            <w:r w:rsidR="00404DE5" w:rsidRPr="00891F3A">
              <w:rPr>
                <w:szCs w:val="22"/>
                <w:lang w:val="en-CA" w:eastAsia="de-DE"/>
              </w:rPr>
              <w:t xml:space="preserve">, </w:t>
            </w:r>
            <w:r w:rsidRPr="00891F3A">
              <w:rPr>
                <w:szCs w:val="22"/>
                <w:lang w:val="en-CA" w:eastAsia="de-DE"/>
              </w:rPr>
              <w:t>Y. He</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p>
        </w:tc>
      </w:tr>
      <w:tr w:rsidR="00404DE5" w:rsidRPr="00891F3A" w14:paraId="34536D7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891F3A" w:rsidRDefault="00AD04C3" w:rsidP="00404DE5">
            <w:pPr>
              <w:spacing w:before="0"/>
              <w:jc w:val="center"/>
              <w:rPr>
                <w:szCs w:val="22"/>
                <w:lang w:val="en-CA" w:eastAsia="de-DE"/>
                <w:rPrChange w:id="34486" w:author="Jens-Rainer Ohm" w:date="2023-05-08T12:56:00Z">
                  <w:rPr>
                    <w:szCs w:val="22"/>
                    <w:lang w:val="de-DE" w:eastAsia="de-DE"/>
                  </w:rPr>
                </w:rPrChange>
              </w:rPr>
            </w:pPr>
            <w:r w:rsidRPr="00891F3A">
              <w:rPr>
                <w:lang w:val="en-CA"/>
                <w:rPrChange w:id="34487" w:author="Jens-Rainer Ohm" w:date="2023-05-08T12:56:00Z">
                  <w:rPr/>
                </w:rPrChange>
              </w:rPr>
              <w:fldChar w:fldCharType="begin"/>
            </w:r>
            <w:r w:rsidRPr="00891F3A">
              <w:rPr>
                <w:lang w:val="en-CA"/>
                <w:rPrChange w:id="34488" w:author="Jens-Rainer Ohm" w:date="2023-05-08T12:56:00Z">
                  <w:rPr/>
                </w:rPrChange>
              </w:rPr>
              <w:instrText xml:space="preserve"> HYPERLINK "file:///C:\\Users\\jens\\Downloads\\current_document.php%3fid=12760" </w:instrText>
            </w:r>
            <w:r w:rsidRPr="00891F3A">
              <w:rPr>
                <w:lang w:val="en-CA"/>
                <w:rPrChange w:id="344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490" w:author="Jens-Rainer Ohm" w:date="2023-05-08T12:56:00Z">
                  <w:rPr>
                    <w:color w:val="0000FF"/>
                    <w:szCs w:val="22"/>
                    <w:u w:val="single"/>
                    <w:lang w:val="de-DE" w:eastAsia="de-DE"/>
                  </w:rPr>
                </w:rPrChange>
              </w:rPr>
              <w:t>JVET-AD0196</w:t>
            </w:r>
            <w:r w:rsidRPr="00891F3A">
              <w:rPr>
                <w:color w:val="0000FF"/>
                <w:szCs w:val="22"/>
                <w:u w:val="single"/>
                <w:lang w:val="en-CA" w:eastAsia="de-DE"/>
                <w:rPrChange w:id="344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891F3A" w:rsidRDefault="00404DE5" w:rsidP="00404DE5">
            <w:pPr>
              <w:spacing w:before="0"/>
              <w:jc w:val="center"/>
              <w:rPr>
                <w:szCs w:val="22"/>
                <w:lang w:val="en-CA" w:eastAsia="de-DE"/>
                <w:rPrChange w:id="34492" w:author="Jens-Rainer Ohm" w:date="2023-05-08T12:56:00Z">
                  <w:rPr>
                    <w:szCs w:val="22"/>
                    <w:lang w:val="de-DE" w:eastAsia="de-DE"/>
                  </w:rPr>
                </w:rPrChange>
              </w:rPr>
            </w:pPr>
            <w:r w:rsidRPr="00891F3A">
              <w:rPr>
                <w:szCs w:val="22"/>
                <w:lang w:val="en-CA" w:eastAsia="de-DE"/>
                <w:rPrChange w:id="34493" w:author="Jens-Rainer Ohm" w:date="2023-05-08T12:56:00Z">
                  <w:rPr>
                    <w:szCs w:val="22"/>
                    <w:lang w:val="de-DE" w:eastAsia="de-DE"/>
                  </w:rPr>
                </w:rPrChange>
              </w:rPr>
              <w:t>m6287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891F3A" w:rsidRDefault="00404DE5" w:rsidP="00404DE5">
            <w:pPr>
              <w:spacing w:before="0"/>
              <w:jc w:val="left"/>
              <w:rPr>
                <w:szCs w:val="22"/>
                <w:lang w:val="en-CA" w:eastAsia="de-DE"/>
                <w:rPrChange w:id="34494" w:author="Jens-Rainer Ohm" w:date="2023-05-08T12:56:00Z">
                  <w:rPr>
                    <w:szCs w:val="22"/>
                    <w:lang w:val="de-DE" w:eastAsia="de-DE"/>
                  </w:rPr>
                </w:rPrChange>
              </w:rPr>
            </w:pPr>
            <w:r w:rsidRPr="00891F3A">
              <w:rPr>
                <w:szCs w:val="22"/>
                <w:lang w:val="en-CA" w:eastAsia="de-DE"/>
                <w:rPrChange w:id="34495" w:author="Jens-Rainer Ohm" w:date="2023-05-08T12:56:00Z">
                  <w:rPr>
                    <w:szCs w:val="22"/>
                    <w:lang w:val="de-DE" w:eastAsia="de-DE"/>
                  </w:rPr>
                </w:rPrChange>
              </w:rPr>
              <w:t>2023-04-14 19:19: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891F3A" w:rsidRDefault="00404DE5" w:rsidP="00404DE5">
            <w:pPr>
              <w:spacing w:before="0"/>
              <w:jc w:val="left"/>
              <w:rPr>
                <w:szCs w:val="22"/>
                <w:lang w:val="en-CA" w:eastAsia="de-DE"/>
                <w:rPrChange w:id="34496" w:author="Jens-Rainer Ohm" w:date="2023-05-08T12:56:00Z">
                  <w:rPr>
                    <w:szCs w:val="22"/>
                    <w:lang w:val="de-DE" w:eastAsia="de-DE"/>
                  </w:rPr>
                </w:rPrChange>
              </w:rPr>
            </w:pPr>
            <w:r w:rsidRPr="00891F3A">
              <w:rPr>
                <w:szCs w:val="22"/>
                <w:lang w:val="en-CA" w:eastAsia="de-DE"/>
                <w:rPrChange w:id="34497" w:author="Jens-Rainer Ohm" w:date="2023-05-08T12:56:00Z">
                  <w:rPr>
                    <w:szCs w:val="22"/>
                    <w:lang w:val="de-DE" w:eastAsia="de-DE"/>
                  </w:rPr>
                </w:rPrChange>
              </w:rPr>
              <w:t>2023-04-14 20:29: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891F3A" w:rsidRDefault="00404DE5" w:rsidP="00404DE5">
            <w:pPr>
              <w:spacing w:before="0"/>
              <w:jc w:val="left"/>
              <w:rPr>
                <w:szCs w:val="22"/>
                <w:lang w:val="en-CA" w:eastAsia="de-DE"/>
                <w:rPrChange w:id="34498" w:author="Jens-Rainer Ohm" w:date="2023-05-08T12:56:00Z">
                  <w:rPr>
                    <w:szCs w:val="22"/>
                    <w:lang w:val="de-DE" w:eastAsia="de-DE"/>
                  </w:rPr>
                </w:rPrChange>
              </w:rPr>
            </w:pPr>
            <w:r w:rsidRPr="00891F3A">
              <w:rPr>
                <w:szCs w:val="22"/>
                <w:lang w:val="en-CA" w:eastAsia="de-DE"/>
                <w:rPrChange w:id="34499" w:author="Jens-Rainer Ohm" w:date="2023-05-08T12:56:00Z">
                  <w:rPr>
                    <w:szCs w:val="22"/>
                    <w:lang w:val="de-DE" w:eastAsia="de-DE"/>
                  </w:rPr>
                </w:rPrChange>
              </w:rPr>
              <w:t>2023-04-22 13:03: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891F3A" w:rsidRDefault="00404DE5" w:rsidP="00404DE5">
            <w:pPr>
              <w:spacing w:before="0"/>
              <w:jc w:val="left"/>
              <w:rPr>
                <w:szCs w:val="22"/>
                <w:lang w:val="en-CA" w:eastAsia="de-DE"/>
              </w:rPr>
            </w:pPr>
            <w:r w:rsidRPr="00891F3A">
              <w:rPr>
                <w:szCs w:val="22"/>
                <w:lang w:val="en-CA" w:eastAsia="de-DE"/>
              </w:rPr>
              <w:t>EE2-related: On Iterative BDOF and EE2-2.6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5A4D3073" w:rsidR="00404DE5" w:rsidRPr="00891F3A" w:rsidRDefault="002E2CE5" w:rsidP="00404DE5">
            <w:pPr>
              <w:spacing w:before="0"/>
              <w:jc w:val="left"/>
              <w:rPr>
                <w:szCs w:val="22"/>
                <w:lang w:val="en-CA" w:eastAsia="de-DE"/>
              </w:rPr>
            </w:pPr>
            <w:r w:rsidRPr="00891F3A">
              <w:rPr>
                <w:szCs w:val="22"/>
                <w:lang w:val="en-CA" w:eastAsia="de-DE"/>
              </w:rPr>
              <w:t>M. Salehifar</w:t>
            </w:r>
            <w:r w:rsidR="00404DE5" w:rsidRPr="00891F3A">
              <w:rPr>
                <w:szCs w:val="22"/>
                <w:lang w:val="en-CA" w:eastAsia="de-DE"/>
              </w:rPr>
              <w:t xml:space="preserve">, </w:t>
            </w:r>
            <w:r w:rsidRPr="00891F3A">
              <w:rPr>
                <w:szCs w:val="22"/>
                <w:lang w:val="en-CA" w:eastAsia="de-DE"/>
              </w:rPr>
              <w:t>Y. He</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H. Liu</w:t>
            </w:r>
            <w:r w:rsidR="00404DE5" w:rsidRPr="00891F3A">
              <w:rPr>
                <w:szCs w:val="22"/>
                <w:lang w:val="en-CA" w:eastAsia="de-DE"/>
              </w:rPr>
              <w:t xml:space="preserve">, </w:t>
            </w:r>
            <w:r w:rsidRPr="00891F3A">
              <w:rPr>
                <w:szCs w:val="22"/>
                <w:lang w:val="en-CA" w:eastAsia="de-DE"/>
              </w:rPr>
              <w:t>L. Zhang (Bytedance)</w:t>
            </w:r>
          </w:p>
        </w:tc>
      </w:tr>
      <w:tr w:rsidR="00404DE5" w:rsidRPr="00891F3A" w14:paraId="6DDC5E4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891F3A" w:rsidRDefault="00AD04C3" w:rsidP="00404DE5">
            <w:pPr>
              <w:spacing w:before="0"/>
              <w:jc w:val="center"/>
              <w:rPr>
                <w:szCs w:val="22"/>
                <w:lang w:val="en-CA" w:eastAsia="de-DE"/>
                <w:rPrChange w:id="34500" w:author="Jens-Rainer Ohm" w:date="2023-05-08T12:56:00Z">
                  <w:rPr>
                    <w:szCs w:val="22"/>
                    <w:lang w:val="de-DE" w:eastAsia="de-DE"/>
                  </w:rPr>
                </w:rPrChange>
              </w:rPr>
            </w:pPr>
            <w:r w:rsidRPr="00891F3A">
              <w:rPr>
                <w:lang w:val="en-CA"/>
                <w:rPrChange w:id="34501" w:author="Jens-Rainer Ohm" w:date="2023-05-08T12:56:00Z">
                  <w:rPr/>
                </w:rPrChange>
              </w:rPr>
              <w:fldChar w:fldCharType="begin"/>
            </w:r>
            <w:r w:rsidRPr="00891F3A">
              <w:rPr>
                <w:lang w:val="en-CA"/>
                <w:rPrChange w:id="34502" w:author="Jens-Rainer Ohm" w:date="2023-05-08T12:56:00Z">
                  <w:rPr/>
                </w:rPrChange>
              </w:rPr>
              <w:instrText xml:space="preserve"> HYPERLINK "file:///C:\\Users\\jens\\Downloads\\current_document.php%3fid=12761" </w:instrText>
            </w:r>
            <w:r w:rsidRPr="00891F3A">
              <w:rPr>
                <w:lang w:val="en-CA"/>
                <w:rPrChange w:id="345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504" w:author="Jens-Rainer Ohm" w:date="2023-05-08T12:56:00Z">
                  <w:rPr>
                    <w:color w:val="0000FF"/>
                    <w:szCs w:val="22"/>
                    <w:u w:val="single"/>
                    <w:lang w:val="de-DE" w:eastAsia="de-DE"/>
                  </w:rPr>
                </w:rPrChange>
              </w:rPr>
              <w:t>JVET-AD0197</w:t>
            </w:r>
            <w:r w:rsidRPr="00891F3A">
              <w:rPr>
                <w:color w:val="0000FF"/>
                <w:szCs w:val="22"/>
                <w:u w:val="single"/>
                <w:lang w:val="en-CA" w:eastAsia="de-DE"/>
                <w:rPrChange w:id="345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891F3A" w:rsidRDefault="00404DE5" w:rsidP="00404DE5">
            <w:pPr>
              <w:spacing w:before="0"/>
              <w:jc w:val="center"/>
              <w:rPr>
                <w:szCs w:val="22"/>
                <w:lang w:val="en-CA" w:eastAsia="de-DE"/>
                <w:rPrChange w:id="34506" w:author="Jens-Rainer Ohm" w:date="2023-05-08T12:56:00Z">
                  <w:rPr>
                    <w:szCs w:val="22"/>
                    <w:lang w:val="de-DE" w:eastAsia="de-DE"/>
                  </w:rPr>
                </w:rPrChange>
              </w:rPr>
            </w:pPr>
            <w:r w:rsidRPr="00891F3A">
              <w:rPr>
                <w:szCs w:val="22"/>
                <w:lang w:val="en-CA" w:eastAsia="de-DE"/>
                <w:rPrChange w:id="34507" w:author="Jens-Rainer Ohm" w:date="2023-05-08T12:56:00Z">
                  <w:rPr>
                    <w:szCs w:val="22"/>
                    <w:lang w:val="de-DE" w:eastAsia="de-DE"/>
                  </w:rPr>
                </w:rPrChange>
              </w:rPr>
              <w:t>m6287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891F3A" w:rsidRDefault="00404DE5" w:rsidP="00404DE5">
            <w:pPr>
              <w:spacing w:before="0"/>
              <w:jc w:val="left"/>
              <w:rPr>
                <w:szCs w:val="22"/>
                <w:lang w:val="en-CA" w:eastAsia="de-DE"/>
                <w:rPrChange w:id="34508" w:author="Jens-Rainer Ohm" w:date="2023-05-08T12:56:00Z">
                  <w:rPr>
                    <w:szCs w:val="22"/>
                    <w:lang w:val="de-DE" w:eastAsia="de-DE"/>
                  </w:rPr>
                </w:rPrChange>
              </w:rPr>
            </w:pPr>
            <w:r w:rsidRPr="00891F3A">
              <w:rPr>
                <w:szCs w:val="22"/>
                <w:lang w:val="en-CA" w:eastAsia="de-DE"/>
                <w:rPrChange w:id="34509" w:author="Jens-Rainer Ohm" w:date="2023-05-08T12:56:00Z">
                  <w:rPr>
                    <w:szCs w:val="22"/>
                    <w:lang w:val="de-DE" w:eastAsia="de-DE"/>
                  </w:rPr>
                </w:rPrChange>
              </w:rPr>
              <w:t>2023-04-14 19:21: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891F3A" w:rsidRDefault="00404DE5" w:rsidP="00404DE5">
            <w:pPr>
              <w:spacing w:before="0"/>
              <w:jc w:val="left"/>
              <w:rPr>
                <w:szCs w:val="22"/>
                <w:lang w:val="en-CA" w:eastAsia="de-DE"/>
                <w:rPrChange w:id="34510" w:author="Jens-Rainer Ohm" w:date="2023-05-08T12:56:00Z">
                  <w:rPr>
                    <w:szCs w:val="22"/>
                    <w:lang w:val="de-DE" w:eastAsia="de-DE"/>
                  </w:rPr>
                </w:rPrChange>
              </w:rPr>
            </w:pPr>
            <w:r w:rsidRPr="00891F3A">
              <w:rPr>
                <w:szCs w:val="22"/>
                <w:lang w:val="en-CA" w:eastAsia="de-DE"/>
                <w:rPrChange w:id="34511" w:author="Jens-Rainer Ohm" w:date="2023-05-08T12:56:00Z">
                  <w:rPr>
                    <w:szCs w:val="22"/>
                    <w:lang w:val="de-DE" w:eastAsia="de-DE"/>
                  </w:rPr>
                </w:rPrChange>
              </w:rPr>
              <w:t>2023-04-14 20:29: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891F3A" w:rsidRDefault="00404DE5" w:rsidP="00404DE5">
            <w:pPr>
              <w:spacing w:before="0"/>
              <w:jc w:val="left"/>
              <w:rPr>
                <w:szCs w:val="22"/>
                <w:lang w:val="en-CA" w:eastAsia="de-DE"/>
                <w:rPrChange w:id="34512" w:author="Jens-Rainer Ohm" w:date="2023-05-08T12:56:00Z">
                  <w:rPr>
                    <w:szCs w:val="22"/>
                    <w:lang w:val="de-DE" w:eastAsia="de-DE"/>
                  </w:rPr>
                </w:rPrChange>
              </w:rPr>
            </w:pPr>
            <w:r w:rsidRPr="00891F3A">
              <w:rPr>
                <w:szCs w:val="22"/>
                <w:lang w:val="en-CA" w:eastAsia="de-DE"/>
                <w:rPrChange w:id="34513" w:author="Jens-Rainer Ohm" w:date="2023-05-08T12:56:00Z">
                  <w:rPr>
                    <w:szCs w:val="22"/>
                    <w:lang w:val="de-DE" w:eastAsia="de-DE"/>
                  </w:rPr>
                </w:rPrChange>
              </w:rPr>
              <w:t>2023-04-23 15:1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891F3A" w:rsidRDefault="00404DE5" w:rsidP="00404DE5">
            <w:pPr>
              <w:spacing w:before="0"/>
              <w:jc w:val="left"/>
              <w:rPr>
                <w:szCs w:val="22"/>
                <w:lang w:val="en-CA" w:eastAsia="de-DE"/>
              </w:rPr>
            </w:pPr>
            <w:r w:rsidRPr="00891F3A">
              <w:rPr>
                <w:szCs w:val="22"/>
                <w:lang w:val="en-CA" w:eastAsia="de-DE"/>
              </w:rPr>
              <w:t>EE2-related: Worst-Case Timing Reduction for ECM RA Simul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0377446D" w:rsidR="00404DE5" w:rsidRPr="00891F3A" w:rsidRDefault="002E2CE5" w:rsidP="00404DE5">
            <w:pPr>
              <w:spacing w:before="0"/>
              <w:jc w:val="left"/>
              <w:rPr>
                <w:szCs w:val="22"/>
                <w:lang w:val="en-CA" w:eastAsia="de-DE"/>
              </w:rPr>
            </w:pPr>
            <w:r w:rsidRPr="00891F3A">
              <w:rPr>
                <w:szCs w:val="22"/>
                <w:lang w:val="en-CA" w:eastAsia="de-DE"/>
              </w:rPr>
              <w:t>M. Salehifar</w:t>
            </w:r>
            <w:r w:rsidR="00404DE5" w:rsidRPr="00891F3A">
              <w:rPr>
                <w:szCs w:val="22"/>
                <w:lang w:val="en-CA" w:eastAsia="de-DE"/>
              </w:rPr>
              <w:t xml:space="preserve">, </w:t>
            </w:r>
            <w:r w:rsidRPr="00891F3A">
              <w:rPr>
                <w:szCs w:val="22"/>
                <w:lang w:val="en-CA" w:eastAsia="de-DE"/>
              </w:rPr>
              <w:t>Y. Wang</w:t>
            </w:r>
            <w:r w:rsidR="00404DE5" w:rsidRPr="00891F3A">
              <w:rPr>
                <w:szCs w:val="22"/>
                <w:lang w:val="en-CA" w:eastAsia="de-DE"/>
              </w:rPr>
              <w:t xml:space="preserve">, </w:t>
            </w:r>
            <w:r w:rsidRPr="00891F3A">
              <w:rPr>
                <w:szCs w:val="22"/>
                <w:lang w:val="en-CA" w:eastAsia="de-DE"/>
              </w:rPr>
              <w:t>Y. He</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p>
        </w:tc>
      </w:tr>
      <w:tr w:rsidR="00404DE5" w:rsidRPr="00BB5A16" w14:paraId="124822B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891F3A" w:rsidRDefault="00AD04C3" w:rsidP="00404DE5">
            <w:pPr>
              <w:spacing w:before="0"/>
              <w:jc w:val="center"/>
              <w:rPr>
                <w:szCs w:val="22"/>
                <w:lang w:val="en-CA" w:eastAsia="de-DE"/>
                <w:rPrChange w:id="34514" w:author="Jens-Rainer Ohm" w:date="2023-05-08T12:56:00Z">
                  <w:rPr>
                    <w:szCs w:val="22"/>
                    <w:lang w:val="de-DE" w:eastAsia="de-DE"/>
                  </w:rPr>
                </w:rPrChange>
              </w:rPr>
            </w:pPr>
            <w:r w:rsidRPr="00891F3A">
              <w:rPr>
                <w:lang w:val="en-CA"/>
                <w:rPrChange w:id="34515" w:author="Jens-Rainer Ohm" w:date="2023-05-08T12:56:00Z">
                  <w:rPr/>
                </w:rPrChange>
              </w:rPr>
              <w:fldChar w:fldCharType="begin"/>
            </w:r>
            <w:r w:rsidRPr="00891F3A">
              <w:rPr>
                <w:lang w:val="en-CA"/>
                <w:rPrChange w:id="34516" w:author="Jens-Rainer Ohm" w:date="2023-05-08T12:56:00Z">
                  <w:rPr/>
                </w:rPrChange>
              </w:rPr>
              <w:instrText xml:space="preserve"> HYPERLINK "file:///C:\\Users\\jens\\Downloads\\current_document.php%3fid=12762" </w:instrText>
            </w:r>
            <w:r w:rsidRPr="00891F3A">
              <w:rPr>
                <w:lang w:val="en-CA"/>
                <w:rPrChange w:id="3451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518" w:author="Jens-Rainer Ohm" w:date="2023-05-08T12:56:00Z">
                  <w:rPr>
                    <w:color w:val="0000FF"/>
                    <w:szCs w:val="22"/>
                    <w:u w:val="single"/>
                    <w:lang w:val="de-DE" w:eastAsia="de-DE"/>
                  </w:rPr>
                </w:rPrChange>
              </w:rPr>
              <w:t>JVET-AD0198</w:t>
            </w:r>
            <w:r w:rsidRPr="00891F3A">
              <w:rPr>
                <w:color w:val="0000FF"/>
                <w:szCs w:val="22"/>
                <w:u w:val="single"/>
                <w:lang w:val="en-CA" w:eastAsia="de-DE"/>
                <w:rPrChange w:id="3451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891F3A" w:rsidRDefault="00404DE5" w:rsidP="00404DE5">
            <w:pPr>
              <w:spacing w:before="0"/>
              <w:jc w:val="center"/>
              <w:rPr>
                <w:szCs w:val="22"/>
                <w:lang w:val="en-CA" w:eastAsia="de-DE"/>
                <w:rPrChange w:id="34520" w:author="Jens-Rainer Ohm" w:date="2023-05-08T12:56:00Z">
                  <w:rPr>
                    <w:szCs w:val="22"/>
                    <w:lang w:val="de-DE" w:eastAsia="de-DE"/>
                  </w:rPr>
                </w:rPrChange>
              </w:rPr>
            </w:pPr>
            <w:r w:rsidRPr="00891F3A">
              <w:rPr>
                <w:szCs w:val="22"/>
                <w:lang w:val="en-CA" w:eastAsia="de-DE"/>
                <w:rPrChange w:id="34521" w:author="Jens-Rainer Ohm" w:date="2023-05-08T12:56:00Z">
                  <w:rPr>
                    <w:szCs w:val="22"/>
                    <w:lang w:val="de-DE" w:eastAsia="de-DE"/>
                  </w:rPr>
                </w:rPrChange>
              </w:rPr>
              <w:t>m628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891F3A" w:rsidRDefault="00404DE5" w:rsidP="00404DE5">
            <w:pPr>
              <w:spacing w:before="0"/>
              <w:jc w:val="left"/>
              <w:rPr>
                <w:szCs w:val="22"/>
                <w:lang w:val="en-CA" w:eastAsia="de-DE"/>
                <w:rPrChange w:id="34522" w:author="Jens-Rainer Ohm" w:date="2023-05-08T12:56:00Z">
                  <w:rPr>
                    <w:szCs w:val="22"/>
                    <w:lang w:val="de-DE" w:eastAsia="de-DE"/>
                  </w:rPr>
                </w:rPrChange>
              </w:rPr>
            </w:pPr>
            <w:r w:rsidRPr="00891F3A">
              <w:rPr>
                <w:szCs w:val="22"/>
                <w:lang w:val="en-CA" w:eastAsia="de-DE"/>
                <w:rPrChange w:id="34523" w:author="Jens-Rainer Ohm" w:date="2023-05-08T12:56:00Z">
                  <w:rPr>
                    <w:szCs w:val="22"/>
                    <w:lang w:val="de-DE" w:eastAsia="de-DE"/>
                  </w:rPr>
                </w:rPrChange>
              </w:rPr>
              <w:t>2023-04-14 19:23: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891F3A" w:rsidRDefault="00404DE5" w:rsidP="00404DE5">
            <w:pPr>
              <w:spacing w:before="0"/>
              <w:jc w:val="left"/>
              <w:rPr>
                <w:szCs w:val="22"/>
                <w:lang w:val="en-CA" w:eastAsia="de-DE"/>
                <w:rPrChange w:id="34524" w:author="Jens-Rainer Ohm" w:date="2023-05-08T12:56:00Z">
                  <w:rPr>
                    <w:szCs w:val="22"/>
                    <w:lang w:val="de-DE" w:eastAsia="de-DE"/>
                  </w:rPr>
                </w:rPrChange>
              </w:rPr>
            </w:pPr>
            <w:r w:rsidRPr="00891F3A">
              <w:rPr>
                <w:szCs w:val="22"/>
                <w:lang w:val="en-CA" w:eastAsia="de-DE"/>
                <w:rPrChange w:id="34525" w:author="Jens-Rainer Ohm" w:date="2023-05-08T12:56:00Z">
                  <w:rPr>
                    <w:szCs w:val="22"/>
                    <w:lang w:val="de-DE" w:eastAsia="de-DE"/>
                  </w:rPr>
                </w:rPrChange>
              </w:rPr>
              <w:t>2023-04-15 04:45: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891F3A" w:rsidRDefault="00404DE5" w:rsidP="00404DE5">
            <w:pPr>
              <w:spacing w:before="0"/>
              <w:jc w:val="left"/>
              <w:rPr>
                <w:szCs w:val="22"/>
                <w:lang w:val="en-CA" w:eastAsia="de-DE"/>
                <w:rPrChange w:id="34526" w:author="Jens-Rainer Ohm" w:date="2023-05-08T12:56:00Z">
                  <w:rPr>
                    <w:szCs w:val="22"/>
                    <w:lang w:val="de-DE" w:eastAsia="de-DE"/>
                  </w:rPr>
                </w:rPrChange>
              </w:rPr>
            </w:pPr>
            <w:r w:rsidRPr="00891F3A">
              <w:rPr>
                <w:szCs w:val="22"/>
                <w:lang w:val="en-CA" w:eastAsia="de-DE"/>
                <w:rPrChange w:id="34527" w:author="Jens-Rainer Ohm" w:date="2023-05-08T12:56:00Z">
                  <w:rPr>
                    <w:szCs w:val="22"/>
                    <w:lang w:val="de-DE" w:eastAsia="de-DE"/>
                  </w:rPr>
                </w:rPrChange>
              </w:rPr>
              <w:t>2023-04-20 20:17: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891F3A" w:rsidRDefault="00404DE5" w:rsidP="00404DE5">
            <w:pPr>
              <w:spacing w:before="0"/>
              <w:jc w:val="left"/>
              <w:rPr>
                <w:szCs w:val="22"/>
                <w:lang w:val="en-CA" w:eastAsia="de-DE"/>
              </w:rPr>
            </w:pPr>
            <w:r w:rsidRPr="00891F3A">
              <w:rPr>
                <w:szCs w:val="22"/>
                <w:lang w:val="en-CA" w:eastAsia="de-DE"/>
              </w:rPr>
              <w:t>EE2-1.20c: Combination of Test1.14 and Test1.19</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0ABB2B23" w:rsidR="00404DE5" w:rsidRPr="00BB5A16" w:rsidRDefault="002E2CE5" w:rsidP="00404DE5">
            <w:pPr>
              <w:spacing w:before="0"/>
              <w:jc w:val="left"/>
              <w:rPr>
                <w:szCs w:val="22"/>
                <w:lang w:val="de-DE" w:eastAsia="de-DE"/>
                <w:rPrChange w:id="34528" w:author="Jens-Rainer Ohm" w:date="2023-05-08T14:00:00Z">
                  <w:rPr>
                    <w:szCs w:val="22"/>
                    <w:lang w:val="de-DE" w:eastAsia="de-DE"/>
                  </w:rPr>
                </w:rPrChange>
              </w:rPr>
            </w:pPr>
            <w:r w:rsidRPr="00BB5A16">
              <w:rPr>
                <w:szCs w:val="22"/>
                <w:lang w:val="de-DE" w:eastAsia="de-DE"/>
                <w:rPrChange w:id="34529" w:author="Jens-Rainer Ohm" w:date="2023-05-08T14:00:00Z">
                  <w:rPr>
                    <w:szCs w:val="22"/>
                    <w:lang w:val="de-DE" w:eastAsia="de-DE"/>
                  </w:rPr>
                </w:rPrChange>
              </w:rPr>
              <w:t>P.-H. Lin</w:t>
            </w:r>
            <w:r w:rsidR="00404DE5" w:rsidRPr="00BB5A16">
              <w:rPr>
                <w:szCs w:val="22"/>
                <w:lang w:val="de-DE" w:eastAsia="de-DE"/>
                <w:rPrChange w:id="34530" w:author="Jens-Rainer Ohm" w:date="2023-05-08T14:00:00Z">
                  <w:rPr>
                    <w:szCs w:val="22"/>
                    <w:lang w:val="de-DE" w:eastAsia="de-DE"/>
                  </w:rPr>
                </w:rPrChange>
              </w:rPr>
              <w:t xml:space="preserve">, </w:t>
            </w:r>
            <w:r w:rsidRPr="00BB5A16">
              <w:rPr>
                <w:szCs w:val="22"/>
                <w:lang w:val="de-DE" w:eastAsia="de-DE"/>
                <w:rPrChange w:id="34531" w:author="Jens-Rainer Ohm" w:date="2023-05-08T14:00:00Z">
                  <w:rPr>
                    <w:szCs w:val="22"/>
                    <w:lang w:val="de-DE" w:eastAsia="de-DE"/>
                  </w:rPr>
                </w:rPrChange>
              </w:rPr>
              <w:t>J.-L- Lin</w:t>
            </w:r>
            <w:r w:rsidR="00404DE5" w:rsidRPr="00BB5A16">
              <w:rPr>
                <w:szCs w:val="22"/>
                <w:lang w:val="de-DE" w:eastAsia="de-DE"/>
                <w:rPrChange w:id="34532" w:author="Jens-Rainer Ohm" w:date="2023-05-08T14:00:00Z">
                  <w:rPr>
                    <w:szCs w:val="22"/>
                    <w:lang w:val="de-DE" w:eastAsia="de-DE"/>
                  </w:rPr>
                </w:rPrChange>
              </w:rPr>
              <w:t xml:space="preserve">, V. Seregin, M. Karczewicz (Qualcomm), </w:t>
            </w:r>
            <w:r w:rsidRPr="00BB5A16">
              <w:rPr>
                <w:szCs w:val="22"/>
                <w:lang w:val="de-DE" w:eastAsia="de-DE"/>
                <w:rPrChange w:id="34533" w:author="Jens-Rainer Ohm" w:date="2023-05-08T14:00:00Z">
                  <w:rPr>
                    <w:szCs w:val="22"/>
                    <w:lang w:val="de-DE" w:eastAsia="de-DE"/>
                  </w:rPr>
                </w:rPrChange>
              </w:rPr>
              <w:t>F. Wang</w:t>
            </w:r>
            <w:r w:rsidR="00404DE5" w:rsidRPr="00BB5A16">
              <w:rPr>
                <w:szCs w:val="22"/>
                <w:lang w:val="de-DE" w:eastAsia="de-DE"/>
                <w:rPrChange w:id="34534" w:author="Jens-Rainer Ohm" w:date="2023-05-08T14:00:00Z">
                  <w:rPr>
                    <w:szCs w:val="22"/>
                    <w:lang w:val="de-DE" w:eastAsia="de-DE"/>
                  </w:rPr>
                </w:rPrChange>
              </w:rPr>
              <w:t xml:space="preserve">, L. Zhang, Y. Yu, H. Yu, D. Wang (OPPO), </w:t>
            </w:r>
            <w:r w:rsidRPr="00BB5A16">
              <w:rPr>
                <w:szCs w:val="22"/>
                <w:lang w:val="de-DE" w:eastAsia="de-DE"/>
                <w:rPrChange w:id="34535" w:author="Jens-Rainer Ohm" w:date="2023-05-08T14:00:00Z">
                  <w:rPr>
                    <w:szCs w:val="22"/>
                    <w:lang w:val="de-DE" w:eastAsia="de-DE"/>
                  </w:rPr>
                </w:rPrChange>
              </w:rPr>
              <w:t>Y. Ma</w:t>
            </w:r>
            <w:r w:rsidR="00404DE5" w:rsidRPr="00BB5A16">
              <w:rPr>
                <w:szCs w:val="22"/>
                <w:lang w:val="de-DE" w:eastAsia="de-DE"/>
                <w:rPrChange w:id="34536" w:author="Jens-Rainer Ohm" w:date="2023-05-08T14:00:00Z">
                  <w:rPr>
                    <w:szCs w:val="22"/>
                    <w:lang w:val="de-DE" w:eastAsia="de-DE"/>
                  </w:rPr>
                </w:rPrChange>
              </w:rPr>
              <w:t xml:space="preserve">, J. Huo, F. Yang </w:t>
            </w:r>
            <w:r w:rsidR="004A3820" w:rsidRPr="00BB5A16">
              <w:rPr>
                <w:szCs w:val="22"/>
                <w:lang w:val="de-DE" w:eastAsia="de-DE"/>
                <w:rPrChange w:id="34537" w:author="Jens-Rainer Ohm" w:date="2023-05-08T14:00:00Z">
                  <w:rPr>
                    <w:szCs w:val="22"/>
                    <w:lang w:val="de-DE" w:eastAsia="de-DE"/>
                  </w:rPr>
                </w:rPrChange>
              </w:rPr>
              <w:t>(Xidian Univ.)</w:t>
            </w:r>
          </w:p>
        </w:tc>
      </w:tr>
      <w:tr w:rsidR="00404DE5" w:rsidRPr="00BB5A16" w14:paraId="451D73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891F3A" w:rsidRDefault="00AD04C3" w:rsidP="00404DE5">
            <w:pPr>
              <w:spacing w:before="0"/>
              <w:jc w:val="center"/>
              <w:rPr>
                <w:szCs w:val="22"/>
                <w:lang w:val="en-CA" w:eastAsia="de-DE"/>
                <w:rPrChange w:id="34538" w:author="Jens-Rainer Ohm" w:date="2023-05-08T12:56:00Z">
                  <w:rPr>
                    <w:szCs w:val="22"/>
                    <w:lang w:val="de-DE" w:eastAsia="de-DE"/>
                  </w:rPr>
                </w:rPrChange>
              </w:rPr>
            </w:pPr>
            <w:r w:rsidRPr="00891F3A">
              <w:rPr>
                <w:lang w:val="en-CA"/>
                <w:rPrChange w:id="34539" w:author="Jens-Rainer Ohm" w:date="2023-05-08T12:56:00Z">
                  <w:rPr/>
                </w:rPrChange>
              </w:rPr>
              <w:fldChar w:fldCharType="begin"/>
            </w:r>
            <w:r w:rsidRPr="00891F3A">
              <w:rPr>
                <w:lang w:val="en-CA"/>
                <w:rPrChange w:id="34540" w:author="Jens-Rainer Ohm" w:date="2023-05-08T12:56:00Z">
                  <w:rPr/>
                </w:rPrChange>
              </w:rPr>
              <w:instrText xml:space="preserve"> HYPERLINK "file:///C:\\Users\\jens\\Downloads\\current_document.php%3fid=12763" </w:instrText>
            </w:r>
            <w:r w:rsidRPr="00891F3A">
              <w:rPr>
                <w:lang w:val="en-CA"/>
                <w:rPrChange w:id="3454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542" w:author="Jens-Rainer Ohm" w:date="2023-05-08T12:56:00Z">
                  <w:rPr>
                    <w:color w:val="0000FF"/>
                    <w:szCs w:val="22"/>
                    <w:u w:val="single"/>
                    <w:lang w:val="de-DE" w:eastAsia="de-DE"/>
                  </w:rPr>
                </w:rPrChange>
              </w:rPr>
              <w:t>JVET-AD0199</w:t>
            </w:r>
            <w:r w:rsidRPr="00891F3A">
              <w:rPr>
                <w:color w:val="0000FF"/>
                <w:szCs w:val="22"/>
                <w:u w:val="single"/>
                <w:lang w:val="en-CA" w:eastAsia="de-DE"/>
                <w:rPrChange w:id="3454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891F3A" w:rsidRDefault="00404DE5" w:rsidP="00404DE5">
            <w:pPr>
              <w:spacing w:before="0"/>
              <w:jc w:val="center"/>
              <w:rPr>
                <w:szCs w:val="22"/>
                <w:lang w:val="en-CA" w:eastAsia="de-DE"/>
                <w:rPrChange w:id="34544" w:author="Jens-Rainer Ohm" w:date="2023-05-08T12:56:00Z">
                  <w:rPr>
                    <w:szCs w:val="22"/>
                    <w:lang w:val="de-DE" w:eastAsia="de-DE"/>
                  </w:rPr>
                </w:rPrChange>
              </w:rPr>
            </w:pPr>
            <w:r w:rsidRPr="00891F3A">
              <w:rPr>
                <w:szCs w:val="22"/>
                <w:lang w:val="en-CA" w:eastAsia="de-DE"/>
                <w:rPrChange w:id="34545" w:author="Jens-Rainer Ohm" w:date="2023-05-08T12:56:00Z">
                  <w:rPr>
                    <w:szCs w:val="22"/>
                    <w:lang w:val="de-DE" w:eastAsia="de-DE"/>
                  </w:rPr>
                </w:rPrChange>
              </w:rPr>
              <w:t>m6288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891F3A" w:rsidRDefault="00404DE5" w:rsidP="00404DE5">
            <w:pPr>
              <w:spacing w:before="0"/>
              <w:jc w:val="left"/>
              <w:rPr>
                <w:szCs w:val="22"/>
                <w:lang w:val="en-CA" w:eastAsia="de-DE"/>
                <w:rPrChange w:id="34546" w:author="Jens-Rainer Ohm" w:date="2023-05-08T12:56:00Z">
                  <w:rPr>
                    <w:szCs w:val="22"/>
                    <w:lang w:val="de-DE" w:eastAsia="de-DE"/>
                  </w:rPr>
                </w:rPrChange>
              </w:rPr>
            </w:pPr>
            <w:r w:rsidRPr="00891F3A">
              <w:rPr>
                <w:szCs w:val="22"/>
                <w:lang w:val="en-CA" w:eastAsia="de-DE"/>
                <w:rPrChange w:id="34547" w:author="Jens-Rainer Ohm" w:date="2023-05-08T12:56:00Z">
                  <w:rPr>
                    <w:szCs w:val="22"/>
                    <w:lang w:val="de-DE" w:eastAsia="de-DE"/>
                  </w:rPr>
                </w:rPrChange>
              </w:rPr>
              <w:t>2023-04-14 19:35: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891F3A" w:rsidRDefault="00404DE5" w:rsidP="00404DE5">
            <w:pPr>
              <w:spacing w:before="0"/>
              <w:jc w:val="left"/>
              <w:rPr>
                <w:szCs w:val="22"/>
                <w:lang w:val="en-CA" w:eastAsia="de-DE"/>
                <w:rPrChange w:id="34548" w:author="Jens-Rainer Ohm" w:date="2023-05-08T12:56:00Z">
                  <w:rPr>
                    <w:szCs w:val="22"/>
                    <w:lang w:val="de-DE" w:eastAsia="de-DE"/>
                  </w:rPr>
                </w:rPrChange>
              </w:rPr>
            </w:pPr>
            <w:r w:rsidRPr="00891F3A">
              <w:rPr>
                <w:szCs w:val="22"/>
                <w:lang w:val="en-CA" w:eastAsia="de-DE"/>
                <w:rPrChange w:id="34549" w:author="Jens-Rainer Ohm" w:date="2023-05-08T12:56:00Z">
                  <w:rPr>
                    <w:szCs w:val="22"/>
                    <w:lang w:val="de-DE" w:eastAsia="de-DE"/>
                  </w:rPr>
                </w:rPrChange>
              </w:rPr>
              <w:t>2023-04-14 21:2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891F3A" w:rsidRDefault="00404DE5" w:rsidP="00404DE5">
            <w:pPr>
              <w:spacing w:before="0"/>
              <w:jc w:val="left"/>
              <w:rPr>
                <w:szCs w:val="22"/>
                <w:lang w:val="en-CA" w:eastAsia="de-DE"/>
                <w:rPrChange w:id="34550" w:author="Jens-Rainer Ohm" w:date="2023-05-08T12:56:00Z">
                  <w:rPr>
                    <w:szCs w:val="22"/>
                    <w:lang w:val="de-DE" w:eastAsia="de-DE"/>
                  </w:rPr>
                </w:rPrChange>
              </w:rPr>
            </w:pPr>
            <w:r w:rsidRPr="00891F3A">
              <w:rPr>
                <w:szCs w:val="22"/>
                <w:lang w:val="en-CA" w:eastAsia="de-DE"/>
                <w:rPrChange w:id="34551" w:author="Jens-Rainer Ohm" w:date="2023-05-08T12:56:00Z">
                  <w:rPr>
                    <w:szCs w:val="22"/>
                    <w:lang w:val="de-DE" w:eastAsia="de-DE"/>
                  </w:rPr>
                </w:rPrChange>
              </w:rPr>
              <w:t>2023-04-14 21:2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891F3A" w:rsidRDefault="00404DE5" w:rsidP="00404DE5">
            <w:pPr>
              <w:spacing w:before="0"/>
              <w:jc w:val="left"/>
              <w:rPr>
                <w:szCs w:val="22"/>
                <w:lang w:val="en-CA" w:eastAsia="de-DE"/>
              </w:rPr>
            </w:pPr>
            <w:r w:rsidRPr="00891F3A">
              <w:rPr>
                <w:szCs w:val="22"/>
                <w:lang w:val="en-CA" w:eastAsia="de-DE"/>
              </w:rPr>
              <w:t>EE2-3.2: IBC MBVD list deriv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032C2A03" w:rsidR="00404DE5" w:rsidRPr="00BB5A16" w:rsidRDefault="002E2CE5" w:rsidP="00404DE5">
            <w:pPr>
              <w:spacing w:before="0"/>
              <w:jc w:val="left"/>
              <w:rPr>
                <w:szCs w:val="22"/>
                <w:lang w:val="de-DE" w:eastAsia="de-DE"/>
                <w:rPrChange w:id="34552" w:author="Jens-Rainer Ohm" w:date="2023-05-08T14:00:00Z">
                  <w:rPr>
                    <w:szCs w:val="22"/>
                    <w:lang w:val="de-DE" w:eastAsia="de-DE"/>
                  </w:rPr>
                </w:rPrChange>
              </w:rPr>
            </w:pPr>
            <w:r w:rsidRPr="00BB5A16">
              <w:rPr>
                <w:szCs w:val="22"/>
                <w:lang w:val="de-DE" w:eastAsia="de-DE"/>
                <w:rPrChange w:id="34553" w:author="Jens-Rainer Ohm" w:date="2023-05-08T14:00:00Z">
                  <w:rPr>
                    <w:szCs w:val="22"/>
                    <w:lang w:val="de-DE" w:eastAsia="de-DE"/>
                  </w:rPr>
                </w:rPrChange>
              </w:rPr>
              <w:t>Z. Zhang</w:t>
            </w:r>
            <w:r w:rsidR="00404DE5" w:rsidRPr="00BB5A16">
              <w:rPr>
                <w:szCs w:val="22"/>
                <w:lang w:val="de-DE" w:eastAsia="de-DE"/>
                <w:rPrChange w:id="34554" w:author="Jens-Rainer Ohm" w:date="2023-05-08T14:00:00Z">
                  <w:rPr>
                    <w:szCs w:val="22"/>
                    <w:lang w:val="de-DE" w:eastAsia="de-DE"/>
                  </w:rPr>
                </w:rPrChange>
              </w:rPr>
              <w:t>, P. Nikitin, H. Huang, V. Seregin, M. Karczewicz (Qualcomm)</w:t>
            </w:r>
          </w:p>
        </w:tc>
      </w:tr>
      <w:tr w:rsidR="00404DE5" w:rsidRPr="00891F3A" w14:paraId="4828B27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891F3A" w:rsidRDefault="00AD04C3" w:rsidP="00404DE5">
            <w:pPr>
              <w:spacing w:before="0"/>
              <w:jc w:val="center"/>
              <w:rPr>
                <w:szCs w:val="22"/>
                <w:lang w:val="en-CA" w:eastAsia="de-DE"/>
                <w:rPrChange w:id="34555" w:author="Jens-Rainer Ohm" w:date="2023-05-08T12:56:00Z">
                  <w:rPr>
                    <w:szCs w:val="22"/>
                    <w:lang w:val="de-DE" w:eastAsia="de-DE"/>
                  </w:rPr>
                </w:rPrChange>
              </w:rPr>
            </w:pPr>
            <w:r w:rsidRPr="00891F3A">
              <w:rPr>
                <w:lang w:val="en-CA"/>
                <w:rPrChange w:id="34556" w:author="Jens-Rainer Ohm" w:date="2023-05-08T12:56:00Z">
                  <w:rPr/>
                </w:rPrChange>
              </w:rPr>
              <w:fldChar w:fldCharType="begin"/>
            </w:r>
            <w:r w:rsidRPr="00891F3A">
              <w:rPr>
                <w:lang w:val="en-CA"/>
                <w:rPrChange w:id="34557" w:author="Jens-Rainer Ohm" w:date="2023-05-08T12:56:00Z">
                  <w:rPr/>
                </w:rPrChange>
              </w:rPr>
              <w:instrText xml:space="preserve"> HYPERLINK "file:///C:\\Users\\jens\\Downloads\\current_document.php%3fid=12764" </w:instrText>
            </w:r>
            <w:r w:rsidRPr="00891F3A">
              <w:rPr>
                <w:lang w:val="en-CA"/>
                <w:rPrChange w:id="3455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559" w:author="Jens-Rainer Ohm" w:date="2023-05-08T12:56:00Z">
                  <w:rPr>
                    <w:color w:val="0000FF"/>
                    <w:szCs w:val="22"/>
                    <w:u w:val="single"/>
                    <w:lang w:val="de-DE" w:eastAsia="de-DE"/>
                  </w:rPr>
                </w:rPrChange>
              </w:rPr>
              <w:t>JVET-AD0200</w:t>
            </w:r>
            <w:r w:rsidRPr="00891F3A">
              <w:rPr>
                <w:color w:val="0000FF"/>
                <w:szCs w:val="22"/>
                <w:u w:val="single"/>
                <w:lang w:val="en-CA" w:eastAsia="de-DE"/>
                <w:rPrChange w:id="3456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891F3A" w:rsidRDefault="00404DE5" w:rsidP="00404DE5">
            <w:pPr>
              <w:spacing w:before="0"/>
              <w:jc w:val="center"/>
              <w:rPr>
                <w:szCs w:val="22"/>
                <w:lang w:val="en-CA" w:eastAsia="de-DE"/>
                <w:rPrChange w:id="34561" w:author="Jens-Rainer Ohm" w:date="2023-05-08T12:56:00Z">
                  <w:rPr>
                    <w:szCs w:val="22"/>
                    <w:lang w:val="de-DE" w:eastAsia="de-DE"/>
                  </w:rPr>
                </w:rPrChange>
              </w:rPr>
            </w:pPr>
            <w:r w:rsidRPr="00891F3A">
              <w:rPr>
                <w:szCs w:val="22"/>
                <w:lang w:val="en-CA" w:eastAsia="de-DE"/>
                <w:rPrChange w:id="34562" w:author="Jens-Rainer Ohm" w:date="2023-05-08T12:56:00Z">
                  <w:rPr>
                    <w:szCs w:val="22"/>
                    <w:lang w:val="de-DE" w:eastAsia="de-DE"/>
                  </w:rPr>
                </w:rPrChange>
              </w:rPr>
              <w:t>m6288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891F3A" w:rsidRDefault="00404DE5" w:rsidP="00404DE5">
            <w:pPr>
              <w:spacing w:before="0"/>
              <w:jc w:val="left"/>
              <w:rPr>
                <w:szCs w:val="22"/>
                <w:lang w:val="en-CA" w:eastAsia="de-DE"/>
                <w:rPrChange w:id="34563" w:author="Jens-Rainer Ohm" w:date="2023-05-08T12:56:00Z">
                  <w:rPr>
                    <w:szCs w:val="22"/>
                    <w:lang w:val="de-DE" w:eastAsia="de-DE"/>
                  </w:rPr>
                </w:rPrChange>
              </w:rPr>
            </w:pPr>
            <w:r w:rsidRPr="00891F3A">
              <w:rPr>
                <w:szCs w:val="22"/>
                <w:lang w:val="en-CA" w:eastAsia="de-DE"/>
                <w:rPrChange w:id="34564" w:author="Jens-Rainer Ohm" w:date="2023-05-08T12:56:00Z">
                  <w:rPr>
                    <w:szCs w:val="22"/>
                    <w:lang w:val="de-DE" w:eastAsia="de-DE"/>
                  </w:rPr>
                </w:rPrChange>
              </w:rPr>
              <w:t>2023-04-14 19:52: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891F3A" w:rsidRDefault="00404DE5" w:rsidP="00404DE5">
            <w:pPr>
              <w:spacing w:before="0"/>
              <w:jc w:val="left"/>
              <w:rPr>
                <w:szCs w:val="22"/>
                <w:lang w:val="en-CA" w:eastAsia="de-DE"/>
                <w:rPrChange w:id="34565" w:author="Jens-Rainer Ohm" w:date="2023-05-08T12:56:00Z">
                  <w:rPr>
                    <w:szCs w:val="22"/>
                    <w:lang w:val="de-DE" w:eastAsia="de-DE"/>
                  </w:rPr>
                </w:rPrChange>
              </w:rPr>
            </w:pPr>
            <w:r w:rsidRPr="00891F3A">
              <w:rPr>
                <w:szCs w:val="22"/>
                <w:lang w:val="en-CA" w:eastAsia="de-DE"/>
                <w:rPrChange w:id="34566" w:author="Jens-Rainer Ohm" w:date="2023-05-08T12:56:00Z">
                  <w:rPr>
                    <w:szCs w:val="22"/>
                    <w:lang w:val="de-DE" w:eastAsia="de-DE"/>
                  </w:rPr>
                </w:rPrChange>
              </w:rPr>
              <w:t>2023-04-14 20:09: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891F3A" w:rsidRDefault="00404DE5" w:rsidP="00404DE5">
            <w:pPr>
              <w:spacing w:before="0"/>
              <w:jc w:val="left"/>
              <w:rPr>
                <w:szCs w:val="22"/>
                <w:lang w:val="en-CA" w:eastAsia="de-DE"/>
                <w:rPrChange w:id="34567" w:author="Jens-Rainer Ohm" w:date="2023-05-08T12:56:00Z">
                  <w:rPr>
                    <w:szCs w:val="22"/>
                    <w:lang w:val="de-DE" w:eastAsia="de-DE"/>
                  </w:rPr>
                </w:rPrChange>
              </w:rPr>
            </w:pPr>
            <w:r w:rsidRPr="00891F3A">
              <w:rPr>
                <w:szCs w:val="22"/>
                <w:lang w:val="en-CA" w:eastAsia="de-DE"/>
                <w:rPrChange w:id="34568" w:author="Jens-Rainer Ohm" w:date="2023-05-08T12:56:00Z">
                  <w:rPr>
                    <w:szCs w:val="22"/>
                    <w:lang w:val="de-DE" w:eastAsia="de-DE"/>
                  </w:rPr>
                </w:rPrChange>
              </w:rPr>
              <w:t>2023-04-21 08:33: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891F3A" w:rsidRDefault="00404DE5" w:rsidP="00404DE5">
            <w:pPr>
              <w:spacing w:before="0"/>
              <w:jc w:val="left"/>
              <w:rPr>
                <w:szCs w:val="22"/>
                <w:lang w:val="en-CA" w:eastAsia="de-DE"/>
              </w:rPr>
            </w:pPr>
            <w:r w:rsidRPr="00891F3A">
              <w:rPr>
                <w:szCs w:val="22"/>
                <w:lang w:val="en-CA" w:eastAsia="de-DE"/>
              </w:rPr>
              <w:t>EE2-related: InterMTS for IBC and 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58293BCC" w:rsidR="00404DE5" w:rsidRPr="00891F3A" w:rsidRDefault="002E2CE5" w:rsidP="00404DE5">
            <w:pPr>
              <w:spacing w:before="0"/>
              <w:jc w:val="left"/>
              <w:rPr>
                <w:szCs w:val="22"/>
                <w:lang w:val="en-CA" w:eastAsia="de-DE"/>
                <w:rPrChange w:id="34569" w:author="Jens-Rainer Ohm" w:date="2023-05-08T12:56:00Z">
                  <w:rPr>
                    <w:szCs w:val="22"/>
                    <w:lang w:val="de-DE" w:eastAsia="de-DE"/>
                  </w:rPr>
                </w:rPrChange>
              </w:rPr>
            </w:pPr>
            <w:r w:rsidRPr="00891F3A">
              <w:rPr>
                <w:szCs w:val="22"/>
                <w:lang w:val="en-CA" w:eastAsia="de-DE"/>
                <w:rPrChange w:id="34570" w:author="Jens-Rainer Ohm" w:date="2023-05-08T12:56:00Z">
                  <w:rPr>
                    <w:szCs w:val="22"/>
                    <w:lang w:val="de-DE" w:eastAsia="de-DE"/>
                  </w:rPr>
                </w:rPrChange>
              </w:rPr>
              <w:t>P. Garus</w:t>
            </w:r>
            <w:r w:rsidR="00404DE5" w:rsidRPr="00891F3A">
              <w:rPr>
                <w:szCs w:val="22"/>
                <w:lang w:val="en-CA" w:eastAsia="de-DE"/>
                <w:rPrChange w:id="34571" w:author="Jens-Rainer Ohm" w:date="2023-05-08T12:56:00Z">
                  <w:rPr>
                    <w:szCs w:val="22"/>
                    <w:lang w:val="de-DE" w:eastAsia="de-DE"/>
                  </w:rPr>
                </w:rPrChange>
              </w:rPr>
              <w:t xml:space="preserve">, </w:t>
            </w:r>
            <w:r w:rsidRPr="00891F3A">
              <w:rPr>
                <w:szCs w:val="22"/>
                <w:lang w:val="en-CA" w:eastAsia="de-DE"/>
                <w:rPrChange w:id="34572" w:author="Jens-Rainer Ohm" w:date="2023-05-08T12:56:00Z">
                  <w:rPr>
                    <w:szCs w:val="22"/>
                    <w:lang w:val="de-DE" w:eastAsia="de-DE"/>
                  </w:rPr>
                </w:rPrChange>
              </w:rPr>
              <w:t>M. Coban</w:t>
            </w:r>
            <w:r w:rsidR="00404DE5" w:rsidRPr="00891F3A">
              <w:rPr>
                <w:szCs w:val="22"/>
                <w:lang w:val="en-CA" w:eastAsia="de-DE"/>
                <w:rPrChange w:id="34573" w:author="Jens-Rainer Ohm" w:date="2023-05-08T12:56:00Z">
                  <w:rPr>
                    <w:szCs w:val="22"/>
                    <w:lang w:val="de-DE" w:eastAsia="de-DE"/>
                  </w:rPr>
                </w:rPrChange>
              </w:rPr>
              <w:t xml:space="preserve">, </w:t>
            </w:r>
            <w:r w:rsidRPr="00891F3A">
              <w:rPr>
                <w:szCs w:val="22"/>
                <w:lang w:val="en-CA" w:eastAsia="de-DE"/>
                <w:rPrChange w:id="34574" w:author="Jens-Rainer Ohm" w:date="2023-05-08T12:56:00Z">
                  <w:rPr>
                    <w:szCs w:val="22"/>
                    <w:lang w:val="de-DE" w:eastAsia="de-DE"/>
                  </w:rPr>
                </w:rPrChange>
              </w:rPr>
              <w:t>B. Ray</w:t>
            </w:r>
            <w:r w:rsidR="00404DE5" w:rsidRPr="00891F3A">
              <w:rPr>
                <w:szCs w:val="22"/>
                <w:lang w:val="en-CA" w:eastAsia="de-DE"/>
                <w:rPrChange w:id="34575" w:author="Jens-Rainer Ohm" w:date="2023-05-08T12:56:00Z">
                  <w:rPr>
                    <w:szCs w:val="22"/>
                    <w:lang w:val="de-DE" w:eastAsia="de-DE"/>
                  </w:rPr>
                </w:rPrChange>
              </w:rPr>
              <w:t xml:space="preserve">, </w:t>
            </w:r>
            <w:r w:rsidRPr="00891F3A">
              <w:rPr>
                <w:szCs w:val="22"/>
                <w:lang w:val="en-CA" w:eastAsia="de-DE"/>
                <w:rPrChange w:id="34576" w:author="Jens-Rainer Ohm" w:date="2023-05-08T12:56:00Z">
                  <w:rPr>
                    <w:szCs w:val="22"/>
                    <w:lang w:val="de-DE" w:eastAsia="de-DE"/>
                  </w:rPr>
                </w:rPrChange>
              </w:rPr>
              <w:t>V. Seregin</w:t>
            </w:r>
            <w:r w:rsidR="00404DE5" w:rsidRPr="00891F3A">
              <w:rPr>
                <w:szCs w:val="22"/>
                <w:lang w:val="en-CA" w:eastAsia="de-DE"/>
                <w:rPrChange w:id="34577" w:author="Jens-Rainer Ohm" w:date="2023-05-08T12:56:00Z">
                  <w:rPr>
                    <w:szCs w:val="22"/>
                    <w:lang w:val="de-DE" w:eastAsia="de-DE"/>
                  </w:rPr>
                </w:rPrChange>
              </w:rPr>
              <w:t xml:space="preserve">, </w:t>
            </w:r>
            <w:r w:rsidRPr="00891F3A">
              <w:rPr>
                <w:szCs w:val="22"/>
                <w:lang w:val="en-CA" w:eastAsia="de-DE"/>
                <w:rPrChange w:id="34578" w:author="Jens-Rainer Ohm" w:date="2023-05-08T12:56:00Z">
                  <w:rPr>
                    <w:szCs w:val="22"/>
                    <w:lang w:val="de-DE" w:eastAsia="de-DE"/>
                  </w:rPr>
                </w:rPrChange>
              </w:rPr>
              <w:t>M. Karczewicz (Qualcomm)</w:t>
            </w:r>
          </w:p>
        </w:tc>
      </w:tr>
      <w:tr w:rsidR="00404DE5" w:rsidRPr="00891F3A" w14:paraId="7514E08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891F3A" w:rsidRDefault="00AD04C3" w:rsidP="00404DE5">
            <w:pPr>
              <w:spacing w:before="0"/>
              <w:jc w:val="center"/>
              <w:rPr>
                <w:szCs w:val="22"/>
                <w:lang w:val="en-CA" w:eastAsia="de-DE"/>
                <w:rPrChange w:id="34579" w:author="Jens-Rainer Ohm" w:date="2023-05-08T12:56:00Z">
                  <w:rPr>
                    <w:szCs w:val="22"/>
                    <w:lang w:val="de-DE" w:eastAsia="de-DE"/>
                  </w:rPr>
                </w:rPrChange>
              </w:rPr>
            </w:pPr>
            <w:r w:rsidRPr="00891F3A">
              <w:rPr>
                <w:lang w:val="en-CA"/>
                <w:rPrChange w:id="34580" w:author="Jens-Rainer Ohm" w:date="2023-05-08T12:56:00Z">
                  <w:rPr/>
                </w:rPrChange>
              </w:rPr>
              <w:lastRenderedPageBreak/>
              <w:fldChar w:fldCharType="begin"/>
            </w:r>
            <w:r w:rsidRPr="00891F3A">
              <w:rPr>
                <w:lang w:val="en-CA"/>
                <w:rPrChange w:id="34581" w:author="Jens-Rainer Ohm" w:date="2023-05-08T12:56:00Z">
                  <w:rPr/>
                </w:rPrChange>
              </w:rPr>
              <w:instrText xml:space="preserve"> HYPERLINK "file:///C:\\Users\\jens\\Downloads\\current_document.php%3fid=12765" </w:instrText>
            </w:r>
            <w:r w:rsidRPr="00891F3A">
              <w:rPr>
                <w:lang w:val="en-CA"/>
                <w:rPrChange w:id="3458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583" w:author="Jens-Rainer Ohm" w:date="2023-05-08T12:56:00Z">
                  <w:rPr>
                    <w:color w:val="0000FF"/>
                    <w:szCs w:val="22"/>
                    <w:u w:val="single"/>
                    <w:lang w:val="de-DE" w:eastAsia="de-DE"/>
                  </w:rPr>
                </w:rPrChange>
              </w:rPr>
              <w:t>JVET-AD0201</w:t>
            </w:r>
            <w:r w:rsidRPr="00891F3A">
              <w:rPr>
                <w:color w:val="0000FF"/>
                <w:szCs w:val="22"/>
                <w:u w:val="single"/>
                <w:lang w:val="en-CA" w:eastAsia="de-DE"/>
                <w:rPrChange w:id="3458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891F3A" w:rsidRDefault="00404DE5" w:rsidP="00404DE5">
            <w:pPr>
              <w:spacing w:before="0"/>
              <w:jc w:val="center"/>
              <w:rPr>
                <w:szCs w:val="22"/>
                <w:lang w:val="en-CA" w:eastAsia="de-DE"/>
                <w:rPrChange w:id="34585" w:author="Jens-Rainer Ohm" w:date="2023-05-08T12:56:00Z">
                  <w:rPr>
                    <w:szCs w:val="22"/>
                    <w:lang w:val="de-DE" w:eastAsia="de-DE"/>
                  </w:rPr>
                </w:rPrChange>
              </w:rPr>
            </w:pPr>
            <w:r w:rsidRPr="00891F3A">
              <w:rPr>
                <w:szCs w:val="22"/>
                <w:lang w:val="en-CA" w:eastAsia="de-DE"/>
                <w:rPrChange w:id="34586" w:author="Jens-Rainer Ohm" w:date="2023-05-08T12:56:00Z">
                  <w:rPr>
                    <w:szCs w:val="22"/>
                    <w:lang w:val="de-DE" w:eastAsia="de-DE"/>
                  </w:rPr>
                </w:rPrChange>
              </w:rPr>
              <w:t>m6288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891F3A" w:rsidRDefault="00404DE5" w:rsidP="00404DE5">
            <w:pPr>
              <w:spacing w:before="0"/>
              <w:jc w:val="left"/>
              <w:rPr>
                <w:szCs w:val="22"/>
                <w:lang w:val="en-CA" w:eastAsia="de-DE"/>
                <w:rPrChange w:id="34587" w:author="Jens-Rainer Ohm" w:date="2023-05-08T12:56:00Z">
                  <w:rPr>
                    <w:szCs w:val="22"/>
                    <w:lang w:val="de-DE" w:eastAsia="de-DE"/>
                  </w:rPr>
                </w:rPrChange>
              </w:rPr>
            </w:pPr>
            <w:r w:rsidRPr="00891F3A">
              <w:rPr>
                <w:szCs w:val="22"/>
                <w:lang w:val="en-CA" w:eastAsia="de-DE"/>
                <w:rPrChange w:id="34588" w:author="Jens-Rainer Ohm" w:date="2023-05-08T12:56:00Z">
                  <w:rPr>
                    <w:szCs w:val="22"/>
                    <w:lang w:val="de-DE" w:eastAsia="de-DE"/>
                  </w:rPr>
                </w:rPrChange>
              </w:rPr>
              <w:t>2023-04-14 20:00: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891F3A" w:rsidRDefault="00404DE5" w:rsidP="00404DE5">
            <w:pPr>
              <w:spacing w:before="0"/>
              <w:jc w:val="left"/>
              <w:rPr>
                <w:szCs w:val="22"/>
                <w:lang w:val="en-CA" w:eastAsia="de-DE"/>
                <w:rPrChange w:id="34589" w:author="Jens-Rainer Ohm" w:date="2023-05-08T12:56:00Z">
                  <w:rPr>
                    <w:szCs w:val="22"/>
                    <w:lang w:val="de-DE" w:eastAsia="de-DE"/>
                  </w:rPr>
                </w:rPrChange>
              </w:rPr>
            </w:pPr>
            <w:r w:rsidRPr="00891F3A">
              <w:rPr>
                <w:szCs w:val="22"/>
                <w:lang w:val="en-CA" w:eastAsia="de-DE"/>
                <w:rPrChange w:id="34590" w:author="Jens-Rainer Ohm" w:date="2023-05-08T12:56:00Z">
                  <w:rPr>
                    <w:szCs w:val="22"/>
                    <w:lang w:val="de-DE" w:eastAsia="de-DE"/>
                  </w:rPr>
                </w:rPrChange>
              </w:rPr>
              <w:t>2023-04-14 20:02: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891F3A" w:rsidRDefault="00404DE5" w:rsidP="00404DE5">
            <w:pPr>
              <w:spacing w:before="0"/>
              <w:jc w:val="left"/>
              <w:rPr>
                <w:szCs w:val="22"/>
                <w:lang w:val="en-CA" w:eastAsia="de-DE"/>
                <w:rPrChange w:id="34591" w:author="Jens-Rainer Ohm" w:date="2023-05-08T12:56:00Z">
                  <w:rPr>
                    <w:szCs w:val="22"/>
                    <w:lang w:val="de-DE" w:eastAsia="de-DE"/>
                  </w:rPr>
                </w:rPrChange>
              </w:rPr>
            </w:pPr>
            <w:r w:rsidRPr="00891F3A">
              <w:rPr>
                <w:szCs w:val="22"/>
                <w:lang w:val="en-CA" w:eastAsia="de-DE"/>
                <w:rPrChange w:id="34592" w:author="Jens-Rainer Ohm" w:date="2023-05-08T12:56:00Z">
                  <w:rPr>
                    <w:szCs w:val="22"/>
                    <w:lang w:val="de-DE" w:eastAsia="de-DE"/>
                  </w:rPr>
                </w:rPrChange>
              </w:rPr>
              <w:t>2023-04-14 20:02: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891F3A" w:rsidRDefault="00404DE5" w:rsidP="00404DE5">
            <w:pPr>
              <w:spacing w:before="0"/>
              <w:jc w:val="left"/>
              <w:rPr>
                <w:szCs w:val="22"/>
                <w:lang w:val="en-CA" w:eastAsia="de-DE"/>
              </w:rPr>
            </w:pPr>
            <w:r w:rsidRPr="00891F3A">
              <w:rPr>
                <w:szCs w:val="22"/>
                <w:lang w:val="en-CA" w:eastAsia="de-DE"/>
              </w:rPr>
              <w:t>AHG4: Availability and copyright status of 3DV test material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891F3A" w:rsidRDefault="00404DE5" w:rsidP="00404DE5">
            <w:pPr>
              <w:spacing w:before="0"/>
              <w:jc w:val="left"/>
              <w:rPr>
                <w:szCs w:val="22"/>
                <w:lang w:val="en-CA" w:eastAsia="de-DE"/>
                <w:rPrChange w:id="34593" w:author="Jens-Rainer Ohm" w:date="2023-05-08T12:56:00Z">
                  <w:rPr>
                    <w:szCs w:val="22"/>
                    <w:lang w:val="de-DE" w:eastAsia="de-DE"/>
                  </w:rPr>
                </w:rPrChange>
              </w:rPr>
            </w:pPr>
            <w:r w:rsidRPr="00891F3A">
              <w:rPr>
                <w:szCs w:val="22"/>
                <w:lang w:val="en-CA" w:eastAsia="de-DE"/>
                <w:rPrChange w:id="34594" w:author="Jens-Rainer Ohm" w:date="2023-05-08T12:56:00Z">
                  <w:rPr>
                    <w:szCs w:val="22"/>
                    <w:lang w:val="de-DE" w:eastAsia="de-DE"/>
                  </w:rPr>
                </w:rPrChange>
              </w:rPr>
              <w:t xml:space="preserve">K. </w:t>
            </w:r>
            <w:r w:rsidR="004A3820" w:rsidRPr="00891F3A">
              <w:rPr>
                <w:szCs w:val="22"/>
                <w:lang w:val="en-CA" w:eastAsia="de-DE"/>
                <w:rPrChange w:id="34595" w:author="Jens-Rainer Ohm" w:date="2023-05-08T12:56:00Z">
                  <w:rPr>
                    <w:szCs w:val="22"/>
                    <w:lang w:val="de-DE" w:eastAsia="de-DE"/>
                  </w:rPr>
                </w:rPrChange>
              </w:rPr>
              <w:t>Sühring</w:t>
            </w:r>
            <w:r w:rsidRPr="00891F3A">
              <w:rPr>
                <w:szCs w:val="22"/>
                <w:lang w:val="en-CA" w:eastAsia="de-DE"/>
                <w:rPrChange w:id="34596" w:author="Jens-Rainer Ohm" w:date="2023-05-08T12:56:00Z">
                  <w:rPr>
                    <w:szCs w:val="22"/>
                    <w:lang w:val="de-DE" w:eastAsia="de-DE"/>
                  </w:rPr>
                </w:rPrChange>
              </w:rPr>
              <w:t xml:space="preserve"> (HHI)</w:t>
            </w:r>
          </w:p>
        </w:tc>
      </w:tr>
      <w:tr w:rsidR="00404DE5" w:rsidRPr="00BB5A16" w14:paraId="5266C7D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891F3A" w:rsidRDefault="00AD04C3" w:rsidP="00404DE5">
            <w:pPr>
              <w:spacing w:before="0"/>
              <w:jc w:val="center"/>
              <w:rPr>
                <w:szCs w:val="22"/>
                <w:lang w:val="en-CA" w:eastAsia="de-DE"/>
                <w:rPrChange w:id="34597" w:author="Jens-Rainer Ohm" w:date="2023-05-08T12:56:00Z">
                  <w:rPr>
                    <w:szCs w:val="22"/>
                    <w:lang w:val="de-DE" w:eastAsia="de-DE"/>
                  </w:rPr>
                </w:rPrChange>
              </w:rPr>
            </w:pPr>
            <w:r w:rsidRPr="00891F3A">
              <w:rPr>
                <w:lang w:val="en-CA"/>
                <w:rPrChange w:id="34598" w:author="Jens-Rainer Ohm" w:date="2023-05-08T12:56:00Z">
                  <w:rPr/>
                </w:rPrChange>
              </w:rPr>
              <w:fldChar w:fldCharType="begin"/>
            </w:r>
            <w:r w:rsidRPr="00891F3A">
              <w:rPr>
                <w:lang w:val="en-CA"/>
                <w:rPrChange w:id="34599" w:author="Jens-Rainer Ohm" w:date="2023-05-08T12:56:00Z">
                  <w:rPr/>
                </w:rPrChange>
              </w:rPr>
              <w:instrText xml:space="preserve"> HYPERLINK "file:///C:\\Users\\jens\\Downloads\\current_document.php%3fid=12766" </w:instrText>
            </w:r>
            <w:r w:rsidRPr="00891F3A">
              <w:rPr>
                <w:lang w:val="en-CA"/>
                <w:rPrChange w:id="3460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01" w:author="Jens-Rainer Ohm" w:date="2023-05-08T12:56:00Z">
                  <w:rPr>
                    <w:color w:val="0000FF"/>
                    <w:szCs w:val="22"/>
                    <w:u w:val="single"/>
                    <w:lang w:val="de-DE" w:eastAsia="de-DE"/>
                  </w:rPr>
                </w:rPrChange>
              </w:rPr>
              <w:t>JVET-AD0202</w:t>
            </w:r>
            <w:r w:rsidRPr="00891F3A">
              <w:rPr>
                <w:color w:val="0000FF"/>
                <w:szCs w:val="22"/>
                <w:u w:val="single"/>
                <w:lang w:val="en-CA" w:eastAsia="de-DE"/>
                <w:rPrChange w:id="3460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891F3A" w:rsidRDefault="00404DE5" w:rsidP="00404DE5">
            <w:pPr>
              <w:spacing w:before="0"/>
              <w:jc w:val="center"/>
              <w:rPr>
                <w:szCs w:val="22"/>
                <w:lang w:val="en-CA" w:eastAsia="de-DE"/>
                <w:rPrChange w:id="34603" w:author="Jens-Rainer Ohm" w:date="2023-05-08T12:56:00Z">
                  <w:rPr>
                    <w:szCs w:val="22"/>
                    <w:lang w:val="de-DE" w:eastAsia="de-DE"/>
                  </w:rPr>
                </w:rPrChange>
              </w:rPr>
            </w:pPr>
            <w:r w:rsidRPr="00891F3A">
              <w:rPr>
                <w:szCs w:val="22"/>
                <w:lang w:val="en-CA" w:eastAsia="de-DE"/>
                <w:rPrChange w:id="34604" w:author="Jens-Rainer Ohm" w:date="2023-05-08T12:56:00Z">
                  <w:rPr>
                    <w:szCs w:val="22"/>
                    <w:lang w:val="de-DE" w:eastAsia="de-DE"/>
                  </w:rPr>
                </w:rPrChange>
              </w:rPr>
              <w:t>m628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891F3A" w:rsidRDefault="00404DE5" w:rsidP="00404DE5">
            <w:pPr>
              <w:spacing w:before="0"/>
              <w:jc w:val="left"/>
              <w:rPr>
                <w:szCs w:val="22"/>
                <w:lang w:val="en-CA" w:eastAsia="de-DE"/>
                <w:rPrChange w:id="34605" w:author="Jens-Rainer Ohm" w:date="2023-05-08T12:56:00Z">
                  <w:rPr>
                    <w:szCs w:val="22"/>
                    <w:lang w:val="de-DE" w:eastAsia="de-DE"/>
                  </w:rPr>
                </w:rPrChange>
              </w:rPr>
            </w:pPr>
            <w:r w:rsidRPr="00891F3A">
              <w:rPr>
                <w:szCs w:val="22"/>
                <w:lang w:val="en-CA" w:eastAsia="de-DE"/>
                <w:rPrChange w:id="34606" w:author="Jens-Rainer Ohm" w:date="2023-05-08T12:56:00Z">
                  <w:rPr>
                    <w:szCs w:val="22"/>
                    <w:lang w:val="de-DE" w:eastAsia="de-DE"/>
                  </w:rPr>
                </w:rPrChange>
              </w:rPr>
              <w:t>2023-04-14 20:05: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891F3A" w:rsidRDefault="00404DE5" w:rsidP="00404DE5">
            <w:pPr>
              <w:spacing w:before="0"/>
              <w:jc w:val="left"/>
              <w:rPr>
                <w:szCs w:val="22"/>
                <w:lang w:val="en-CA" w:eastAsia="de-DE"/>
                <w:rPrChange w:id="34607" w:author="Jens-Rainer Ohm" w:date="2023-05-08T12:56:00Z">
                  <w:rPr>
                    <w:szCs w:val="22"/>
                    <w:lang w:val="de-DE" w:eastAsia="de-DE"/>
                  </w:rPr>
                </w:rPrChange>
              </w:rPr>
            </w:pPr>
            <w:r w:rsidRPr="00891F3A">
              <w:rPr>
                <w:szCs w:val="22"/>
                <w:lang w:val="en-CA" w:eastAsia="de-DE"/>
                <w:rPrChange w:id="34608" w:author="Jens-Rainer Ohm" w:date="2023-05-08T12:56:00Z">
                  <w:rPr>
                    <w:szCs w:val="22"/>
                    <w:lang w:val="de-DE" w:eastAsia="de-DE"/>
                  </w:rPr>
                </w:rPrChange>
              </w:rPr>
              <w:t>2023-04-14 22:3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891F3A" w:rsidRDefault="00404DE5" w:rsidP="00404DE5">
            <w:pPr>
              <w:spacing w:before="0"/>
              <w:jc w:val="left"/>
              <w:rPr>
                <w:szCs w:val="22"/>
                <w:lang w:val="en-CA" w:eastAsia="de-DE"/>
                <w:rPrChange w:id="34609" w:author="Jens-Rainer Ohm" w:date="2023-05-08T12:56:00Z">
                  <w:rPr>
                    <w:szCs w:val="22"/>
                    <w:lang w:val="de-DE" w:eastAsia="de-DE"/>
                  </w:rPr>
                </w:rPrChange>
              </w:rPr>
            </w:pPr>
            <w:r w:rsidRPr="00891F3A">
              <w:rPr>
                <w:szCs w:val="22"/>
                <w:lang w:val="en-CA" w:eastAsia="de-DE"/>
                <w:rPrChange w:id="34610" w:author="Jens-Rainer Ohm" w:date="2023-05-08T12:56:00Z">
                  <w:rPr>
                    <w:szCs w:val="22"/>
                    <w:lang w:val="de-DE" w:eastAsia="de-DE"/>
                  </w:rPr>
                </w:rPrChange>
              </w:rPr>
              <w:t>2023-04-14 22:31: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891F3A" w:rsidRDefault="00404DE5" w:rsidP="00404DE5">
            <w:pPr>
              <w:spacing w:before="0"/>
              <w:jc w:val="left"/>
              <w:rPr>
                <w:szCs w:val="22"/>
                <w:lang w:val="en-CA" w:eastAsia="de-DE"/>
              </w:rPr>
            </w:pPr>
            <w:r w:rsidRPr="00891F3A">
              <w:rPr>
                <w:szCs w:val="22"/>
                <w:lang w:val="en-CA" w:eastAsia="de-DE"/>
              </w:rPr>
              <w:t>EE2-1.2: CCCM using multiple downsampling filte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23D0F2AE" w:rsidR="00404DE5" w:rsidRPr="00BB5A16" w:rsidRDefault="002E2CE5" w:rsidP="00404DE5">
            <w:pPr>
              <w:spacing w:before="0"/>
              <w:jc w:val="left"/>
              <w:rPr>
                <w:szCs w:val="22"/>
                <w:lang w:val="de-DE" w:eastAsia="de-DE"/>
                <w:rPrChange w:id="34611" w:author="Jens-Rainer Ohm" w:date="2023-05-08T14:00:00Z">
                  <w:rPr>
                    <w:szCs w:val="22"/>
                    <w:lang w:val="de-DE" w:eastAsia="de-DE"/>
                  </w:rPr>
                </w:rPrChange>
              </w:rPr>
            </w:pPr>
            <w:r w:rsidRPr="00BB5A16">
              <w:rPr>
                <w:szCs w:val="22"/>
                <w:lang w:val="de-DE" w:eastAsia="de-DE"/>
                <w:rPrChange w:id="34612" w:author="Jens-Rainer Ohm" w:date="2023-05-08T14:00:00Z">
                  <w:rPr>
                    <w:szCs w:val="22"/>
                    <w:lang w:val="de-DE" w:eastAsia="de-DE"/>
                  </w:rPr>
                </w:rPrChange>
              </w:rPr>
              <w:t>Y.-J. Chang</w:t>
            </w:r>
            <w:r w:rsidR="00404DE5" w:rsidRPr="00BB5A16">
              <w:rPr>
                <w:szCs w:val="22"/>
                <w:lang w:val="de-DE" w:eastAsia="de-DE"/>
                <w:rPrChange w:id="34613" w:author="Jens-Rainer Ohm" w:date="2023-05-08T14:00:00Z">
                  <w:rPr>
                    <w:szCs w:val="22"/>
                    <w:lang w:val="de-DE" w:eastAsia="de-DE"/>
                  </w:rPr>
                </w:rPrChange>
              </w:rPr>
              <w:t>, V. Seregin, M. Karczewicz (Qualcomm)</w:t>
            </w:r>
          </w:p>
        </w:tc>
      </w:tr>
      <w:tr w:rsidR="00404DE5" w:rsidRPr="00891F3A" w14:paraId="08FC0E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891F3A" w:rsidRDefault="00AD04C3" w:rsidP="00404DE5">
            <w:pPr>
              <w:spacing w:before="0"/>
              <w:jc w:val="center"/>
              <w:rPr>
                <w:szCs w:val="22"/>
                <w:lang w:val="en-CA" w:eastAsia="de-DE"/>
                <w:rPrChange w:id="34614" w:author="Jens-Rainer Ohm" w:date="2023-05-08T12:56:00Z">
                  <w:rPr>
                    <w:szCs w:val="22"/>
                    <w:lang w:val="de-DE" w:eastAsia="de-DE"/>
                  </w:rPr>
                </w:rPrChange>
              </w:rPr>
            </w:pPr>
            <w:r w:rsidRPr="00891F3A">
              <w:rPr>
                <w:lang w:val="en-CA"/>
                <w:rPrChange w:id="34615" w:author="Jens-Rainer Ohm" w:date="2023-05-08T12:56:00Z">
                  <w:rPr/>
                </w:rPrChange>
              </w:rPr>
              <w:fldChar w:fldCharType="begin"/>
            </w:r>
            <w:r w:rsidRPr="00891F3A">
              <w:rPr>
                <w:lang w:val="en-CA"/>
                <w:rPrChange w:id="34616" w:author="Jens-Rainer Ohm" w:date="2023-05-08T12:56:00Z">
                  <w:rPr/>
                </w:rPrChange>
              </w:rPr>
              <w:instrText xml:space="preserve"> HYPERLINK "file:///C:\\Users\\jens\\Downloads\\current_document.php%3fid=12767" </w:instrText>
            </w:r>
            <w:r w:rsidRPr="00891F3A">
              <w:rPr>
                <w:lang w:val="en-CA"/>
                <w:rPrChange w:id="3461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18" w:author="Jens-Rainer Ohm" w:date="2023-05-08T12:56:00Z">
                  <w:rPr>
                    <w:color w:val="0000FF"/>
                    <w:szCs w:val="22"/>
                    <w:u w:val="single"/>
                    <w:lang w:val="de-DE" w:eastAsia="de-DE"/>
                  </w:rPr>
                </w:rPrChange>
              </w:rPr>
              <w:t>JVET-AD0203</w:t>
            </w:r>
            <w:r w:rsidRPr="00891F3A">
              <w:rPr>
                <w:color w:val="0000FF"/>
                <w:szCs w:val="22"/>
                <w:u w:val="single"/>
                <w:lang w:val="en-CA" w:eastAsia="de-DE"/>
                <w:rPrChange w:id="3461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891F3A" w:rsidRDefault="00404DE5" w:rsidP="00404DE5">
            <w:pPr>
              <w:spacing w:before="0"/>
              <w:jc w:val="center"/>
              <w:rPr>
                <w:szCs w:val="22"/>
                <w:lang w:val="en-CA" w:eastAsia="de-DE"/>
                <w:rPrChange w:id="34620" w:author="Jens-Rainer Ohm" w:date="2023-05-08T12:56:00Z">
                  <w:rPr>
                    <w:szCs w:val="22"/>
                    <w:lang w:val="de-DE" w:eastAsia="de-DE"/>
                  </w:rPr>
                </w:rPrChange>
              </w:rPr>
            </w:pPr>
            <w:r w:rsidRPr="00891F3A">
              <w:rPr>
                <w:szCs w:val="22"/>
                <w:lang w:val="en-CA" w:eastAsia="de-DE"/>
                <w:rPrChange w:id="34621" w:author="Jens-Rainer Ohm" w:date="2023-05-08T12:56:00Z">
                  <w:rPr>
                    <w:szCs w:val="22"/>
                    <w:lang w:val="de-DE" w:eastAsia="de-DE"/>
                  </w:rPr>
                </w:rPrChange>
              </w:rPr>
              <w:t>m628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891F3A" w:rsidRDefault="00404DE5" w:rsidP="00404DE5">
            <w:pPr>
              <w:spacing w:before="0"/>
              <w:jc w:val="left"/>
              <w:rPr>
                <w:szCs w:val="22"/>
                <w:lang w:val="en-CA" w:eastAsia="de-DE"/>
                <w:rPrChange w:id="34622" w:author="Jens-Rainer Ohm" w:date="2023-05-08T12:56:00Z">
                  <w:rPr>
                    <w:szCs w:val="22"/>
                    <w:lang w:val="de-DE" w:eastAsia="de-DE"/>
                  </w:rPr>
                </w:rPrChange>
              </w:rPr>
            </w:pPr>
            <w:r w:rsidRPr="00891F3A">
              <w:rPr>
                <w:szCs w:val="22"/>
                <w:lang w:val="en-CA" w:eastAsia="de-DE"/>
                <w:rPrChange w:id="34623" w:author="Jens-Rainer Ohm" w:date="2023-05-08T12:56:00Z">
                  <w:rPr>
                    <w:szCs w:val="22"/>
                    <w:lang w:val="de-DE" w:eastAsia="de-DE"/>
                  </w:rPr>
                </w:rPrChange>
              </w:rPr>
              <w:t>2023-04-14 20:37: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891F3A" w:rsidRDefault="00404DE5" w:rsidP="00404DE5">
            <w:pPr>
              <w:spacing w:before="0"/>
              <w:jc w:val="left"/>
              <w:rPr>
                <w:szCs w:val="22"/>
                <w:lang w:val="en-CA" w:eastAsia="de-DE"/>
                <w:rPrChange w:id="34624" w:author="Jens-Rainer Ohm" w:date="2023-05-08T12:56:00Z">
                  <w:rPr>
                    <w:szCs w:val="22"/>
                    <w:lang w:val="de-DE" w:eastAsia="de-DE"/>
                  </w:rPr>
                </w:rPrChange>
              </w:rPr>
            </w:pPr>
            <w:r w:rsidRPr="00891F3A">
              <w:rPr>
                <w:szCs w:val="22"/>
                <w:lang w:val="en-CA" w:eastAsia="de-DE"/>
                <w:rPrChange w:id="34625" w:author="Jens-Rainer Ohm" w:date="2023-05-08T12:56:00Z">
                  <w:rPr>
                    <w:szCs w:val="22"/>
                    <w:lang w:val="de-DE" w:eastAsia="de-DE"/>
                  </w:rPr>
                </w:rPrChange>
              </w:rPr>
              <w:t>2023-04-17 23:20: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891F3A" w:rsidRDefault="00404DE5" w:rsidP="00404DE5">
            <w:pPr>
              <w:spacing w:before="0"/>
              <w:jc w:val="left"/>
              <w:rPr>
                <w:szCs w:val="22"/>
                <w:lang w:val="en-CA" w:eastAsia="de-DE"/>
                <w:rPrChange w:id="34626" w:author="Jens-Rainer Ohm" w:date="2023-05-08T12:56:00Z">
                  <w:rPr>
                    <w:szCs w:val="22"/>
                    <w:lang w:val="de-DE" w:eastAsia="de-DE"/>
                  </w:rPr>
                </w:rPrChange>
              </w:rPr>
            </w:pPr>
            <w:r w:rsidRPr="00891F3A">
              <w:rPr>
                <w:szCs w:val="22"/>
                <w:lang w:val="en-CA" w:eastAsia="de-DE"/>
                <w:rPrChange w:id="34627" w:author="Jens-Rainer Ohm" w:date="2023-05-08T12:56:00Z">
                  <w:rPr>
                    <w:szCs w:val="22"/>
                    <w:lang w:val="de-DE" w:eastAsia="de-DE"/>
                  </w:rPr>
                </w:rPrChange>
              </w:rPr>
              <w:t>2023-04-22 05:55: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891F3A" w:rsidRDefault="00404DE5" w:rsidP="00404DE5">
            <w:pPr>
              <w:spacing w:before="0"/>
              <w:jc w:val="left"/>
              <w:rPr>
                <w:szCs w:val="22"/>
                <w:lang w:val="en-CA" w:eastAsia="de-DE"/>
              </w:rPr>
            </w:pPr>
            <w:r w:rsidRPr="00891F3A">
              <w:rPr>
                <w:szCs w:val="22"/>
                <w:lang w:val="en-CA" w:eastAsia="de-DE"/>
              </w:rPr>
              <w:t>EE2-related: Reconstruction-Reordered TMP based on lineal filter model for screen content coding (RRTMP-LF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71EF8FD2" w:rsidR="00404DE5" w:rsidRPr="00891F3A" w:rsidRDefault="002E2CE5" w:rsidP="00404DE5">
            <w:pPr>
              <w:spacing w:before="0"/>
              <w:jc w:val="left"/>
              <w:rPr>
                <w:szCs w:val="22"/>
                <w:lang w:val="en-CA" w:eastAsia="de-DE"/>
              </w:rPr>
            </w:pPr>
            <w:r w:rsidRPr="00891F3A">
              <w:rPr>
                <w:szCs w:val="22"/>
                <w:lang w:val="en-CA" w:eastAsia="de-DE"/>
              </w:rPr>
              <w:t>D. Ruiz Coll</w:t>
            </w:r>
            <w:r w:rsidR="00404DE5" w:rsidRPr="00891F3A">
              <w:rPr>
                <w:szCs w:val="22"/>
                <w:lang w:val="en-CA" w:eastAsia="de-DE"/>
              </w:rPr>
              <w:t xml:space="preserve">, </w:t>
            </w:r>
            <w:r w:rsidRPr="00891F3A">
              <w:rPr>
                <w:szCs w:val="22"/>
                <w:lang w:val="en-CA" w:eastAsia="de-DE"/>
              </w:rPr>
              <w:t>O. Patino</w:t>
            </w:r>
            <w:r w:rsidR="00404DE5" w:rsidRPr="00891F3A">
              <w:rPr>
                <w:szCs w:val="22"/>
                <w:lang w:val="en-CA" w:eastAsia="de-DE"/>
              </w:rPr>
              <w:t xml:space="preserve">, </w:t>
            </w:r>
            <w:r w:rsidRPr="00891F3A">
              <w:rPr>
                <w:szCs w:val="22"/>
                <w:lang w:val="en-CA" w:eastAsia="de-DE"/>
              </w:rPr>
              <w:t>P. Andrivon</w:t>
            </w:r>
            <w:r w:rsidR="00404DE5" w:rsidRPr="00891F3A">
              <w:rPr>
                <w:szCs w:val="22"/>
                <w:lang w:val="en-CA" w:eastAsia="de-DE"/>
              </w:rPr>
              <w:t xml:space="preserve"> (Ofinno)</w:t>
            </w:r>
          </w:p>
        </w:tc>
      </w:tr>
      <w:tr w:rsidR="00404DE5" w:rsidRPr="00891F3A" w14:paraId="07124B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891F3A" w:rsidRDefault="00AD04C3" w:rsidP="00404DE5">
            <w:pPr>
              <w:spacing w:before="0"/>
              <w:jc w:val="center"/>
              <w:rPr>
                <w:szCs w:val="22"/>
                <w:lang w:val="en-CA" w:eastAsia="de-DE"/>
                <w:rPrChange w:id="34628" w:author="Jens-Rainer Ohm" w:date="2023-05-08T12:56:00Z">
                  <w:rPr>
                    <w:szCs w:val="22"/>
                    <w:lang w:val="de-DE" w:eastAsia="de-DE"/>
                  </w:rPr>
                </w:rPrChange>
              </w:rPr>
            </w:pPr>
            <w:r w:rsidRPr="00891F3A">
              <w:rPr>
                <w:lang w:val="en-CA"/>
                <w:rPrChange w:id="34629" w:author="Jens-Rainer Ohm" w:date="2023-05-08T12:56:00Z">
                  <w:rPr/>
                </w:rPrChange>
              </w:rPr>
              <w:fldChar w:fldCharType="begin"/>
            </w:r>
            <w:r w:rsidRPr="00891F3A">
              <w:rPr>
                <w:lang w:val="en-CA"/>
                <w:rPrChange w:id="34630" w:author="Jens-Rainer Ohm" w:date="2023-05-08T12:56:00Z">
                  <w:rPr/>
                </w:rPrChange>
              </w:rPr>
              <w:instrText xml:space="preserve"> HYPERLINK "file:///C:\\Users\\jens\\Downloads\\current_document.php%3fid=12768" </w:instrText>
            </w:r>
            <w:r w:rsidRPr="00891F3A">
              <w:rPr>
                <w:lang w:val="en-CA"/>
                <w:rPrChange w:id="3463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32" w:author="Jens-Rainer Ohm" w:date="2023-05-08T12:56:00Z">
                  <w:rPr>
                    <w:color w:val="0000FF"/>
                    <w:szCs w:val="22"/>
                    <w:u w:val="single"/>
                    <w:lang w:val="de-DE" w:eastAsia="de-DE"/>
                  </w:rPr>
                </w:rPrChange>
              </w:rPr>
              <w:t>JVET-AD0204</w:t>
            </w:r>
            <w:r w:rsidRPr="00891F3A">
              <w:rPr>
                <w:color w:val="0000FF"/>
                <w:szCs w:val="22"/>
                <w:u w:val="single"/>
                <w:lang w:val="en-CA" w:eastAsia="de-DE"/>
                <w:rPrChange w:id="3463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891F3A" w:rsidRDefault="00404DE5" w:rsidP="00404DE5">
            <w:pPr>
              <w:spacing w:before="0"/>
              <w:jc w:val="center"/>
              <w:rPr>
                <w:szCs w:val="22"/>
                <w:lang w:val="en-CA" w:eastAsia="de-DE"/>
                <w:rPrChange w:id="34634" w:author="Jens-Rainer Ohm" w:date="2023-05-08T12:56:00Z">
                  <w:rPr>
                    <w:szCs w:val="22"/>
                    <w:lang w:val="de-DE" w:eastAsia="de-DE"/>
                  </w:rPr>
                </w:rPrChange>
              </w:rPr>
            </w:pPr>
            <w:r w:rsidRPr="00891F3A">
              <w:rPr>
                <w:szCs w:val="22"/>
                <w:lang w:val="en-CA" w:eastAsia="de-DE"/>
                <w:rPrChange w:id="34635" w:author="Jens-Rainer Ohm" w:date="2023-05-08T12:56:00Z">
                  <w:rPr>
                    <w:szCs w:val="22"/>
                    <w:lang w:val="de-DE" w:eastAsia="de-DE"/>
                  </w:rPr>
                </w:rPrChange>
              </w:rPr>
              <w:t>m6288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891F3A" w:rsidRDefault="00404DE5" w:rsidP="00404DE5">
            <w:pPr>
              <w:spacing w:before="0"/>
              <w:jc w:val="left"/>
              <w:rPr>
                <w:szCs w:val="22"/>
                <w:lang w:val="en-CA" w:eastAsia="de-DE"/>
                <w:rPrChange w:id="34636" w:author="Jens-Rainer Ohm" w:date="2023-05-08T12:56:00Z">
                  <w:rPr>
                    <w:szCs w:val="22"/>
                    <w:lang w:val="de-DE" w:eastAsia="de-DE"/>
                  </w:rPr>
                </w:rPrChange>
              </w:rPr>
            </w:pPr>
            <w:r w:rsidRPr="00891F3A">
              <w:rPr>
                <w:szCs w:val="22"/>
                <w:lang w:val="en-CA" w:eastAsia="de-DE"/>
                <w:rPrChange w:id="34637" w:author="Jens-Rainer Ohm" w:date="2023-05-08T12:56:00Z">
                  <w:rPr>
                    <w:szCs w:val="22"/>
                    <w:lang w:val="de-DE" w:eastAsia="de-DE"/>
                  </w:rPr>
                </w:rPrChange>
              </w:rPr>
              <w:t>2023-04-14 20:41: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891F3A" w:rsidRDefault="00404DE5" w:rsidP="00404DE5">
            <w:pPr>
              <w:spacing w:before="0"/>
              <w:jc w:val="left"/>
              <w:rPr>
                <w:szCs w:val="22"/>
                <w:lang w:val="en-CA" w:eastAsia="de-DE"/>
                <w:rPrChange w:id="34638" w:author="Jens-Rainer Ohm" w:date="2023-05-08T12:56:00Z">
                  <w:rPr>
                    <w:szCs w:val="22"/>
                    <w:lang w:val="de-DE" w:eastAsia="de-DE"/>
                  </w:rPr>
                </w:rPrChange>
              </w:rPr>
            </w:pPr>
            <w:r w:rsidRPr="00891F3A">
              <w:rPr>
                <w:szCs w:val="22"/>
                <w:lang w:val="en-CA" w:eastAsia="de-DE"/>
                <w:rPrChange w:id="34639" w:author="Jens-Rainer Ohm" w:date="2023-05-08T12:56:00Z">
                  <w:rPr>
                    <w:szCs w:val="22"/>
                    <w:lang w:val="de-DE" w:eastAsia="de-DE"/>
                  </w:rPr>
                </w:rPrChange>
              </w:rPr>
              <w:t>2023-04-14 23:1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891F3A" w:rsidRDefault="00404DE5" w:rsidP="00404DE5">
            <w:pPr>
              <w:spacing w:before="0"/>
              <w:jc w:val="left"/>
              <w:rPr>
                <w:szCs w:val="22"/>
                <w:lang w:val="en-CA" w:eastAsia="de-DE"/>
                <w:rPrChange w:id="34640" w:author="Jens-Rainer Ohm" w:date="2023-05-08T12:56:00Z">
                  <w:rPr>
                    <w:szCs w:val="22"/>
                    <w:lang w:val="de-DE" w:eastAsia="de-DE"/>
                  </w:rPr>
                </w:rPrChange>
              </w:rPr>
            </w:pPr>
            <w:r w:rsidRPr="00891F3A">
              <w:rPr>
                <w:szCs w:val="22"/>
                <w:lang w:val="en-CA" w:eastAsia="de-DE"/>
                <w:rPrChange w:id="34641" w:author="Jens-Rainer Ohm" w:date="2023-05-08T12:56:00Z">
                  <w:rPr>
                    <w:szCs w:val="22"/>
                    <w:lang w:val="de-DE" w:eastAsia="de-DE"/>
                  </w:rPr>
                </w:rPrChange>
              </w:rPr>
              <w:t>2023-04-22 14:12:3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891F3A" w:rsidRDefault="00404DE5" w:rsidP="00404DE5">
            <w:pPr>
              <w:spacing w:before="0"/>
              <w:jc w:val="left"/>
              <w:rPr>
                <w:szCs w:val="22"/>
                <w:lang w:val="en-CA" w:eastAsia="de-DE"/>
              </w:rPr>
            </w:pPr>
            <w:r w:rsidRPr="00891F3A">
              <w:rPr>
                <w:szCs w:val="22"/>
                <w:lang w:val="en-CA" w:eastAsia="de-DE"/>
              </w:rPr>
              <w:t>AHG12: Context modeling for transform coefficients for LFNST/NSP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0CFFB29C" w:rsidR="00404DE5" w:rsidRPr="00891F3A" w:rsidRDefault="002E2CE5" w:rsidP="00404DE5">
            <w:pPr>
              <w:spacing w:before="0"/>
              <w:jc w:val="left"/>
              <w:rPr>
                <w:szCs w:val="22"/>
                <w:lang w:val="en-CA" w:eastAsia="de-DE"/>
              </w:rPr>
            </w:pPr>
            <w:r w:rsidRPr="00891F3A">
              <w:rPr>
                <w:szCs w:val="22"/>
                <w:lang w:val="en-CA" w:eastAsia="de-DE"/>
              </w:rPr>
              <w:t>P. Nikitin</w:t>
            </w:r>
            <w:r w:rsidR="00404DE5" w:rsidRPr="00891F3A">
              <w:rPr>
                <w:szCs w:val="22"/>
                <w:lang w:val="en-CA" w:eastAsia="de-DE"/>
              </w:rPr>
              <w:t xml:space="preserve">, </w:t>
            </w:r>
            <w:r w:rsidRPr="00891F3A">
              <w:rPr>
                <w:szCs w:val="22"/>
                <w:lang w:val="en-CA" w:eastAsia="de-DE"/>
              </w:rPr>
              <w:t>M. Coban</w:t>
            </w:r>
            <w:r w:rsidR="00404DE5" w:rsidRPr="00891F3A">
              <w:rPr>
                <w:szCs w:val="22"/>
                <w:lang w:val="en-CA" w:eastAsia="de-DE"/>
              </w:rPr>
              <w:t xml:space="preserve">, </w:t>
            </w:r>
            <w:r w:rsidRPr="00891F3A">
              <w:rPr>
                <w:szCs w:val="22"/>
                <w:lang w:val="en-CA" w:eastAsia="de-DE"/>
              </w:rPr>
              <w:t>B. Ray</w:t>
            </w:r>
            <w:r w:rsidR="00404DE5" w:rsidRPr="00891F3A">
              <w:rPr>
                <w:szCs w:val="22"/>
                <w:lang w:val="en-CA" w:eastAsia="de-DE"/>
              </w:rPr>
              <w:t xml:space="preserve">, </w:t>
            </w:r>
            <w:r w:rsidRPr="00891F3A">
              <w:rPr>
                <w:szCs w:val="22"/>
                <w:lang w:val="en-CA" w:eastAsia="de-DE"/>
              </w:rPr>
              <w:t>V. Seregin</w:t>
            </w:r>
            <w:r w:rsidR="00404DE5" w:rsidRPr="00891F3A">
              <w:rPr>
                <w:szCs w:val="22"/>
                <w:lang w:val="en-CA" w:eastAsia="de-DE"/>
              </w:rPr>
              <w:t xml:space="preserve">, </w:t>
            </w:r>
            <w:r w:rsidRPr="00891F3A">
              <w:rPr>
                <w:szCs w:val="22"/>
                <w:lang w:val="en-CA" w:eastAsia="de-DE"/>
              </w:rPr>
              <w:t>M. Karczewicz (Qualcomm)</w:t>
            </w:r>
          </w:p>
        </w:tc>
      </w:tr>
      <w:tr w:rsidR="00404DE5" w:rsidRPr="00891F3A" w14:paraId="107D2B3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891F3A" w:rsidRDefault="00AD04C3" w:rsidP="00404DE5">
            <w:pPr>
              <w:spacing w:before="0"/>
              <w:jc w:val="center"/>
              <w:rPr>
                <w:szCs w:val="22"/>
                <w:lang w:val="en-CA" w:eastAsia="de-DE"/>
                <w:rPrChange w:id="34642" w:author="Jens-Rainer Ohm" w:date="2023-05-08T12:56:00Z">
                  <w:rPr>
                    <w:szCs w:val="22"/>
                    <w:lang w:val="de-DE" w:eastAsia="de-DE"/>
                  </w:rPr>
                </w:rPrChange>
              </w:rPr>
            </w:pPr>
            <w:r w:rsidRPr="00891F3A">
              <w:rPr>
                <w:lang w:val="en-CA"/>
                <w:rPrChange w:id="34643" w:author="Jens-Rainer Ohm" w:date="2023-05-08T12:56:00Z">
                  <w:rPr/>
                </w:rPrChange>
              </w:rPr>
              <w:fldChar w:fldCharType="begin"/>
            </w:r>
            <w:r w:rsidRPr="00891F3A">
              <w:rPr>
                <w:lang w:val="en-CA"/>
                <w:rPrChange w:id="34644" w:author="Jens-Rainer Ohm" w:date="2023-05-08T12:56:00Z">
                  <w:rPr/>
                </w:rPrChange>
              </w:rPr>
              <w:instrText xml:space="preserve"> HYPERLINK "file:///C:\\Users\\jens\\Downloads\\current_document.php%3fid=12769" </w:instrText>
            </w:r>
            <w:r w:rsidRPr="00891F3A">
              <w:rPr>
                <w:lang w:val="en-CA"/>
                <w:rPrChange w:id="3464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46" w:author="Jens-Rainer Ohm" w:date="2023-05-08T12:56:00Z">
                  <w:rPr>
                    <w:color w:val="0000FF"/>
                    <w:szCs w:val="22"/>
                    <w:u w:val="single"/>
                    <w:lang w:val="de-DE" w:eastAsia="de-DE"/>
                  </w:rPr>
                </w:rPrChange>
              </w:rPr>
              <w:t>JVET-AD0205</w:t>
            </w:r>
            <w:r w:rsidRPr="00891F3A">
              <w:rPr>
                <w:color w:val="0000FF"/>
                <w:szCs w:val="22"/>
                <w:u w:val="single"/>
                <w:lang w:val="en-CA" w:eastAsia="de-DE"/>
                <w:rPrChange w:id="3464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891F3A" w:rsidRDefault="00404DE5" w:rsidP="00404DE5">
            <w:pPr>
              <w:spacing w:before="0"/>
              <w:jc w:val="center"/>
              <w:rPr>
                <w:szCs w:val="22"/>
                <w:lang w:val="en-CA" w:eastAsia="de-DE"/>
                <w:rPrChange w:id="34648" w:author="Jens-Rainer Ohm" w:date="2023-05-08T12:56:00Z">
                  <w:rPr>
                    <w:szCs w:val="22"/>
                    <w:lang w:val="de-DE" w:eastAsia="de-DE"/>
                  </w:rPr>
                </w:rPrChange>
              </w:rPr>
            </w:pPr>
            <w:r w:rsidRPr="00891F3A">
              <w:rPr>
                <w:szCs w:val="22"/>
                <w:lang w:val="en-CA" w:eastAsia="de-DE"/>
                <w:rPrChange w:id="34649" w:author="Jens-Rainer Ohm" w:date="2023-05-08T12:56:00Z">
                  <w:rPr>
                    <w:szCs w:val="22"/>
                    <w:lang w:val="de-DE" w:eastAsia="de-DE"/>
                  </w:rPr>
                </w:rPrChange>
              </w:rPr>
              <w:t>m6288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891F3A" w:rsidRDefault="00404DE5" w:rsidP="00404DE5">
            <w:pPr>
              <w:spacing w:before="0"/>
              <w:jc w:val="left"/>
              <w:rPr>
                <w:szCs w:val="22"/>
                <w:lang w:val="en-CA" w:eastAsia="de-DE"/>
                <w:rPrChange w:id="34650" w:author="Jens-Rainer Ohm" w:date="2023-05-08T12:56:00Z">
                  <w:rPr>
                    <w:szCs w:val="22"/>
                    <w:lang w:val="de-DE" w:eastAsia="de-DE"/>
                  </w:rPr>
                </w:rPrChange>
              </w:rPr>
            </w:pPr>
            <w:r w:rsidRPr="00891F3A">
              <w:rPr>
                <w:szCs w:val="22"/>
                <w:lang w:val="en-CA" w:eastAsia="de-DE"/>
                <w:rPrChange w:id="34651" w:author="Jens-Rainer Ohm" w:date="2023-05-08T12:56:00Z">
                  <w:rPr>
                    <w:szCs w:val="22"/>
                    <w:lang w:val="de-DE" w:eastAsia="de-DE"/>
                  </w:rPr>
                </w:rPrChange>
              </w:rPr>
              <w:t>2023-04-14 20:47: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891F3A" w:rsidRDefault="00404DE5" w:rsidP="00404DE5">
            <w:pPr>
              <w:spacing w:before="0"/>
              <w:jc w:val="left"/>
              <w:rPr>
                <w:szCs w:val="22"/>
                <w:lang w:val="en-CA" w:eastAsia="de-DE"/>
                <w:rPrChange w:id="34652" w:author="Jens-Rainer Ohm" w:date="2023-05-08T12:56:00Z">
                  <w:rPr>
                    <w:szCs w:val="22"/>
                    <w:lang w:val="de-DE" w:eastAsia="de-DE"/>
                  </w:rPr>
                </w:rPrChange>
              </w:rPr>
            </w:pPr>
            <w:r w:rsidRPr="00891F3A">
              <w:rPr>
                <w:szCs w:val="22"/>
                <w:lang w:val="en-CA" w:eastAsia="de-DE"/>
                <w:rPrChange w:id="34653" w:author="Jens-Rainer Ohm" w:date="2023-05-08T12:56:00Z">
                  <w:rPr>
                    <w:szCs w:val="22"/>
                    <w:lang w:val="de-DE" w:eastAsia="de-DE"/>
                  </w:rPr>
                </w:rPrChange>
              </w:rPr>
              <w:t>2023-04-14 23:5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891F3A" w:rsidRDefault="00404DE5" w:rsidP="00404DE5">
            <w:pPr>
              <w:spacing w:before="0"/>
              <w:jc w:val="left"/>
              <w:rPr>
                <w:szCs w:val="22"/>
                <w:lang w:val="en-CA" w:eastAsia="de-DE"/>
                <w:rPrChange w:id="34654" w:author="Jens-Rainer Ohm" w:date="2023-05-08T12:56:00Z">
                  <w:rPr>
                    <w:szCs w:val="22"/>
                    <w:lang w:val="de-DE" w:eastAsia="de-DE"/>
                  </w:rPr>
                </w:rPrChange>
              </w:rPr>
            </w:pPr>
            <w:r w:rsidRPr="00891F3A">
              <w:rPr>
                <w:szCs w:val="22"/>
                <w:lang w:val="en-CA" w:eastAsia="de-DE"/>
                <w:rPrChange w:id="34655" w:author="Jens-Rainer Ohm" w:date="2023-05-08T12:56:00Z">
                  <w:rPr>
                    <w:szCs w:val="22"/>
                    <w:lang w:val="de-DE" w:eastAsia="de-DE"/>
                  </w:rPr>
                </w:rPrChange>
              </w:rPr>
              <w:t>2023-04-14 23:5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891F3A" w:rsidRDefault="00404DE5" w:rsidP="00404DE5">
            <w:pPr>
              <w:spacing w:before="0"/>
              <w:jc w:val="left"/>
              <w:rPr>
                <w:szCs w:val="22"/>
                <w:lang w:val="en-CA" w:eastAsia="de-DE"/>
              </w:rPr>
            </w:pPr>
            <w:r w:rsidRPr="00891F3A">
              <w:rPr>
                <w:szCs w:val="22"/>
                <w:lang w:val="en-CA" w:eastAsia="de-DE"/>
              </w:rPr>
              <w:t>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5EEBEC6E" w:rsidR="00404DE5" w:rsidRPr="00891F3A" w:rsidRDefault="002E2CE5" w:rsidP="00404DE5">
            <w:pPr>
              <w:spacing w:before="0"/>
              <w:jc w:val="left"/>
              <w:rPr>
                <w:szCs w:val="22"/>
                <w:lang w:val="en-CA" w:eastAsia="de-DE"/>
              </w:rPr>
            </w:pPr>
            <w:r w:rsidRPr="00891F3A">
              <w:rPr>
                <w:szCs w:val="22"/>
                <w:lang w:val="en-CA" w:eastAsia="de-DE"/>
              </w:rPr>
              <w:t>S. Eadie</w:t>
            </w:r>
            <w:r w:rsidR="00404DE5" w:rsidRPr="00891F3A">
              <w:rPr>
                <w:szCs w:val="22"/>
                <w:lang w:val="en-CA" w:eastAsia="de-DE"/>
              </w:rPr>
              <w:t xml:space="preserve">, </w:t>
            </w:r>
            <w:r w:rsidRPr="00891F3A">
              <w:rPr>
                <w:szCs w:val="22"/>
                <w:lang w:val="en-CA" w:eastAsia="de-DE"/>
              </w:rPr>
              <w:t>Y. Li</w:t>
            </w:r>
            <w:r w:rsidR="00404DE5" w:rsidRPr="00891F3A">
              <w:rPr>
                <w:szCs w:val="22"/>
                <w:lang w:val="en-CA" w:eastAsia="de-DE"/>
              </w:rPr>
              <w:t xml:space="preserve">, </w:t>
            </w:r>
            <w:r w:rsidRPr="00891F3A">
              <w:rPr>
                <w:szCs w:val="22"/>
                <w:lang w:val="en-CA" w:eastAsia="de-DE"/>
              </w:rPr>
              <w:t>D. Rusanovskyy</w:t>
            </w:r>
            <w:r w:rsidR="00404DE5" w:rsidRPr="00891F3A">
              <w:rPr>
                <w:szCs w:val="22"/>
                <w:lang w:val="en-CA" w:eastAsia="de-DE"/>
              </w:rPr>
              <w:t xml:space="preserve">, </w:t>
            </w:r>
            <w:r w:rsidRPr="00891F3A">
              <w:rPr>
                <w:szCs w:val="22"/>
                <w:lang w:val="en-CA" w:eastAsia="de-DE"/>
              </w:rPr>
              <w:t>M. Karczewicz (Qualcomm)</w:t>
            </w:r>
          </w:p>
        </w:tc>
      </w:tr>
      <w:tr w:rsidR="00404DE5" w:rsidRPr="00891F3A" w14:paraId="1C5622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891F3A" w:rsidRDefault="00AD04C3" w:rsidP="00404DE5">
            <w:pPr>
              <w:spacing w:before="0"/>
              <w:jc w:val="center"/>
              <w:rPr>
                <w:szCs w:val="22"/>
                <w:lang w:val="en-CA" w:eastAsia="de-DE"/>
                <w:rPrChange w:id="34656" w:author="Jens-Rainer Ohm" w:date="2023-05-08T12:56:00Z">
                  <w:rPr>
                    <w:szCs w:val="22"/>
                    <w:lang w:val="de-DE" w:eastAsia="de-DE"/>
                  </w:rPr>
                </w:rPrChange>
              </w:rPr>
            </w:pPr>
            <w:r w:rsidRPr="00891F3A">
              <w:rPr>
                <w:lang w:val="en-CA"/>
                <w:rPrChange w:id="34657" w:author="Jens-Rainer Ohm" w:date="2023-05-08T12:56:00Z">
                  <w:rPr/>
                </w:rPrChange>
              </w:rPr>
              <w:fldChar w:fldCharType="begin"/>
            </w:r>
            <w:r w:rsidRPr="00891F3A">
              <w:rPr>
                <w:lang w:val="en-CA"/>
                <w:rPrChange w:id="34658" w:author="Jens-Rainer Ohm" w:date="2023-05-08T12:56:00Z">
                  <w:rPr/>
                </w:rPrChange>
              </w:rPr>
              <w:instrText xml:space="preserve"> HYPERLINK "file:///C:\\Users\\jens\\Downloads\\current_document.php%3fid=12770" </w:instrText>
            </w:r>
            <w:r w:rsidRPr="00891F3A">
              <w:rPr>
                <w:lang w:val="en-CA"/>
                <w:rPrChange w:id="346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60" w:author="Jens-Rainer Ohm" w:date="2023-05-08T12:56:00Z">
                  <w:rPr>
                    <w:color w:val="0000FF"/>
                    <w:szCs w:val="22"/>
                    <w:u w:val="single"/>
                    <w:lang w:val="de-DE" w:eastAsia="de-DE"/>
                  </w:rPr>
                </w:rPrChange>
              </w:rPr>
              <w:t>JVET-AD0206</w:t>
            </w:r>
            <w:r w:rsidRPr="00891F3A">
              <w:rPr>
                <w:color w:val="0000FF"/>
                <w:szCs w:val="22"/>
                <w:u w:val="single"/>
                <w:lang w:val="en-CA" w:eastAsia="de-DE"/>
                <w:rPrChange w:id="346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891F3A" w:rsidRDefault="00404DE5" w:rsidP="00404DE5">
            <w:pPr>
              <w:spacing w:before="0"/>
              <w:jc w:val="center"/>
              <w:rPr>
                <w:szCs w:val="22"/>
                <w:lang w:val="en-CA" w:eastAsia="de-DE"/>
                <w:rPrChange w:id="34662" w:author="Jens-Rainer Ohm" w:date="2023-05-08T12:56:00Z">
                  <w:rPr>
                    <w:szCs w:val="22"/>
                    <w:lang w:val="de-DE" w:eastAsia="de-DE"/>
                  </w:rPr>
                </w:rPrChange>
              </w:rPr>
            </w:pPr>
            <w:r w:rsidRPr="00891F3A">
              <w:rPr>
                <w:szCs w:val="22"/>
                <w:lang w:val="en-CA" w:eastAsia="de-DE"/>
                <w:rPrChange w:id="34663" w:author="Jens-Rainer Ohm" w:date="2023-05-08T12:56:00Z">
                  <w:rPr>
                    <w:szCs w:val="22"/>
                    <w:lang w:val="de-DE" w:eastAsia="de-DE"/>
                  </w:rPr>
                </w:rPrChange>
              </w:rPr>
              <w:t>m6288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891F3A" w:rsidRDefault="00404DE5" w:rsidP="00404DE5">
            <w:pPr>
              <w:spacing w:before="0"/>
              <w:jc w:val="left"/>
              <w:rPr>
                <w:szCs w:val="22"/>
                <w:lang w:val="en-CA" w:eastAsia="de-DE"/>
                <w:rPrChange w:id="34664" w:author="Jens-Rainer Ohm" w:date="2023-05-08T12:56:00Z">
                  <w:rPr>
                    <w:szCs w:val="22"/>
                    <w:lang w:val="de-DE" w:eastAsia="de-DE"/>
                  </w:rPr>
                </w:rPrChange>
              </w:rPr>
            </w:pPr>
            <w:r w:rsidRPr="00891F3A">
              <w:rPr>
                <w:szCs w:val="22"/>
                <w:lang w:val="en-CA" w:eastAsia="de-DE"/>
                <w:rPrChange w:id="34665" w:author="Jens-Rainer Ohm" w:date="2023-05-08T12:56:00Z">
                  <w:rPr>
                    <w:szCs w:val="22"/>
                    <w:lang w:val="de-DE" w:eastAsia="de-DE"/>
                  </w:rPr>
                </w:rPrChange>
              </w:rPr>
              <w:t>2023-04-14 20:49: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891F3A" w:rsidRDefault="00404DE5" w:rsidP="00404DE5">
            <w:pPr>
              <w:spacing w:before="0"/>
              <w:jc w:val="left"/>
              <w:rPr>
                <w:szCs w:val="22"/>
                <w:lang w:val="en-CA" w:eastAsia="de-DE"/>
                <w:rPrChange w:id="34666" w:author="Jens-Rainer Ohm" w:date="2023-05-08T12:56:00Z">
                  <w:rPr>
                    <w:szCs w:val="22"/>
                    <w:lang w:val="de-DE" w:eastAsia="de-DE"/>
                  </w:rPr>
                </w:rPrChange>
              </w:rPr>
            </w:pPr>
            <w:r w:rsidRPr="00891F3A">
              <w:rPr>
                <w:szCs w:val="22"/>
                <w:lang w:val="en-CA" w:eastAsia="de-DE"/>
                <w:rPrChange w:id="34667" w:author="Jens-Rainer Ohm" w:date="2023-05-08T12:56:00Z">
                  <w:rPr>
                    <w:szCs w:val="22"/>
                    <w:lang w:val="de-DE" w:eastAsia="de-DE"/>
                  </w:rPr>
                </w:rPrChange>
              </w:rPr>
              <w:t>2023-04-14 21:01: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891F3A" w:rsidRDefault="00404DE5" w:rsidP="00404DE5">
            <w:pPr>
              <w:spacing w:before="0"/>
              <w:jc w:val="left"/>
              <w:rPr>
                <w:szCs w:val="22"/>
                <w:lang w:val="en-CA" w:eastAsia="de-DE"/>
                <w:rPrChange w:id="34668" w:author="Jens-Rainer Ohm" w:date="2023-05-08T12:56:00Z">
                  <w:rPr>
                    <w:szCs w:val="22"/>
                    <w:lang w:val="de-DE" w:eastAsia="de-DE"/>
                  </w:rPr>
                </w:rPrChange>
              </w:rPr>
            </w:pPr>
            <w:r w:rsidRPr="00891F3A">
              <w:rPr>
                <w:szCs w:val="22"/>
                <w:lang w:val="en-CA" w:eastAsia="de-DE"/>
                <w:rPrChange w:id="34669" w:author="Jens-Rainer Ohm" w:date="2023-05-08T12:56:00Z">
                  <w:rPr>
                    <w:szCs w:val="22"/>
                    <w:lang w:val="de-DE" w:eastAsia="de-DE"/>
                  </w:rPr>
                </w:rPrChange>
              </w:rPr>
              <w:t>2023-04-14 21:01: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891F3A" w:rsidRDefault="00404DE5" w:rsidP="00404DE5">
            <w:pPr>
              <w:spacing w:before="0"/>
              <w:jc w:val="left"/>
              <w:rPr>
                <w:szCs w:val="22"/>
                <w:lang w:val="en-CA" w:eastAsia="de-DE"/>
              </w:rPr>
            </w:pPr>
            <w:r w:rsidRPr="00891F3A">
              <w:rPr>
                <w:szCs w:val="22"/>
                <w:lang w:val="en-CA" w:eastAsia="de-DE"/>
              </w:rPr>
              <w:t>AHG 12: CABAC Initialization for GDR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1B1EE38" w:rsidR="00404DE5" w:rsidRPr="00891F3A" w:rsidRDefault="002E2CE5" w:rsidP="00404DE5">
            <w:pPr>
              <w:spacing w:before="0"/>
              <w:jc w:val="left"/>
              <w:rPr>
                <w:szCs w:val="22"/>
                <w:lang w:val="en-CA" w:eastAsia="de-DE"/>
              </w:rPr>
            </w:pPr>
            <w:r w:rsidRPr="00891F3A">
              <w:rPr>
                <w:szCs w:val="22"/>
                <w:lang w:val="en-CA" w:eastAsia="de-DE"/>
              </w:rPr>
              <w:t>S. Hong</w:t>
            </w:r>
            <w:r w:rsidR="00404DE5" w:rsidRPr="00891F3A">
              <w:rPr>
                <w:szCs w:val="22"/>
                <w:lang w:val="en-CA" w:eastAsia="de-DE"/>
              </w:rPr>
              <w:t xml:space="preserve">, </w:t>
            </w:r>
            <w:r w:rsidRPr="00891F3A">
              <w:rPr>
                <w:szCs w:val="22"/>
                <w:lang w:val="en-CA" w:eastAsia="de-DE"/>
              </w:rPr>
              <w:t>L. Wang</w:t>
            </w:r>
            <w:r w:rsidR="00404DE5" w:rsidRPr="00891F3A">
              <w:rPr>
                <w:szCs w:val="22"/>
                <w:lang w:val="en-CA" w:eastAsia="de-DE"/>
              </w:rPr>
              <w:t xml:space="preserve">, </w:t>
            </w:r>
            <w:r w:rsidRPr="00891F3A">
              <w:rPr>
                <w:szCs w:val="22"/>
                <w:lang w:val="en-CA" w:eastAsia="de-DE"/>
              </w:rPr>
              <w:t>K. Panusopone (Nokia)</w:t>
            </w:r>
          </w:p>
        </w:tc>
      </w:tr>
      <w:tr w:rsidR="00404DE5" w:rsidRPr="00891F3A" w14:paraId="4928336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891F3A" w:rsidRDefault="00AD04C3" w:rsidP="00404DE5">
            <w:pPr>
              <w:spacing w:before="0"/>
              <w:jc w:val="center"/>
              <w:rPr>
                <w:szCs w:val="22"/>
                <w:lang w:val="en-CA" w:eastAsia="de-DE"/>
                <w:rPrChange w:id="34670" w:author="Jens-Rainer Ohm" w:date="2023-05-08T12:56:00Z">
                  <w:rPr>
                    <w:szCs w:val="22"/>
                    <w:lang w:val="de-DE" w:eastAsia="de-DE"/>
                  </w:rPr>
                </w:rPrChange>
              </w:rPr>
            </w:pPr>
            <w:r w:rsidRPr="00891F3A">
              <w:rPr>
                <w:lang w:val="en-CA"/>
                <w:rPrChange w:id="34671" w:author="Jens-Rainer Ohm" w:date="2023-05-08T12:56:00Z">
                  <w:rPr/>
                </w:rPrChange>
              </w:rPr>
              <w:fldChar w:fldCharType="begin"/>
            </w:r>
            <w:r w:rsidRPr="00891F3A">
              <w:rPr>
                <w:lang w:val="en-CA"/>
                <w:rPrChange w:id="34672" w:author="Jens-Rainer Ohm" w:date="2023-05-08T12:56:00Z">
                  <w:rPr/>
                </w:rPrChange>
              </w:rPr>
              <w:instrText xml:space="preserve"> HYPERLINK "file:///C:\\Users\\jens\\Downloads\\current_document.php%3fid=12771" </w:instrText>
            </w:r>
            <w:r w:rsidRPr="00891F3A">
              <w:rPr>
                <w:lang w:val="en-CA"/>
                <w:rPrChange w:id="346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74" w:author="Jens-Rainer Ohm" w:date="2023-05-08T12:56:00Z">
                  <w:rPr>
                    <w:color w:val="0000FF"/>
                    <w:szCs w:val="22"/>
                    <w:u w:val="single"/>
                    <w:lang w:val="de-DE" w:eastAsia="de-DE"/>
                  </w:rPr>
                </w:rPrChange>
              </w:rPr>
              <w:t>JVET-AD0207</w:t>
            </w:r>
            <w:r w:rsidRPr="00891F3A">
              <w:rPr>
                <w:color w:val="0000FF"/>
                <w:szCs w:val="22"/>
                <w:u w:val="single"/>
                <w:lang w:val="en-CA" w:eastAsia="de-DE"/>
                <w:rPrChange w:id="346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891F3A" w:rsidRDefault="00404DE5" w:rsidP="00404DE5">
            <w:pPr>
              <w:spacing w:before="0"/>
              <w:jc w:val="center"/>
              <w:rPr>
                <w:szCs w:val="22"/>
                <w:lang w:val="en-CA" w:eastAsia="de-DE"/>
                <w:rPrChange w:id="34676" w:author="Jens-Rainer Ohm" w:date="2023-05-08T12:56:00Z">
                  <w:rPr>
                    <w:szCs w:val="22"/>
                    <w:lang w:val="de-DE" w:eastAsia="de-DE"/>
                  </w:rPr>
                </w:rPrChange>
              </w:rPr>
            </w:pPr>
            <w:r w:rsidRPr="00891F3A">
              <w:rPr>
                <w:szCs w:val="22"/>
                <w:lang w:val="en-CA" w:eastAsia="de-DE"/>
                <w:rPrChange w:id="34677" w:author="Jens-Rainer Ohm" w:date="2023-05-08T12:56:00Z">
                  <w:rPr>
                    <w:szCs w:val="22"/>
                    <w:lang w:val="de-DE" w:eastAsia="de-DE"/>
                  </w:rPr>
                </w:rPrChange>
              </w:rPr>
              <w:t>m628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891F3A" w:rsidRDefault="00404DE5" w:rsidP="00404DE5">
            <w:pPr>
              <w:spacing w:before="0"/>
              <w:jc w:val="left"/>
              <w:rPr>
                <w:szCs w:val="22"/>
                <w:lang w:val="en-CA" w:eastAsia="de-DE"/>
                <w:rPrChange w:id="34678" w:author="Jens-Rainer Ohm" w:date="2023-05-08T12:56:00Z">
                  <w:rPr>
                    <w:szCs w:val="22"/>
                    <w:lang w:val="de-DE" w:eastAsia="de-DE"/>
                  </w:rPr>
                </w:rPrChange>
              </w:rPr>
            </w:pPr>
            <w:r w:rsidRPr="00891F3A">
              <w:rPr>
                <w:szCs w:val="22"/>
                <w:lang w:val="en-CA" w:eastAsia="de-DE"/>
                <w:rPrChange w:id="34679" w:author="Jens-Rainer Ohm" w:date="2023-05-08T12:56:00Z">
                  <w:rPr>
                    <w:szCs w:val="22"/>
                    <w:lang w:val="de-DE" w:eastAsia="de-DE"/>
                  </w:rPr>
                </w:rPrChange>
              </w:rPr>
              <w:t>2023-04-14 20:50: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891F3A" w:rsidRDefault="00404DE5" w:rsidP="00404DE5">
            <w:pPr>
              <w:spacing w:before="0"/>
              <w:jc w:val="left"/>
              <w:rPr>
                <w:szCs w:val="22"/>
                <w:lang w:val="en-CA" w:eastAsia="de-DE"/>
                <w:rPrChange w:id="34680" w:author="Jens-Rainer Ohm" w:date="2023-05-08T12:56:00Z">
                  <w:rPr>
                    <w:szCs w:val="22"/>
                    <w:lang w:val="de-DE" w:eastAsia="de-DE"/>
                  </w:rPr>
                </w:rPrChange>
              </w:rPr>
            </w:pPr>
            <w:r w:rsidRPr="00891F3A">
              <w:rPr>
                <w:szCs w:val="22"/>
                <w:lang w:val="en-CA" w:eastAsia="de-DE"/>
                <w:rPrChange w:id="34681" w:author="Jens-Rainer Ohm" w:date="2023-05-08T12:56:00Z">
                  <w:rPr>
                    <w:szCs w:val="22"/>
                    <w:lang w:val="de-DE" w:eastAsia="de-DE"/>
                  </w:rPr>
                </w:rPrChange>
              </w:rPr>
              <w:t>2023-04-14 23:59: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891F3A" w:rsidRDefault="00404DE5" w:rsidP="00404DE5">
            <w:pPr>
              <w:spacing w:before="0"/>
              <w:jc w:val="left"/>
              <w:rPr>
                <w:szCs w:val="22"/>
                <w:lang w:val="en-CA" w:eastAsia="de-DE"/>
                <w:rPrChange w:id="34682" w:author="Jens-Rainer Ohm" w:date="2023-05-08T12:56:00Z">
                  <w:rPr>
                    <w:szCs w:val="22"/>
                    <w:lang w:val="de-DE" w:eastAsia="de-DE"/>
                  </w:rPr>
                </w:rPrChange>
              </w:rPr>
            </w:pPr>
            <w:r w:rsidRPr="00891F3A">
              <w:rPr>
                <w:szCs w:val="22"/>
                <w:lang w:val="en-CA" w:eastAsia="de-DE"/>
                <w:rPrChange w:id="34683" w:author="Jens-Rainer Ohm" w:date="2023-05-08T12:56:00Z">
                  <w:rPr>
                    <w:szCs w:val="22"/>
                    <w:lang w:val="de-DE" w:eastAsia="de-DE"/>
                  </w:rPr>
                </w:rPrChange>
              </w:rPr>
              <w:t>2023-04-20 00:44: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891F3A" w:rsidRDefault="00404DE5" w:rsidP="00404DE5">
            <w:pPr>
              <w:spacing w:before="0"/>
              <w:jc w:val="left"/>
              <w:rPr>
                <w:szCs w:val="22"/>
                <w:lang w:val="en-CA" w:eastAsia="de-DE"/>
              </w:rPr>
            </w:pPr>
            <w:r w:rsidRPr="00891F3A">
              <w:rPr>
                <w:szCs w:val="22"/>
                <w:lang w:val="en-CA" w:eastAsia="de-DE"/>
              </w:rPr>
              <w:t>EE1-Related: Additional results for EE1-1.3.1 and EE1-1.3.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23A08F39" w:rsidR="00404DE5" w:rsidRPr="00891F3A" w:rsidRDefault="002E2CE5" w:rsidP="00404DE5">
            <w:pPr>
              <w:spacing w:before="0"/>
              <w:jc w:val="left"/>
              <w:rPr>
                <w:szCs w:val="22"/>
                <w:lang w:val="en-CA" w:eastAsia="de-DE"/>
              </w:rPr>
            </w:pPr>
            <w:r w:rsidRPr="00891F3A">
              <w:rPr>
                <w:szCs w:val="22"/>
                <w:lang w:val="en-CA" w:eastAsia="de-DE"/>
              </w:rPr>
              <w:t>Y. Li</w:t>
            </w:r>
            <w:r w:rsidR="00404DE5" w:rsidRPr="00891F3A">
              <w:rPr>
                <w:szCs w:val="22"/>
                <w:lang w:val="en-CA" w:eastAsia="de-DE"/>
              </w:rPr>
              <w:t xml:space="preserve">, </w:t>
            </w:r>
            <w:r w:rsidRPr="00891F3A">
              <w:rPr>
                <w:szCs w:val="22"/>
                <w:lang w:val="en-CA" w:eastAsia="de-DE"/>
              </w:rPr>
              <w:t>S. Eadie</w:t>
            </w:r>
            <w:r w:rsidR="00404DE5" w:rsidRPr="00891F3A">
              <w:rPr>
                <w:szCs w:val="22"/>
                <w:lang w:val="en-CA" w:eastAsia="de-DE"/>
              </w:rPr>
              <w:t xml:space="preserve">, </w:t>
            </w:r>
            <w:r w:rsidRPr="00891F3A">
              <w:rPr>
                <w:szCs w:val="22"/>
                <w:lang w:val="en-CA" w:eastAsia="de-DE"/>
              </w:rPr>
              <w:t>D. Rusanovskyy</w:t>
            </w:r>
            <w:r w:rsidR="00404DE5" w:rsidRPr="00891F3A">
              <w:rPr>
                <w:szCs w:val="22"/>
                <w:lang w:val="en-CA" w:eastAsia="de-DE"/>
              </w:rPr>
              <w:t xml:space="preserve">, </w:t>
            </w:r>
            <w:r w:rsidRPr="00891F3A">
              <w:rPr>
                <w:szCs w:val="22"/>
                <w:lang w:val="en-CA" w:eastAsia="de-DE"/>
              </w:rPr>
              <w:t>M. Karczewicz (Qualcomm)</w:t>
            </w:r>
          </w:p>
        </w:tc>
      </w:tr>
      <w:tr w:rsidR="00404DE5" w:rsidRPr="00BB5A16" w14:paraId="76C0E4E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891F3A" w:rsidRDefault="00AD04C3" w:rsidP="00404DE5">
            <w:pPr>
              <w:spacing w:before="0"/>
              <w:jc w:val="center"/>
              <w:rPr>
                <w:szCs w:val="22"/>
                <w:lang w:val="en-CA" w:eastAsia="de-DE"/>
                <w:rPrChange w:id="34684" w:author="Jens-Rainer Ohm" w:date="2023-05-08T12:56:00Z">
                  <w:rPr>
                    <w:szCs w:val="22"/>
                    <w:lang w:val="de-DE" w:eastAsia="de-DE"/>
                  </w:rPr>
                </w:rPrChange>
              </w:rPr>
            </w:pPr>
            <w:r w:rsidRPr="00891F3A">
              <w:rPr>
                <w:lang w:val="en-CA"/>
                <w:rPrChange w:id="34685" w:author="Jens-Rainer Ohm" w:date="2023-05-08T12:56:00Z">
                  <w:rPr/>
                </w:rPrChange>
              </w:rPr>
              <w:fldChar w:fldCharType="begin"/>
            </w:r>
            <w:r w:rsidRPr="00891F3A">
              <w:rPr>
                <w:lang w:val="en-CA"/>
                <w:rPrChange w:id="34686" w:author="Jens-Rainer Ohm" w:date="2023-05-08T12:56:00Z">
                  <w:rPr/>
                </w:rPrChange>
              </w:rPr>
              <w:instrText xml:space="preserve"> HYPERLINK "file:///C:\\Users\\jens\\Downloads\\current_document.php%3fid=12772" </w:instrText>
            </w:r>
            <w:r w:rsidRPr="00891F3A">
              <w:rPr>
                <w:lang w:val="en-CA"/>
                <w:rPrChange w:id="3468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688" w:author="Jens-Rainer Ohm" w:date="2023-05-08T12:56:00Z">
                  <w:rPr>
                    <w:color w:val="0000FF"/>
                    <w:szCs w:val="22"/>
                    <w:u w:val="single"/>
                    <w:lang w:val="de-DE" w:eastAsia="de-DE"/>
                  </w:rPr>
                </w:rPrChange>
              </w:rPr>
              <w:t>JVET-AD0208</w:t>
            </w:r>
            <w:r w:rsidRPr="00891F3A">
              <w:rPr>
                <w:color w:val="0000FF"/>
                <w:szCs w:val="22"/>
                <w:u w:val="single"/>
                <w:lang w:val="en-CA" w:eastAsia="de-DE"/>
                <w:rPrChange w:id="3468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891F3A" w:rsidRDefault="00404DE5" w:rsidP="00404DE5">
            <w:pPr>
              <w:spacing w:before="0"/>
              <w:jc w:val="center"/>
              <w:rPr>
                <w:szCs w:val="22"/>
                <w:lang w:val="en-CA" w:eastAsia="de-DE"/>
                <w:rPrChange w:id="34690" w:author="Jens-Rainer Ohm" w:date="2023-05-08T12:56:00Z">
                  <w:rPr>
                    <w:szCs w:val="22"/>
                    <w:lang w:val="de-DE" w:eastAsia="de-DE"/>
                  </w:rPr>
                </w:rPrChange>
              </w:rPr>
            </w:pPr>
            <w:r w:rsidRPr="00891F3A">
              <w:rPr>
                <w:szCs w:val="22"/>
                <w:lang w:val="en-CA" w:eastAsia="de-DE"/>
                <w:rPrChange w:id="34691" w:author="Jens-Rainer Ohm" w:date="2023-05-08T12:56:00Z">
                  <w:rPr>
                    <w:szCs w:val="22"/>
                    <w:lang w:val="de-DE" w:eastAsia="de-DE"/>
                  </w:rPr>
                </w:rPrChange>
              </w:rPr>
              <w:t>m628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891F3A" w:rsidRDefault="00404DE5" w:rsidP="00404DE5">
            <w:pPr>
              <w:spacing w:before="0"/>
              <w:jc w:val="left"/>
              <w:rPr>
                <w:szCs w:val="22"/>
                <w:lang w:val="en-CA" w:eastAsia="de-DE"/>
                <w:rPrChange w:id="34692" w:author="Jens-Rainer Ohm" w:date="2023-05-08T12:56:00Z">
                  <w:rPr>
                    <w:szCs w:val="22"/>
                    <w:lang w:val="de-DE" w:eastAsia="de-DE"/>
                  </w:rPr>
                </w:rPrChange>
              </w:rPr>
            </w:pPr>
            <w:r w:rsidRPr="00891F3A">
              <w:rPr>
                <w:szCs w:val="22"/>
                <w:lang w:val="en-CA" w:eastAsia="de-DE"/>
                <w:rPrChange w:id="34693" w:author="Jens-Rainer Ohm" w:date="2023-05-08T12:56:00Z">
                  <w:rPr>
                    <w:szCs w:val="22"/>
                    <w:lang w:val="de-DE" w:eastAsia="de-DE"/>
                  </w:rPr>
                </w:rPrChange>
              </w:rPr>
              <w:t>2023-04-14 20:52: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891F3A" w:rsidRDefault="00404DE5" w:rsidP="00404DE5">
            <w:pPr>
              <w:spacing w:before="0"/>
              <w:jc w:val="left"/>
              <w:rPr>
                <w:szCs w:val="22"/>
                <w:lang w:val="en-CA" w:eastAsia="de-DE"/>
                <w:rPrChange w:id="34694" w:author="Jens-Rainer Ohm" w:date="2023-05-08T12:56:00Z">
                  <w:rPr>
                    <w:szCs w:val="22"/>
                    <w:lang w:val="de-DE" w:eastAsia="de-DE"/>
                  </w:rPr>
                </w:rPrChange>
              </w:rPr>
            </w:pPr>
            <w:r w:rsidRPr="00891F3A">
              <w:rPr>
                <w:szCs w:val="22"/>
                <w:lang w:val="en-CA" w:eastAsia="de-DE"/>
                <w:rPrChange w:id="34695" w:author="Jens-Rainer Ohm" w:date="2023-05-08T12:56:00Z">
                  <w:rPr>
                    <w:szCs w:val="22"/>
                    <w:lang w:val="de-DE" w:eastAsia="de-DE"/>
                  </w:rPr>
                </w:rPrChange>
              </w:rPr>
              <w:t>2023-04-14 23:26: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891F3A" w:rsidRDefault="00404DE5" w:rsidP="00404DE5">
            <w:pPr>
              <w:spacing w:before="0"/>
              <w:jc w:val="left"/>
              <w:rPr>
                <w:szCs w:val="22"/>
                <w:lang w:val="en-CA" w:eastAsia="de-DE"/>
                <w:rPrChange w:id="34696" w:author="Jens-Rainer Ohm" w:date="2023-05-08T12:56:00Z">
                  <w:rPr>
                    <w:szCs w:val="22"/>
                    <w:lang w:val="de-DE" w:eastAsia="de-DE"/>
                  </w:rPr>
                </w:rPrChange>
              </w:rPr>
            </w:pPr>
            <w:r w:rsidRPr="00891F3A">
              <w:rPr>
                <w:szCs w:val="22"/>
                <w:lang w:val="en-CA" w:eastAsia="de-DE"/>
                <w:rPrChange w:id="34697" w:author="Jens-Rainer Ohm" w:date="2023-05-08T12:56:00Z">
                  <w:rPr>
                    <w:szCs w:val="22"/>
                    <w:lang w:val="de-DE" w:eastAsia="de-DE"/>
                  </w:rPr>
                </w:rPrChange>
              </w:rPr>
              <w:t>2023-04-21 12:58: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891F3A" w:rsidRDefault="00404DE5" w:rsidP="00404DE5">
            <w:pPr>
              <w:spacing w:before="0"/>
              <w:jc w:val="left"/>
              <w:rPr>
                <w:szCs w:val="22"/>
                <w:lang w:val="en-CA" w:eastAsia="de-DE"/>
              </w:rPr>
            </w:pPr>
            <w:r w:rsidRPr="00891F3A">
              <w:rPr>
                <w:szCs w:val="22"/>
                <w:lang w:val="en-CA" w:eastAsia="de-DE"/>
              </w:rPr>
              <w:t>EE2-1.8/1.9: IBC adaptation for coding of natural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25F89E3C" w:rsidR="00404DE5" w:rsidRPr="00BB5A16" w:rsidRDefault="002E2CE5" w:rsidP="00404DE5">
            <w:pPr>
              <w:spacing w:before="0"/>
              <w:jc w:val="left"/>
              <w:rPr>
                <w:szCs w:val="22"/>
                <w:lang w:val="de-DE" w:eastAsia="de-DE"/>
                <w:rPrChange w:id="34698" w:author="Jens-Rainer Ohm" w:date="2023-05-08T14:00:00Z">
                  <w:rPr>
                    <w:szCs w:val="22"/>
                    <w:lang w:val="de-DE" w:eastAsia="de-DE"/>
                  </w:rPr>
                </w:rPrChange>
              </w:rPr>
            </w:pPr>
            <w:r w:rsidRPr="00BB5A16">
              <w:rPr>
                <w:szCs w:val="22"/>
                <w:lang w:val="de-DE" w:eastAsia="de-DE"/>
                <w:rPrChange w:id="34699" w:author="Jens-Rainer Ohm" w:date="2023-05-08T14:00:00Z">
                  <w:rPr>
                    <w:szCs w:val="22"/>
                    <w:lang w:val="de-DE" w:eastAsia="de-DE"/>
                  </w:rPr>
                </w:rPrChange>
              </w:rPr>
              <w:t>C.-C. Chen</w:t>
            </w:r>
            <w:r w:rsidR="00404DE5" w:rsidRPr="00BB5A16">
              <w:rPr>
                <w:szCs w:val="22"/>
                <w:lang w:val="de-DE" w:eastAsia="de-DE"/>
                <w:rPrChange w:id="34700" w:author="Jens-Rainer Ohm" w:date="2023-05-08T14:00:00Z">
                  <w:rPr>
                    <w:szCs w:val="22"/>
                    <w:lang w:val="de-DE" w:eastAsia="de-DE"/>
                  </w:rPr>
                </w:rPrChange>
              </w:rPr>
              <w:t xml:space="preserve">, </w:t>
            </w:r>
            <w:r w:rsidRPr="00BB5A16">
              <w:rPr>
                <w:szCs w:val="22"/>
                <w:lang w:val="de-DE" w:eastAsia="de-DE"/>
                <w:rPrChange w:id="34701" w:author="Jens-Rainer Ohm" w:date="2023-05-08T14:00:00Z">
                  <w:rPr>
                    <w:szCs w:val="22"/>
                    <w:lang w:val="de-DE" w:eastAsia="de-DE"/>
                  </w:rPr>
                </w:rPrChange>
              </w:rPr>
              <w:t>B. Ray</w:t>
            </w:r>
            <w:r w:rsidR="00404DE5" w:rsidRPr="00BB5A16">
              <w:rPr>
                <w:szCs w:val="22"/>
                <w:lang w:val="de-DE" w:eastAsia="de-DE"/>
                <w:rPrChange w:id="34702" w:author="Jens-Rainer Ohm" w:date="2023-05-08T14:00:00Z">
                  <w:rPr>
                    <w:szCs w:val="22"/>
                    <w:lang w:val="de-DE" w:eastAsia="de-DE"/>
                  </w:rPr>
                </w:rPrChange>
              </w:rPr>
              <w:t xml:space="preserve">, M. Coban, V. Seregin, M. Karczewicz (Qualcomm), </w:t>
            </w:r>
            <w:r w:rsidRPr="00BB5A16">
              <w:rPr>
                <w:szCs w:val="22"/>
                <w:lang w:val="de-DE" w:eastAsia="de-DE"/>
                <w:rPrChange w:id="34703" w:author="Jens-Rainer Ohm" w:date="2023-05-08T14:00:00Z">
                  <w:rPr>
                    <w:szCs w:val="22"/>
                    <w:lang w:val="de-DE" w:eastAsia="de-DE"/>
                  </w:rPr>
                </w:rPrChange>
              </w:rPr>
              <w:t>W. Chen</w:t>
            </w:r>
            <w:r w:rsidR="00404DE5" w:rsidRPr="00BB5A16">
              <w:rPr>
                <w:szCs w:val="22"/>
                <w:lang w:val="de-DE" w:eastAsia="de-DE"/>
                <w:rPrChange w:id="34704" w:author="Jens-Rainer Ohm" w:date="2023-05-08T14:00:00Z">
                  <w:rPr>
                    <w:szCs w:val="22"/>
                    <w:lang w:val="de-DE" w:eastAsia="de-DE"/>
                  </w:rPr>
                </w:rPrChange>
              </w:rPr>
              <w:t xml:space="preserve">, </w:t>
            </w:r>
            <w:r w:rsidRPr="00BB5A16">
              <w:rPr>
                <w:szCs w:val="22"/>
                <w:lang w:val="de-DE" w:eastAsia="de-DE"/>
                <w:rPrChange w:id="34705" w:author="Jens-Rainer Ohm" w:date="2023-05-08T14:00:00Z">
                  <w:rPr>
                    <w:szCs w:val="22"/>
                    <w:lang w:val="de-DE" w:eastAsia="de-DE"/>
                  </w:rPr>
                </w:rPrChange>
              </w:rPr>
              <w:t>X. Xiu</w:t>
            </w:r>
            <w:r w:rsidR="00404DE5" w:rsidRPr="00BB5A16">
              <w:rPr>
                <w:szCs w:val="22"/>
                <w:lang w:val="de-DE" w:eastAsia="de-DE"/>
                <w:rPrChange w:id="34706" w:author="Jens-Rainer Ohm" w:date="2023-05-08T14:00:00Z">
                  <w:rPr>
                    <w:szCs w:val="22"/>
                    <w:lang w:val="de-DE" w:eastAsia="de-DE"/>
                  </w:rPr>
                </w:rPrChange>
              </w:rPr>
              <w:t>, C. Ma, H.-J. Jhu, C.-W. Kuo, N. Yan, X. Wang (Kwai)</w:t>
            </w:r>
          </w:p>
        </w:tc>
      </w:tr>
      <w:tr w:rsidR="00404DE5" w:rsidRPr="00891F3A" w14:paraId="1ACA32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891F3A" w:rsidRDefault="00AD04C3" w:rsidP="00404DE5">
            <w:pPr>
              <w:spacing w:before="0"/>
              <w:jc w:val="center"/>
              <w:rPr>
                <w:szCs w:val="22"/>
                <w:lang w:val="en-CA" w:eastAsia="de-DE"/>
                <w:rPrChange w:id="34707" w:author="Jens-Rainer Ohm" w:date="2023-05-08T12:56:00Z">
                  <w:rPr>
                    <w:szCs w:val="22"/>
                    <w:lang w:val="de-DE" w:eastAsia="de-DE"/>
                  </w:rPr>
                </w:rPrChange>
              </w:rPr>
            </w:pPr>
            <w:r w:rsidRPr="00891F3A">
              <w:rPr>
                <w:lang w:val="en-CA"/>
                <w:rPrChange w:id="34708" w:author="Jens-Rainer Ohm" w:date="2023-05-08T12:56:00Z">
                  <w:rPr/>
                </w:rPrChange>
              </w:rPr>
              <w:fldChar w:fldCharType="begin"/>
            </w:r>
            <w:r w:rsidRPr="00891F3A">
              <w:rPr>
                <w:lang w:val="en-CA"/>
                <w:rPrChange w:id="34709" w:author="Jens-Rainer Ohm" w:date="2023-05-08T12:56:00Z">
                  <w:rPr/>
                </w:rPrChange>
              </w:rPr>
              <w:instrText xml:space="preserve"> HYPERLINK "file:///C:\\Users\\jens\\Downloads\\current_document.php%3fid=12773" </w:instrText>
            </w:r>
            <w:r w:rsidRPr="00891F3A">
              <w:rPr>
                <w:lang w:val="en-CA"/>
                <w:rPrChange w:id="347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11" w:author="Jens-Rainer Ohm" w:date="2023-05-08T12:56:00Z">
                  <w:rPr>
                    <w:color w:val="0000FF"/>
                    <w:szCs w:val="22"/>
                    <w:u w:val="single"/>
                    <w:lang w:val="de-DE" w:eastAsia="de-DE"/>
                  </w:rPr>
                </w:rPrChange>
              </w:rPr>
              <w:t>JVET-AD0209</w:t>
            </w:r>
            <w:r w:rsidRPr="00891F3A">
              <w:rPr>
                <w:color w:val="0000FF"/>
                <w:szCs w:val="22"/>
                <w:u w:val="single"/>
                <w:lang w:val="en-CA" w:eastAsia="de-DE"/>
                <w:rPrChange w:id="347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891F3A" w:rsidRDefault="00404DE5" w:rsidP="00404DE5">
            <w:pPr>
              <w:spacing w:before="0"/>
              <w:jc w:val="center"/>
              <w:rPr>
                <w:szCs w:val="22"/>
                <w:lang w:val="en-CA" w:eastAsia="de-DE"/>
                <w:rPrChange w:id="34713" w:author="Jens-Rainer Ohm" w:date="2023-05-08T12:56:00Z">
                  <w:rPr>
                    <w:szCs w:val="22"/>
                    <w:lang w:val="de-DE" w:eastAsia="de-DE"/>
                  </w:rPr>
                </w:rPrChange>
              </w:rPr>
            </w:pPr>
            <w:r w:rsidRPr="00891F3A">
              <w:rPr>
                <w:szCs w:val="22"/>
                <w:lang w:val="en-CA" w:eastAsia="de-DE"/>
                <w:rPrChange w:id="34714" w:author="Jens-Rainer Ohm" w:date="2023-05-08T12:56:00Z">
                  <w:rPr>
                    <w:szCs w:val="22"/>
                    <w:lang w:val="de-DE" w:eastAsia="de-DE"/>
                  </w:rPr>
                </w:rPrChange>
              </w:rPr>
              <w:t>m628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891F3A" w:rsidRDefault="00404DE5" w:rsidP="00404DE5">
            <w:pPr>
              <w:spacing w:before="0"/>
              <w:jc w:val="left"/>
              <w:rPr>
                <w:szCs w:val="22"/>
                <w:lang w:val="en-CA" w:eastAsia="de-DE"/>
                <w:rPrChange w:id="34715" w:author="Jens-Rainer Ohm" w:date="2023-05-08T12:56:00Z">
                  <w:rPr>
                    <w:szCs w:val="22"/>
                    <w:lang w:val="de-DE" w:eastAsia="de-DE"/>
                  </w:rPr>
                </w:rPrChange>
              </w:rPr>
            </w:pPr>
            <w:r w:rsidRPr="00891F3A">
              <w:rPr>
                <w:szCs w:val="22"/>
                <w:lang w:val="en-CA" w:eastAsia="de-DE"/>
                <w:rPrChange w:id="34716" w:author="Jens-Rainer Ohm" w:date="2023-05-08T12:56:00Z">
                  <w:rPr>
                    <w:szCs w:val="22"/>
                    <w:lang w:val="de-DE" w:eastAsia="de-DE"/>
                  </w:rPr>
                </w:rPrChange>
              </w:rPr>
              <w:t>2023-04-14 21:5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891F3A" w:rsidRDefault="00404DE5" w:rsidP="00404DE5">
            <w:pPr>
              <w:spacing w:before="0"/>
              <w:jc w:val="left"/>
              <w:rPr>
                <w:szCs w:val="22"/>
                <w:lang w:val="en-CA" w:eastAsia="de-DE"/>
                <w:rPrChange w:id="34717" w:author="Jens-Rainer Ohm" w:date="2023-05-08T12:56:00Z">
                  <w:rPr>
                    <w:szCs w:val="22"/>
                    <w:lang w:val="de-DE" w:eastAsia="de-DE"/>
                  </w:rPr>
                </w:rPrChange>
              </w:rPr>
            </w:pPr>
            <w:r w:rsidRPr="00891F3A">
              <w:rPr>
                <w:szCs w:val="22"/>
                <w:lang w:val="en-CA" w:eastAsia="de-DE"/>
                <w:rPrChange w:id="34718" w:author="Jens-Rainer Ohm" w:date="2023-05-08T12:56:00Z">
                  <w:rPr>
                    <w:szCs w:val="22"/>
                    <w:lang w:val="de-DE" w:eastAsia="de-DE"/>
                  </w:rPr>
                </w:rPrChange>
              </w:rPr>
              <w:t>2023-04-14 23:33: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891F3A" w:rsidRDefault="00404DE5" w:rsidP="00404DE5">
            <w:pPr>
              <w:spacing w:before="0"/>
              <w:jc w:val="left"/>
              <w:rPr>
                <w:szCs w:val="22"/>
                <w:lang w:val="en-CA" w:eastAsia="de-DE"/>
                <w:rPrChange w:id="34719" w:author="Jens-Rainer Ohm" w:date="2023-05-08T12:56:00Z">
                  <w:rPr>
                    <w:szCs w:val="22"/>
                    <w:lang w:val="de-DE" w:eastAsia="de-DE"/>
                  </w:rPr>
                </w:rPrChange>
              </w:rPr>
            </w:pPr>
            <w:r w:rsidRPr="00891F3A">
              <w:rPr>
                <w:szCs w:val="22"/>
                <w:lang w:val="en-CA" w:eastAsia="de-DE"/>
                <w:rPrChange w:id="34720" w:author="Jens-Rainer Ohm" w:date="2023-05-08T12:56:00Z">
                  <w:rPr>
                    <w:szCs w:val="22"/>
                    <w:lang w:val="de-DE" w:eastAsia="de-DE"/>
                  </w:rPr>
                </w:rPrChange>
              </w:rPr>
              <w:t>2023-04-21 09:15: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891F3A" w:rsidRDefault="00404DE5" w:rsidP="00404DE5">
            <w:pPr>
              <w:spacing w:before="0"/>
              <w:jc w:val="left"/>
              <w:rPr>
                <w:szCs w:val="22"/>
                <w:lang w:val="en-CA" w:eastAsia="de-DE"/>
                <w:rPrChange w:id="34721" w:author="Jens-Rainer Ohm" w:date="2023-05-08T12:56:00Z">
                  <w:rPr>
                    <w:szCs w:val="22"/>
                    <w:lang w:val="de-DE" w:eastAsia="de-DE"/>
                  </w:rPr>
                </w:rPrChange>
              </w:rPr>
            </w:pPr>
            <w:r w:rsidRPr="00891F3A">
              <w:rPr>
                <w:szCs w:val="22"/>
                <w:lang w:val="en-CA" w:eastAsia="de-DE"/>
                <w:rPrChange w:id="34722" w:author="Jens-Rainer Ohm" w:date="2023-05-08T12:56:00Z">
                  <w:rPr>
                    <w:szCs w:val="22"/>
                    <w:lang w:val="de-DE" w:eastAsia="de-DE"/>
                  </w:rPr>
                </w:rPrChange>
              </w:rPr>
              <w:t>EE2-2.3: SbTMVP with M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2F0E82D3" w:rsidR="00404DE5" w:rsidRPr="00891F3A" w:rsidRDefault="002E2CE5" w:rsidP="00404DE5">
            <w:pPr>
              <w:spacing w:before="0"/>
              <w:jc w:val="left"/>
              <w:rPr>
                <w:szCs w:val="22"/>
                <w:lang w:val="en-CA" w:eastAsia="de-DE"/>
                <w:rPrChange w:id="34723" w:author="Jens-Rainer Ohm" w:date="2023-05-08T12:56:00Z">
                  <w:rPr>
                    <w:szCs w:val="22"/>
                    <w:lang w:val="de-DE" w:eastAsia="de-DE"/>
                  </w:rPr>
                </w:rPrChange>
              </w:rPr>
            </w:pPr>
            <w:r w:rsidRPr="00891F3A">
              <w:rPr>
                <w:szCs w:val="22"/>
                <w:lang w:val="en-CA" w:eastAsia="de-DE"/>
                <w:rPrChange w:id="34724" w:author="Jens-Rainer Ohm" w:date="2023-05-08T12:56:00Z">
                  <w:rPr>
                    <w:szCs w:val="22"/>
                    <w:lang w:val="de-DE" w:eastAsia="de-DE"/>
                  </w:rPr>
                </w:rPrChange>
              </w:rPr>
              <w:t>L.-F. Chen</w:t>
            </w:r>
            <w:r w:rsidR="00404DE5" w:rsidRPr="00891F3A">
              <w:rPr>
                <w:szCs w:val="22"/>
                <w:lang w:val="en-CA" w:eastAsia="de-DE"/>
                <w:rPrChange w:id="34725" w:author="Jens-Rainer Ohm" w:date="2023-05-08T12:56:00Z">
                  <w:rPr>
                    <w:szCs w:val="22"/>
                    <w:lang w:val="de-DE" w:eastAsia="de-DE"/>
                  </w:rPr>
                </w:rPrChange>
              </w:rPr>
              <w:t>, R. Chernyak, X. Zhao, X. Xu, S. Liu (Tencent)</w:t>
            </w:r>
          </w:p>
        </w:tc>
      </w:tr>
      <w:tr w:rsidR="00404DE5" w:rsidRPr="00891F3A" w14:paraId="1FDE019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891F3A" w:rsidRDefault="00AD04C3" w:rsidP="00404DE5">
            <w:pPr>
              <w:spacing w:before="0"/>
              <w:jc w:val="center"/>
              <w:rPr>
                <w:szCs w:val="22"/>
                <w:lang w:val="en-CA" w:eastAsia="de-DE"/>
                <w:rPrChange w:id="34726" w:author="Jens-Rainer Ohm" w:date="2023-05-08T12:56:00Z">
                  <w:rPr>
                    <w:szCs w:val="22"/>
                    <w:lang w:val="de-DE" w:eastAsia="de-DE"/>
                  </w:rPr>
                </w:rPrChange>
              </w:rPr>
            </w:pPr>
            <w:r w:rsidRPr="00891F3A">
              <w:rPr>
                <w:lang w:val="en-CA"/>
                <w:rPrChange w:id="34727" w:author="Jens-Rainer Ohm" w:date="2023-05-08T12:56:00Z">
                  <w:rPr/>
                </w:rPrChange>
              </w:rPr>
              <w:fldChar w:fldCharType="begin"/>
            </w:r>
            <w:r w:rsidRPr="00891F3A">
              <w:rPr>
                <w:lang w:val="en-CA"/>
                <w:rPrChange w:id="34728" w:author="Jens-Rainer Ohm" w:date="2023-05-08T12:56:00Z">
                  <w:rPr/>
                </w:rPrChange>
              </w:rPr>
              <w:instrText xml:space="preserve"> HYPERLINK "file:///C:\\Users\\jens\\Downloads\\current_document.php%3fid=12774" </w:instrText>
            </w:r>
            <w:r w:rsidRPr="00891F3A">
              <w:rPr>
                <w:lang w:val="en-CA"/>
                <w:rPrChange w:id="347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30" w:author="Jens-Rainer Ohm" w:date="2023-05-08T12:56:00Z">
                  <w:rPr>
                    <w:color w:val="0000FF"/>
                    <w:szCs w:val="22"/>
                    <w:u w:val="single"/>
                    <w:lang w:val="de-DE" w:eastAsia="de-DE"/>
                  </w:rPr>
                </w:rPrChange>
              </w:rPr>
              <w:t>JVET-AD0210</w:t>
            </w:r>
            <w:r w:rsidRPr="00891F3A">
              <w:rPr>
                <w:color w:val="0000FF"/>
                <w:szCs w:val="22"/>
                <w:u w:val="single"/>
                <w:lang w:val="en-CA" w:eastAsia="de-DE"/>
                <w:rPrChange w:id="347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891F3A" w:rsidRDefault="00404DE5" w:rsidP="00404DE5">
            <w:pPr>
              <w:spacing w:before="0"/>
              <w:jc w:val="center"/>
              <w:rPr>
                <w:szCs w:val="22"/>
                <w:lang w:val="en-CA" w:eastAsia="de-DE"/>
                <w:rPrChange w:id="34732" w:author="Jens-Rainer Ohm" w:date="2023-05-08T12:56:00Z">
                  <w:rPr>
                    <w:szCs w:val="22"/>
                    <w:lang w:val="de-DE" w:eastAsia="de-DE"/>
                  </w:rPr>
                </w:rPrChange>
              </w:rPr>
            </w:pPr>
            <w:r w:rsidRPr="00891F3A">
              <w:rPr>
                <w:szCs w:val="22"/>
                <w:lang w:val="en-CA" w:eastAsia="de-DE"/>
                <w:rPrChange w:id="34733" w:author="Jens-Rainer Ohm" w:date="2023-05-08T12:56:00Z">
                  <w:rPr>
                    <w:szCs w:val="22"/>
                    <w:lang w:val="de-DE" w:eastAsia="de-DE"/>
                  </w:rPr>
                </w:rPrChange>
              </w:rPr>
              <w:t>m628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891F3A" w:rsidRDefault="00404DE5" w:rsidP="00404DE5">
            <w:pPr>
              <w:spacing w:before="0"/>
              <w:jc w:val="left"/>
              <w:rPr>
                <w:szCs w:val="22"/>
                <w:lang w:val="en-CA" w:eastAsia="de-DE"/>
                <w:rPrChange w:id="34734" w:author="Jens-Rainer Ohm" w:date="2023-05-08T12:56:00Z">
                  <w:rPr>
                    <w:szCs w:val="22"/>
                    <w:lang w:val="de-DE" w:eastAsia="de-DE"/>
                  </w:rPr>
                </w:rPrChange>
              </w:rPr>
            </w:pPr>
            <w:r w:rsidRPr="00891F3A">
              <w:rPr>
                <w:szCs w:val="22"/>
                <w:lang w:val="en-CA" w:eastAsia="de-DE"/>
                <w:rPrChange w:id="34735" w:author="Jens-Rainer Ohm" w:date="2023-05-08T12:56:00Z">
                  <w:rPr>
                    <w:szCs w:val="22"/>
                    <w:lang w:val="de-DE" w:eastAsia="de-DE"/>
                  </w:rPr>
                </w:rPrChange>
              </w:rPr>
              <w:t>2023-04-14 21:59: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891F3A" w:rsidRDefault="00404DE5" w:rsidP="00404DE5">
            <w:pPr>
              <w:spacing w:before="0"/>
              <w:jc w:val="left"/>
              <w:rPr>
                <w:szCs w:val="22"/>
                <w:lang w:val="en-CA" w:eastAsia="de-DE"/>
                <w:rPrChange w:id="34736" w:author="Jens-Rainer Ohm" w:date="2023-05-08T12:56:00Z">
                  <w:rPr>
                    <w:szCs w:val="22"/>
                    <w:lang w:val="de-DE" w:eastAsia="de-DE"/>
                  </w:rPr>
                </w:rPrChange>
              </w:rPr>
            </w:pPr>
            <w:r w:rsidRPr="00891F3A">
              <w:rPr>
                <w:szCs w:val="22"/>
                <w:lang w:val="en-CA" w:eastAsia="de-DE"/>
                <w:rPrChange w:id="34737" w:author="Jens-Rainer Ohm" w:date="2023-05-08T12:56:00Z">
                  <w:rPr>
                    <w:szCs w:val="22"/>
                    <w:lang w:val="de-DE" w:eastAsia="de-DE"/>
                  </w:rPr>
                </w:rPrChange>
              </w:rPr>
              <w:t>2023-04-14 22:31: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891F3A" w:rsidRDefault="00404DE5" w:rsidP="00404DE5">
            <w:pPr>
              <w:spacing w:before="0"/>
              <w:jc w:val="left"/>
              <w:rPr>
                <w:szCs w:val="22"/>
                <w:lang w:val="en-CA" w:eastAsia="de-DE"/>
                <w:rPrChange w:id="34738" w:author="Jens-Rainer Ohm" w:date="2023-05-08T12:56:00Z">
                  <w:rPr>
                    <w:szCs w:val="22"/>
                    <w:lang w:val="de-DE" w:eastAsia="de-DE"/>
                  </w:rPr>
                </w:rPrChange>
              </w:rPr>
            </w:pPr>
            <w:r w:rsidRPr="00891F3A">
              <w:rPr>
                <w:szCs w:val="22"/>
                <w:lang w:val="en-CA" w:eastAsia="de-DE"/>
                <w:rPrChange w:id="34739" w:author="Jens-Rainer Ohm" w:date="2023-05-08T12:56:00Z">
                  <w:rPr>
                    <w:szCs w:val="22"/>
                    <w:lang w:val="de-DE" w:eastAsia="de-DE"/>
                  </w:rPr>
                </w:rPrChange>
              </w:rPr>
              <w:t>2023-04-27 11:30:5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891F3A" w:rsidRDefault="00404DE5" w:rsidP="00404DE5">
            <w:pPr>
              <w:spacing w:before="0"/>
              <w:jc w:val="left"/>
              <w:rPr>
                <w:szCs w:val="22"/>
                <w:lang w:val="en-CA" w:eastAsia="de-DE"/>
              </w:rPr>
            </w:pPr>
            <w:r w:rsidRPr="00891F3A">
              <w:rPr>
                <w:szCs w:val="22"/>
                <w:lang w:val="en-CA" w:eastAsia="de-DE"/>
              </w:rPr>
              <w:t>EE2-2.5b: Combined test of Test 2.2 and Test 2.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79253CB" w:rsidR="00404DE5" w:rsidRPr="00891F3A" w:rsidRDefault="002E2CE5" w:rsidP="00404DE5">
            <w:pPr>
              <w:spacing w:before="0"/>
              <w:jc w:val="left"/>
              <w:rPr>
                <w:szCs w:val="22"/>
                <w:lang w:val="en-CA" w:eastAsia="de-DE"/>
              </w:rPr>
            </w:pPr>
            <w:r w:rsidRPr="00891F3A">
              <w:rPr>
                <w:szCs w:val="22"/>
                <w:lang w:val="en-CA" w:eastAsia="de-DE"/>
              </w:rPr>
              <w:t>L.-F. Chen</w:t>
            </w:r>
            <w:r w:rsidR="00404DE5" w:rsidRPr="00891F3A">
              <w:rPr>
                <w:szCs w:val="22"/>
                <w:lang w:val="en-CA" w:eastAsia="de-DE"/>
              </w:rPr>
              <w:t xml:space="preserve">, </w:t>
            </w:r>
            <w:r w:rsidRPr="00891F3A">
              <w:rPr>
                <w:szCs w:val="22"/>
                <w:lang w:val="en-CA" w:eastAsia="de-DE"/>
              </w:rPr>
              <w:t>R. Chernyak</w:t>
            </w:r>
            <w:r w:rsidR="00404DE5" w:rsidRPr="00891F3A">
              <w:rPr>
                <w:szCs w:val="22"/>
                <w:lang w:val="en-CA" w:eastAsia="de-DE"/>
              </w:rPr>
              <w:t xml:space="preserve">, </w:t>
            </w:r>
            <w:r w:rsidRPr="00891F3A">
              <w:rPr>
                <w:szCs w:val="22"/>
                <w:lang w:val="en-CA" w:eastAsia="de-DE"/>
              </w:rPr>
              <w:t>X. Zhao</w:t>
            </w:r>
            <w:r w:rsidR="00404DE5" w:rsidRPr="00891F3A">
              <w:rPr>
                <w:szCs w:val="22"/>
                <w:lang w:val="en-CA" w:eastAsia="de-DE"/>
              </w:rPr>
              <w:t xml:space="preserve">, </w:t>
            </w:r>
            <w:r w:rsidRPr="00891F3A">
              <w:rPr>
                <w:szCs w:val="22"/>
                <w:lang w:val="en-CA" w:eastAsia="de-DE"/>
              </w:rPr>
              <w:t>X. Xu</w:t>
            </w:r>
            <w:r w:rsidR="00404DE5" w:rsidRPr="00891F3A">
              <w:rPr>
                <w:szCs w:val="22"/>
                <w:lang w:val="en-CA" w:eastAsia="de-DE"/>
              </w:rPr>
              <w:t xml:space="preserve">, </w:t>
            </w:r>
            <w:r w:rsidRPr="00891F3A">
              <w:rPr>
                <w:szCs w:val="22"/>
                <w:lang w:val="en-CA" w:eastAsia="de-DE"/>
              </w:rPr>
              <w:t>S. Liu (Tencent)</w:t>
            </w:r>
            <w:r w:rsidR="00404DE5" w:rsidRPr="00891F3A">
              <w:rPr>
                <w:szCs w:val="22"/>
                <w:lang w:val="en-CA" w:eastAsia="de-DE"/>
              </w:rPr>
              <w:t xml:space="preserve">,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w:t>
            </w:r>
            <w:r w:rsidR="00404DE5" w:rsidRPr="00891F3A">
              <w:rPr>
                <w:szCs w:val="22"/>
                <w:lang w:val="en-CA" w:eastAsia="de-DE"/>
              </w:rPr>
              <w:t xml:space="preserve">, </w:t>
            </w:r>
            <w:r w:rsidRPr="00891F3A">
              <w:rPr>
                <w:szCs w:val="22"/>
                <w:lang w:val="en-CA" w:eastAsia="de-DE"/>
              </w:rPr>
              <w:t>X. Li (Alibaba)</w:t>
            </w:r>
          </w:p>
        </w:tc>
      </w:tr>
      <w:tr w:rsidR="00404DE5" w:rsidRPr="00891F3A" w14:paraId="7ADDBB4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891F3A" w:rsidRDefault="00AD04C3" w:rsidP="00404DE5">
            <w:pPr>
              <w:spacing w:before="0"/>
              <w:jc w:val="center"/>
              <w:rPr>
                <w:szCs w:val="22"/>
                <w:lang w:val="en-CA" w:eastAsia="de-DE"/>
                <w:rPrChange w:id="34740" w:author="Jens-Rainer Ohm" w:date="2023-05-08T12:56:00Z">
                  <w:rPr>
                    <w:szCs w:val="22"/>
                    <w:lang w:val="de-DE" w:eastAsia="de-DE"/>
                  </w:rPr>
                </w:rPrChange>
              </w:rPr>
            </w:pPr>
            <w:r w:rsidRPr="00891F3A">
              <w:rPr>
                <w:lang w:val="en-CA"/>
                <w:rPrChange w:id="34741" w:author="Jens-Rainer Ohm" w:date="2023-05-08T12:56:00Z">
                  <w:rPr/>
                </w:rPrChange>
              </w:rPr>
              <w:fldChar w:fldCharType="begin"/>
            </w:r>
            <w:r w:rsidRPr="00891F3A">
              <w:rPr>
                <w:lang w:val="en-CA"/>
                <w:rPrChange w:id="34742" w:author="Jens-Rainer Ohm" w:date="2023-05-08T12:56:00Z">
                  <w:rPr/>
                </w:rPrChange>
              </w:rPr>
              <w:instrText xml:space="preserve"> HYPERLINK "file:///C:\\Users\\jens\\Downloads\\current_document.php%3fid=12775" </w:instrText>
            </w:r>
            <w:r w:rsidRPr="00891F3A">
              <w:rPr>
                <w:lang w:val="en-CA"/>
                <w:rPrChange w:id="3474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44" w:author="Jens-Rainer Ohm" w:date="2023-05-08T12:56:00Z">
                  <w:rPr>
                    <w:color w:val="0000FF"/>
                    <w:szCs w:val="22"/>
                    <w:u w:val="single"/>
                    <w:lang w:val="de-DE" w:eastAsia="de-DE"/>
                  </w:rPr>
                </w:rPrChange>
              </w:rPr>
              <w:t>JVET-AD0211</w:t>
            </w:r>
            <w:r w:rsidRPr="00891F3A">
              <w:rPr>
                <w:color w:val="0000FF"/>
                <w:szCs w:val="22"/>
                <w:u w:val="single"/>
                <w:lang w:val="en-CA" w:eastAsia="de-DE"/>
                <w:rPrChange w:id="3474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891F3A" w:rsidRDefault="00404DE5" w:rsidP="00404DE5">
            <w:pPr>
              <w:spacing w:before="0"/>
              <w:jc w:val="center"/>
              <w:rPr>
                <w:szCs w:val="22"/>
                <w:lang w:val="en-CA" w:eastAsia="de-DE"/>
                <w:rPrChange w:id="34746" w:author="Jens-Rainer Ohm" w:date="2023-05-08T12:56:00Z">
                  <w:rPr>
                    <w:szCs w:val="22"/>
                    <w:lang w:val="de-DE" w:eastAsia="de-DE"/>
                  </w:rPr>
                </w:rPrChange>
              </w:rPr>
            </w:pPr>
            <w:r w:rsidRPr="00891F3A">
              <w:rPr>
                <w:szCs w:val="22"/>
                <w:lang w:val="en-CA" w:eastAsia="de-DE"/>
                <w:rPrChange w:id="34747" w:author="Jens-Rainer Ohm" w:date="2023-05-08T12:56:00Z">
                  <w:rPr>
                    <w:szCs w:val="22"/>
                    <w:lang w:val="de-DE" w:eastAsia="de-DE"/>
                  </w:rPr>
                </w:rPrChange>
              </w:rPr>
              <w:t>m628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891F3A" w:rsidRDefault="00404DE5" w:rsidP="00404DE5">
            <w:pPr>
              <w:spacing w:before="0"/>
              <w:jc w:val="left"/>
              <w:rPr>
                <w:szCs w:val="22"/>
                <w:lang w:val="en-CA" w:eastAsia="de-DE"/>
                <w:rPrChange w:id="34748" w:author="Jens-Rainer Ohm" w:date="2023-05-08T12:56:00Z">
                  <w:rPr>
                    <w:szCs w:val="22"/>
                    <w:lang w:val="de-DE" w:eastAsia="de-DE"/>
                  </w:rPr>
                </w:rPrChange>
              </w:rPr>
            </w:pPr>
            <w:r w:rsidRPr="00891F3A">
              <w:rPr>
                <w:szCs w:val="22"/>
                <w:lang w:val="en-CA" w:eastAsia="de-DE"/>
                <w:rPrChange w:id="34749" w:author="Jens-Rainer Ohm" w:date="2023-05-08T12:56:00Z">
                  <w:rPr>
                    <w:szCs w:val="22"/>
                    <w:lang w:val="de-DE" w:eastAsia="de-DE"/>
                  </w:rPr>
                </w:rPrChange>
              </w:rPr>
              <w:t>2023-04-14 22:1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891F3A" w:rsidRDefault="00404DE5" w:rsidP="00404DE5">
            <w:pPr>
              <w:spacing w:before="0"/>
              <w:jc w:val="left"/>
              <w:rPr>
                <w:szCs w:val="22"/>
                <w:lang w:val="en-CA" w:eastAsia="de-DE"/>
                <w:rPrChange w:id="34750" w:author="Jens-Rainer Ohm" w:date="2023-05-08T12:56:00Z">
                  <w:rPr>
                    <w:szCs w:val="22"/>
                    <w:lang w:val="de-DE" w:eastAsia="de-DE"/>
                  </w:rPr>
                </w:rPrChange>
              </w:rPr>
            </w:pPr>
            <w:r w:rsidRPr="00891F3A">
              <w:rPr>
                <w:szCs w:val="22"/>
                <w:lang w:val="en-CA" w:eastAsia="de-DE"/>
                <w:rPrChange w:id="34751" w:author="Jens-Rainer Ohm" w:date="2023-05-08T12:56:00Z">
                  <w:rPr>
                    <w:szCs w:val="22"/>
                    <w:lang w:val="de-DE" w:eastAsia="de-DE"/>
                  </w:rPr>
                </w:rPrChange>
              </w:rPr>
              <w:t>2023-04-15 00:00: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891F3A" w:rsidRDefault="00404DE5" w:rsidP="00404DE5">
            <w:pPr>
              <w:spacing w:before="0"/>
              <w:jc w:val="left"/>
              <w:rPr>
                <w:szCs w:val="22"/>
                <w:lang w:val="en-CA" w:eastAsia="de-DE"/>
                <w:rPrChange w:id="34752" w:author="Jens-Rainer Ohm" w:date="2023-05-08T12:56:00Z">
                  <w:rPr>
                    <w:szCs w:val="22"/>
                    <w:lang w:val="de-DE" w:eastAsia="de-DE"/>
                  </w:rPr>
                </w:rPrChange>
              </w:rPr>
            </w:pPr>
            <w:r w:rsidRPr="00891F3A">
              <w:rPr>
                <w:szCs w:val="22"/>
                <w:lang w:val="en-CA" w:eastAsia="de-DE"/>
                <w:rPrChange w:id="34753" w:author="Jens-Rainer Ohm" w:date="2023-05-08T12:56:00Z">
                  <w:rPr>
                    <w:szCs w:val="22"/>
                    <w:lang w:val="de-DE" w:eastAsia="de-DE"/>
                  </w:rPr>
                </w:rPrChange>
              </w:rPr>
              <w:t>2023-04-22 10:41: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891F3A" w:rsidRDefault="00404DE5" w:rsidP="00404DE5">
            <w:pPr>
              <w:spacing w:before="0"/>
              <w:jc w:val="left"/>
              <w:rPr>
                <w:szCs w:val="22"/>
                <w:lang w:val="en-CA" w:eastAsia="de-DE"/>
              </w:rPr>
            </w:pPr>
            <w:r w:rsidRPr="00891F3A">
              <w:rPr>
                <w:szCs w:val="22"/>
                <w:lang w:val="en-CA" w:eastAsia="de-DE"/>
              </w:rPr>
              <w:t>EE1-Related: Combination test of EE1-1.3.5 and multi-scale component of EE1-1.6</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4CF85426" w:rsidR="00404DE5" w:rsidRPr="00891F3A" w:rsidRDefault="002E2CE5" w:rsidP="00404DE5">
            <w:pPr>
              <w:spacing w:before="0"/>
              <w:jc w:val="left"/>
              <w:rPr>
                <w:szCs w:val="22"/>
                <w:lang w:val="en-CA" w:eastAsia="de-DE"/>
              </w:rPr>
            </w:pPr>
            <w:r w:rsidRPr="00891F3A">
              <w:rPr>
                <w:szCs w:val="22"/>
                <w:lang w:val="en-CA" w:eastAsia="de-DE"/>
              </w:rPr>
              <w:t>Y.</w:t>
            </w:r>
            <w:r w:rsidR="004A3820" w:rsidRPr="00891F3A">
              <w:rPr>
                <w:szCs w:val="22"/>
                <w:lang w:val="en-CA" w:eastAsia="de-DE"/>
              </w:rPr>
              <w:t xml:space="preserve"> </w:t>
            </w:r>
            <w:r w:rsidRPr="00891F3A">
              <w:rPr>
                <w:szCs w:val="22"/>
                <w:lang w:val="en-CA" w:eastAsia="de-DE"/>
              </w:rPr>
              <w:t>Li</w:t>
            </w:r>
            <w:r w:rsidR="00404DE5" w:rsidRPr="00891F3A">
              <w:rPr>
                <w:szCs w:val="22"/>
                <w:lang w:val="en-CA" w:eastAsia="de-DE"/>
              </w:rPr>
              <w:t xml:space="preserve">, </w:t>
            </w:r>
            <w:r w:rsidRPr="00891F3A">
              <w:rPr>
                <w:szCs w:val="22"/>
                <w:lang w:val="en-CA" w:eastAsia="de-DE"/>
              </w:rPr>
              <w:t>S.</w:t>
            </w:r>
            <w:r w:rsidR="004A3820" w:rsidRPr="00891F3A">
              <w:rPr>
                <w:szCs w:val="22"/>
                <w:lang w:val="en-CA" w:eastAsia="de-DE"/>
              </w:rPr>
              <w:t xml:space="preserve"> </w:t>
            </w:r>
            <w:r w:rsidRPr="00891F3A">
              <w:rPr>
                <w:szCs w:val="22"/>
                <w:lang w:val="en-CA" w:eastAsia="de-DE"/>
              </w:rPr>
              <w:t>Eadie</w:t>
            </w:r>
            <w:r w:rsidR="00404DE5" w:rsidRPr="00891F3A">
              <w:rPr>
                <w:szCs w:val="22"/>
                <w:lang w:val="en-CA" w:eastAsia="de-DE"/>
              </w:rPr>
              <w:t xml:space="preserve">, </w:t>
            </w:r>
            <w:r w:rsidRPr="00891F3A">
              <w:rPr>
                <w:szCs w:val="22"/>
                <w:lang w:val="en-CA" w:eastAsia="de-DE"/>
              </w:rPr>
              <w:t>D.</w:t>
            </w:r>
            <w:r w:rsidR="004A3820" w:rsidRPr="00891F3A">
              <w:rPr>
                <w:szCs w:val="22"/>
                <w:lang w:val="en-CA" w:eastAsia="de-DE"/>
              </w:rPr>
              <w:t xml:space="preserve"> </w:t>
            </w:r>
            <w:r w:rsidRPr="00891F3A">
              <w:rPr>
                <w:szCs w:val="22"/>
                <w:lang w:val="en-CA" w:eastAsia="de-DE"/>
              </w:rPr>
              <w:t>Rusanovskyy</w:t>
            </w:r>
            <w:r w:rsidR="00404DE5" w:rsidRPr="00891F3A">
              <w:rPr>
                <w:szCs w:val="22"/>
                <w:lang w:val="en-CA" w:eastAsia="de-DE"/>
              </w:rPr>
              <w:t xml:space="preserve">, </w:t>
            </w:r>
            <w:r w:rsidRPr="00891F3A">
              <w:rPr>
                <w:szCs w:val="22"/>
                <w:lang w:val="en-CA" w:eastAsia="de-DE"/>
              </w:rPr>
              <w:t>M.</w:t>
            </w:r>
            <w:r w:rsidR="004A3820" w:rsidRPr="00891F3A">
              <w:rPr>
                <w:szCs w:val="22"/>
                <w:lang w:val="en-CA" w:eastAsia="de-DE"/>
              </w:rPr>
              <w:t xml:space="preserve"> </w:t>
            </w:r>
            <w:r w:rsidRPr="00891F3A">
              <w:rPr>
                <w:szCs w:val="22"/>
                <w:lang w:val="en-CA" w:eastAsia="de-DE"/>
              </w:rPr>
              <w:t>Karczewicz (Qualcomm)</w:t>
            </w:r>
          </w:p>
        </w:tc>
      </w:tr>
      <w:tr w:rsidR="00404DE5" w:rsidRPr="00BB5A16" w14:paraId="6DC45F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891F3A" w:rsidRDefault="00AD04C3" w:rsidP="00404DE5">
            <w:pPr>
              <w:spacing w:before="0"/>
              <w:jc w:val="center"/>
              <w:rPr>
                <w:szCs w:val="22"/>
                <w:lang w:val="en-CA" w:eastAsia="de-DE"/>
                <w:rPrChange w:id="34754" w:author="Jens-Rainer Ohm" w:date="2023-05-08T12:56:00Z">
                  <w:rPr>
                    <w:szCs w:val="22"/>
                    <w:lang w:val="de-DE" w:eastAsia="de-DE"/>
                  </w:rPr>
                </w:rPrChange>
              </w:rPr>
            </w:pPr>
            <w:r w:rsidRPr="00891F3A">
              <w:rPr>
                <w:lang w:val="en-CA"/>
                <w:rPrChange w:id="34755" w:author="Jens-Rainer Ohm" w:date="2023-05-08T12:56:00Z">
                  <w:rPr/>
                </w:rPrChange>
              </w:rPr>
              <w:fldChar w:fldCharType="begin"/>
            </w:r>
            <w:r w:rsidRPr="00891F3A">
              <w:rPr>
                <w:lang w:val="en-CA"/>
                <w:rPrChange w:id="34756" w:author="Jens-Rainer Ohm" w:date="2023-05-08T12:56:00Z">
                  <w:rPr/>
                </w:rPrChange>
              </w:rPr>
              <w:instrText xml:space="preserve"> HYPERLINK "file:///C:\\Users\\jens\\Downloads\\current_document.php%3fid=12776" </w:instrText>
            </w:r>
            <w:r w:rsidRPr="00891F3A">
              <w:rPr>
                <w:lang w:val="en-CA"/>
                <w:rPrChange w:id="3475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58" w:author="Jens-Rainer Ohm" w:date="2023-05-08T12:56:00Z">
                  <w:rPr>
                    <w:color w:val="0000FF"/>
                    <w:szCs w:val="22"/>
                    <w:u w:val="single"/>
                    <w:lang w:val="de-DE" w:eastAsia="de-DE"/>
                  </w:rPr>
                </w:rPrChange>
              </w:rPr>
              <w:t>JVET-AD0212</w:t>
            </w:r>
            <w:r w:rsidRPr="00891F3A">
              <w:rPr>
                <w:color w:val="0000FF"/>
                <w:szCs w:val="22"/>
                <w:u w:val="single"/>
                <w:lang w:val="en-CA" w:eastAsia="de-DE"/>
                <w:rPrChange w:id="3475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891F3A" w:rsidRDefault="00404DE5" w:rsidP="00404DE5">
            <w:pPr>
              <w:spacing w:before="0"/>
              <w:jc w:val="center"/>
              <w:rPr>
                <w:szCs w:val="22"/>
                <w:lang w:val="en-CA" w:eastAsia="de-DE"/>
                <w:rPrChange w:id="34760" w:author="Jens-Rainer Ohm" w:date="2023-05-08T12:56:00Z">
                  <w:rPr>
                    <w:szCs w:val="22"/>
                    <w:lang w:val="de-DE" w:eastAsia="de-DE"/>
                  </w:rPr>
                </w:rPrChange>
              </w:rPr>
            </w:pPr>
            <w:r w:rsidRPr="00891F3A">
              <w:rPr>
                <w:szCs w:val="22"/>
                <w:lang w:val="en-CA" w:eastAsia="de-DE"/>
                <w:rPrChange w:id="34761" w:author="Jens-Rainer Ohm" w:date="2023-05-08T12:56:00Z">
                  <w:rPr>
                    <w:szCs w:val="22"/>
                    <w:lang w:val="de-DE" w:eastAsia="de-DE"/>
                  </w:rPr>
                </w:rPrChange>
              </w:rPr>
              <w:t>m6289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891F3A" w:rsidRDefault="00404DE5" w:rsidP="00404DE5">
            <w:pPr>
              <w:spacing w:before="0"/>
              <w:jc w:val="left"/>
              <w:rPr>
                <w:szCs w:val="22"/>
                <w:lang w:val="en-CA" w:eastAsia="de-DE"/>
                <w:rPrChange w:id="34762" w:author="Jens-Rainer Ohm" w:date="2023-05-08T12:56:00Z">
                  <w:rPr>
                    <w:szCs w:val="22"/>
                    <w:lang w:val="de-DE" w:eastAsia="de-DE"/>
                  </w:rPr>
                </w:rPrChange>
              </w:rPr>
            </w:pPr>
            <w:r w:rsidRPr="00891F3A">
              <w:rPr>
                <w:szCs w:val="22"/>
                <w:lang w:val="en-CA" w:eastAsia="de-DE"/>
                <w:rPrChange w:id="34763" w:author="Jens-Rainer Ohm" w:date="2023-05-08T12:56:00Z">
                  <w:rPr>
                    <w:szCs w:val="22"/>
                    <w:lang w:val="de-DE" w:eastAsia="de-DE"/>
                  </w:rPr>
                </w:rPrChange>
              </w:rPr>
              <w:t>2023-04-14 22:48: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891F3A" w:rsidRDefault="00404DE5" w:rsidP="00404DE5">
            <w:pPr>
              <w:spacing w:before="0"/>
              <w:jc w:val="left"/>
              <w:rPr>
                <w:szCs w:val="22"/>
                <w:lang w:val="en-CA" w:eastAsia="de-DE"/>
                <w:rPrChange w:id="34764" w:author="Jens-Rainer Ohm" w:date="2023-05-08T12:56:00Z">
                  <w:rPr>
                    <w:szCs w:val="22"/>
                    <w:lang w:val="de-DE" w:eastAsia="de-DE"/>
                  </w:rPr>
                </w:rPrChange>
              </w:rPr>
            </w:pPr>
            <w:r w:rsidRPr="00891F3A">
              <w:rPr>
                <w:szCs w:val="22"/>
                <w:lang w:val="en-CA" w:eastAsia="de-DE"/>
                <w:rPrChange w:id="34765" w:author="Jens-Rainer Ohm" w:date="2023-05-08T12:56:00Z">
                  <w:rPr>
                    <w:szCs w:val="22"/>
                    <w:lang w:val="de-DE" w:eastAsia="de-DE"/>
                  </w:rPr>
                </w:rPrChange>
              </w:rPr>
              <w:t>2023-04-14 22:56: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891F3A" w:rsidRDefault="00404DE5" w:rsidP="00404DE5">
            <w:pPr>
              <w:spacing w:before="0"/>
              <w:jc w:val="left"/>
              <w:rPr>
                <w:szCs w:val="22"/>
                <w:lang w:val="en-CA" w:eastAsia="de-DE"/>
                <w:rPrChange w:id="34766" w:author="Jens-Rainer Ohm" w:date="2023-05-08T12:56:00Z">
                  <w:rPr>
                    <w:szCs w:val="22"/>
                    <w:lang w:val="de-DE" w:eastAsia="de-DE"/>
                  </w:rPr>
                </w:rPrChange>
              </w:rPr>
            </w:pPr>
            <w:r w:rsidRPr="00891F3A">
              <w:rPr>
                <w:szCs w:val="22"/>
                <w:lang w:val="en-CA" w:eastAsia="de-DE"/>
                <w:rPrChange w:id="34767" w:author="Jens-Rainer Ohm" w:date="2023-05-08T12:56:00Z">
                  <w:rPr>
                    <w:szCs w:val="22"/>
                    <w:lang w:val="de-DE" w:eastAsia="de-DE"/>
                  </w:rPr>
                </w:rPrChange>
              </w:rPr>
              <w:t>2023-04-22 15:34: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891F3A" w:rsidRDefault="00404DE5" w:rsidP="00404DE5">
            <w:pPr>
              <w:spacing w:before="0"/>
              <w:jc w:val="left"/>
              <w:rPr>
                <w:szCs w:val="22"/>
                <w:lang w:val="en-CA" w:eastAsia="de-DE"/>
              </w:rPr>
            </w:pPr>
            <w:r w:rsidRPr="00891F3A">
              <w:rPr>
                <w:szCs w:val="22"/>
                <w:lang w:val="en-CA" w:eastAsia="de-DE"/>
              </w:rPr>
              <w:t>AhG</w:t>
            </w:r>
            <w:proofErr w:type="gramStart"/>
            <w:r w:rsidRPr="00891F3A">
              <w:rPr>
                <w:szCs w:val="22"/>
                <w:lang w:val="en-CA" w:eastAsia="de-DE"/>
              </w:rPr>
              <w:t>11 :</w:t>
            </w:r>
            <w:proofErr w:type="gramEnd"/>
            <w:r w:rsidRPr="00891F3A">
              <w:rPr>
                <w:szCs w:val="22"/>
                <w:lang w:val="en-CA" w:eastAsia="de-DE"/>
              </w:rPr>
              <w:t xml:space="preserve"> neural network-based intra prediction with reduced complexit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0F283C19" w:rsidR="00404DE5" w:rsidRPr="00BB5A16" w:rsidRDefault="002E2CE5" w:rsidP="00404DE5">
            <w:pPr>
              <w:spacing w:before="0"/>
              <w:jc w:val="left"/>
              <w:rPr>
                <w:szCs w:val="22"/>
                <w:lang w:val="de-DE" w:eastAsia="de-DE"/>
                <w:rPrChange w:id="34768" w:author="Jens-Rainer Ohm" w:date="2023-05-08T14:00:00Z">
                  <w:rPr>
                    <w:szCs w:val="22"/>
                    <w:lang w:val="de-DE" w:eastAsia="de-DE"/>
                  </w:rPr>
                </w:rPrChange>
              </w:rPr>
            </w:pPr>
            <w:r w:rsidRPr="00BB5A16">
              <w:rPr>
                <w:szCs w:val="22"/>
                <w:lang w:val="de-DE" w:eastAsia="de-DE"/>
                <w:rPrChange w:id="34769" w:author="Jens-Rainer Ohm" w:date="2023-05-08T14:00:00Z">
                  <w:rPr>
                    <w:szCs w:val="22"/>
                    <w:lang w:val="de-DE" w:eastAsia="de-DE"/>
                  </w:rPr>
                </w:rPrChange>
              </w:rPr>
              <w:t>T. Dumas</w:t>
            </w:r>
            <w:r w:rsidR="00404DE5" w:rsidRPr="00BB5A16">
              <w:rPr>
                <w:szCs w:val="22"/>
                <w:lang w:val="de-DE" w:eastAsia="de-DE"/>
                <w:rPrChange w:id="34770" w:author="Jens-Rainer Ohm" w:date="2023-05-08T14:00:00Z">
                  <w:rPr>
                    <w:szCs w:val="22"/>
                    <w:lang w:val="de-DE" w:eastAsia="de-DE"/>
                  </w:rPr>
                </w:rPrChange>
              </w:rPr>
              <w:t>, F. Galpin, P. Bordes (</w:t>
            </w:r>
            <w:r w:rsidR="004A3820" w:rsidRPr="00BB5A16">
              <w:rPr>
                <w:szCs w:val="22"/>
                <w:lang w:val="de-DE" w:eastAsia="de-DE"/>
                <w:rPrChange w:id="34771" w:author="Jens-Rainer Ohm" w:date="2023-05-08T14:00:00Z">
                  <w:rPr>
                    <w:szCs w:val="22"/>
                    <w:lang w:val="de-DE" w:eastAsia="de-DE"/>
                  </w:rPr>
                </w:rPrChange>
              </w:rPr>
              <w:t>InterDigital</w:t>
            </w:r>
            <w:r w:rsidR="00404DE5" w:rsidRPr="00BB5A16">
              <w:rPr>
                <w:szCs w:val="22"/>
                <w:lang w:val="de-DE" w:eastAsia="de-DE"/>
                <w:rPrChange w:id="34772" w:author="Jens-Rainer Ohm" w:date="2023-05-08T14:00:00Z">
                  <w:rPr>
                    <w:szCs w:val="22"/>
                    <w:lang w:val="de-DE" w:eastAsia="de-DE"/>
                  </w:rPr>
                </w:rPrChange>
              </w:rPr>
              <w:t>)</w:t>
            </w:r>
          </w:p>
        </w:tc>
      </w:tr>
      <w:tr w:rsidR="00404DE5" w:rsidRPr="00BB5A16" w14:paraId="305CAD3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891F3A" w:rsidRDefault="00AD04C3" w:rsidP="00404DE5">
            <w:pPr>
              <w:spacing w:before="0"/>
              <w:jc w:val="center"/>
              <w:rPr>
                <w:szCs w:val="22"/>
                <w:lang w:val="en-CA" w:eastAsia="de-DE"/>
                <w:rPrChange w:id="34773" w:author="Jens-Rainer Ohm" w:date="2023-05-08T12:56:00Z">
                  <w:rPr>
                    <w:szCs w:val="22"/>
                    <w:lang w:val="de-DE" w:eastAsia="de-DE"/>
                  </w:rPr>
                </w:rPrChange>
              </w:rPr>
            </w:pPr>
            <w:r w:rsidRPr="00891F3A">
              <w:rPr>
                <w:lang w:val="en-CA"/>
                <w:rPrChange w:id="34774" w:author="Jens-Rainer Ohm" w:date="2023-05-08T12:56:00Z">
                  <w:rPr/>
                </w:rPrChange>
              </w:rPr>
              <w:lastRenderedPageBreak/>
              <w:fldChar w:fldCharType="begin"/>
            </w:r>
            <w:r w:rsidRPr="00891F3A">
              <w:rPr>
                <w:lang w:val="en-CA"/>
                <w:rPrChange w:id="34775" w:author="Jens-Rainer Ohm" w:date="2023-05-08T12:56:00Z">
                  <w:rPr/>
                </w:rPrChange>
              </w:rPr>
              <w:instrText xml:space="preserve"> HYPERLINK "file:///C:\\Users\\jens\\Downloads\\current_document.php%3fid=12777" </w:instrText>
            </w:r>
            <w:r w:rsidRPr="00891F3A">
              <w:rPr>
                <w:lang w:val="en-CA"/>
                <w:rPrChange w:id="3477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77" w:author="Jens-Rainer Ohm" w:date="2023-05-08T12:56:00Z">
                  <w:rPr>
                    <w:color w:val="0000FF"/>
                    <w:szCs w:val="22"/>
                    <w:u w:val="single"/>
                    <w:lang w:val="de-DE" w:eastAsia="de-DE"/>
                  </w:rPr>
                </w:rPrChange>
              </w:rPr>
              <w:t>JVET-AD0213</w:t>
            </w:r>
            <w:r w:rsidRPr="00891F3A">
              <w:rPr>
                <w:color w:val="0000FF"/>
                <w:szCs w:val="22"/>
                <w:u w:val="single"/>
                <w:lang w:val="en-CA" w:eastAsia="de-DE"/>
                <w:rPrChange w:id="3477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891F3A" w:rsidRDefault="00404DE5" w:rsidP="00404DE5">
            <w:pPr>
              <w:spacing w:before="0"/>
              <w:jc w:val="center"/>
              <w:rPr>
                <w:szCs w:val="22"/>
                <w:lang w:val="en-CA" w:eastAsia="de-DE"/>
                <w:rPrChange w:id="34779" w:author="Jens-Rainer Ohm" w:date="2023-05-08T12:56:00Z">
                  <w:rPr>
                    <w:szCs w:val="22"/>
                    <w:lang w:val="de-DE" w:eastAsia="de-DE"/>
                  </w:rPr>
                </w:rPrChange>
              </w:rPr>
            </w:pPr>
            <w:r w:rsidRPr="00891F3A">
              <w:rPr>
                <w:szCs w:val="22"/>
                <w:lang w:val="en-CA" w:eastAsia="de-DE"/>
                <w:rPrChange w:id="34780" w:author="Jens-Rainer Ohm" w:date="2023-05-08T12:56:00Z">
                  <w:rPr>
                    <w:szCs w:val="22"/>
                    <w:lang w:val="de-DE" w:eastAsia="de-DE"/>
                  </w:rPr>
                </w:rPrChange>
              </w:rPr>
              <w:t>m628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891F3A" w:rsidRDefault="00404DE5" w:rsidP="00404DE5">
            <w:pPr>
              <w:spacing w:before="0"/>
              <w:jc w:val="left"/>
              <w:rPr>
                <w:szCs w:val="22"/>
                <w:lang w:val="en-CA" w:eastAsia="de-DE"/>
                <w:rPrChange w:id="34781" w:author="Jens-Rainer Ohm" w:date="2023-05-08T12:56:00Z">
                  <w:rPr>
                    <w:szCs w:val="22"/>
                    <w:lang w:val="de-DE" w:eastAsia="de-DE"/>
                  </w:rPr>
                </w:rPrChange>
              </w:rPr>
            </w:pPr>
            <w:r w:rsidRPr="00891F3A">
              <w:rPr>
                <w:szCs w:val="22"/>
                <w:lang w:val="en-CA" w:eastAsia="de-DE"/>
                <w:rPrChange w:id="34782" w:author="Jens-Rainer Ohm" w:date="2023-05-08T12:56:00Z">
                  <w:rPr>
                    <w:szCs w:val="22"/>
                    <w:lang w:val="de-DE" w:eastAsia="de-DE"/>
                  </w:rPr>
                </w:rPrChange>
              </w:rPr>
              <w:t>2023-04-14 22:52: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891F3A" w:rsidRDefault="00404DE5" w:rsidP="00404DE5">
            <w:pPr>
              <w:spacing w:before="0"/>
              <w:jc w:val="left"/>
              <w:rPr>
                <w:szCs w:val="22"/>
                <w:lang w:val="en-CA" w:eastAsia="de-DE"/>
                <w:rPrChange w:id="34783" w:author="Jens-Rainer Ohm" w:date="2023-05-08T12:56:00Z">
                  <w:rPr>
                    <w:szCs w:val="22"/>
                    <w:lang w:val="de-DE" w:eastAsia="de-DE"/>
                  </w:rPr>
                </w:rPrChange>
              </w:rPr>
            </w:pPr>
            <w:r w:rsidRPr="00891F3A">
              <w:rPr>
                <w:szCs w:val="22"/>
                <w:lang w:val="en-CA" w:eastAsia="de-DE"/>
                <w:rPrChange w:id="34784" w:author="Jens-Rainer Ohm" w:date="2023-05-08T12:56:00Z">
                  <w:rPr>
                    <w:szCs w:val="22"/>
                    <w:lang w:val="de-DE" w:eastAsia="de-DE"/>
                  </w:rPr>
                </w:rPrChange>
              </w:rPr>
              <w:t>2023-04-15 02:10: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891F3A" w:rsidRDefault="00404DE5" w:rsidP="00404DE5">
            <w:pPr>
              <w:spacing w:before="0"/>
              <w:jc w:val="left"/>
              <w:rPr>
                <w:szCs w:val="22"/>
                <w:lang w:val="en-CA" w:eastAsia="de-DE"/>
                <w:rPrChange w:id="34785" w:author="Jens-Rainer Ohm" w:date="2023-05-08T12:56:00Z">
                  <w:rPr>
                    <w:szCs w:val="22"/>
                    <w:lang w:val="de-DE" w:eastAsia="de-DE"/>
                  </w:rPr>
                </w:rPrChange>
              </w:rPr>
            </w:pPr>
            <w:r w:rsidRPr="00891F3A">
              <w:rPr>
                <w:szCs w:val="22"/>
                <w:lang w:val="en-CA" w:eastAsia="de-DE"/>
                <w:rPrChange w:id="34786" w:author="Jens-Rainer Ohm" w:date="2023-05-08T12:56:00Z">
                  <w:rPr>
                    <w:szCs w:val="22"/>
                    <w:lang w:val="de-DE" w:eastAsia="de-DE"/>
                  </w:rPr>
                </w:rPrChange>
              </w:rPr>
              <w:t>2023-04-15 02:10:2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891F3A" w:rsidRDefault="00404DE5" w:rsidP="00404DE5">
            <w:pPr>
              <w:spacing w:before="0"/>
              <w:jc w:val="left"/>
              <w:rPr>
                <w:szCs w:val="22"/>
                <w:lang w:val="en-CA" w:eastAsia="de-DE"/>
              </w:rPr>
            </w:pPr>
            <w:r w:rsidRPr="00891F3A">
              <w:rPr>
                <w:szCs w:val="22"/>
                <w:lang w:val="en-CA" w:eastAsia="de-DE"/>
              </w:rPr>
              <w:t>EE2-Test2.7: Improvements on local illumina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4E56BA9D" w:rsidR="00404DE5" w:rsidRPr="00BB5A16" w:rsidRDefault="002E2CE5" w:rsidP="00404DE5">
            <w:pPr>
              <w:spacing w:before="0"/>
              <w:jc w:val="left"/>
              <w:rPr>
                <w:szCs w:val="22"/>
                <w:lang w:val="de-DE" w:eastAsia="de-DE"/>
                <w:rPrChange w:id="34787" w:author="Jens-Rainer Ohm" w:date="2023-05-08T14:00:00Z">
                  <w:rPr>
                    <w:szCs w:val="22"/>
                    <w:lang w:val="de-DE" w:eastAsia="de-DE"/>
                  </w:rPr>
                </w:rPrChange>
              </w:rPr>
            </w:pPr>
            <w:r w:rsidRPr="00BB5A16">
              <w:rPr>
                <w:szCs w:val="22"/>
                <w:lang w:val="de-DE" w:eastAsia="de-DE"/>
                <w:rPrChange w:id="34788" w:author="Jens-Rainer Ohm" w:date="2023-05-08T14:00:00Z">
                  <w:rPr>
                    <w:szCs w:val="22"/>
                    <w:lang w:val="de-DE" w:eastAsia="de-DE"/>
                  </w:rPr>
                </w:rPrChange>
              </w:rPr>
              <w:t>X. Xiu</w:t>
            </w:r>
            <w:r w:rsidR="00404DE5" w:rsidRPr="00BB5A16">
              <w:rPr>
                <w:szCs w:val="22"/>
                <w:lang w:val="de-DE" w:eastAsia="de-DE"/>
                <w:rPrChange w:id="34789" w:author="Jens-Rainer Ohm" w:date="2023-05-08T14:00:00Z">
                  <w:rPr>
                    <w:szCs w:val="22"/>
                    <w:lang w:val="de-DE" w:eastAsia="de-DE"/>
                  </w:rPr>
                </w:rPrChange>
              </w:rPr>
              <w:t>, N. Yan, C. Ma, H.-J. Jhu, C.-W. Kuo, W. Chen, X. Wang (Kwai)</w:t>
            </w:r>
          </w:p>
        </w:tc>
      </w:tr>
      <w:tr w:rsidR="00404DE5" w:rsidRPr="00BB5A16" w14:paraId="4230DA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891F3A" w:rsidRDefault="00AD04C3" w:rsidP="00404DE5">
            <w:pPr>
              <w:spacing w:before="0"/>
              <w:jc w:val="center"/>
              <w:rPr>
                <w:szCs w:val="22"/>
                <w:lang w:val="en-CA" w:eastAsia="de-DE"/>
                <w:rPrChange w:id="34790" w:author="Jens-Rainer Ohm" w:date="2023-05-08T12:56:00Z">
                  <w:rPr>
                    <w:szCs w:val="22"/>
                    <w:lang w:val="de-DE" w:eastAsia="de-DE"/>
                  </w:rPr>
                </w:rPrChange>
              </w:rPr>
            </w:pPr>
            <w:r w:rsidRPr="00891F3A">
              <w:rPr>
                <w:lang w:val="en-CA"/>
                <w:rPrChange w:id="34791" w:author="Jens-Rainer Ohm" w:date="2023-05-08T12:56:00Z">
                  <w:rPr/>
                </w:rPrChange>
              </w:rPr>
              <w:fldChar w:fldCharType="begin"/>
            </w:r>
            <w:r w:rsidRPr="00891F3A">
              <w:rPr>
                <w:lang w:val="en-CA"/>
                <w:rPrChange w:id="34792" w:author="Jens-Rainer Ohm" w:date="2023-05-08T12:56:00Z">
                  <w:rPr/>
                </w:rPrChange>
              </w:rPr>
              <w:instrText xml:space="preserve"> HYPERLINK "file:///C:\\Users\\jens\\Downloads\\current_document.php%3fid=12778" </w:instrText>
            </w:r>
            <w:r w:rsidRPr="00891F3A">
              <w:rPr>
                <w:lang w:val="en-CA"/>
                <w:rPrChange w:id="3479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794" w:author="Jens-Rainer Ohm" w:date="2023-05-08T12:56:00Z">
                  <w:rPr>
                    <w:color w:val="0000FF"/>
                    <w:szCs w:val="22"/>
                    <w:u w:val="single"/>
                    <w:lang w:val="de-DE" w:eastAsia="de-DE"/>
                  </w:rPr>
                </w:rPrChange>
              </w:rPr>
              <w:t>JVET-AD0214</w:t>
            </w:r>
            <w:r w:rsidRPr="00891F3A">
              <w:rPr>
                <w:color w:val="0000FF"/>
                <w:szCs w:val="22"/>
                <w:u w:val="single"/>
                <w:lang w:val="en-CA" w:eastAsia="de-DE"/>
                <w:rPrChange w:id="3479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891F3A" w:rsidRDefault="00404DE5" w:rsidP="00404DE5">
            <w:pPr>
              <w:spacing w:before="0"/>
              <w:jc w:val="center"/>
              <w:rPr>
                <w:szCs w:val="22"/>
                <w:lang w:val="en-CA" w:eastAsia="de-DE"/>
                <w:rPrChange w:id="34796" w:author="Jens-Rainer Ohm" w:date="2023-05-08T12:56:00Z">
                  <w:rPr>
                    <w:szCs w:val="22"/>
                    <w:lang w:val="de-DE" w:eastAsia="de-DE"/>
                  </w:rPr>
                </w:rPrChange>
              </w:rPr>
            </w:pPr>
            <w:r w:rsidRPr="00891F3A">
              <w:rPr>
                <w:szCs w:val="22"/>
                <w:lang w:val="en-CA" w:eastAsia="de-DE"/>
                <w:rPrChange w:id="34797" w:author="Jens-Rainer Ohm" w:date="2023-05-08T12:56:00Z">
                  <w:rPr>
                    <w:szCs w:val="22"/>
                    <w:lang w:val="de-DE" w:eastAsia="de-DE"/>
                  </w:rPr>
                </w:rPrChange>
              </w:rPr>
              <w:t>m628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891F3A" w:rsidRDefault="00404DE5" w:rsidP="00404DE5">
            <w:pPr>
              <w:spacing w:before="0"/>
              <w:jc w:val="left"/>
              <w:rPr>
                <w:szCs w:val="22"/>
                <w:lang w:val="en-CA" w:eastAsia="de-DE"/>
                <w:rPrChange w:id="34798" w:author="Jens-Rainer Ohm" w:date="2023-05-08T12:56:00Z">
                  <w:rPr>
                    <w:szCs w:val="22"/>
                    <w:lang w:val="de-DE" w:eastAsia="de-DE"/>
                  </w:rPr>
                </w:rPrChange>
              </w:rPr>
            </w:pPr>
            <w:r w:rsidRPr="00891F3A">
              <w:rPr>
                <w:szCs w:val="22"/>
                <w:lang w:val="en-CA" w:eastAsia="de-DE"/>
                <w:rPrChange w:id="34799" w:author="Jens-Rainer Ohm" w:date="2023-05-08T12:56:00Z">
                  <w:rPr>
                    <w:szCs w:val="22"/>
                    <w:lang w:val="de-DE" w:eastAsia="de-DE"/>
                  </w:rPr>
                </w:rPrChange>
              </w:rPr>
              <w:t>2023-04-14 22:5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891F3A" w:rsidRDefault="00404DE5" w:rsidP="00404DE5">
            <w:pPr>
              <w:spacing w:before="0"/>
              <w:jc w:val="left"/>
              <w:rPr>
                <w:szCs w:val="22"/>
                <w:lang w:val="en-CA" w:eastAsia="de-DE"/>
                <w:rPrChange w:id="34800" w:author="Jens-Rainer Ohm" w:date="2023-05-08T12:56:00Z">
                  <w:rPr>
                    <w:szCs w:val="22"/>
                    <w:lang w:val="de-DE" w:eastAsia="de-DE"/>
                  </w:rPr>
                </w:rPrChange>
              </w:rPr>
            </w:pPr>
            <w:r w:rsidRPr="00891F3A">
              <w:rPr>
                <w:szCs w:val="22"/>
                <w:lang w:val="en-CA" w:eastAsia="de-DE"/>
                <w:rPrChange w:id="34801" w:author="Jens-Rainer Ohm" w:date="2023-05-08T12:56:00Z">
                  <w:rPr>
                    <w:szCs w:val="22"/>
                    <w:lang w:val="de-DE" w:eastAsia="de-DE"/>
                  </w:rPr>
                </w:rPrChange>
              </w:rPr>
              <w:t>2023-04-15 03:02: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891F3A" w:rsidRDefault="00404DE5" w:rsidP="00404DE5">
            <w:pPr>
              <w:spacing w:before="0"/>
              <w:jc w:val="left"/>
              <w:rPr>
                <w:szCs w:val="22"/>
                <w:lang w:val="en-CA" w:eastAsia="de-DE"/>
                <w:rPrChange w:id="34802" w:author="Jens-Rainer Ohm" w:date="2023-05-08T12:56:00Z">
                  <w:rPr>
                    <w:szCs w:val="22"/>
                    <w:lang w:val="de-DE" w:eastAsia="de-DE"/>
                  </w:rPr>
                </w:rPrChange>
              </w:rPr>
            </w:pPr>
            <w:r w:rsidRPr="00891F3A">
              <w:rPr>
                <w:szCs w:val="22"/>
                <w:lang w:val="en-CA" w:eastAsia="de-DE"/>
                <w:rPrChange w:id="34803" w:author="Jens-Rainer Ohm" w:date="2023-05-08T12:56:00Z">
                  <w:rPr>
                    <w:szCs w:val="22"/>
                    <w:lang w:val="de-DE" w:eastAsia="de-DE"/>
                  </w:rPr>
                </w:rPrChange>
              </w:rPr>
              <w:t>2023-04-22 13:21: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891F3A" w:rsidRDefault="00404DE5" w:rsidP="00404DE5">
            <w:pPr>
              <w:spacing w:before="0"/>
              <w:jc w:val="left"/>
              <w:rPr>
                <w:szCs w:val="22"/>
                <w:lang w:val="en-CA" w:eastAsia="de-DE"/>
              </w:rPr>
            </w:pPr>
            <w:r w:rsidRPr="00891F3A">
              <w:rPr>
                <w:szCs w:val="22"/>
                <w:lang w:val="en-CA" w:eastAsia="de-DE"/>
              </w:rPr>
              <w:t>Non-EE2: On search region of intra template matching in ECM8.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06486609" w:rsidR="00404DE5" w:rsidRPr="00BB5A16" w:rsidRDefault="002E2CE5" w:rsidP="00404DE5">
            <w:pPr>
              <w:spacing w:before="0"/>
              <w:jc w:val="left"/>
              <w:rPr>
                <w:szCs w:val="22"/>
                <w:lang w:val="de-DE" w:eastAsia="de-DE"/>
                <w:rPrChange w:id="34804" w:author="Jens-Rainer Ohm" w:date="2023-05-08T14:00:00Z">
                  <w:rPr>
                    <w:szCs w:val="22"/>
                    <w:lang w:val="de-DE" w:eastAsia="de-DE"/>
                  </w:rPr>
                </w:rPrChange>
              </w:rPr>
            </w:pPr>
            <w:r w:rsidRPr="00BB5A16">
              <w:rPr>
                <w:szCs w:val="22"/>
                <w:lang w:val="de-DE" w:eastAsia="de-DE"/>
                <w:rPrChange w:id="34805" w:author="Jens-Rainer Ohm" w:date="2023-05-08T14:00:00Z">
                  <w:rPr>
                    <w:szCs w:val="22"/>
                    <w:lang w:val="de-DE" w:eastAsia="de-DE"/>
                  </w:rPr>
                </w:rPrChange>
              </w:rPr>
              <w:t>X. Xiu</w:t>
            </w:r>
            <w:r w:rsidR="00404DE5" w:rsidRPr="00BB5A16">
              <w:rPr>
                <w:szCs w:val="22"/>
                <w:lang w:val="de-DE" w:eastAsia="de-DE"/>
                <w:rPrChange w:id="34806" w:author="Jens-Rainer Ohm" w:date="2023-05-08T14:00:00Z">
                  <w:rPr>
                    <w:szCs w:val="22"/>
                    <w:lang w:val="de-DE" w:eastAsia="de-DE"/>
                  </w:rPr>
                </w:rPrChange>
              </w:rPr>
              <w:t>, N. Yan, C. Ma, H.-J. Jhu, C.-W. Kuo, W. Chen, X. Wang (Kwai)</w:t>
            </w:r>
          </w:p>
        </w:tc>
      </w:tr>
      <w:tr w:rsidR="00404DE5" w:rsidRPr="00BB5A16" w14:paraId="41F374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891F3A" w:rsidRDefault="00AD04C3" w:rsidP="00404DE5">
            <w:pPr>
              <w:spacing w:before="0"/>
              <w:jc w:val="center"/>
              <w:rPr>
                <w:szCs w:val="22"/>
                <w:lang w:val="en-CA" w:eastAsia="de-DE"/>
                <w:rPrChange w:id="34807" w:author="Jens-Rainer Ohm" w:date="2023-05-08T12:56:00Z">
                  <w:rPr>
                    <w:szCs w:val="22"/>
                    <w:lang w:val="de-DE" w:eastAsia="de-DE"/>
                  </w:rPr>
                </w:rPrChange>
              </w:rPr>
            </w:pPr>
            <w:r w:rsidRPr="00891F3A">
              <w:rPr>
                <w:lang w:val="en-CA"/>
                <w:rPrChange w:id="34808" w:author="Jens-Rainer Ohm" w:date="2023-05-08T12:56:00Z">
                  <w:rPr/>
                </w:rPrChange>
              </w:rPr>
              <w:fldChar w:fldCharType="begin"/>
            </w:r>
            <w:r w:rsidRPr="00891F3A">
              <w:rPr>
                <w:lang w:val="en-CA"/>
                <w:rPrChange w:id="34809" w:author="Jens-Rainer Ohm" w:date="2023-05-08T12:56:00Z">
                  <w:rPr/>
                </w:rPrChange>
              </w:rPr>
              <w:instrText xml:space="preserve"> HYPERLINK "file:///C:\\Users\\jens\\Downloads\\current_document.php%3fid=12779" </w:instrText>
            </w:r>
            <w:r w:rsidRPr="00891F3A">
              <w:rPr>
                <w:lang w:val="en-CA"/>
                <w:rPrChange w:id="348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11" w:author="Jens-Rainer Ohm" w:date="2023-05-08T12:56:00Z">
                  <w:rPr>
                    <w:color w:val="0000FF"/>
                    <w:szCs w:val="22"/>
                    <w:u w:val="single"/>
                    <w:lang w:val="de-DE" w:eastAsia="de-DE"/>
                  </w:rPr>
                </w:rPrChange>
              </w:rPr>
              <w:t>JVET-AD0215</w:t>
            </w:r>
            <w:r w:rsidRPr="00891F3A">
              <w:rPr>
                <w:color w:val="0000FF"/>
                <w:szCs w:val="22"/>
                <w:u w:val="single"/>
                <w:lang w:val="en-CA" w:eastAsia="de-DE"/>
                <w:rPrChange w:id="348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891F3A" w:rsidRDefault="00404DE5" w:rsidP="00404DE5">
            <w:pPr>
              <w:spacing w:before="0"/>
              <w:jc w:val="center"/>
              <w:rPr>
                <w:szCs w:val="22"/>
                <w:lang w:val="en-CA" w:eastAsia="de-DE"/>
                <w:rPrChange w:id="34813" w:author="Jens-Rainer Ohm" w:date="2023-05-08T12:56:00Z">
                  <w:rPr>
                    <w:szCs w:val="22"/>
                    <w:lang w:val="de-DE" w:eastAsia="de-DE"/>
                  </w:rPr>
                </w:rPrChange>
              </w:rPr>
            </w:pPr>
            <w:r w:rsidRPr="00891F3A">
              <w:rPr>
                <w:szCs w:val="22"/>
                <w:lang w:val="en-CA" w:eastAsia="de-DE"/>
                <w:rPrChange w:id="34814" w:author="Jens-Rainer Ohm" w:date="2023-05-08T12:56:00Z">
                  <w:rPr>
                    <w:szCs w:val="22"/>
                    <w:lang w:val="de-DE" w:eastAsia="de-DE"/>
                  </w:rPr>
                </w:rPrChange>
              </w:rPr>
              <w:t>m629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891F3A" w:rsidRDefault="00404DE5" w:rsidP="00404DE5">
            <w:pPr>
              <w:spacing w:before="0"/>
              <w:jc w:val="left"/>
              <w:rPr>
                <w:szCs w:val="22"/>
                <w:lang w:val="en-CA" w:eastAsia="de-DE"/>
                <w:rPrChange w:id="34815" w:author="Jens-Rainer Ohm" w:date="2023-05-08T12:56:00Z">
                  <w:rPr>
                    <w:szCs w:val="22"/>
                    <w:lang w:val="de-DE" w:eastAsia="de-DE"/>
                  </w:rPr>
                </w:rPrChange>
              </w:rPr>
            </w:pPr>
            <w:r w:rsidRPr="00891F3A">
              <w:rPr>
                <w:szCs w:val="22"/>
                <w:lang w:val="en-CA" w:eastAsia="de-DE"/>
                <w:rPrChange w:id="34816" w:author="Jens-Rainer Ohm" w:date="2023-05-08T12:56:00Z">
                  <w:rPr>
                    <w:szCs w:val="22"/>
                    <w:lang w:val="de-DE" w:eastAsia="de-DE"/>
                  </w:rPr>
                </w:rPrChange>
              </w:rPr>
              <w:t>2023-04-14 22:54: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891F3A" w:rsidRDefault="00404DE5" w:rsidP="00404DE5">
            <w:pPr>
              <w:spacing w:before="0"/>
              <w:jc w:val="left"/>
              <w:rPr>
                <w:szCs w:val="22"/>
                <w:lang w:val="en-CA" w:eastAsia="de-DE"/>
                <w:rPrChange w:id="34817" w:author="Jens-Rainer Ohm" w:date="2023-05-08T12:56:00Z">
                  <w:rPr>
                    <w:szCs w:val="22"/>
                    <w:lang w:val="de-DE" w:eastAsia="de-DE"/>
                  </w:rPr>
                </w:rPrChange>
              </w:rPr>
            </w:pPr>
            <w:r w:rsidRPr="00891F3A">
              <w:rPr>
                <w:szCs w:val="22"/>
                <w:lang w:val="en-CA" w:eastAsia="de-DE"/>
                <w:rPrChange w:id="34818" w:author="Jens-Rainer Ohm" w:date="2023-05-08T12:56:00Z">
                  <w:rPr>
                    <w:szCs w:val="22"/>
                    <w:lang w:val="de-DE" w:eastAsia="de-DE"/>
                  </w:rPr>
                </w:rPrChange>
              </w:rPr>
              <w:t>2023-04-15 02:13: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891F3A" w:rsidRDefault="00404DE5" w:rsidP="00404DE5">
            <w:pPr>
              <w:spacing w:before="0"/>
              <w:jc w:val="left"/>
              <w:rPr>
                <w:szCs w:val="22"/>
                <w:lang w:val="en-CA" w:eastAsia="de-DE"/>
                <w:rPrChange w:id="34819" w:author="Jens-Rainer Ohm" w:date="2023-05-08T12:56:00Z">
                  <w:rPr>
                    <w:szCs w:val="22"/>
                    <w:lang w:val="de-DE" w:eastAsia="de-DE"/>
                  </w:rPr>
                </w:rPrChange>
              </w:rPr>
            </w:pPr>
            <w:r w:rsidRPr="00891F3A">
              <w:rPr>
                <w:szCs w:val="22"/>
                <w:lang w:val="en-CA" w:eastAsia="de-DE"/>
                <w:rPrChange w:id="34820" w:author="Jens-Rainer Ohm" w:date="2023-05-08T12:56:00Z">
                  <w:rPr>
                    <w:szCs w:val="22"/>
                    <w:lang w:val="de-DE" w:eastAsia="de-DE"/>
                  </w:rPr>
                </w:rPrChange>
              </w:rPr>
              <w:t>2023-04-21 08:52: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891F3A" w:rsidRDefault="00404DE5" w:rsidP="00404DE5">
            <w:pPr>
              <w:spacing w:before="0"/>
              <w:jc w:val="left"/>
              <w:rPr>
                <w:szCs w:val="22"/>
                <w:lang w:val="en-CA" w:eastAsia="de-DE"/>
              </w:rPr>
            </w:pPr>
            <w:r w:rsidRPr="00891F3A">
              <w:rPr>
                <w:szCs w:val="22"/>
                <w:lang w:val="en-CA" w:eastAsia="de-DE"/>
              </w:rPr>
              <w:t>Non-EE2: Extension of IBC-GPM</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43356113" w:rsidR="00404DE5" w:rsidRPr="00BB5A16" w:rsidRDefault="002E2CE5" w:rsidP="00404DE5">
            <w:pPr>
              <w:spacing w:before="0"/>
              <w:jc w:val="left"/>
              <w:rPr>
                <w:szCs w:val="22"/>
                <w:lang w:val="de-DE" w:eastAsia="de-DE"/>
                <w:rPrChange w:id="34821" w:author="Jens-Rainer Ohm" w:date="2023-05-08T14:00:00Z">
                  <w:rPr>
                    <w:szCs w:val="22"/>
                    <w:lang w:val="de-DE" w:eastAsia="de-DE"/>
                  </w:rPr>
                </w:rPrChange>
              </w:rPr>
            </w:pPr>
            <w:r w:rsidRPr="00BB5A16">
              <w:rPr>
                <w:szCs w:val="22"/>
                <w:lang w:val="de-DE" w:eastAsia="de-DE"/>
                <w:rPrChange w:id="34822" w:author="Jens-Rainer Ohm" w:date="2023-05-08T14:00:00Z">
                  <w:rPr>
                    <w:szCs w:val="22"/>
                    <w:lang w:val="de-DE" w:eastAsia="de-DE"/>
                  </w:rPr>
                </w:rPrChange>
              </w:rPr>
              <w:t>C. Ma</w:t>
            </w:r>
            <w:r w:rsidR="00404DE5" w:rsidRPr="00BB5A16">
              <w:rPr>
                <w:szCs w:val="22"/>
                <w:lang w:val="de-DE" w:eastAsia="de-DE"/>
                <w:rPrChange w:id="34823" w:author="Jens-Rainer Ohm" w:date="2023-05-08T14:00:00Z">
                  <w:rPr>
                    <w:szCs w:val="22"/>
                    <w:lang w:val="de-DE" w:eastAsia="de-DE"/>
                  </w:rPr>
                </w:rPrChange>
              </w:rPr>
              <w:t>, X. Xiu, W. Chen, H.-J. Jhu, C.-W. Kuo, N. Yan, X. Wang (Kwai)</w:t>
            </w:r>
          </w:p>
        </w:tc>
      </w:tr>
      <w:tr w:rsidR="00404DE5" w:rsidRPr="00BB5A16" w14:paraId="242B553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891F3A" w:rsidRDefault="00AD04C3" w:rsidP="00404DE5">
            <w:pPr>
              <w:spacing w:before="0"/>
              <w:jc w:val="center"/>
              <w:rPr>
                <w:szCs w:val="22"/>
                <w:lang w:val="en-CA" w:eastAsia="de-DE"/>
                <w:rPrChange w:id="34824" w:author="Jens-Rainer Ohm" w:date="2023-05-08T12:56:00Z">
                  <w:rPr>
                    <w:szCs w:val="22"/>
                    <w:lang w:val="de-DE" w:eastAsia="de-DE"/>
                  </w:rPr>
                </w:rPrChange>
              </w:rPr>
            </w:pPr>
            <w:r w:rsidRPr="00891F3A">
              <w:rPr>
                <w:lang w:val="en-CA"/>
                <w:rPrChange w:id="34825" w:author="Jens-Rainer Ohm" w:date="2023-05-08T12:56:00Z">
                  <w:rPr/>
                </w:rPrChange>
              </w:rPr>
              <w:fldChar w:fldCharType="begin"/>
            </w:r>
            <w:r w:rsidRPr="00891F3A">
              <w:rPr>
                <w:lang w:val="en-CA"/>
                <w:rPrChange w:id="34826" w:author="Jens-Rainer Ohm" w:date="2023-05-08T12:56:00Z">
                  <w:rPr/>
                </w:rPrChange>
              </w:rPr>
              <w:instrText xml:space="preserve"> HYPERLINK "file:///C:\\Users\\jens\\Downloads\\current_document.php%3fid=12780" </w:instrText>
            </w:r>
            <w:r w:rsidRPr="00891F3A">
              <w:rPr>
                <w:lang w:val="en-CA"/>
                <w:rPrChange w:id="3482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28" w:author="Jens-Rainer Ohm" w:date="2023-05-08T12:56:00Z">
                  <w:rPr>
                    <w:color w:val="0000FF"/>
                    <w:szCs w:val="22"/>
                    <w:u w:val="single"/>
                    <w:lang w:val="de-DE" w:eastAsia="de-DE"/>
                  </w:rPr>
                </w:rPrChange>
              </w:rPr>
              <w:t>JVET-AD0216</w:t>
            </w:r>
            <w:r w:rsidRPr="00891F3A">
              <w:rPr>
                <w:color w:val="0000FF"/>
                <w:szCs w:val="22"/>
                <w:u w:val="single"/>
                <w:lang w:val="en-CA" w:eastAsia="de-DE"/>
                <w:rPrChange w:id="3482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891F3A" w:rsidRDefault="00404DE5" w:rsidP="00404DE5">
            <w:pPr>
              <w:spacing w:before="0"/>
              <w:jc w:val="center"/>
              <w:rPr>
                <w:szCs w:val="22"/>
                <w:lang w:val="en-CA" w:eastAsia="de-DE"/>
                <w:rPrChange w:id="34830" w:author="Jens-Rainer Ohm" w:date="2023-05-08T12:56:00Z">
                  <w:rPr>
                    <w:szCs w:val="22"/>
                    <w:lang w:val="de-DE" w:eastAsia="de-DE"/>
                  </w:rPr>
                </w:rPrChange>
              </w:rPr>
            </w:pPr>
            <w:r w:rsidRPr="00891F3A">
              <w:rPr>
                <w:szCs w:val="22"/>
                <w:lang w:val="en-CA" w:eastAsia="de-DE"/>
                <w:rPrChange w:id="34831" w:author="Jens-Rainer Ohm" w:date="2023-05-08T12:56:00Z">
                  <w:rPr>
                    <w:szCs w:val="22"/>
                    <w:lang w:val="de-DE" w:eastAsia="de-DE"/>
                  </w:rPr>
                </w:rPrChange>
              </w:rPr>
              <w:t>m629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891F3A" w:rsidRDefault="00404DE5" w:rsidP="00404DE5">
            <w:pPr>
              <w:spacing w:before="0"/>
              <w:jc w:val="left"/>
              <w:rPr>
                <w:szCs w:val="22"/>
                <w:lang w:val="en-CA" w:eastAsia="de-DE"/>
                <w:rPrChange w:id="34832" w:author="Jens-Rainer Ohm" w:date="2023-05-08T12:56:00Z">
                  <w:rPr>
                    <w:szCs w:val="22"/>
                    <w:lang w:val="de-DE" w:eastAsia="de-DE"/>
                  </w:rPr>
                </w:rPrChange>
              </w:rPr>
            </w:pPr>
            <w:r w:rsidRPr="00891F3A">
              <w:rPr>
                <w:szCs w:val="22"/>
                <w:lang w:val="en-CA" w:eastAsia="de-DE"/>
                <w:rPrChange w:id="34833" w:author="Jens-Rainer Ohm" w:date="2023-05-08T12:56:00Z">
                  <w:rPr>
                    <w:szCs w:val="22"/>
                    <w:lang w:val="de-DE" w:eastAsia="de-DE"/>
                  </w:rPr>
                </w:rPrChange>
              </w:rPr>
              <w:t>2023-04-14 22:54: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891F3A" w:rsidRDefault="00404DE5" w:rsidP="00404DE5">
            <w:pPr>
              <w:spacing w:before="0"/>
              <w:jc w:val="left"/>
              <w:rPr>
                <w:szCs w:val="22"/>
                <w:lang w:val="en-CA" w:eastAsia="de-DE"/>
                <w:rPrChange w:id="34834" w:author="Jens-Rainer Ohm" w:date="2023-05-08T12:56:00Z">
                  <w:rPr>
                    <w:szCs w:val="22"/>
                    <w:lang w:val="de-DE" w:eastAsia="de-DE"/>
                  </w:rPr>
                </w:rPrChange>
              </w:rPr>
            </w:pPr>
            <w:r w:rsidRPr="00891F3A">
              <w:rPr>
                <w:szCs w:val="22"/>
                <w:lang w:val="en-CA" w:eastAsia="de-DE"/>
                <w:rPrChange w:id="34835" w:author="Jens-Rainer Ohm" w:date="2023-05-08T12:56:00Z">
                  <w:rPr>
                    <w:szCs w:val="22"/>
                    <w:lang w:val="de-DE" w:eastAsia="de-DE"/>
                  </w:rPr>
                </w:rPrChange>
              </w:rPr>
              <w:t>2023-04-15 02:24: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891F3A" w:rsidRDefault="00404DE5" w:rsidP="00404DE5">
            <w:pPr>
              <w:spacing w:before="0"/>
              <w:jc w:val="left"/>
              <w:rPr>
                <w:szCs w:val="22"/>
                <w:lang w:val="en-CA" w:eastAsia="de-DE"/>
                <w:rPrChange w:id="34836" w:author="Jens-Rainer Ohm" w:date="2023-05-08T12:56:00Z">
                  <w:rPr>
                    <w:szCs w:val="22"/>
                    <w:lang w:val="de-DE" w:eastAsia="de-DE"/>
                  </w:rPr>
                </w:rPrChange>
              </w:rPr>
            </w:pPr>
            <w:r w:rsidRPr="00891F3A">
              <w:rPr>
                <w:szCs w:val="22"/>
                <w:lang w:val="en-CA" w:eastAsia="de-DE"/>
                <w:rPrChange w:id="34837" w:author="Jens-Rainer Ohm" w:date="2023-05-08T12:56:00Z">
                  <w:rPr>
                    <w:szCs w:val="22"/>
                    <w:lang w:val="de-DE" w:eastAsia="de-DE"/>
                  </w:rPr>
                </w:rPrChange>
              </w:rPr>
              <w:t>2023-04-23 07:24: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891F3A" w:rsidRDefault="00404DE5" w:rsidP="00404DE5">
            <w:pPr>
              <w:spacing w:before="0"/>
              <w:jc w:val="left"/>
              <w:rPr>
                <w:szCs w:val="22"/>
                <w:lang w:val="en-CA" w:eastAsia="de-DE"/>
              </w:rPr>
            </w:pPr>
            <w:r w:rsidRPr="00891F3A">
              <w:rPr>
                <w:szCs w:val="22"/>
                <w:lang w:val="en-CA" w:eastAsia="de-DE"/>
              </w:rPr>
              <w:t>Non-EE2: IBC with non-adjacent spati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3568F88B" w:rsidR="00404DE5" w:rsidRPr="00BB5A16" w:rsidRDefault="002E2CE5" w:rsidP="00404DE5">
            <w:pPr>
              <w:spacing w:before="0"/>
              <w:jc w:val="left"/>
              <w:rPr>
                <w:szCs w:val="22"/>
                <w:lang w:val="de-DE" w:eastAsia="de-DE"/>
                <w:rPrChange w:id="34838" w:author="Jens-Rainer Ohm" w:date="2023-05-08T14:00:00Z">
                  <w:rPr>
                    <w:szCs w:val="22"/>
                    <w:lang w:val="de-DE" w:eastAsia="de-DE"/>
                  </w:rPr>
                </w:rPrChange>
              </w:rPr>
            </w:pPr>
            <w:r w:rsidRPr="00BB5A16">
              <w:rPr>
                <w:szCs w:val="22"/>
                <w:lang w:val="de-DE" w:eastAsia="de-DE"/>
                <w:rPrChange w:id="34839" w:author="Jens-Rainer Ohm" w:date="2023-05-08T14:00:00Z">
                  <w:rPr>
                    <w:szCs w:val="22"/>
                    <w:lang w:val="de-DE" w:eastAsia="de-DE"/>
                  </w:rPr>
                </w:rPrChange>
              </w:rPr>
              <w:t>C. Ma</w:t>
            </w:r>
            <w:r w:rsidR="00404DE5" w:rsidRPr="00BB5A16">
              <w:rPr>
                <w:szCs w:val="22"/>
                <w:lang w:val="de-DE" w:eastAsia="de-DE"/>
                <w:rPrChange w:id="34840" w:author="Jens-Rainer Ohm" w:date="2023-05-08T14:00:00Z">
                  <w:rPr>
                    <w:szCs w:val="22"/>
                    <w:lang w:val="de-DE" w:eastAsia="de-DE"/>
                  </w:rPr>
                </w:rPrChange>
              </w:rPr>
              <w:t>, X. Xiu, W. Chen, H.-J. Jhu, C.-W. Kuo, N. Yan, X. Wang (Kwai)</w:t>
            </w:r>
          </w:p>
        </w:tc>
      </w:tr>
      <w:tr w:rsidR="00404DE5" w:rsidRPr="00BB5A16" w14:paraId="0CE3329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891F3A" w:rsidRDefault="00AD04C3" w:rsidP="00404DE5">
            <w:pPr>
              <w:spacing w:before="0"/>
              <w:jc w:val="center"/>
              <w:rPr>
                <w:szCs w:val="22"/>
                <w:lang w:val="en-CA" w:eastAsia="de-DE"/>
                <w:rPrChange w:id="34841" w:author="Jens-Rainer Ohm" w:date="2023-05-08T12:56:00Z">
                  <w:rPr>
                    <w:szCs w:val="22"/>
                    <w:lang w:val="de-DE" w:eastAsia="de-DE"/>
                  </w:rPr>
                </w:rPrChange>
              </w:rPr>
            </w:pPr>
            <w:r w:rsidRPr="00891F3A">
              <w:rPr>
                <w:lang w:val="en-CA"/>
                <w:rPrChange w:id="34842" w:author="Jens-Rainer Ohm" w:date="2023-05-08T12:56:00Z">
                  <w:rPr/>
                </w:rPrChange>
              </w:rPr>
              <w:fldChar w:fldCharType="begin"/>
            </w:r>
            <w:r w:rsidRPr="00891F3A">
              <w:rPr>
                <w:lang w:val="en-CA"/>
                <w:rPrChange w:id="34843" w:author="Jens-Rainer Ohm" w:date="2023-05-08T12:56:00Z">
                  <w:rPr/>
                </w:rPrChange>
              </w:rPr>
              <w:instrText xml:space="preserve"> HYPERLINK "file:///C:\\Users\\jens\\Downloads\\current_document.php%3fid=12781" </w:instrText>
            </w:r>
            <w:r w:rsidRPr="00891F3A">
              <w:rPr>
                <w:lang w:val="en-CA"/>
                <w:rPrChange w:id="3484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45" w:author="Jens-Rainer Ohm" w:date="2023-05-08T12:56:00Z">
                  <w:rPr>
                    <w:color w:val="0000FF"/>
                    <w:szCs w:val="22"/>
                    <w:u w:val="single"/>
                    <w:lang w:val="de-DE" w:eastAsia="de-DE"/>
                  </w:rPr>
                </w:rPrChange>
              </w:rPr>
              <w:t>JVET-AD0217</w:t>
            </w:r>
            <w:r w:rsidRPr="00891F3A">
              <w:rPr>
                <w:color w:val="0000FF"/>
                <w:szCs w:val="22"/>
                <w:u w:val="single"/>
                <w:lang w:val="en-CA" w:eastAsia="de-DE"/>
                <w:rPrChange w:id="3484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891F3A" w:rsidRDefault="00404DE5" w:rsidP="00404DE5">
            <w:pPr>
              <w:spacing w:before="0"/>
              <w:jc w:val="center"/>
              <w:rPr>
                <w:szCs w:val="22"/>
                <w:lang w:val="en-CA" w:eastAsia="de-DE"/>
                <w:rPrChange w:id="34847" w:author="Jens-Rainer Ohm" w:date="2023-05-08T12:56:00Z">
                  <w:rPr>
                    <w:szCs w:val="22"/>
                    <w:lang w:val="de-DE" w:eastAsia="de-DE"/>
                  </w:rPr>
                </w:rPrChange>
              </w:rPr>
            </w:pPr>
            <w:r w:rsidRPr="00891F3A">
              <w:rPr>
                <w:szCs w:val="22"/>
                <w:lang w:val="en-CA" w:eastAsia="de-DE"/>
                <w:rPrChange w:id="34848" w:author="Jens-Rainer Ohm" w:date="2023-05-08T12:56:00Z">
                  <w:rPr>
                    <w:szCs w:val="22"/>
                    <w:lang w:val="de-DE" w:eastAsia="de-DE"/>
                  </w:rPr>
                </w:rPrChange>
              </w:rPr>
              <w:t>m629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891F3A" w:rsidRDefault="00404DE5" w:rsidP="00404DE5">
            <w:pPr>
              <w:spacing w:before="0"/>
              <w:jc w:val="left"/>
              <w:rPr>
                <w:szCs w:val="22"/>
                <w:lang w:val="en-CA" w:eastAsia="de-DE"/>
                <w:rPrChange w:id="34849" w:author="Jens-Rainer Ohm" w:date="2023-05-08T12:56:00Z">
                  <w:rPr>
                    <w:szCs w:val="22"/>
                    <w:lang w:val="de-DE" w:eastAsia="de-DE"/>
                  </w:rPr>
                </w:rPrChange>
              </w:rPr>
            </w:pPr>
            <w:r w:rsidRPr="00891F3A">
              <w:rPr>
                <w:szCs w:val="22"/>
                <w:lang w:val="en-CA" w:eastAsia="de-DE"/>
                <w:rPrChange w:id="34850" w:author="Jens-Rainer Ohm" w:date="2023-05-08T12:56:00Z">
                  <w:rPr>
                    <w:szCs w:val="22"/>
                    <w:lang w:val="de-DE" w:eastAsia="de-DE"/>
                  </w:rPr>
                </w:rPrChange>
              </w:rPr>
              <w:t>2023-04-14 22:55: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891F3A" w:rsidRDefault="00404DE5" w:rsidP="00404DE5">
            <w:pPr>
              <w:spacing w:before="0"/>
              <w:jc w:val="left"/>
              <w:rPr>
                <w:szCs w:val="22"/>
                <w:lang w:val="en-CA" w:eastAsia="de-DE"/>
                <w:rPrChange w:id="34851" w:author="Jens-Rainer Ohm" w:date="2023-05-08T12:56:00Z">
                  <w:rPr>
                    <w:szCs w:val="22"/>
                    <w:lang w:val="de-DE" w:eastAsia="de-DE"/>
                  </w:rPr>
                </w:rPrChange>
              </w:rPr>
            </w:pPr>
            <w:r w:rsidRPr="00891F3A">
              <w:rPr>
                <w:szCs w:val="22"/>
                <w:lang w:val="en-CA" w:eastAsia="de-DE"/>
                <w:rPrChange w:id="34852" w:author="Jens-Rainer Ohm" w:date="2023-05-08T12:56:00Z">
                  <w:rPr>
                    <w:szCs w:val="22"/>
                    <w:lang w:val="de-DE" w:eastAsia="de-DE"/>
                  </w:rPr>
                </w:rPrChange>
              </w:rPr>
              <w:t>2023-04-15 02:07: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891F3A" w:rsidRDefault="00404DE5" w:rsidP="00404DE5">
            <w:pPr>
              <w:spacing w:before="0"/>
              <w:jc w:val="left"/>
              <w:rPr>
                <w:szCs w:val="22"/>
                <w:lang w:val="en-CA" w:eastAsia="de-DE"/>
                <w:rPrChange w:id="34853" w:author="Jens-Rainer Ohm" w:date="2023-05-08T12:56:00Z">
                  <w:rPr>
                    <w:szCs w:val="22"/>
                    <w:lang w:val="de-DE" w:eastAsia="de-DE"/>
                  </w:rPr>
                </w:rPrChange>
              </w:rPr>
            </w:pPr>
            <w:r w:rsidRPr="00891F3A">
              <w:rPr>
                <w:szCs w:val="22"/>
                <w:lang w:val="en-CA" w:eastAsia="de-DE"/>
                <w:rPrChange w:id="34854" w:author="Jens-Rainer Ohm" w:date="2023-05-08T12:56:00Z">
                  <w:rPr>
                    <w:szCs w:val="22"/>
                    <w:lang w:val="de-DE" w:eastAsia="de-DE"/>
                  </w:rPr>
                </w:rPrChange>
              </w:rPr>
              <w:t>2023-04-21 10:14: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891F3A" w:rsidRDefault="00404DE5" w:rsidP="00404DE5">
            <w:pPr>
              <w:spacing w:before="0"/>
              <w:jc w:val="left"/>
              <w:rPr>
                <w:szCs w:val="22"/>
                <w:lang w:val="en-CA" w:eastAsia="de-DE"/>
              </w:rPr>
            </w:pPr>
            <w:r w:rsidRPr="00891F3A">
              <w:rPr>
                <w:szCs w:val="22"/>
                <w:lang w:val="en-CA" w:eastAsia="de-DE"/>
              </w:rPr>
              <w:t>Non-EE2: Filtered Intra Block Copy (F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04DEF898" w:rsidR="00404DE5" w:rsidRPr="00BB5A16" w:rsidRDefault="002E2CE5" w:rsidP="00404DE5">
            <w:pPr>
              <w:spacing w:before="0"/>
              <w:jc w:val="left"/>
              <w:rPr>
                <w:szCs w:val="22"/>
                <w:lang w:val="de-DE" w:eastAsia="de-DE"/>
                <w:rPrChange w:id="34855" w:author="Jens-Rainer Ohm" w:date="2023-05-08T14:00:00Z">
                  <w:rPr>
                    <w:szCs w:val="22"/>
                    <w:lang w:val="de-DE" w:eastAsia="de-DE"/>
                  </w:rPr>
                </w:rPrChange>
              </w:rPr>
            </w:pPr>
            <w:r w:rsidRPr="00BB5A16">
              <w:rPr>
                <w:szCs w:val="22"/>
                <w:lang w:val="de-DE" w:eastAsia="de-DE"/>
                <w:rPrChange w:id="34856" w:author="Jens-Rainer Ohm" w:date="2023-05-08T14:00:00Z">
                  <w:rPr>
                    <w:szCs w:val="22"/>
                    <w:lang w:val="de-DE" w:eastAsia="de-DE"/>
                  </w:rPr>
                </w:rPrChange>
              </w:rPr>
              <w:t>H.-J. Jhu</w:t>
            </w:r>
            <w:r w:rsidR="00404DE5" w:rsidRPr="00BB5A16">
              <w:rPr>
                <w:szCs w:val="22"/>
                <w:lang w:val="de-DE" w:eastAsia="de-DE"/>
                <w:rPrChange w:id="34857" w:author="Jens-Rainer Ohm" w:date="2023-05-08T14:00:00Z">
                  <w:rPr>
                    <w:szCs w:val="22"/>
                    <w:lang w:val="de-DE" w:eastAsia="de-DE"/>
                  </w:rPr>
                </w:rPrChange>
              </w:rPr>
              <w:t>, X. Xiu, C.-W. Kuo, W. Chen, N. Yan, C. Ma, X. Wang (Kwai)</w:t>
            </w:r>
          </w:p>
        </w:tc>
      </w:tr>
      <w:tr w:rsidR="00404DE5" w:rsidRPr="00BB5A16" w14:paraId="2959CB4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891F3A" w:rsidRDefault="00AD04C3" w:rsidP="00404DE5">
            <w:pPr>
              <w:spacing w:before="0"/>
              <w:jc w:val="center"/>
              <w:rPr>
                <w:szCs w:val="22"/>
                <w:lang w:val="en-CA" w:eastAsia="de-DE"/>
                <w:rPrChange w:id="34858" w:author="Jens-Rainer Ohm" w:date="2023-05-08T12:56:00Z">
                  <w:rPr>
                    <w:szCs w:val="22"/>
                    <w:lang w:val="de-DE" w:eastAsia="de-DE"/>
                  </w:rPr>
                </w:rPrChange>
              </w:rPr>
            </w:pPr>
            <w:r w:rsidRPr="00891F3A">
              <w:rPr>
                <w:lang w:val="en-CA"/>
                <w:rPrChange w:id="34859" w:author="Jens-Rainer Ohm" w:date="2023-05-08T12:56:00Z">
                  <w:rPr/>
                </w:rPrChange>
              </w:rPr>
              <w:fldChar w:fldCharType="begin"/>
            </w:r>
            <w:r w:rsidRPr="00891F3A">
              <w:rPr>
                <w:lang w:val="en-CA"/>
                <w:rPrChange w:id="34860" w:author="Jens-Rainer Ohm" w:date="2023-05-08T12:56:00Z">
                  <w:rPr/>
                </w:rPrChange>
              </w:rPr>
              <w:instrText xml:space="preserve"> HYPERLINK "file:///C:\\Users\\jens\\Downloads\\current_document.php%3fid=12782" </w:instrText>
            </w:r>
            <w:r w:rsidRPr="00891F3A">
              <w:rPr>
                <w:lang w:val="en-CA"/>
                <w:rPrChange w:id="3486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62" w:author="Jens-Rainer Ohm" w:date="2023-05-08T12:56:00Z">
                  <w:rPr>
                    <w:color w:val="0000FF"/>
                    <w:szCs w:val="22"/>
                    <w:u w:val="single"/>
                    <w:lang w:val="de-DE" w:eastAsia="de-DE"/>
                  </w:rPr>
                </w:rPrChange>
              </w:rPr>
              <w:t>JVET-AD0218</w:t>
            </w:r>
            <w:r w:rsidRPr="00891F3A">
              <w:rPr>
                <w:color w:val="0000FF"/>
                <w:szCs w:val="22"/>
                <w:u w:val="single"/>
                <w:lang w:val="en-CA" w:eastAsia="de-DE"/>
                <w:rPrChange w:id="3486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891F3A" w:rsidRDefault="00404DE5" w:rsidP="00404DE5">
            <w:pPr>
              <w:spacing w:before="0"/>
              <w:jc w:val="center"/>
              <w:rPr>
                <w:szCs w:val="22"/>
                <w:lang w:val="en-CA" w:eastAsia="de-DE"/>
                <w:rPrChange w:id="34864" w:author="Jens-Rainer Ohm" w:date="2023-05-08T12:56:00Z">
                  <w:rPr>
                    <w:szCs w:val="22"/>
                    <w:lang w:val="de-DE" w:eastAsia="de-DE"/>
                  </w:rPr>
                </w:rPrChange>
              </w:rPr>
            </w:pPr>
            <w:r w:rsidRPr="00891F3A">
              <w:rPr>
                <w:szCs w:val="22"/>
                <w:lang w:val="en-CA" w:eastAsia="de-DE"/>
                <w:rPrChange w:id="34865" w:author="Jens-Rainer Ohm" w:date="2023-05-08T12:56:00Z">
                  <w:rPr>
                    <w:szCs w:val="22"/>
                    <w:lang w:val="de-DE" w:eastAsia="de-DE"/>
                  </w:rPr>
                </w:rPrChange>
              </w:rPr>
              <w:t>m629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891F3A" w:rsidRDefault="00404DE5" w:rsidP="00404DE5">
            <w:pPr>
              <w:spacing w:before="0"/>
              <w:jc w:val="left"/>
              <w:rPr>
                <w:szCs w:val="22"/>
                <w:lang w:val="en-CA" w:eastAsia="de-DE"/>
                <w:rPrChange w:id="34866" w:author="Jens-Rainer Ohm" w:date="2023-05-08T12:56:00Z">
                  <w:rPr>
                    <w:szCs w:val="22"/>
                    <w:lang w:val="de-DE" w:eastAsia="de-DE"/>
                  </w:rPr>
                </w:rPrChange>
              </w:rPr>
            </w:pPr>
            <w:r w:rsidRPr="00891F3A">
              <w:rPr>
                <w:szCs w:val="22"/>
                <w:lang w:val="en-CA" w:eastAsia="de-DE"/>
                <w:rPrChange w:id="34867" w:author="Jens-Rainer Ohm" w:date="2023-05-08T12:56:00Z">
                  <w:rPr>
                    <w:szCs w:val="22"/>
                    <w:lang w:val="de-DE" w:eastAsia="de-DE"/>
                  </w:rPr>
                </w:rPrChange>
              </w:rPr>
              <w:t>2023-04-14 22:55: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891F3A" w:rsidRDefault="00404DE5" w:rsidP="00404DE5">
            <w:pPr>
              <w:spacing w:before="0"/>
              <w:jc w:val="left"/>
              <w:rPr>
                <w:szCs w:val="22"/>
                <w:lang w:val="en-CA" w:eastAsia="de-DE"/>
                <w:rPrChange w:id="34868" w:author="Jens-Rainer Ohm" w:date="2023-05-08T12:56:00Z">
                  <w:rPr>
                    <w:szCs w:val="22"/>
                    <w:lang w:val="de-DE" w:eastAsia="de-DE"/>
                  </w:rPr>
                </w:rPrChange>
              </w:rPr>
            </w:pPr>
            <w:r w:rsidRPr="00891F3A">
              <w:rPr>
                <w:szCs w:val="22"/>
                <w:lang w:val="en-CA" w:eastAsia="de-DE"/>
                <w:rPrChange w:id="34869" w:author="Jens-Rainer Ohm" w:date="2023-05-08T12:56:00Z">
                  <w:rPr>
                    <w:szCs w:val="22"/>
                    <w:lang w:val="de-DE" w:eastAsia="de-DE"/>
                  </w:rPr>
                </w:rPrChange>
              </w:rPr>
              <w:t>2023-04-15 02:26: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891F3A" w:rsidRDefault="00404DE5" w:rsidP="00404DE5">
            <w:pPr>
              <w:spacing w:before="0"/>
              <w:jc w:val="left"/>
              <w:rPr>
                <w:szCs w:val="22"/>
                <w:lang w:val="en-CA" w:eastAsia="de-DE"/>
                <w:rPrChange w:id="34870" w:author="Jens-Rainer Ohm" w:date="2023-05-08T12:56:00Z">
                  <w:rPr>
                    <w:szCs w:val="22"/>
                    <w:lang w:val="de-DE" w:eastAsia="de-DE"/>
                  </w:rPr>
                </w:rPrChange>
              </w:rPr>
            </w:pPr>
            <w:r w:rsidRPr="00891F3A">
              <w:rPr>
                <w:szCs w:val="22"/>
                <w:lang w:val="en-CA" w:eastAsia="de-DE"/>
                <w:rPrChange w:id="34871" w:author="Jens-Rainer Ohm" w:date="2023-05-08T12:56:00Z">
                  <w:rPr>
                    <w:szCs w:val="22"/>
                    <w:lang w:val="de-DE" w:eastAsia="de-DE"/>
                  </w:rPr>
                </w:rPrChange>
              </w:rPr>
              <w:t>2023-04-23 11:15: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891F3A" w:rsidRDefault="00404DE5" w:rsidP="00404DE5">
            <w:pPr>
              <w:spacing w:before="0"/>
              <w:jc w:val="left"/>
              <w:rPr>
                <w:szCs w:val="22"/>
                <w:lang w:val="en-CA" w:eastAsia="de-DE"/>
              </w:rPr>
            </w:pPr>
            <w:r w:rsidRPr="00891F3A">
              <w:rPr>
                <w:szCs w:val="22"/>
                <w:lang w:val="en-CA" w:eastAsia="de-DE"/>
              </w:rPr>
              <w:t>AHG12: CCSAO with extended edge classifiers and history offse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7C751DAE" w:rsidR="00404DE5" w:rsidRPr="00BB5A16" w:rsidRDefault="002E2CE5" w:rsidP="00404DE5">
            <w:pPr>
              <w:spacing w:before="0"/>
              <w:jc w:val="left"/>
              <w:rPr>
                <w:szCs w:val="22"/>
                <w:lang w:val="de-DE" w:eastAsia="de-DE"/>
                <w:rPrChange w:id="34872" w:author="Jens-Rainer Ohm" w:date="2023-05-08T14:00:00Z">
                  <w:rPr>
                    <w:szCs w:val="22"/>
                    <w:lang w:val="de-DE" w:eastAsia="de-DE"/>
                  </w:rPr>
                </w:rPrChange>
              </w:rPr>
            </w:pPr>
            <w:r w:rsidRPr="00BB5A16">
              <w:rPr>
                <w:szCs w:val="22"/>
                <w:lang w:val="de-DE" w:eastAsia="de-DE"/>
                <w:rPrChange w:id="34873" w:author="Jens-Rainer Ohm" w:date="2023-05-08T14:00:00Z">
                  <w:rPr>
                    <w:szCs w:val="22"/>
                    <w:lang w:val="de-DE" w:eastAsia="de-DE"/>
                  </w:rPr>
                </w:rPrChange>
              </w:rPr>
              <w:t>C.-W. Kuo</w:t>
            </w:r>
            <w:r w:rsidR="00404DE5" w:rsidRPr="00BB5A16">
              <w:rPr>
                <w:szCs w:val="22"/>
                <w:lang w:val="de-DE" w:eastAsia="de-DE"/>
                <w:rPrChange w:id="34874" w:author="Jens-Rainer Ohm" w:date="2023-05-08T14:00:00Z">
                  <w:rPr>
                    <w:szCs w:val="22"/>
                    <w:lang w:val="de-DE" w:eastAsia="de-DE"/>
                  </w:rPr>
                </w:rPrChange>
              </w:rPr>
              <w:t>, X. Xiu, W. Chen, H.-J. Jhu, N. Yan, C. Ma, X. Wang (Kwai)</w:t>
            </w:r>
          </w:p>
        </w:tc>
      </w:tr>
      <w:tr w:rsidR="00404DE5" w:rsidRPr="00891F3A" w14:paraId="4FB17BA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891F3A" w:rsidRDefault="00AD04C3" w:rsidP="00404DE5">
            <w:pPr>
              <w:spacing w:before="0"/>
              <w:jc w:val="center"/>
              <w:rPr>
                <w:szCs w:val="22"/>
                <w:lang w:val="en-CA" w:eastAsia="de-DE"/>
                <w:rPrChange w:id="34875" w:author="Jens-Rainer Ohm" w:date="2023-05-08T12:56:00Z">
                  <w:rPr>
                    <w:szCs w:val="22"/>
                    <w:lang w:val="de-DE" w:eastAsia="de-DE"/>
                  </w:rPr>
                </w:rPrChange>
              </w:rPr>
            </w:pPr>
            <w:r w:rsidRPr="00891F3A">
              <w:rPr>
                <w:lang w:val="en-CA"/>
                <w:rPrChange w:id="34876" w:author="Jens-Rainer Ohm" w:date="2023-05-08T12:56:00Z">
                  <w:rPr/>
                </w:rPrChange>
              </w:rPr>
              <w:fldChar w:fldCharType="begin"/>
            </w:r>
            <w:r w:rsidRPr="00891F3A">
              <w:rPr>
                <w:lang w:val="en-CA"/>
                <w:rPrChange w:id="34877" w:author="Jens-Rainer Ohm" w:date="2023-05-08T12:56:00Z">
                  <w:rPr/>
                </w:rPrChange>
              </w:rPr>
              <w:instrText xml:space="preserve"> HYPERLINK "file:///C:\\Users\\jens\\Downloads\\current_document.php%3fid=12783" </w:instrText>
            </w:r>
            <w:r w:rsidRPr="00891F3A">
              <w:rPr>
                <w:lang w:val="en-CA"/>
                <w:rPrChange w:id="348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79" w:author="Jens-Rainer Ohm" w:date="2023-05-08T12:56:00Z">
                  <w:rPr>
                    <w:color w:val="0000FF"/>
                    <w:szCs w:val="22"/>
                    <w:u w:val="single"/>
                    <w:lang w:val="de-DE" w:eastAsia="de-DE"/>
                  </w:rPr>
                </w:rPrChange>
              </w:rPr>
              <w:t>JVET-AD0219</w:t>
            </w:r>
            <w:r w:rsidRPr="00891F3A">
              <w:rPr>
                <w:color w:val="0000FF"/>
                <w:szCs w:val="22"/>
                <w:u w:val="single"/>
                <w:lang w:val="en-CA" w:eastAsia="de-DE"/>
                <w:rPrChange w:id="348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891F3A" w:rsidRDefault="00404DE5" w:rsidP="00404DE5">
            <w:pPr>
              <w:spacing w:before="0"/>
              <w:jc w:val="center"/>
              <w:rPr>
                <w:szCs w:val="22"/>
                <w:lang w:val="en-CA" w:eastAsia="de-DE"/>
                <w:rPrChange w:id="34881" w:author="Jens-Rainer Ohm" w:date="2023-05-08T12:56:00Z">
                  <w:rPr>
                    <w:szCs w:val="22"/>
                    <w:lang w:val="de-DE" w:eastAsia="de-DE"/>
                  </w:rPr>
                </w:rPrChange>
              </w:rPr>
            </w:pPr>
            <w:r w:rsidRPr="00891F3A">
              <w:rPr>
                <w:szCs w:val="22"/>
                <w:lang w:val="en-CA" w:eastAsia="de-DE"/>
                <w:rPrChange w:id="34882" w:author="Jens-Rainer Ohm" w:date="2023-05-08T12:56:00Z">
                  <w:rPr>
                    <w:szCs w:val="22"/>
                    <w:lang w:val="de-DE" w:eastAsia="de-DE"/>
                  </w:rPr>
                </w:rPrChange>
              </w:rPr>
              <w:t>m629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891F3A" w:rsidRDefault="00404DE5" w:rsidP="00404DE5">
            <w:pPr>
              <w:spacing w:before="0"/>
              <w:jc w:val="left"/>
              <w:rPr>
                <w:szCs w:val="22"/>
                <w:lang w:val="en-CA" w:eastAsia="de-DE"/>
                <w:rPrChange w:id="34883" w:author="Jens-Rainer Ohm" w:date="2023-05-08T12:56:00Z">
                  <w:rPr>
                    <w:szCs w:val="22"/>
                    <w:lang w:val="de-DE" w:eastAsia="de-DE"/>
                  </w:rPr>
                </w:rPrChange>
              </w:rPr>
            </w:pPr>
            <w:r w:rsidRPr="00891F3A">
              <w:rPr>
                <w:szCs w:val="22"/>
                <w:lang w:val="en-CA" w:eastAsia="de-DE"/>
                <w:rPrChange w:id="34884" w:author="Jens-Rainer Ohm" w:date="2023-05-08T12:56:00Z">
                  <w:rPr>
                    <w:szCs w:val="22"/>
                    <w:lang w:val="de-DE" w:eastAsia="de-DE"/>
                  </w:rPr>
                </w:rPrChange>
              </w:rPr>
              <w:t>2023-04-14 23:21: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891F3A" w:rsidRDefault="00404DE5" w:rsidP="00404DE5">
            <w:pPr>
              <w:spacing w:before="0"/>
              <w:jc w:val="left"/>
              <w:rPr>
                <w:szCs w:val="22"/>
                <w:lang w:val="en-CA" w:eastAsia="de-DE"/>
                <w:rPrChange w:id="34885" w:author="Jens-Rainer Ohm" w:date="2023-05-08T12:56:00Z">
                  <w:rPr>
                    <w:szCs w:val="22"/>
                    <w:lang w:val="de-DE" w:eastAsia="de-DE"/>
                  </w:rPr>
                </w:rPrChange>
              </w:rPr>
            </w:pPr>
            <w:r w:rsidRPr="00891F3A">
              <w:rPr>
                <w:szCs w:val="22"/>
                <w:lang w:val="en-CA" w:eastAsia="de-DE"/>
                <w:rPrChange w:id="34886" w:author="Jens-Rainer Ohm" w:date="2023-05-08T12:56:00Z">
                  <w:rPr>
                    <w:szCs w:val="22"/>
                    <w:lang w:val="de-DE" w:eastAsia="de-DE"/>
                  </w:rPr>
                </w:rPrChange>
              </w:rPr>
              <w:t>2023-04-15 00:02: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891F3A" w:rsidRDefault="00404DE5" w:rsidP="00404DE5">
            <w:pPr>
              <w:spacing w:before="0"/>
              <w:jc w:val="left"/>
              <w:rPr>
                <w:szCs w:val="22"/>
                <w:lang w:val="en-CA" w:eastAsia="de-DE"/>
                <w:rPrChange w:id="34887" w:author="Jens-Rainer Ohm" w:date="2023-05-08T12:56:00Z">
                  <w:rPr>
                    <w:szCs w:val="22"/>
                    <w:lang w:val="de-DE" w:eastAsia="de-DE"/>
                  </w:rPr>
                </w:rPrChange>
              </w:rPr>
            </w:pPr>
            <w:r w:rsidRPr="00891F3A">
              <w:rPr>
                <w:szCs w:val="22"/>
                <w:lang w:val="en-CA" w:eastAsia="de-DE"/>
                <w:rPrChange w:id="34888" w:author="Jens-Rainer Ohm" w:date="2023-05-08T12:56:00Z">
                  <w:rPr>
                    <w:szCs w:val="22"/>
                    <w:lang w:val="de-DE" w:eastAsia="de-DE"/>
                  </w:rPr>
                </w:rPrChange>
              </w:rPr>
              <w:t>2023-04-15 00:02: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891F3A" w:rsidRDefault="00404DE5" w:rsidP="00404DE5">
            <w:pPr>
              <w:spacing w:before="0"/>
              <w:jc w:val="left"/>
              <w:rPr>
                <w:szCs w:val="22"/>
                <w:lang w:val="en-CA" w:eastAsia="de-DE"/>
              </w:rPr>
            </w:pPr>
            <w:r w:rsidRPr="00891F3A">
              <w:rPr>
                <w:szCs w:val="22"/>
                <w:lang w:val="en-CA" w:eastAsia="de-DE"/>
              </w:rPr>
              <w:t>EE2-4.2/4.3/4.4a: Residual based classifier and modified filter shape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7795371D" w:rsidR="00404DE5" w:rsidRPr="00891F3A" w:rsidRDefault="002E2CE5" w:rsidP="00404DE5">
            <w:pPr>
              <w:spacing w:before="0"/>
              <w:jc w:val="left"/>
              <w:rPr>
                <w:szCs w:val="22"/>
                <w:lang w:val="en-CA" w:eastAsia="de-DE"/>
              </w:rPr>
            </w:pPr>
            <w:r w:rsidRPr="00891F3A">
              <w:rPr>
                <w:szCs w:val="22"/>
                <w:lang w:val="en-CA" w:eastAsia="de-DE"/>
              </w:rPr>
              <w:t>I. Jumakulyyev</w:t>
            </w:r>
            <w:r w:rsidR="00404DE5" w:rsidRPr="00891F3A">
              <w:rPr>
                <w:szCs w:val="22"/>
                <w:lang w:val="en-CA" w:eastAsia="de-DE"/>
              </w:rPr>
              <w:t xml:space="preserve">, </w:t>
            </w:r>
            <w:r w:rsidRPr="00891F3A">
              <w:rPr>
                <w:szCs w:val="22"/>
                <w:lang w:val="en-CA" w:eastAsia="de-DE"/>
              </w:rPr>
              <w:t>N. Hu</w:t>
            </w:r>
            <w:r w:rsidR="00404DE5" w:rsidRPr="00891F3A">
              <w:rPr>
                <w:szCs w:val="22"/>
                <w:lang w:val="en-CA" w:eastAsia="de-DE"/>
              </w:rPr>
              <w:t>, Z. Zhang, V. Seregin, M. Karczewicz, H. Huang (Qualcomm)</w:t>
            </w:r>
          </w:p>
        </w:tc>
      </w:tr>
      <w:tr w:rsidR="00404DE5" w:rsidRPr="00BB5A16" w14:paraId="36441F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891F3A" w:rsidRDefault="00AD04C3" w:rsidP="00404DE5">
            <w:pPr>
              <w:spacing w:before="0"/>
              <w:jc w:val="center"/>
              <w:rPr>
                <w:szCs w:val="22"/>
                <w:lang w:val="en-CA" w:eastAsia="de-DE"/>
                <w:rPrChange w:id="34889" w:author="Jens-Rainer Ohm" w:date="2023-05-08T12:56:00Z">
                  <w:rPr>
                    <w:szCs w:val="22"/>
                    <w:lang w:val="de-DE" w:eastAsia="de-DE"/>
                  </w:rPr>
                </w:rPrChange>
              </w:rPr>
            </w:pPr>
            <w:r w:rsidRPr="00891F3A">
              <w:rPr>
                <w:lang w:val="en-CA"/>
                <w:rPrChange w:id="34890" w:author="Jens-Rainer Ohm" w:date="2023-05-08T12:56:00Z">
                  <w:rPr/>
                </w:rPrChange>
              </w:rPr>
              <w:fldChar w:fldCharType="begin"/>
            </w:r>
            <w:r w:rsidRPr="00891F3A">
              <w:rPr>
                <w:lang w:val="en-CA"/>
                <w:rPrChange w:id="34891" w:author="Jens-Rainer Ohm" w:date="2023-05-08T12:56:00Z">
                  <w:rPr/>
                </w:rPrChange>
              </w:rPr>
              <w:instrText xml:space="preserve"> HYPERLINK "file:///C:\\Users\\jens\\Downloads\\current_document.php%3fid=12784" </w:instrText>
            </w:r>
            <w:r w:rsidRPr="00891F3A">
              <w:rPr>
                <w:lang w:val="en-CA"/>
                <w:rPrChange w:id="3489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893" w:author="Jens-Rainer Ohm" w:date="2023-05-08T12:56:00Z">
                  <w:rPr>
                    <w:color w:val="0000FF"/>
                    <w:szCs w:val="22"/>
                    <w:u w:val="single"/>
                    <w:lang w:val="de-DE" w:eastAsia="de-DE"/>
                  </w:rPr>
                </w:rPrChange>
              </w:rPr>
              <w:t>JVET-AD0220</w:t>
            </w:r>
            <w:r w:rsidRPr="00891F3A">
              <w:rPr>
                <w:color w:val="0000FF"/>
                <w:szCs w:val="22"/>
                <w:u w:val="single"/>
                <w:lang w:val="en-CA" w:eastAsia="de-DE"/>
                <w:rPrChange w:id="3489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891F3A" w:rsidRDefault="00404DE5" w:rsidP="00404DE5">
            <w:pPr>
              <w:spacing w:before="0"/>
              <w:jc w:val="center"/>
              <w:rPr>
                <w:szCs w:val="22"/>
                <w:lang w:val="en-CA" w:eastAsia="de-DE"/>
                <w:rPrChange w:id="34895" w:author="Jens-Rainer Ohm" w:date="2023-05-08T12:56:00Z">
                  <w:rPr>
                    <w:szCs w:val="22"/>
                    <w:lang w:val="de-DE" w:eastAsia="de-DE"/>
                  </w:rPr>
                </w:rPrChange>
              </w:rPr>
            </w:pPr>
            <w:r w:rsidRPr="00891F3A">
              <w:rPr>
                <w:szCs w:val="22"/>
                <w:lang w:val="en-CA" w:eastAsia="de-DE"/>
                <w:rPrChange w:id="34896" w:author="Jens-Rainer Ohm" w:date="2023-05-08T12:56:00Z">
                  <w:rPr>
                    <w:szCs w:val="22"/>
                    <w:lang w:val="de-DE" w:eastAsia="de-DE"/>
                  </w:rPr>
                </w:rPrChange>
              </w:rPr>
              <w:t>m629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891F3A" w:rsidRDefault="00404DE5" w:rsidP="00404DE5">
            <w:pPr>
              <w:spacing w:before="0"/>
              <w:jc w:val="left"/>
              <w:rPr>
                <w:szCs w:val="22"/>
                <w:lang w:val="en-CA" w:eastAsia="de-DE"/>
                <w:rPrChange w:id="34897" w:author="Jens-Rainer Ohm" w:date="2023-05-08T12:56:00Z">
                  <w:rPr>
                    <w:szCs w:val="22"/>
                    <w:lang w:val="de-DE" w:eastAsia="de-DE"/>
                  </w:rPr>
                </w:rPrChange>
              </w:rPr>
            </w:pPr>
            <w:r w:rsidRPr="00891F3A">
              <w:rPr>
                <w:szCs w:val="22"/>
                <w:lang w:val="en-CA" w:eastAsia="de-DE"/>
                <w:rPrChange w:id="34898" w:author="Jens-Rainer Ohm" w:date="2023-05-08T12:56:00Z">
                  <w:rPr>
                    <w:szCs w:val="22"/>
                    <w:lang w:val="de-DE" w:eastAsia="de-DE"/>
                  </w:rPr>
                </w:rPrChange>
              </w:rPr>
              <w:t>2023-04-14 23:21: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891F3A" w:rsidRDefault="00404DE5" w:rsidP="00404DE5">
            <w:pPr>
              <w:spacing w:before="0"/>
              <w:jc w:val="left"/>
              <w:rPr>
                <w:szCs w:val="22"/>
                <w:lang w:val="en-CA" w:eastAsia="de-DE"/>
                <w:rPrChange w:id="34899" w:author="Jens-Rainer Ohm" w:date="2023-05-08T12:56:00Z">
                  <w:rPr>
                    <w:szCs w:val="22"/>
                    <w:lang w:val="de-DE" w:eastAsia="de-DE"/>
                  </w:rPr>
                </w:rPrChange>
              </w:rPr>
            </w:pPr>
            <w:r w:rsidRPr="00891F3A">
              <w:rPr>
                <w:szCs w:val="22"/>
                <w:lang w:val="en-CA" w:eastAsia="de-DE"/>
                <w:rPrChange w:id="34900" w:author="Jens-Rainer Ohm" w:date="2023-05-08T12:56:00Z">
                  <w:rPr>
                    <w:szCs w:val="22"/>
                    <w:lang w:val="de-DE" w:eastAsia="de-DE"/>
                  </w:rPr>
                </w:rPrChange>
              </w:rPr>
              <w:t>2023-04-15 02:55: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891F3A" w:rsidRDefault="00404DE5" w:rsidP="00404DE5">
            <w:pPr>
              <w:spacing w:before="0"/>
              <w:jc w:val="left"/>
              <w:rPr>
                <w:szCs w:val="22"/>
                <w:lang w:val="en-CA" w:eastAsia="de-DE"/>
                <w:rPrChange w:id="34901" w:author="Jens-Rainer Ohm" w:date="2023-05-08T12:56:00Z">
                  <w:rPr>
                    <w:szCs w:val="22"/>
                    <w:lang w:val="de-DE" w:eastAsia="de-DE"/>
                  </w:rPr>
                </w:rPrChange>
              </w:rPr>
            </w:pPr>
            <w:r w:rsidRPr="00891F3A">
              <w:rPr>
                <w:szCs w:val="22"/>
                <w:lang w:val="en-CA" w:eastAsia="de-DE"/>
                <w:rPrChange w:id="34902" w:author="Jens-Rainer Ohm" w:date="2023-05-08T12:56:00Z">
                  <w:rPr>
                    <w:szCs w:val="22"/>
                    <w:lang w:val="de-DE" w:eastAsia="de-DE"/>
                  </w:rPr>
                </w:rPrChange>
              </w:rPr>
              <w:t>2023-04-23 10:47: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891F3A" w:rsidRDefault="00404DE5" w:rsidP="00404DE5">
            <w:pPr>
              <w:spacing w:before="0"/>
              <w:jc w:val="left"/>
              <w:rPr>
                <w:szCs w:val="22"/>
                <w:lang w:val="en-CA" w:eastAsia="de-DE"/>
              </w:rPr>
            </w:pPr>
            <w:r w:rsidRPr="00891F3A">
              <w:rPr>
                <w:szCs w:val="22"/>
                <w:lang w:val="en-CA" w:eastAsia="de-DE"/>
              </w:rPr>
              <w:t>Non-EE2: Improved fixed filters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2E4EA4F6" w:rsidR="00404DE5" w:rsidRPr="00BB5A16" w:rsidRDefault="002E2CE5" w:rsidP="00404DE5">
            <w:pPr>
              <w:spacing w:before="0"/>
              <w:jc w:val="left"/>
              <w:rPr>
                <w:szCs w:val="22"/>
                <w:lang w:val="de-DE" w:eastAsia="de-DE"/>
                <w:rPrChange w:id="34903" w:author="Jens-Rainer Ohm" w:date="2023-05-08T14:00:00Z">
                  <w:rPr>
                    <w:szCs w:val="22"/>
                    <w:lang w:val="de-DE" w:eastAsia="de-DE"/>
                  </w:rPr>
                </w:rPrChange>
              </w:rPr>
            </w:pPr>
            <w:r w:rsidRPr="00BB5A16">
              <w:rPr>
                <w:szCs w:val="22"/>
                <w:lang w:val="de-DE" w:eastAsia="de-DE"/>
                <w:rPrChange w:id="34904" w:author="Jens-Rainer Ohm" w:date="2023-05-08T14:00:00Z">
                  <w:rPr>
                    <w:szCs w:val="22"/>
                    <w:lang w:val="de-DE" w:eastAsia="de-DE"/>
                  </w:rPr>
                </w:rPrChange>
              </w:rPr>
              <w:t>M. Karczewicz</w:t>
            </w:r>
            <w:r w:rsidR="00404DE5" w:rsidRPr="00BB5A16">
              <w:rPr>
                <w:szCs w:val="22"/>
                <w:lang w:val="de-DE" w:eastAsia="de-DE"/>
                <w:rPrChange w:id="34905" w:author="Jens-Rainer Ohm" w:date="2023-05-08T14:00:00Z">
                  <w:rPr>
                    <w:szCs w:val="22"/>
                    <w:lang w:val="de-DE" w:eastAsia="de-DE"/>
                  </w:rPr>
                </w:rPrChange>
              </w:rPr>
              <w:t xml:space="preserve">, </w:t>
            </w:r>
            <w:r w:rsidRPr="00BB5A16">
              <w:rPr>
                <w:szCs w:val="22"/>
                <w:lang w:val="de-DE" w:eastAsia="de-DE"/>
                <w:rPrChange w:id="34906" w:author="Jens-Rainer Ohm" w:date="2023-05-08T14:00:00Z">
                  <w:rPr>
                    <w:szCs w:val="22"/>
                    <w:lang w:val="de-DE" w:eastAsia="de-DE"/>
                  </w:rPr>
                </w:rPrChange>
              </w:rPr>
              <w:t>N. Hu</w:t>
            </w:r>
            <w:r w:rsidR="00404DE5" w:rsidRPr="00BB5A16">
              <w:rPr>
                <w:szCs w:val="22"/>
                <w:lang w:val="de-DE" w:eastAsia="de-DE"/>
                <w:rPrChange w:id="34907" w:author="Jens-Rainer Ohm" w:date="2023-05-08T14:00:00Z">
                  <w:rPr>
                    <w:szCs w:val="22"/>
                    <w:lang w:val="de-DE" w:eastAsia="de-DE"/>
                  </w:rPr>
                </w:rPrChange>
              </w:rPr>
              <w:t xml:space="preserve">, </w:t>
            </w:r>
            <w:r w:rsidRPr="00BB5A16">
              <w:rPr>
                <w:szCs w:val="22"/>
                <w:lang w:val="de-DE" w:eastAsia="de-DE"/>
                <w:rPrChange w:id="34908" w:author="Jens-Rainer Ohm" w:date="2023-05-08T14:00:00Z">
                  <w:rPr>
                    <w:szCs w:val="22"/>
                    <w:lang w:val="de-DE" w:eastAsia="de-DE"/>
                  </w:rPr>
                </w:rPrChange>
              </w:rPr>
              <w:t>V. Seregin (Qualcomm)</w:t>
            </w:r>
          </w:p>
        </w:tc>
      </w:tr>
      <w:tr w:rsidR="00404DE5" w:rsidRPr="00BB5A16" w14:paraId="581A973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891F3A" w:rsidRDefault="00AD04C3" w:rsidP="00404DE5">
            <w:pPr>
              <w:spacing w:before="0"/>
              <w:jc w:val="center"/>
              <w:rPr>
                <w:szCs w:val="22"/>
                <w:lang w:val="en-CA" w:eastAsia="de-DE"/>
                <w:rPrChange w:id="34909" w:author="Jens-Rainer Ohm" w:date="2023-05-08T12:56:00Z">
                  <w:rPr>
                    <w:szCs w:val="22"/>
                    <w:lang w:val="de-DE" w:eastAsia="de-DE"/>
                  </w:rPr>
                </w:rPrChange>
              </w:rPr>
            </w:pPr>
            <w:r w:rsidRPr="00891F3A">
              <w:rPr>
                <w:lang w:val="en-CA"/>
                <w:rPrChange w:id="34910" w:author="Jens-Rainer Ohm" w:date="2023-05-08T12:56:00Z">
                  <w:rPr/>
                </w:rPrChange>
              </w:rPr>
              <w:fldChar w:fldCharType="begin"/>
            </w:r>
            <w:r w:rsidRPr="00891F3A">
              <w:rPr>
                <w:lang w:val="en-CA"/>
                <w:rPrChange w:id="34911" w:author="Jens-Rainer Ohm" w:date="2023-05-08T12:56:00Z">
                  <w:rPr/>
                </w:rPrChange>
              </w:rPr>
              <w:instrText xml:space="preserve"> HYPERLINK "file:///C:\\Users\\jens\\Downloads\\current_document.php%3fid=12785" </w:instrText>
            </w:r>
            <w:r w:rsidRPr="00891F3A">
              <w:rPr>
                <w:lang w:val="en-CA"/>
                <w:rPrChange w:id="3491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13" w:author="Jens-Rainer Ohm" w:date="2023-05-08T12:56:00Z">
                  <w:rPr>
                    <w:color w:val="0000FF"/>
                    <w:szCs w:val="22"/>
                    <w:u w:val="single"/>
                    <w:lang w:val="de-DE" w:eastAsia="de-DE"/>
                  </w:rPr>
                </w:rPrChange>
              </w:rPr>
              <w:t>JVET-AD0221</w:t>
            </w:r>
            <w:r w:rsidRPr="00891F3A">
              <w:rPr>
                <w:color w:val="0000FF"/>
                <w:szCs w:val="22"/>
                <w:u w:val="single"/>
                <w:lang w:val="en-CA" w:eastAsia="de-DE"/>
                <w:rPrChange w:id="3491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891F3A" w:rsidRDefault="00404DE5" w:rsidP="00404DE5">
            <w:pPr>
              <w:spacing w:before="0"/>
              <w:jc w:val="center"/>
              <w:rPr>
                <w:szCs w:val="22"/>
                <w:lang w:val="en-CA" w:eastAsia="de-DE"/>
                <w:rPrChange w:id="34915" w:author="Jens-Rainer Ohm" w:date="2023-05-08T12:56:00Z">
                  <w:rPr>
                    <w:szCs w:val="22"/>
                    <w:lang w:val="de-DE" w:eastAsia="de-DE"/>
                  </w:rPr>
                </w:rPrChange>
              </w:rPr>
            </w:pPr>
            <w:r w:rsidRPr="00891F3A">
              <w:rPr>
                <w:szCs w:val="22"/>
                <w:lang w:val="en-CA" w:eastAsia="de-DE"/>
                <w:rPrChange w:id="34916" w:author="Jens-Rainer Ohm" w:date="2023-05-08T12:56:00Z">
                  <w:rPr>
                    <w:szCs w:val="22"/>
                    <w:lang w:val="de-DE" w:eastAsia="de-DE"/>
                  </w:rPr>
                </w:rPrChange>
              </w:rPr>
              <w:t>m629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891F3A" w:rsidRDefault="00404DE5" w:rsidP="00404DE5">
            <w:pPr>
              <w:spacing w:before="0"/>
              <w:jc w:val="left"/>
              <w:rPr>
                <w:szCs w:val="22"/>
                <w:lang w:val="en-CA" w:eastAsia="de-DE"/>
                <w:rPrChange w:id="34917" w:author="Jens-Rainer Ohm" w:date="2023-05-08T12:56:00Z">
                  <w:rPr>
                    <w:szCs w:val="22"/>
                    <w:lang w:val="de-DE" w:eastAsia="de-DE"/>
                  </w:rPr>
                </w:rPrChange>
              </w:rPr>
            </w:pPr>
            <w:r w:rsidRPr="00891F3A">
              <w:rPr>
                <w:szCs w:val="22"/>
                <w:lang w:val="en-CA" w:eastAsia="de-DE"/>
                <w:rPrChange w:id="34918" w:author="Jens-Rainer Ohm" w:date="2023-05-08T12:56:00Z">
                  <w:rPr>
                    <w:szCs w:val="22"/>
                    <w:lang w:val="de-DE" w:eastAsia="de-DE"/>
                  </w:rPr>
                </w:rPrChange>
              </w:rPr>
              <w:t>2023-04-14 23:30: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891F3A" w:rsidRDefault="00404DE5" w:rsidP="00404DE5">
            <w:pPr>
              <w:spacing w:before="0"/>
              <w:jc w:val="left"/>
              <w:rPr>
                <w:szCs w:val="22"/>
                <w:lang w:val="en-CA" w:eastAsia="de-DE"/>
                <w:rPrChange w:id="34919" w:author="Jens-Rainer Ohm" w:date="2023-05-08T12:56:00Z">
                  <w:rPr>
                    <w:szCs w:val="22"/>
                    <w:lang w:val="de-DE" w:eastAsia="de-DE"/>
                  </w:rPr>
                </w:rPrChange>
              </w:rPr>
            </w:pPr>
            <w:r w:rsidRPr="00891F3A">
              <w:rPr>
                <w:szCs w:val="22"/>
                <w:lang w:val="en-CA" w:eastAsia="de-DE"/>
                <w:rPrChange w:id="34920" w:author="Jens-Rainer Ohm" w:date="2023-05-08T12:56:00Z">
                  <w:rPr>
                    <w:szCs w:val="22"/>
                    <w:lang w:val="de-DE" w:eastAsia="de-DE"/>
                  </w:rPr>
                </w:rPrChange>
              </w:rPr>
              <w:t>2023-04-14 23:42: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891F3A" w:rsidRDefault="00404DE5" w:rsidP="00404DE5">
            <w:pPr>
              <w:spacing w:before="0"/>
              <w:jc w:val="left"/>
              <w:rPr>
                <w:szCs w:val="22"/>
                <w:lang w:val="en-CA" w:eastAsia="de-DE"/>
                <w:rPrChange w:id="34921" w:author="Jens-Rainer Ohm" w:date="2023-05-08T12:56:00Z">
                  <w:rPr>
                    <w:szCs w:val="22"/>
                    <w:lang w:val="de-DE" w:eastAsia="de-DE"/>
                  </w:rPr>
                </w:rPrChange>
              </w:rPr>
            </w:pPr>
            <w:r w:rsidRPr="00891F3A">
              <w:rPr>
                <w:szCs w:val="22"/>
                <w:lang w:val="en-CA" w:eastAsia="de-DE"/>
                <w:rPrChange w:id="34922" w:author="Jens-Rainer Ohm" w:date="2023-05-08T12:56:00Z">
                  <w:rPr>
                    <w:szCs w:val="22"/>
                    <w:lang w:val="de-DE" w:eastAsia="de-DE"/>
                  </w:rPr>
                </w:rPrChange>
              </w:rPr>
              <w:t>2023-04-20 05:01: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891F3A" w:rsidRDefault="00404DE5" w:rsidP="00404DE5">
            <w:pPr>
              <w:spacing w:before="0"/>
              <w:jc w:val="left"/>
              <w:rPr>
                <w:szCs w:val="22"/>
                <w:lang w:val="en-CA" w:eastAsia="de-DE"/>
              </w:rPr>
            </w:pPr>
            <w:r w:rsidRPr="00891F3A">
              <w:rPr>
                <w:szCs w:val="22"/>
                <w:lang w:val="en-CA" w:eastAsia="de-DE"/>
              </w:rPr>
              <w:t>EE2-4.1: Additional Fixed Filter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11FEF950" w:rsidR="00404DE5" w:rsidRPr="00BB5A16" w:rsidRDefault="002E2CE5" w:rsidP="00404DE5">
            <w:pPr>
              <w:spacing w:before="0"/>
              <w:jc w:val="left"/>
              <w:rPr>
                <w:szCs w:val="22"/>
                <w:lang w:val="de-DE" w:eastAsia="de-DE"/>
                <w:rPrChange w:id="34923" w:author="Jens-Rainer Ohm" w:date="2023-05-08T14:00:00Z">
                  <w:rPr>
                    <w:szCs w:val="22"/>
                    <w:lang w:val="de-DE" w:eastAsia="de-DE"/>
                  </w:rPr>
                </w:rPrChange>
              </w:rPr>
            </w:pPr>
            <w:r w:rsidRPr="00BB5A16">
              <w:rPr>
                <w:szCs w:val="22"/>
                <w:lang w:val="de-DE" w:eastAsia="de-DE"/>
                <w:rPrChange w:id="34924" w:author="Jens-Rainer Ohm" w:date="2023-05-08T14:00:00Z">
                  <w:rPr>
                    <w:szCs w:val="22"/>
                    <w:lang w:val="de-DE" w:eastAsia="de-DE"/>
                  </w:rPr>
                </w:rPrChange>
              </w:rPr>
              <w:t>W. Yin</w:t>
            </w:r>
            <w:r w:rsidR="00404DE5" w:rsidRPr="00BB5A16">
              <w:rPr>
                <w:szCs w:val="22"/>
                <w:lang w:val="de-DE" w:eastAsia="de-DE"/>
                <w:rPrChange w:id="34925" w:author="Jens-Rainer Ohm" w:date="2023-05-08T14:00:00Z">
                  <w:rPr>
                    <w:szCs w:val="22"/>
                    <w:lang w:val="de-DE" w:eastAsia="de-DE"/>
                  </w:rPr>
                </w:rPrChange>
              </w:rPr>
              <w:t xml:space="preserve">, </w:t>
            </w:r>
            <w:r w:rsidRPr="00BB5A16">
              <w:rPr>
                <w:szCs w:val="22"/>
                <w:lang w:val="de-DE" w:eastAsia="de-DE"/>
                <w:rPrChange w:id="34926" w:author="Jens-Rainer Ohm" w:date="2023-05-08T14:00:00Z">
                  <w:rPr>
                    <w:szCs w:val="22"/>
                    <w:lang w:val="de-DE" w:eastAsia="de-DE"/>
                  </w:rPr>
                </w:rPrChange>
              </w:rPr>
              <w:t>K Zhang</w:t>
            </w:r>
            <w:r w:rsidR="00404DE5" w:rsidRPr="00BB5A16">
              <w:rPr>
                <w:szCs w:val="22"/>
                <w:lang w:val="de-DE" w:eastAsia="de-DE"/>
                <w:rPrChange w:id="34927" w:author="Jens-Rainer Ohm" w:date="2023-05-08T14:00:00Z">
                  <w:rPr>
                    <w:szCs w:val="22"/>
                    <w:lang w:val="de-DE" w:eastAsia="de-DE"/>
                  </w:rPr>
                </w:rPrChange>
              </w:rPr>
              <w:t xml:space="preserve">, </w:t>
            </w:r>
            <w:r w:rsidRPr="00BB5A16">
              <w:rPr>
                <w:szCs w:val="22"/>
                <w:lang w:val="de-DE" w:eastAsia="de-DE"/>
                <w:rPrChange w:id="34928" w:author="Jens-Rainer Ohm" w:date="2023-05-08T14:00:00Z">
                  <w:rPr>
                    <w:szCs w:val="22"/>
                    <w:lang w:val="de-DE" w:eastAsia="de-DE"/>
                  </w:rPr>
                </w:rPrChange>
              </w:rPr>
              <w:t>L. Zhang (Bytedance)</w:t>
            </w:r>
          </w:p>
        </w:tc>
      </w:tr>
      <w:tr w:rsidR="00404DE5" w:rsidRPr="00891F3A" w14:paraId="0F6FE9F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891F3A" w:rsidRDefault="00AD04C3" w:rsidP="00404DE5">
            <w:pPr>
              <w:spacing w:before="0"/>
              <w:jc w:val="center"/>
              <w:rPr>
                <w:szCs w:val="22"/>
                <w:lang w:val="en-CA" w:eastAsia="de-DE"/>
                <w:rPrChange w:id="34929" w:author="Jens-Rainer Ohm" w:date="2023-05-08T12:56:00Z">
                  <w:rPr>
                    <w:szCs w:val="22"/>
                    <w:lang w:val="de-DE" w:eastAsia="de-DE"/>
                  </w:rPr>
                </w:rPrChange>
              </w:rPr>
            </w:pPr>
            <w:r w:rsidRPr="00891F3A">
              <w:rPr>
                <w:lang w:val="en-CA"/>
                <w:rPrChange w:id="34930" w:author="Jens-Rainer Ohm" w:date="2023-05-08T12:56:00Z">
                  <w:rPr/>
                </w:rPrChange>
              </w:rPr>
              <w:fldChar w:fldCharType="begin"/>
            </w:r>
            <w:r w:rsidRPr="00891F3A">
              <w:rPr>
                <w:lang w:val="en-CA"/>
                <w:rPrChange w:id="34931" w:author="Jens-Rainer Ohm" w:date="2023-05-08T12:56:00Z">
                  <w:rPr/>
                </w:rPrChange>
              </w:rPr>
              <w:instrText xml:space="preserve"> HYPERLINK "file:///C:\\Users\\jens\\Downloads\\current_document.php%3fid=12786" </w:instrText>
            </w:r>
            <w:r w:rsidRPr="00891F3A">
              <w:rPr>
                <w:lang w:val="en-CA"/>
                <w:rPrChange w:id="3493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33" w:author="Jens-Rainer Ohm" w:date="2023-05-08T12:56:00Z">
                  <w:rPr>
                    <w:color w:val="0000FF"/>
                    <w:szCs w:val="22"/>
                    <w:u w:val="single"/>
                    <w:lang w:val="de-DE" w:eastAsia="de-DE"/>
                  </w:rPr>
                </w:rPrChange>
              </w:rPr>
              <w:t>JVET-AD0222</w:t>
            </w:r>
            <w:r w:rsidRPr="00891F3A">
              <w:rPr>
                <w:color w:val="0000FF"/>
                <w:szCs w:val="22"/>
                <w:u w:val="single"/>
                <w:lang w:val="en-CA" w:eastAsia="de-DE"/>
                <w:rPrChange w:id="3493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891F3A" w:rsidRDefault="00404DE5" w:rsidP="00404DE5">
            <w:pPr>
              <w:spacing w:before="0"/>
              <w:jc w:val="center"/>
              <w:rPr>
                <w:szCs w:val="22"/>
                <w:lang w:val="en-CA" w:eastAsia="de-DE"/>
                <w:rPrChange w:id="34935" w:author="Jens-Rainer Ohm" w:date="2023-05-08T12:56:00Z">
                  <w:rPr>
                    <w:szCs w:val="22"/>
                    <w:lang w:val="de-DE" w:eastAsia="de-DE"/>
                  </w:rPr>
                </w:rPrChange>
              </w:rPr>
            </w:pPr>
            <w:r w:rsidRPr="00891F3A">
              <w:rPr>
                <w:szCs w:val="22"/>
                <w:lang w:val="en-CA" w:eastAsia="de-DE"/>
                <w:rPrChange w:id="34936" w:author="Jens-Rainer Ohm" w:date="2023-05-08T12:56:00Z">
                  <w:rPr>
                    <w:szCs w:val="22"/>
                    <w:lang w:val="de-DE" w:eastAsia="de-DE"/>
                  </w:rPr>
                </w:rPrChange>
              </w:rPr>
              <w:t>m629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891F3A" w:rsidRDefault="00404DE5" w:rsidP="00404DE5">
            <w:pPr>
              <w:spacing w:before="0"/>
              <w:jc w:val="left"/>
              <w:rPr>
                <w:szCs w:val="22"/>
                <w:lang w:val="en-CA" w:eastAsia="de-DE"/>
                <w:rPrChange w:id="34937" w:author="Jens-Rainer Ohm" w:date="2023-05-08T12:56:00Z">
                  <w:rPr>
                    <w:szCs w:val="22"/>
                    <w:lang w:val="de-DE" w:eastAsia="de-DE"/>
                  </w:rPr>
                </w:rPrChange>
              </w:rPr>
            </w:pPr>
            <w:r w:rsidRPr="00891F3A">
              <w:rPr>
                <w:szCs w:val="22"/>
                <w:lang w:val="en-CA" w:eastAsia="de-DE"/>
                <w:rPrChange w:id="34938" w:author="Jens-Rainer Ohm" w:date="2023-05-08T12:56:00Z">
                  <w:rPr>
                    <w:szCs w:val="22"/>
                    <w:lang w:val="de-DE" w:eastAsia="de-DE"/>
                  </w:rPr>
                </w:rPrChange>
              </w:rPr>
              <w:t>2023-04-14 23:31: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891F3A" w:rsidRDefault="00404DE5" w:rsidP="00404DE5">
            <w:pPr>
              <w:spacing w:before="0"/>
              <w:jc w:val="left"/>
              <w:rPr>
                <w:szCs w:val="22"/>
                <w:lang w:val="en-CA" w:eastAsia="de-DE"/>
                <w:rPrChange w:id="34939" w:author="Jens-Rainer Ohm" w:date="2023-05-08T12:56:00Z">
                  <w:rPr>
                    <w:szCs w:val="22"/>
                    <w:lang w:val="de-DE" w:eastAsia="de-DE"/>
                  </w:rPr>
                </w:rPrChange>
              </w:rPr>
            </w:pPr>
            <w:r w:rsidRPr="00891F3A">
              <w:rPr>
                <w:szCs w:val="22"/>
                <w:lang w:val="en-CA" w:eastAsia="de-DE"/>
                <w:rPrChange w:id="34940" w:author="Jens-Rainer Ohm" w:date="2023-05-08T12:56:00Z">
                  <w:rPr>
                    <w:szCs w:val="22"/>
                    <w:lang w:val="de-DE" w:eastAsia="de-DE"/>
                  </w:rPr>
                </w:rPrChange>
              </w:rPr>
              <w:t>2023-04-14 23:5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891F3A" w:rsidRDefault="00404DE5" w:rsidP="00404DE5">
            <w:pPr>
              <w:spacing w:before="0"/>
              <w:jc w:val="left"/>
              <w:rPr>
                <w:szCs w:val="22"/>
                <w:lang w:val="en-CA" w:eastAsia="de-DE"/>
                <w:rPrChange w:id="34941" w:author="Jens-Rainer Ohm" w:date="2023-05-08T12:56:00Z">
                  <w:rPr>
                    <w:szCs w:val="22"/>
                    <w:lang w:val="de-DE" w:eastAsia="de-DE"/>
                  </w:rPr>
                </w:rPrChange>
              </w:rPr>
            </w:pPr>
            <w:r w:rsidRPr="00891F3A">
              <w:rPr>
                <w:szCs w:val="22"/>
                <w:lang w:val="en-CA" w:eastAsia="de-DE"/>
                <w:rPrChange w:id="34942" w:author="Jens-Rainer Ohm" w:date="2023-05-08T12:56:00Z">
                  <w:rPr>
                    <w:szCs w:val="22"/>
                    <w:lang w:val="de-DE" w:eastAsia="de-DE"/>
                  </w:rPr>
                </w:rPrChange>
              </w:rPr>
              <w:t>2023-04-22 07:23:4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891F3A" w:rsidRDefault="00404DE5" w:rsidP="00404DE5">
            <w:pPr>
              <w:spacing w:before="0"/>
              <w:jc w:val="left"/>
              <w:rPr>
                <w:szCs w:val="22"/>
                <w:lang w:val="en-CA" w:eastAsia="de-DE"/>
              </w:rPr>
            </w:pPr>
            <w:r w:rsidRPr="00891F3A">
              <w:rPr>
                <w:szCs w:val="22"/>
                <w:lang w:val="en-CA" w:eastAsia="de-DE"/>
              </w:rPr>
              <w:t>EE2-4.4b and 4.4c: Combined Tests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5D0B14D9" w:rsidR="00404DE5" w:rsidRPr="00891F3A" w:rsidRDefault="002E2CE5" w:rsidP="00404DE5">
            <w:pPr>
              <w:spacing w:before="0"/>
              <w:jc w:val="left"/>
              <w:rPr>
                <w:szCs w:val="22"/>
                <w:lang w:val="en-CA" w:eastAsia="de-DE"/>
              </w:rPr>
            </w:pPr>
            <w:r w:rsidRPr="00891F3A">
              <w:rPr>
                <w:szCs w:val="22"/>
                <w:lang w:val="en-CA" w:eastAsia="de-DE"/>
              </w:rPr>
              <w:t>I. Jumakulyyev</w:t>
            </w:r>
            <w:r w:rsidR="00404DE5" w:rsidRPr="00891F3A">
              <w:rPr>
                <w:szCs w:val="22"/>
                <w:lang w:val="en-CA" w:eastAsia="de-DE"/>
              </w:rPr>
              <w:t xml:space="preserve">, </w:t>
            </w:r>
            <w:r w:rsidR="00AD04C3" w:rsidRPr="00891F3A">
              <w:rPr>
                <w:lang w:val="en-CA"/>
                <w:rPrChange w:id="34943" w:author="Jens-Rainer Ohm" w:date="2023-05-08T12:56:00Z">
                  <w:rPr/>
                </w:rPrChange>
              </w:rPr>
              <w:fldChar w:fldCharType="begin"/>
            </w:r>
            <w:r w:rsidR="00AD04C3" w:rsidRPr="00891F3A">
              <w:rPr>
                <w:lang w:val="en-CA"/>
                <w:rPrChange w:id="34944" w:author="Jens-Rainer Ohm" w:date="2023-05-08T12:56:00Z">
                  <w:rPr/>
                </w:rPrChange>
              </w:rPr>
              <w:instrText xml:space="preserve"> HYPERLINK "mailto:nanh@qti.qualcomm.com" </w:instrText>
            </w:r>
            <w:r w:rsidR="00AD04C3" w:rsidRPr="00891F3A">
              <w:rPr>
                <w:lang w:val="en-CA"/>
                <w:rPrChange w:id="34945" w:author="Jens-Rainer Ohm" w:date="2023-05-08T12:56:00Z">
                  <w:rPr>
                    <w:szCs w:val="22"/>
                    <w:lang w:val="en-CA" w:eastAsia="de-DE"/>
                  </w:rPr>
                </w:rPrChange>
              </w:rPr>
              <w:fldChar w:fldCharType="separate"/>
            </w:r>
            <w:r w:rsidR="00404DE5" w:rsidRPr="00891F3A">
              <w:rPr>
                <w:szCs w:val="22"/>
                <w:lang w:val="en-CA" w:eastAsia="de-DE"/>
              </w:rPr>
              <w:t>N. Hu</w:t>
            </w:r>
            <w:r w:rsidR="00AD04C3" w:rsidRPr="00891F3A">
              <w:rPr>
                <w:szCs w:val="22"/>
                <w:lang w:val="en-CA" w:eastAsia="de-DE"/>
                <w:rPrChange w:id="34946" w:author="Jens-Rainer Ohm" w:date="2023-05-08T12:56:00Z">
                  <w:rPr>
                    <w:szCs w:val="22"/>
                    <w:lang w:val="en-CA" w:eastAsia="de-DE"/>
                  </w:rPr>
                </w:rPrChange>
              </w:rPr>
              <w:fldChar w:fldCharType="end"/>
            </w:r>
            <w:r w:rsidR="00404DE5" w:rsidRPr="00891F3A">
              <w:rPr>
                <w:szCs w:val="22"/>
                <w:lang w:val="en-CA" w:eastAsia="de-DE"/>
              </w:rPr>
              <w:t xml:space="preserve">, Z. Zhi, V. Seregin, M. Karczewicz, H. Huang (Qualcomm), </w:t>
            </w:r>
            <w:r w:rsidRPr="00891F3A">
              <w:rPr>
                <w:szCs w:val="22"/>
                <w:lang w:val="en-CA" w:eastAsia="de-DE"/>
              </w:rPr>
              <w:t>W. Yin</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p>
        </w:tc>
      </w:tr>
      <w:tr w:rsidR="00404DE5" w:rsidRPr="00891F3A" w14:paraId="41F68C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891F3A" w:rsidRDefault="00AD04C3" w:rsidP="00404DE5">
            <w:pPr>
              <w:spacing w:before="0"/>
              <w:jc w:val="center"/>
              <w:rPr>
                <w:szCs w:val="22"/>
                <w:lang w:val="en-CA" w:eastAsia="de-DE"/>
                <w:rPrChange w:id="34947" w:author="Jens-Rainer Ohm" w:date="2023-05-08T12:56:00Z">
                  <w:rPr>
                    <w:szCs w:val="22"/>
                    <w:lang w:val="de-DE" w:eastAsia="de-DE"/>
                  </w:rPr>
                </w:rPrChange>
              </w:rPr>
            </w:pPr>
            <w:r w:rsidRPr="00891F3A">
              <w:rPr>
                <w:lang w:val="en-CA"/>
                <w:rPrChange w:id="34948" w:author="Jens-Rainer Ohm" w:date="2023-05-08T12:56:00Z">
                  <w:rPr/>
                </w:rPrChange>
              </w:rPr>
              <w:fldChar w:fldCharType="begin"/>
            </w:r>
            <w:r w:rsidRPr="00891F3A">
              <w:rPr>
                <w:lang w:val="en-CA"/>
                <w:rPrChange w:id="34949" w:author="Jens-Rainer Ohm" w:date="2023-05-08T12:56:00Z">
                  <w:rPr/>
                </w:rPrChange>
              </w:rPr>
              <w:instrText xml:space="preserve"> HYPERLINK "file:///C:\\Users\\jens\\Downloads\\current_document.php%3fid=12787" </w:instrText>
            </w:r>
            <w:r w:rsidRPr="00891F3A">
              <w:rPr>
                <w:lang w:val="en-CA"/>
                <w:rPrChange w:id="349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51" w:author="Jens-Rainer Ohm" w:date="2023-05-08T12:56:00Z">
                  <w:rPr>
                    <w:color w:val="0000FF"/>
                    <w:szCs w:val="22"/>
                    <w:u w:val="single"/>
                    <w:lang w:val="de-DE" w:eastAsia="de-DE"/>
                  </w:rPr>
                </w:rPrChange>
              </w:rPr>
              <w:t>JVET-AD0223</w:t>
            </w:r>
            <w:r w:rsidRPr="00891F3A">
              <w:rPr>
                <w:color w:val="0000FF"/>
                <w:szCs w:val="22"/>
                <w:u w:val="single"/>
                <w:lang w:val="en-CA" w:eastAsia="de-DE"/>
                <w:rPrChange w:id="349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891F3A" w:rsidRDefault="00404DE5" w:rsidP="00404DE5">
            <w:pPr>
              <w:spacing w:before="0"/>
              <w:jc w:val="center"/>
              <w:rPr>
                <w:szCs w:val="22"/>
                <w:lang w:val="en-CA" w:eastAsia="de-DE"/>
                <w:rPrChange w:id="34953" w:author="Jens-Rainer Ohm" w:date="2023-05-08T12:56:00Z">
                  <w:rPr>
                    <w:szCs w:val="22"/>
                    <w:lang w:val="de-DE" w:eastAsia="de-DE"/>
                  </w:rPr>
                </w:rPrChange>
              </w:rPr>
            </w:pPr>
            <w:r w:rsidRPr="00891F3A">
              <w:rPr>
                <w:szCs w:val="22"/>
                <w:lang w:val="en-CA" w:eastAsia="de-DE"/>
                <w:rPrChange w:id="34954" w:author="Jens-Rainer Ohm" w:date="2023-05-08T12:56:00Z">
                  <w:rPr>
                    <w:szCs w:val="22"/>
                    <w:lang w:val="de-DE" w:eastAsia="de-DE"/>
                  </w:rPr>
                </w:rPrChange>
              </w:rPr>
              <w:t>m629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891F3A" w:rsidRDefault="00404DE5" w:rsidP="00404DE5">
            <w:pPr>
              <w:spacing w:before="0"/>
              <w:jc w:val="left"/>
              <w:rPr>
                <w:szCs w:val="22"/>
                <w:lang w:val="en-CA" w:eastAsia="de-DE"/>
                <w:rPrChange w:id="34955" w:author="Jens-Rainer Ohm" w:date="2023-05-08T12:56:00Z">
                  <w:rPr>
                    <w:szCs w:val="22"/>
                    <w:lang w:val="de-DE" w:eastAsia="de-DE"/>
                  </w:rPr>
                </w:rPrChange>
              </w:rPr>
            </w:pPr>
            <w:r w:rsidRPr="00891F3A">
              <w:rPr>
                <w:szCs w:val="22"/>
                <w:lang w:val="en-CA" w:eastAsia="de-DE"/>
                <w:rPrChange w:id="34956" w:author="Jens-Rainer Ohm" w:date="2023-05-08T12:56:00Z">
                  <w:rPr>
                    <w:szCs w:val="22"/>
                    <w:lang w:val="de-DE" w:eastAsia="de-DE"/>
                  </w:rPr>
                </w:rPrChange>
              </w:rPr>
              <w:t>2023-04-14 23:32: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891F3A" w:rsidRDefault="00404DE5" w:rsidP="00404DE5">
            <w:pPr>
              <w:spacing w:before="0"/>
              <w:jc w:val="left"/>
              <w:rPr>
                <w:szCs w:val="22"/>
                <w:lang w:val="en-CA" w:eastAsia="de-DE"/>
                <w:rPrChange w:id="34957" w:author="Jens-Rainer Ohm" w:date="2023-05-08T12:56:00Z">
                  <w:rPr>
                    <w:szCs w:val="22"/>
                    <w:lang w:val="de-DE" w:eastAsia="de-DE"/>
                  </w:rPr>
                </w:rPrChange>
              </w:rPr>
            </w:pPr>
            <w:r w:rsidRPr="00891F3A">
              <w:rPr>
                <w:szCs w:val="22"/>
                <w:lang w:val="en-CA" w:eastAsia="de-DE"/>
                <w:rPrChange w:id="34958" w:author="Jens-Rainer Ohm" w:date="2023-05-08T12:56:00Z">
                  <w:rPr>
                    <w:szCs w:val="22"/>
                    <w:lang w:val="de-DE" w:eastAsia="de-DE"/>
                  </w:rPr>
                </w:rPrChange>
              </w:rPr>
              <w:t>2023-04-14 23:55: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891F3A" w:rsidRDefault="00404DE5" w:rsidP="00404DE5">
            <w:pPr>
              <w:spacing w:before="0"/>
              <w:jc w:val="left"/>
              <w:rPr>
                <w:szCs w:val="22"/>
                <w:lang w:val="en-CA" w:eastAsia="de-DE"/>
                <w:rPrChange w:id="34959" w:author="Jens-Rainer Ohm" w:date="2023-05-08T12:56:00Z">
                  <w:rPr>
                    <w:szCs w:val="22"/>
                    <w:lang w:val="de-DE" w:eastAsia="de-DE"/>
                  </w:rPr>
                </w:rPrChange>
              </w:rPr>
            </w:pPr>
            <w:r w:rsidRPr="00891F3A">
              <w:rPr>
                <w:szCs w:val="22"/>
                <w:lang w:val="en-CA" w:eastAsia="de-DE"/>
                <w:rPrChange w:id="34960" w:author="Jens-Rainer Ohm" w:date="2023-05-08T12:56:00Z">
                  <w:rPr>
                    <w:szCs w:val="22"/>
                    <w:lang w:val="de-DE" w:eastAsia="de-DE"/>
                  </w:rPr>
                </w:rPrChange>
              </w:rPr>
              <w:t>2023-04-22 11:56: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891F3A" w:rsidRDefault="00404DE5" w:rsidP="00404DE5">
            <w:pPr>
              <w:spacing w:before="0"/>
              <w:jc w:val="left"/>
              <w:rPr>
                <w:szCs w:val="22"/>
                <w:lang w:val="en-CA" w:eastAsia="de-DE"/>
              </w:rPr>
            </w:pPr>
            <w:r w:rsidRPr="00891F3A">
              <w:rPr>
                <w:szCs w:val="22"/>
                <w:lang w:val="en-CA" w:eastAsia="de-DE"/>
              </w:rPr>
              <w:t>Non-EE2: Filtering for IBC predicted block</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83167C8" w:rsidR="00404DE5" w:rsidRPr="00891F3A" w:rsidRDefault="002E2CE5" w:rsidP="00404DE5">
            <w:pPr>
              <w:spacing w:before="0"/>
              <w:jc w:val="left"/>
              <w:rPr>
                <w:szCs w:val="22"/>
                <w:lang w:val="en-CA" w:eastAsia="de-DE"/>
                <w:rPrChange w:id="34961" w:author="Jens-Rainer Ohm" w:date="2023-05-08T12:56:00Z">
                  <w:rPr>
                    <w:szCs w:val="22"/>
                    <w:lang w:val="de-DE" w:eastAsia="de-DE"/>
                  </w:rPr>
                </w:rPrChange>
              </w:rPr>
            </w:pPr>
            <w:r w:rsidRPr="00891F3A">
              <w:rPr>
                <w:szCs w:val="22"/>
                <w:lang w:val="en-CA" w:eastAsia="de-DE"/>
                <w:rPrChange w:id="34962" w:author="Jens-Rainer Ohm" w:date="2023-05-08T12:56:00Z">
                  <w:rPr>
                    <w:szCs w:val="22"/>
                    <w:lang w:val="de-DE" w:eastAsia="de-DE"/>
                  </w:rPr>
                </w:rPrChange>
              </w:rPr>
              <w:t>B. Ray</w:t>
            </w:r>
            <w:r w:rsidR="00404DE5" w:rsidRPr="00891F3A">
              <w:rPr>
                <w:szCs w:val="22"/>
                <w:lang w:val="en-CA" w:eastAsia="de-DE"/>
                <w:rPrChange w:id="34963" w:author="Jens-Rainer Ohm" w:date="2023-05-08T12:56:00Z">
                  <w:rPr>
                    <w:szCs w:val="22"/>
                    <w:lang w:val="de-DE" w:eastAsia="de-DE"/>
                  </w:rPr>
                </w:rPrChange>
              </w:rPr>
              <w:t>, P. Garus, M. Coban, V. Seregin, M. Karczewicz (Qualcomm)</w:t>
            </w:r>
          </w:p>
        </w:tc>
      </w:tr>
      <w:tr w:rsidR="00404DE5" w:rsidRPr="00891F3A" w14:paraId="198EF4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891F3A" w:rsidRDefault="00AD04C3" w:rsidP="00404DE5">
            <w:pPr>
              <w:spacing w:before="0"/>
              <w:jc w:val="center"/>
              <w:rPr>
                <w:szCs w:val="22"/>
                <w:lang w:val="en-CA" w:eastAsia="de-DE"/>
                <w:rPrChange w:id="34964" w:author="Jens-Rainer Ohm" w:date="2023-05-08T12:56:00Z">
                  <w:rPr>
                    <w:szCs w:val="22"/>
                    <w:lang w:val="de-DE" w:eastAsia="de-DE"/>
                  </w:rPr>
                </w:rPrChange>
              </w:rPr>
            </w:pPr>
            <w:r w:rsidRPr="00891F3A">
              <w:rPr>
                <w:lang w:val="en-CA"/>
                <w:rPrChange w:id="34965" w:author="Jens-Rainer Ohm" w:date="2023-05-08T12:56:00Z">
                  <w:rPr/>
                </w:rPrChange>
              </w:rPr>
              <w:fldChar w:fldCharType="begin"/>
            </w:r>
            <w:r w:rsidRPr="00891F3A">
              <w:rPr>
                <w:lang w:val="en-CA"/>
                <w:rPrChange w:id="34966" w:author="Jens-Rainer Ohm" w:date="2023-05-08T12:56:00Z">
                  <w:rPr/>
                </w:rPrChange>
              </w:rPr>
              <w:instrText xml:space="preserve"> HYPERLINK "file:///C:\\Users\\jens\\Downloads\\current_document.php%3fid=12788" </w:instrText>
            </w:r>
            <w:r w:rsidRPr="00891F3A">
              <w:rPr>
                <w:lang w:val="en-CA"/>
                <w:rPrChange w:id="3496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68" w:author="Jens-Rainer Ohm" w:date="2023-05-08T12:56:00Z">
                  <w:rPr>
                    <w:color w:val="0000FF"/>
                    <w:szCs w:val="22"/>
                    <w:u w:val="single"/>
                    <w:lang w:val="de-DE" w:eastAsia="de-DE"/>
                  </w:rPr>
                </w:rPrChange>
              </w:rPr>
              <w:t>JVET-AD0224</w:t>
            </w:r>
            <w:r w:rsidRPr="00891F3A">
              <w:rPr>
                <w:color w:val="0000FF"/>
                <w:szCs w:val="22"/>
                <w:u w:val="single"/>
                <w:lang w:val="en-CA" w:eastAsia="de-DE"/>
                <w:rPrChange w:id="3496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891F3A" w:rsidRDefault="00404DE5" w:rsidP="00404DE5">
            <w:pPr>
              <w:spacing w:before="0"/>
              <w:jc w:val="center"/>
              <w:rPr>
                <w:szCs w:val="22"/>
                <w:lang w:val="en-CA" w:eastAsia="de-DE"/>
                <w:rPrChange w:id="34970" w:author="Jens-Rainer Ohm" w:date="2023-05-08T12:56:00Z">
                  <w:rPr>
                    <w:szCs w:val="22"/>
                    <w:lang w:val="de-DE" w:eastAsia="de-DE"/>
                  </w:rPr>
                </w:rPrChange>
              </w:rPr>
            </w:pPr>
            <w:r w:rsidRPr="00891F3A">
              <w:rPr>
                <w:szCs w:val="22"/>
                <w:lang w:val="en-CA" w:eastAsia="de-DE"/>
                <w:rPrChange w:id="34971" w:author="Jens-Rainer Ohm" w:date="2023-05-08T12:56:00Z">
                  <w:rPr>
                    <w:szCs w:val="22"/>
                    <w:lang w:val="de-DE" w:eastAsia="de-DE"/>
                  </w:rPr>
                </w:rPrChange>
              </w:rPr>
              <w:t>m629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891F3A" w:rsidRDefault="00404DE5" w:rsidP="00404DE5">
            <w:pPr>
              <w:spacing w:before="0"/>
              <w:jc w:val="left"/>
              <w:rPr>
                <w:szCs w:val="22"/>
                <w:lang w:val="en-CA" w:eastAsia="de-DE"/>
                <w:rPrChange w:id="34972" w:author="Jens-Rainer Ohm" w:date="2023-05-08T12:56:00Z">
                  <w:rPr>
                    <w:szCs w:val="22"/>
                    <w:lang w:val="de-DE" w:eastAsia="de-DE"/>
                  </w:rPr>
                </w:rPrChange>
              </w:rPr>
            </w:pPr>
            <w:r w:rsidRPr="00891F3A">
              <w:rPr>
                <w:szCs w:val="22"/>
                <w:lang w:val="en-CA" w:eastAsia="de-DE"/>
                <w:rPrChange w:id="34973" w:author="Jens-Rainer Ohm" w:date="2023-05-08T12:56:00Z">
                  <w:rPr>
                    <w:szCs w:val="22"/>
                    <w:lang w:val="de-DE" w:eastAsia="de-DE"/>
                  </w:rPr>
                </w:rPrChange>
              </w:rPr>
              <w:t>2023-04-14 23:3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891F3A" w:rsidRDefault="00404DE5" w:rsidP="00404DE5">
            <w:pPr>
              <w:spacing w:before="0"/>
              <w:jc w:val="left"/>
              <w:rPr>
                <w:szCs w:val="22"/>
                <w:lang w:val="en-CA" w:eastAsia="de-DE"/>
                <w:rPrChange w:id="34974"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891F3A" w:rsidRDefault="00404DE5" w:rsidP="00404DE5">
            <w:pPr>
              <w:spacing w:before="0"/>
              <w:jc w:val="left"/>
              <w:rPr>
                <w:szCs w:val="22"/>
                <w:lang w:val="en-CA" w:eastAsia="de-DE"/>
                <w:rPrChange w:id="34975"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891F3A" w:rsidRDefault="00404DE5" w:rsidP="00404DE5">
            <w:pPr>
              <w:spacing w:before="0"/>
              <w:jc w:val="left"/>
              <w:rPr>
                <w:szCs w:val="22"/>
                <w:lang w:val="en-CA" w:eastAsia="de-DE"/>
              </w:rPr>
            </w:pPr>
          </w:p>
        </w:tc>
      </w:tr>
      <w:tr w:rsidR="00404DE5" w:rsidRPr="00891F3A" w14:paraId="1FF71EC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891F3A" w:rsidRDefault="00AD04C3" w:rsidP="00404DE5">
            <w:pPr>
              <w:spacing w:before="0"/>
              <w:jc w:val="center"/>
              <w:rPr>
                <w:szCs w:val="22"/>
                <w:lang w:val="en-CA" w:eastAsia="de-DE"/>
                <w:rPrChange w:id="34976" w:author="Jens-Rainer Ohm" w:date="2023-05-08T12:56:00Z">
                  <w:rPr>
                    <w:szCs w:val="22"/>
                    <w:lang w:val="de-DE" w:eastAsia="de-DE"/>
                  </w:rPr>
                </w:rPrChange>
              </w:rPr>
            </w:pPr>
            <w:r w:rsidRPr="00891F3A">
              <w:rPr>
                <w:lang w:val="en-CA"/>
                <w:rPrChange w:id="34977" w:author="Jens-Rainer Ohm" w:date="2023-05-08T12:56:00Z">
                  <w:rPr/>
                </w:rPrChange>
              </w:rPr>
              <w:fldChar w:fldCharType="begin"/>
            </w:r>
            <w:r w:rsidRPr="00891F3A">
              <w:rPr>
                <w:lang w:val="en-CA"/>
                <w:rPrChange w:id="34978" w:author="Jens-Rainer Ohm" w:date="2023-05-08T12:56:00Z">
                  <w:rPr/>
                </w:rPrChange>
              </w:rPr>
              <w:instrText xml:space="preserve"> HYPERLINK "file:///C:\\Users\\jens\\Downloads\\current_document.php%3fid=12789" </w:instrText>
            </w:r>
            <w:r w:rsidRPr="00891F3A">
              <w:rPr>
                <w:lang w:val="en-CA"/>
                <w:rPrChange w:id="349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80" w:author="Jens-Rainer Ohm" w:date="2023-05-08T12:56:00Z">
                  <w:rPr>
                    <w:color w:val="0000FF"/>
                    <w:szCs w:val="22"/>
                    <w:u w:val="single"/>
                    <w:lang w:val="de-DE" w:eastAsia="de-DE"/>
                  </w:rPr>
                </w:rPrChange>
              </w:rPr>
              <w:t>JVET-AD0225</w:t>
            </w:r>
            <w:r w:rsidRPr="00891F3A">
              <w:rPr>
                <w:color w:val="0000FF"/>
                <w:szCs w:val="22"/>
                <w:u w:val="single"/>
                <w:lang w:val="en-CA" w:eastAsia="de-DE"/>
                <w:rPrChange w:id="349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891F3A" w:rsidRDefault="00404DE5" w:rsidP="00404DE5">
            <w:pPr>
              <w:spacing w:before="0"/>
              <w:jc w:val="center"/>
              <w:rPr>
                <w:szCs w:val="22"/>
                <w:lang w:val="en-CA" w:eastAsia="de-DE"/>
                <w:rPrChange w:id="34982" w:author="Jens-Rainer Ohm" w:date="2023-05-08T12:56:00Z">
                  <w:rPr>
                    <w:szCs w:val="22"/>
                    <w:lang w:val="de-DE" w:eastAsia="de-DE"/>
                  </w:rPr>
                </w:rPrChange>
              </w:rPr>
            </w:pPr>
            <w:r w:rsidRPr="00891F3A">
              <w:rPr>
                <w:szCs w:val="22"/>
                <w:lang w:val="en-CA" w:eastAsia="de-DE"/>
                <w:rPrChange w:id="34983" w:author="Jens-Rainer Ohm" w:date="2023-05-08T12:56:00Z">
                  <w:rPr>
                    <w:szCs w:val="22"/>
                    <w:lang w:val="de-DE" w:eastAsia="de-DE"/>
                  </w:rPr>
                </w:rPrChange>
              </w:rPr>
              <w:t>m629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891F3A" w:rsidRDefault="00404DE5" w:rsidP="00404DE5">
            <w:pPr>
              <w:spacing w:before="0"/>
              <w:jc w:val="left"/>
              <w:rPr>
                <w:szCs w:val="22"/>
                <w:lang w:val="en-CA" w:eastAsia="de-DE"/>
                <w:rPrChange w:id="34984" w:author="Jens-Rainer Ohm" w:date="2023-05-08T12:56:00Z">
                  <w:rPr>
                    <w:szCs w:val="22"/>
                    <w:lang w:val="de-DE" w:eastAsia="de-DE"/>
                  </w:rPr>
                </w:rPrChange>
              </w:rPr>
            </w:pPr>
            <w:r w:rsidRPr="00891F3A">
              <w:rPr>
                <w:szCs w:val="22"/>
                <w:lang w:val="en-CA" w:eastAsia="de-DE"/>
                <w:rPrChange w:id="34985" w:author="Jens-Rainer Ohm" w:date="2023-05-08T12:56:00Z">
                  <w:rPr>
                    <w:szCs w:val="22"/>
                    <w:lang w:val="de-DE" w:eastAsia="de-DE"/>
                  </w:rPr>
                </w:rPrChange>
              </w:rPr>
              <w:t>2023-04-14 23:42: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891F3A" w:rsidRDefault="00404DE5" w:rsidP="00404DE5">
            <w:pPr>
              <w:spacing w:before="0"/>
              <w:jc w:val="left"/>
              <w:rPr>
                <w:szCs w:val="22"/>
                <w:lang w:val="en-CA" w:eastAsia="de-DE"/>
                <w:rPrChange w:id="34986" w:author="Jens-Rainer Ohm" w:date="2023-05-08T12:56:00Z">
                  <w:rPr>
                    <w:szCs w:val="22"/>
                    <w:lang w:val="de-DE" w:eastAsia="de-DE"/>
                  </w:rPr>
                </w:rPrChange>
              </w:rPr>
            </w:pPr>
            <w:r w:rsidRPr="00891F3A">
              <w:rPr>
                <w:szCs w:val="22"/>
                <w:lang w:val="en-CA" w:eastAsia="de-DE"/>
                <w:rPrChange w:id="34987" w:author="Jens-Rainer Ohm" w:date="2023-05-08T12:56:00Z">
                  <w:rPr>
                    <w:szCs w:val="22"/>
                    <w:lang w:val="de-DE" w:eastAsia="de-DE"/>
                  </w:rPr>
                </w:rPrChange>
              </w:rPr>
              <w:t>2023-04-27 11:1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891F3A" w:rsidRDefault="00404DE5" w:rsidP="00404DE5">
            <w:pPr>
              <w:spacing w:before="0"/>
              <w:jc w:val="left"/>
              <w:rPr>
                <w:szCs w:val="22"/>
                <w:lang w:val="en-CA" w:eastAsia="de-DE"/>
                <w:rPrChange w:id="34988" w:author="Jens-Rainer Ohm" w:date="2023-05-08T12:56:00Z">
                  <w:rPr>
                    <w:szCs w:val="22"/>
                    <w:lang w:val="de-DE" w:eastAsia="de-DE"/>
                  </w:rPr>
                </w:rPrChange>
              </w:rPr>
            </w:pPr>
            <w:r w:rsidRPr="00891F3A">
              <w:rPr>
                <w:szCs w:val="22"/>
                <w:lang w:val="en-CA" w:eastAsia="de-DE"/>
                <w:rPrChange w:id="34989" w:author="Jens-Rainer Ohm" w:date="2023-05-08T12:56:00Z">
                  <w:rPr>
                    <w:szCs w:val="22"/>
                    <w:lang w:val="de-DE" w:eastAsia="de-DE"/>
                  </w:rPr>
                </w:rPrChange>
              </w:rPr>
              <w:t>2023-04-27 11:16: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891F3A" w:rsidRDefault="00404DE5" w:rsidP="00404DE5">
            <w:pPr>
              <w:spacing w:before="0"/>
              <w:jc w:val="left"/>
              <w:rPr>
                <w:szCs w:val="22"/>
                <w:lang w:val="en-CA" w:eastAsia="de-DE"/>
              </w:rPr>
            </w:pPr>
            <w:r w:rsidRPr="00891F3A">
              <w:rPr>
                <w:szCs w:val="22"/>
                <w:lang w:val="en-CA" w:eastAsia="de-DE"/>
              </w:rPr>
              <w:t>Crosscheck of JVET-AD0213 on EE2-Test2.7: Improvements on local illumina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891F3A" w:rsidRDefault="002E2CE5" w:rsidP="00404DE5">
            <w:pPr>
              <w:spacing w:before="0"/>
              <w:jc w:val="left"/>
              <w:rPr>
                <w:szCs w:val="22"/>
                <w:lang w:val="en-CA" w:eastAsia="de-DE"/>
                <w:rPrChange w:id="34990" w:author="Jens-Rainer Ohm" w:date="2023-05-08T12:56:00Z">
                  <w:rPr>
                    <w:szCs w:val="22"/>
                    <w:lang w:val="de-DE" w:eastAsia="de-DE"/>
                  </w:rPr>
                </w:rPrChange>
              </w:rPr>
            </w:pPr>
            <w:r w:rsidRPr="00891F3A">
              <w:rPr>
                <w:szCs w:val="22"/>
                <w:lang w:val="en-CA" w:eastAsia="de-DE"/>
                <w:rPrChange w:id="34991" w:author="Jens-Rainer Ohm" w:date="2023-05-08T12:56:00Z">
                  <w:rPr>
                    <w:szCs w:val="22"/>
                    <w:lang w:val="de-DE" w:eastAsia="de-DE"/>
                  </w:rPr>
                </w:rPrChange>
              </w:rPr>
              <w:t>L.-F. Chen (Tencent)</w:t>
            </w:r>
          </w:p>
        </w:tc>
      </w:tr>
      <w:tr w:rsidR="00404DE5" w:rsidRPr="00BB5A16" w14:paraId="41D73D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891F3A" w:rsidRDefault="00AD04C3" w:rsidP="00404DE5">
            <w:pPr>
              <w:spacing w:before="0"/>
              <w:jc w:val="center"/>
              <w:rPr>
                <w:szCs w:val="22"/>
                <w:lang w:val="en-CA" w:eastAsia="de-DE"/>
                <w:rPrChange w:id="34992" w:author="Jens-Rainer Ohm" w:date="2023-05-08T12:56:00Z">
                  <w:rPr>
                    <w:szCs w:val="22"/>
                    <w:lang w:val="de-DE" w:eastAsia="de-DE"/>
                  </w:rPr>
                </w:rPrChange>
              </w:rPr>
            </w:pPr>
            <w:r w:rsidRPr="00891F3A">
              <w:rPr>
                <w:lang w:val="en-CA"/>
                <w:rPrChange w:id="34993" w:author="Jens-Rainer Ohm" w:date="2023-05-08T12:56:00Z">
                  <w:rPr/>
                </w:rPrChange>
              </w:rPr>
              <w:lastRenderedPageBreak/>
              <w:fldChar w:fldCharType="begin"/>
            </w:r>
            <w:r w:rsidRPr="00891F3A">
              <w:rPr>
                <w:lang w:val="en-CA"/>
                <w:rPrChange w:id="34994" w:author="Jens-Rainer Ohm" w:date="2023-05-08T12:56:00Z">
                  <w:rPr/>
                </w:rPrChange>
              </w:rPr>
              <w:instrText xml:space="preserve"> HYPERLINK "file:///C:\\Users\\jens\\Downloads\\current_document.php%3fid=12790" </w:instrText>
            </w:r>
            <w:r w:rsidRPr="00891F3A">
              <w:rPr>
                <w:lang w:val="en-CA"/>
                <w:rPrChange w:id="349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4996" w:author="Jens-Rainer Ohm" w:date="2023-05-08T12:56:00Z">
                  <w:rPr>
                    <w:color w:val="0000FF"/>
                    <w:szCs w:val="22"/>
                    <w:u w:val="single"/>
                    <w:lang w:val="de-DE" w:eastAsia="de-DE"/>
                  </w:rPr>
                </w:rPrChange>
              </w:rPr>
              <w:t>JVET-AD0226</w:t>
            </w:r>
            <w:r w:rsidRPr="00891F3A">
              <w:rPr>
                <w:color w:val="0000FF"/>
                <w:szCs w:val="22"/>
                <w:u w:val="single"/>
                <w:lang w:val="en-CA" w:eastAsia="de-DE"/>
                <w:rPrChange w:id="349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891F3A" w:rsidRDefault="00404DE5" w:rsidP="00404DE5">
            <w:pPr>
              <w:spacing w:before="0"/>
              <w:jc w:val="center"/>
              <w:rPr>
                <w:szCs w:val="22"/>
                <w:lang w:val="en-CA" w:eastAsia="de-DE"/>
                <w:rPrChange w:id="34998" w:author="Jens-Rainer Ohm" w:date="2023-05-08T12:56:00Z">
                  <w:rPr>
                    <w:szCs w:val="22"/>
                    <w:lang w:val="de-DE" w:eastAsia="de-DE"/>
                  </w:rPr>
                </w:rPrChange>
              </w:rPr>
            </w:pPr>
            <w:r w:rsidRPr="00891F3A">
              <w:rPr>
                <w:szCs w:val="22"/>
                <w:lang w:val="en-CA" w:eastAsia="de-DE"/>
                <w:rPrChange w:id="34999" w:author="Jens-Rainer Ohm" w:date="2023-05-08T12:56:00Z">
                  <w:rPr>
                    <w:szCs w:val="22"/>
                    <w:lang w:val="de-DE" w:eastAsia="de-DE"/>
                  </w:rPr>
                </w:rPrChange>
              </w:rPr>
              <w:t>m629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891F3A" w:rsidRDefault="00404DE5" w:rsidP="00404DE5">
            <w:pPr>
              <w:spacing w:before="0"/>
              <w:jc w:val="left"/>
              <w:rPr>
                <w:szCs w:val="22"/>
                <w:lang w:val="en-CA" w:eastAsia="de-DE"/>
                <w:rPrChange w:id="35000" w:author="Jens-Rainer Ohm" w:date="2023-05-08T12:56:00Z">
                  <w:rPr>
                    <w:szCs w:val="22"/>
                    <w:lang w:val="de-DE" w:eastAsia="de-DE"/>
                  </w:rPr>
                </w:rPrChange>
              </w:rPr>
            </w:pPr>
            <w:r w:rsidRPr="00891F3A">
              <w:rPr>
                <w:szCs w:val="22"/>
                <w:lang w:val="en-CA" w:eastAsia="de-DE"/>
                <w:rPrChange w:id="35001" w:author="Jens-Rainer Ohm" w:date="2023-05-08T12:56:00Z">
                  <w:rPr>
                    <w:szCs w:val="22"/>
                    <w:lang w:val="de-DE" w:eastAsia="de-DE"/>
                  </w:rPr>
                </w:rPrChange>
              </w:rPr>
              <w:t>2023-04-14 23:46: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891F3A" w:rsidRDefault="00404DE5" w:rsidP="00404DE5">
            <w:pPr>
              <w:spacing w:before="0"/>
              <w:jc w:val="left"/>
              <w:rPr>
                <w:szCs w:val="22"/>
                <w:lang w:val="en-CA" w:eastAsia="de-DE"/>
                <w:rPrChange w:id="35002" w:author="Jens-Rainer Ohm" w:date="2023-05-08T12:56:00Z">
                  <w:rPr>
                    <w:szCs w:val="22"/>
                    <w:lang w:val="de-DE" w:eastAsia="de-DE"/>
                  </w:rPr>
                </w:rPrChange>
              </w:rPr>
            </w:pPr>
            <w:r w:rsidRPr="00891F3A">
              <w:rPr>
                <w:szCs w:val="22"/>
                <w:lang w:val="en-CA" w:eastAsia="de-DE"/>
                <w:rPrChange w:id="35003" w:author="Jens-Rainer Ohm" w:date="2023-05-08T12:56:00Z">
                  <w:rPr>
                    <w:szCs w:val="22"/>
                    <w:lang w:val="de-DE" w:eastAsia="de-DE"/>
                  </w:rPr>
                </w:rPrChange>
              </w:rPr>
              <w:t>2023-04-14 23:54: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891F3A" w:rsidRDefault="00404DE5" w:rsidP="00404DE5">
            <w:pPr>
              <w:spacing w:before="0"/>
              <w:jc w:val="left"/>
              <w:rPr>
                <w:szCs w:val="22"/>
                <w:lang w:val="en-CA" w:eastAsia="de-DE"/>
                <w:rPrChange w:id="35004" w:author="Jens-Rainer Ohm" w:date="2023-05-08T12:56:00Z">
                  <w:rPr>
                    <w:szCs w:val="22"/>
                    <w:lang w:val="de-DE" w:eastAsia="de-DE"/>
                  </w:rPr>
                </w:rPrChange>
              </w:rPr>
            </w:pPr>
            <w:r w:rsidRPr="00891F3A">
              <w:rPr>
                <w:szCs w:val="22"/>
                <w:lang w:val="en-CA" w:eastAsia="de-DE"/>
                <w:rPrChange w:id="35005" w:author="Jens-Rainer Ohm" w:date="2023-05-08T12:56:00Z">
                  <w:rPr>
                    <w:szCs w:val="22"/>
                    <w:lang w:val="de-DE" w:eastAsia="de-DE"/>
                  </w:rPr>
                </w:rPrChange>
              </w:rPr>
              <w:t>2023-04-21 05:43: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891F3A" w:rsidRDefault="00404DE5" w:rsidP="00404DE5">
            <w:pPr>
              <w:spacing w:before="0"/>
              <w:jc w:val="left"/>
              <w:rPr>
                <w:szCs w:val="22"/>
                <w:lang w:val="en-CA" w:eastAsia="de-DE"/>
              </w:rPr>
            </w:pPr>
            <w:r w:rsidRPr="00891F3A">
              <w:rPr>
                <w:szCs w:val="22"/>
                <w:lang w:val="en-CA" w:eastAsia="de-DE"/>
              </w:rPr>
              <w:t>EE1-1.5: Ablation Study and Minor Improvements on RTN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2F1EBC3A" w:rsidR="00404DE5" w:rsidRPr="00BB5A16" w:rsidRDefault="002E2CE5" w:rsidP="00404DE5">
            <w:pPr>
              <w:spacing w:before="0"/>
              <w:jc w:val="left"/>
              <w:rPr>
                <w:szCs w:val="22"/>
                <w:lang w:val="de-DE" w:eastAsia="de-DE"/>
                <w:rPrChange w:id="35006" w:author="Jens-Rainer Ohm" w:date="2023-05-08T14:00:00Z">
                  <w:rPr>
                    <w:szCs w:val="22"/>
                    <w:lang w:val="de-DE" w:eastAsia="de-DE"/>
                  </w:rPr>
                </w:rPrChange>
              </w:rPr>
            </w:pPr>
            <w:r w:rsidRPr="00BB5A16">
              <w:rPr>
                <w:szCs w:val="22"/>
                <w:lang w:val="de-DE" w:eastAsia="de-DE"/>
                <w:rPrChange w:id="35007" w:author="Jens-Rainer Ohm" w:date="2023-05-08T14:00:00Z">
                  <w:rPr>
                    <w:szCs w:val="22"/>
                    <w:lang w:val="de-DE" w:eastAsia="de-DE"/>
                  </w:rPr>
                </w:rPrChange>
              </w:rPr>
              <w:t>H. Zhang</w:t>
            </w:r>
            <w:r w:rsidR="00404DE5" w:rsidRPr="00BB5A16">
              <w:rPr>
                <w:szCs w:val="22"/>
                <w:lang w:val="de-DE" w:eastAsia="de-DE"/>
                <w:rPrChange w:id="35008" w:author="Jens-Rainer Ohm" w:date="2023-05-08T14:00:00Z">
                  <w:rPr>
                    <w:szCs w:val="22"/>
                    <w:lang w:val="de-DE" w:eastAsia="de-DE"/>
                  </w:rPr>
                </w:rPrChange>
              </w:rPr>
              <w:t xml:space="preserve">, </w:t>
            </w:r>
            <w:r w:rsidRPr="00BB5A16">
              <w:rPr>
                <w:szCs w:val="22"/>
                <w:lang w:val="de-DE" w:eastAsia="de-DE"/>
                <w:rPrChange w:id="35009" w:author="Jens-Rainer Ohm" w:date="2023-05-08T14:00:00Z">
                  <w:rPr>
                    <w:szCs w:val="22"/>
                    <w:lang w:val="de-DE" w:eastAsia="de-DE"/>
                  </w:rPr>
                </w:rPrChange>
              </w:rPr>
              <w:t>C. Jung (Xidian Univ.)</w:t>
            </w:r>
            <w:r w:rsidR="00404DE5" w:rsidRPr="00BB5A16">
              <w:rPr>
                <w:szCs w:val="22"/>
                <w:lang w:val="de-DE" w:eastAsia="de-DE"/>
                <w:rPrChange w:id="35010" w:author="Jens-Rainer Ohm" w:date="2023-05-08T14:00:00Z">
                  <w:rPr>
                    <w:szCs w:val="22"/>
                    <w:lang w:val="de-DE" w:eastAsia="de-DE"/>
                  </w:rPr>
                </w:rPrChange>
              </w:rPr>
              <w:t xml:space="preserve">, </w:t>
            </w:r>
            <w:r w:rsidRPr="00BB5A16">
              <w:rPr>
                <w:szCs w:val="22"/>
                <w:lang w:val="de-DE" w:eastAsia="de-DE"/>
                <w:rPrChange w:id="35011" w:author="Jens-Rainer Ohm" w:date="2023-05-08T14:00:00Z">
                  <w:rPr>
                    <w:szCs w:val="22"/>
                    <w:lang w:val="de-DE" w:eastAsia="de-DE"/>
                  </w:rPr>
                </w:rPrChange>
              </w:rPr>
              <w:t>Y. Liu</w:t>
            </w:r>
            <w:r w:rsidR="00404DE5" w:rsidRPr="00BB5A16">
              <w:rPr>
                <w:szCs w:val="22"/>
                <w:lang w:val="de-DE" w:eastAsia="de-DE"/>
                <w:rPrChange w:id="35012" w:author="Jens-Rainer Ohm" w:date="2023-05-08T14:00:00Z">
                  <w:rPr>
                    <w:szCs w:val="22"/>
                    <w:lang w:val="de-DE" w:eastAsia="de-DE"/>
                  </w:rPr>
                </w:rPrChange>
              </w:rPr>
              <w:t xml:space="preserve">, </w:t>
            </w:r>
            <w:r w:rsidRPr="00BB5A16">
              <w:rPr>
                <w:szCs w:val="22"/>
                <w:lang w:val="de-DE" w:eastAsia="de-DE"/>
                <w:rPrChange w:id="35013" w:author="Jens-Rainer Ohm" w:date="2023-05-08T14:00:00Z">
                  <w:rPr>
                    <w:szCs w:val="22"/>
                    <w:lang w:val="de-DE" w:eastAsia="de-DE"/>
                  </w:rPr>
                </w:rPrChange>
              </w:rPr>
              <w:t>M. Li (OPPO)</w:t>
            </w:r>
          </w:p>
        </w:tc>
      </w:tr>
      <w:tr w:rsidR="00404DE5" w:rsidRPr="00891F3A" w14:paraId="6664CA1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891F3A" w:rsidRDefault="00AD04C3" w:rsidP="00404DE5">
            <w:pPr>
              <w:spacing w:before="0"/>
              <w:jc w:val="center"/>
              <w:rPr>
                <w:szCs w:val="22"/>
                <w:lang w:val="en-CA" w:eastAsia="de-DE"/>
                <w:rPrChange w:id="35014" w:author="Jens-Rainer Ohm" w:date="2023-05-08T12:56:00Z">
                  <w:rPr>
                    <w:szCs w:val="22"/>
                    <w:lang w:val="de-DE" w:eastAsia="de-DE"/>
                  </w:rPr>
                </w:rPrChange>
              </w:rPr>
            </w:pPr>
            <w:r w:rsidRPr="00891F3A">
              <w:rPr>
                <w:lang w:val="en-CA"/>
                <w:rPrChange w:id="35015" w:author="Jens-Rainer Ohm" w:date="2023-05-08T12:56:00Z">
                  <w:rPr/>
                </w:rPrChange>
              </w:rPr>
              <w:fldChar w:fldCharType="begin"/>
            </w:r>
            <w:r w:rsidRPr="00891F3A">
              <w:rPr>
                <w:lang w:val="en-CA"/>
                <w:rPrChange w:id="35016" w:author="Jens-Rainer Ohm" w:date="2023-05-08T12:56:00Z">
                  <w:rPr/>
                </w:rPrChange>
              </w:rPr>
              <w:instrText xml:space="preserve"> HYPERLINK "file:///C:\\Users\\jens\\Downloads\\current_document.php%3fid=12791" </w:instrText>
            </w:r>
            <w:r w:rsidRPr="00891F3A">
              <w:rPr>
                <w:lang w:val="en-CA"/>
                <w:rPrChange w:id="3501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018" w:author="Jens-Rainer Ohm" w:date="2023-05-08T12:56:00Z">
                  <w:rPr>
                    <w:color w:val="0000FF"/>
                    <w:szCs w:val="22"/>
                    <w:u w:val="single"/>
                    <w:lang w:val="de-DE" w:eastAsia="de-DE"/>
                  </w:rPr>
                </w:rPrChange>
              </w:rPr>
              <w:t>JVET-AD0227</w:t>
            </w:r>
            <w:r w:rsidRPr="00891F3A">
              <w:rPr>
                <w:color w:val="0000FF"/>
                <w:szCs w:val="22"/>
                <w:u w:val="single"/>
                <w:lang w:val="en-CA" w:eastAsia="de-DE"/>
                <w:rPrChange w:id="3501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891F3A" w:rsidRDefault="00404DE5" w:rsidP="00404DE5">
            <w:pPr>
              <w:spacing w:before="0"/>
              <w:jc w:val="center"/>
              <w:rPr>
                <w:szCs w:val="22"/>
                <w:lang w:val="en-CA" w:eastAsia="de-DE"/>
                <w:rPrChange w:id="35020" w:author="Jens-Rainer Ohm" w:date="2023-05-08T12:56:00Z">
                  <w:rPr>
                    <w:szCs w:val="22"/>
                    <w:lang w:val="de-DE" w:eastAsia="de-DE"/>
                  </w:rPr>
                </w:rPrChange>
              </w:rPr>
            </w:pPr>
            <w:r w:rsidRPr="00891F3A">
              <w:rPr>
                <w:szCs w:val="22"/>
                <w:lang w:val="en-CA" w:eastAsia="de-DE"/>
                <w:rPrChange w:id="35021" w:author="Jens-Rainer Ohm" w:date="2023-05-08T12:56:00Z">
                  <w:rPr>
                    <w:szCs w:val="22"/>
                    <w:lang w:val="de-DE" w:eastAsia="de-DE"/>
                  </w:rPr>
                </w:rPrChange>
              </w:rPr>
              <w:t>m62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891F3A" w:rsidRDefault="00404DE5" w:rsidP="00404DE5">
            <w:pPr>
              <w:spacing w:before="0"/>
              <w:jc w:val="left"/>
              <w:rPr>
                <w:szCs w:val="22"/>
                <w:lang w:val="en-CA" w:eastAsia="de-DE"/>
                <w:rPrChange w:id="35022" w:author="Jens-Rainer Ohm" w:date="2023-05-08T12:56:00Z">
                  <w:rPr>
                    <w:szCs w:val="22"/>
                    <w:lang w:val="de-DE" w:eastAsia="de-DE"/>
                  </w:rPr>
                </w:rPrChange>
              </w:rPr>
            </w:pPr>
            <w:r w:rsidRPr="00891F3A">
              <w:rPr>
                <w:szCs w:val="22"/>
                <w:lang w:val="en-CA" w:eastAsia="de-DE"/>
                <w:rPrChange w:id="35023" w:author="Jens-Rainer Ohm" w:date="2023-05-08T12:56:00Z">
                  <w:rPr>
                    <w:szCs w:val="22"/>
                    <w:lang w:val="de-DE" w:eastAsia="de-DE"/>
                  </w:rPr>
                </w:rPrChange>
              </w:rPr>
              <w:t>2023-04-15 00:0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891F3A" w:rsidRDefault="00404DE5" w:rsidP="00404DE5">
            <w:pPr>
              <w:spacing w:before="0"/>
              <w:jc w:val="left"/>
              <w:rPr>
                <w:szCs w:val="22"/>
                <w:lang w:val="en-CA" w:eastAsia="de-DE"/>
                <w:rPrChange w:id="35024" w:author="Jens-Rainer Ohm" w:date="2023-05-08T12:56:00Z">
                  <w:rPr>
                    <w:szCs w:val="22"/>
                    <w:lang w:val="de-DE" w:eastAsia="de-DE"/>
                  </w:rPr>
                </w:rPrChange>
              </w:rPr>
            </w:pPr>
            <w:r w:rsidRPr="00891F3A">
              <w:rPr>
                <w:szCs w:val="22"/>
                <w:lang w:val="en-CA" w:eastAsia="de-DE"/>
                <w:rPrChange w:id="35025" w:author="Jens-Rainer Ohm" w:date="2023-05-08T12:56:00Z">
                  <w:rPr>
                    <w:szCs w:val="22"/>
                    <w:lang w:val="de-DE" w:eastAsia="de-DE"/>
                  </w:rPr>
                </w:rPrChange>
              </w:rPr>
              <w:t>2023-04-21 18:44: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891F3A" w:rsidRDefault="00404DE5" w:rsidP="00404DE5">
            <w:pPr>
              <w:spacing w:before="0"/>
              <w:jc w:val="left"/>
              <w:rPr>
                <w:szCs w:val="22"/>
                <w:lang w:val="en-CA" w:eastAsia="de-DE"/>
                <w:rPrChange w:id="35026" w:author="Jens-Rainer Ohm" w:date="2023-05-08T12:56:00Z">
                  <w:rPr>
                    <w:szCs w:val="22"/>
                    <w:lang w:val="de-DE" w:eastAsia="de-DE"/>
                  </w:rPr>
                </w:rPrChange>
              </w:rPr>
            </w:pPr>
            <w:r w:rsidRPr="00891F3A">
              <w:rPr>
                <w:szCs w:val="22"/>
                <w:lang w:val="en-CA" w:eastAsia="de-DE"/>
                <w:rPrChange w:id="35027" w:author="Jens-Rainer Ohm" w:date="2023-05-08T12:56:00Z">
                  <w:rPr>
                    <w:szCs w:val="22"/>
                    <w:lang w:val="de-DE" w:eastAsia="de-DE"/>
                  </w:rPr>
                </w:rPrChange>
              </w:rPr>
              <w:t>2023-04-21 18:44: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891F3A" w:rsidRDefault="00404DE5" w:rsidP="00404DE5">
            <w:pPr>
              <w:spacing w:before="0"/>
              <w:jc w:val="left"/>
              <w:rPr>
                <w:szCs w:val="22"/>
                <w:lang w:val="en-CA" w:eastAsia="de-DE"/>
              </w:rPr>
            </w:pPr>
            <w:r w:rsidRPr="00891F3A">
              <w:rPr>
                <w:szCs w:val="22"/>
                <w:lang w:val="en-CA" w:eastAsia="de-DE"/>
              </w:rPr>
              <w:t>Crosscheck of JVET-AD0219 (EE2-4.2/4.3/4.4a: Residual based classifier and modified filter shape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891F3A" w:rsidRDefault="002E2CE5" w:rsidP="00404DE5">
            <w:pPr>
              <w:spacing w:before="0"/>
              <w:jc w:val="left"/>
              <w:rPr>
                <w:szCs w:val="22"/>
                <w:lang w:val="en-CA" w:eastAsia="de-DE"/>
                <w:rPrChange w:id="35028" w:author="Jens-Rainer Ohm" w:date="2023-05-08T12:56:00Z">
                  <w:rPr>
                    <w:szCs w:val="22"/>
                    <w:lang w:val="de-DE" w:eastAsia="de-DE"/>
                  </w:rPr>
                </w:rPrChange>
              </w:rPr>
            </w:pPr>
            <w:r w:rsidRPr="00891F3A">
              <w:rPr>
                <w:szCs w:val="22"/>
                <w:lang w:val="en-CA" w:eastAsia="de-DE"/>
                <w:rPrChange w:id="35029" w:author="Jens-Rainer Ohm" w:date="2023-05-08T12:56:00Z">
                  <w:rPr>
                    <w:szCs w:val="22"/>
                    <w:lang w:val="de-DE" w:eastAsia="de-DE"/>
                  </w:rPr>
                </w:rPrChange>
              </w:rPr>
              <w:t>W. Yin (Bytedance)</w:t>
            </w:r>
          </w:p>
        </w:tc>
      </w:tr>
      <w:tr w:rsidR="00404DE5" w:rsidRPr="00891F3A" w14:paraId="636C731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891F3A" w:rsidRDefault="00AD04C3" w:rsidP="00404DE5">
            <w:pPr>
              <w:spacing w:before="0"/>
              <w:jc w:val="center"/>
              <w:rPr>
                <w:szCs w:val="22"/>
                <w:lang w:val="en-CA" w:eastAsia="de-DE"/>
                <w:rPrChange w:id="35030" w:author="Jens-Rainer Ohm" w:date="2023-05-08T12:56:00Z">
                  <w:rPr>
                    <w:szCs w:val="22"/>
                    <w:lang w:val="de-DE" w:eastAsia="de-DE"/>
                  </w:rPr>
                </w:rPrChange>
              </w:rPr>
            </w:pPr>
            <w:r w:rsidRPr="00891F3A">
              <w:rPr>
                <w:lang w:val="en-CA"/>
                <w:rPrChange w:id="35031" w:author="Jens-Rainer Ohm" w:date="2023-05-08T12:56:00Z">
                  <w:rPr/>
                </w:rPrChange>
              </w:rPr>
              <w:fldChar w:fldCharType="begin"/>
            </w:r>
            <w:r w:rsidRPr="00891F3A">
              <w:rPr>
                <w:lang w:val="en-CA"/>
                <w:rPrChange w:id="35032" w:author="Jens-Rainer Ohm" w:date="2023-05-08T12:56:00Z">
                  <w:rPr/>
                </w:rPrChange>
              </w:rPr>
              <w:instrText xml:space="preserve"> HYPERLINK "file:///C:\\Users\\jens\\Downloads\\current_document.php%3fid=12792" </w:instrText>
            </w:r>
            <w:r w:rsidRPr="00891F3A">
              <w:rPr>
                <w:lang w:val="en-CA"/>
                <w:rPrChange w:id="3503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034" w:author="Jens-Rainer Ohm" w:date="2023-05-08T12:56:00Z">
                  <w:rPr>
                    <w:color w:val="0000FF"/>
                    <w:szCs w:val="22"/>
                    <w:u w:val="single"/>
                    <w:lang w:val="de-DE" w:eastAsia="de-DE"/>
                  </w:rPr>
                </w:rPrChange>
              </w:rPr>
              <w:t>JVET-AD0228</w:t>
            </w:r>
            <w:r w:rsidRPr="00891F3A">
              <w:rPr>
                <w:color w:val="0000FF"/>
                <w:szCs w:val="22"/>
                <w:u w:val="single"/>
                <w:lang w:val="en-CA" w:eastAsia="de-DE"/>
                <w:rPrChange w:id="3503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891F3A" w:rsidRDefault="00404DE5" w:rsidP="00404DE5">
            <w:pPr>
              <w:spacing w:before="0"/>
              <w:jc w:val="center"/>
              <w:rPr>
                <w:szCs w:val="22"/>
                <w:lang w:val="en-CA" w:eastAsia="de-DE"/>
                <w:rPrChange w:id="35036" w:author="Jens-Rainer Ohm" w:date="2023-05-08T12:56:00Z">
                  <w:rPr>
                    <w:szCs w:val="22"/>
                    <w:lang w:val="de-DE" w:eastAsia="de-DE"/>
                  </w:rPr>
                </w:rPrChange>
              </w:rPr>
            </w:pPr>
            <w:r w:rsidRPr="00891F3A">
              <w:rPr>
                <w:szCs w:val="22"/>
                <w:lang w:val="en-CA" w:eastAsia="de-DE"/>
                <w:rPrChange w:id="35037" w:author="Jens-Rainer Ohm" w:date="2023-05-08T12:56:00Z">
                  <w:rPr>
                    <w:szCs w:val="22"/>
                    <w:lang w:val="de-DE" w:eastAsia="de-DE"/>
                  </w:rPr>
                </w:rPrChange>
              </w:rPr>
              <w:t>m629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891F3A" w:rsidRDefault="00404DE5" w:rsidP="00404DE5">
            <w:pPr>
              <w:spacing w:before="0"/>
              <w:jc w:val="left"/>
              <w:rPr>
                <w:szCs w:val="22"/>
                <w:lang w:val="en-CA" w:eastAsia="de-DE"/>
                <w:rPrChange w:id="35038" w:author="Jens-Rainer Ohm" w:date="2023-05-08T12:56:00Z">
                  <w:rPr>
                    <w:szCs w:val="22"/>
                    <w:lang w:val="de-DE" w:eastAsia="de-DE"/>
                  </w:rPr>
                </w:rPrChange>
              </w:rPr>
            </w:pPr>
            <w:r w:rsidRPr="00891F3A">
              <w:rPr>
                <w:szCs w:val="22"/>
                <w:lang w:val="en-CA" w:eastAsia="de-DE"/>
                <w:rPrChange w:id="35039" w:author="Jens-Rainer Ohm" w:date="2023-05-08T12:56:00Z">
                  <w:rPr>
                    <w:szCs w:val="22"/>
                    <w:lang w:val="de-DE" w:eastAsia="de-DE"/>
                  </w:rPr>
                </w:rPrChange>
              </w:rPr>
              <w:t>2023-04-15 00:11: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891F3A" w:rsidRDefault="00404DE5" w:rsidP="00404DE5">
            <w:pPr>
              <w:spacing w:before="0"/>
              <w:jc w:val="left"/>
              <w:rPr>
                <w:szCs w:val="22"/>
                <w:lang w:val="en-CA" w:eastAsia="de-DE"/>
                <w:rPrChange w:id="35040" w:author="Jens-Rainer Ohm" w:date="2023-05-08T12:56:00Z">
                  <w:rPr>
                    <w:szCs w:val="22"/>
                    <w:lang w:val="de-DE" w:eastAsia="de-DE"/>
                  </w:rPr>
                </w:rPrChange>
              </w:rPr>
            </w:pPr>
            <w:r w:rsidRPr="00891F3A">
              <w:rPr>
                <w:szCs w:val="22"/>
                <w:lang w:val="en-CA" w:eastAsia="de-DE"/>
                <w:rPrChange w:id="35041" w:author="Jens-Rainer Ohm" w:date="2023-05-08T12:56:00Z">
                  <w:rPr>
                    <w:szCs w:val="22"/>
                    <w:lang w:val="de-DE" w:eastAsia="de-DE"/>
                  </w:rPr>
                </w:rPrChange>
              </w:rPr>
              <w:t>2023-04-21 13:28: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891F3A" w:rsidRDefault="00404DE5" w:rsidP="00404DE5">
            <w:pPr>
              <w:spacing w:before="0"/>
              <w:jc w:val="left"/>
              <w:rPr>
                <w:szCs w:val="22"/>
                <w:lang w:val="en-CA" w:eastAsia="de-DE"/>
                <w:rPrChange w:id="35042" w:author="Jens-Rainer Ohm" w:date="2023-05-08T12:56:00Z">
                  <w:rPr>
                    <w:szCs w:val="22"/>
                    <w:lang w:val="de-DE" w:eastAsia="de-DE"/>
                  </w:rPr>
                </w:rPrChange>
              </w:rPr>
            </w:pPr>
            <w:r w:rsidRPr="00891F3A">
              <w:rPr>
                <w:szCs w:val="22"/>
                <w:lang w:val="en-CA" w:eastAsia="de-DE"/>
                <w:rPrChange w:id="35043" w:author="Jens-Rainer Ohm" w:date="2023-05-08T12:56:00Z">
                  <w:rPr>
                    <w:szCs w:val="22"/>
                    <w:lang w:val="de-DE" w:eastAsia="de-DE"/>
                  </w:rPr>
                </w:rPrChange>
              </w:rPr>
              <w:t>2023-04-21 13:28: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891F3A" w:rsidRDefault="00404DE5" w:rsidP="00404DE5">
            <w:pPr>
              <w:spacing w:before="0"/>
              <w:jc w:val="left"/>
              <w:rPr>
                <w:szCs w:val="22"/>
                <w:lang w:val="en-CA" w:eastAsia="de-DE"/>
              </w:rPr>
            </w:pPr>
            <w:r w:rsidRPr="00891F3A">
              <w:rPr>
                <w:szCs w:val="22"/>
                <w:lang w:val="en-CA" w:eastAsia="de-DE"/>
              </w:rPr>
              <w:t>Crosscheck of JVET-AD0221 (EE2-4.1: Additional Fixed Filter for 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891F3A" w:rsidRDefault="002E2CE5" w:rsidP="00404DE5">
            <w:pPr>
              <w:spacing w:before="0"/>
              <w:jc w:val="left"/>
              <w:rPr>
                <w:szCs w:val="22"/>
                <w:lang w:val="en-CA" w:eastAsia="de-DE"/>
                <w:rPrChange w:id="35044" w:author="Jens-Rainer Ohm" w:date="2023-05-08T12:56:00Z">
                  <w:rPr>
                    <w:szCs w:val="22"/>
                    <w:lang w:val="de-DE" w:eastAsia="de-DE"/>
                  </w:rPr>
                </w:rPrChange>
              </w:rPr>
            </w:pPr>
            <w:r w:rsidRPr="00891F3A">
              <w:rPr>
                <w:szCs w:val="22"/>
                <w:lang w:val="en-CA" w:eastAsia="de-DE"/>
                <w:rPrChange w:id="35045" w:author="Jens-Rainer Ohm" w:date="2023-05-08T12:56:00Z">
                  <w:rPr>
                    <w:szCs w:val="22"/>
                    <w:lang w:val="de-DE" w:eastAsia="de-DE"/>
                  </w:rPr>
                </w:rPrChange>
              </w:rPr>
              <w:t>N. Hu (Qualcomm)</w:t>
            </w:r>
          </w:p>
        </w:tc>
      </w:tr>
      <w:tr w:rsidR="00404DE5" w:rsidRPr="00891F3A" w14:paraId="271FF1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891F3A" w:rsidRDefault="00AD04C3" w:rsidP="00404DE5">
            <w:pPr>
              <w:spacing w:before="0"/>
              <w:jc w:val="center"/>
              <w:rPr>
                <w:szCs w:val="22"/>
                <w:lang w:val="en-CA" w:eastAsia="de-DE"/>
                <w:rPrChange w:id="35046" w:author="Jens-Rainer Ohm" w:date="2023-05-08T12:56:00Z">
                  <w:rPr>
                    <w:szCs w:val="22"/>
                    <w:lang w:val="de-DE" w:eastAsia="de-DE"/>
                  </w:rPr>
                </w:rPrChange>
              </w:rPr>
            </w:pPr>
            <w:r w:rsidRPr="00891F3A">
              <w:rPr>
                <w:lang w:val="en-CA"/>
                <w:rPrChange w:id="35047" w:author="Jens-Rainer Ohm" w:date="2023-05-08T12:56:00Z">
                  <w:rPr/>
                </w:rPrChange>
              </w:rPr>
              <w:fldChar w:fldCharType="begin"/>
            </w:r>
            <w:r w:rsidRPr="00891F3A">
              <w:rPr>
                <w:lang w:val="en-CA"/>
                <w:rPrChange w:id="35048" w:author="Jens-Rainer Ohm" w:date="2023-05-08T12:56:00Z">
                  <w:rPr/>
                </w:rPrChange>
              </w:rPr>
              <w:instrText xml:space="preserve"> HYPERLINK "file:///C:\\Users\\jens\\Downloads\\current_document.php%3fid=12793" </w:instrText>
            </w:r>
            <w:r w:rsidRPr="00891F3A">
              <w:rPr>
                <w:lang w:val="en-CA"/>
                <w:rPrChange w:id="3504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050" w:author="Jens-Rainer Ohm" w:date="2023-05-08T12:56:00Z">
                  <w:rPr>
                    <w:color w:val="0000FF"/>
                    <w:szCs w:val="22"/>
                    <w:u w:val="single"/>
                    <w:lang w:val="de-DE" w:eastAsia="de-DE"/>
                  </w:rPr>
                </w:rPrChange>
              </w:rPr>
              <w:t>JVET-AD0229</w:t>
            </w:r>
            <w:r w:rsidRPr="00891F3A">
              <w:rPr>
                <w:color w:val="0000FF"/>
                <w:szCs w:val="22"/>
                <w:u w:val="single"/>
                <w:lang w:val="en-CA" w:eastAsia="de-DE"/>
                <w:rPrChange w:id="3505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891F3A" w:rsidRDefault="00404DE5" w:rsidP="00404DE5">
            <w:pPr>
              <w:spacing w:before="0"/>
              <w:jc w:val="center"/>
              <w:rPr>
                <w:szCs w:val="22"/>
                <w:lang w:val="en-CA" w:eastAsia="de-DE"/>
                <w:rPrChange w:id="35052" w:author="Jens-Rainer Ohm" w:date="2023-05-08T12:56:00Z">
                  <w:rPr>
                    <w:szCs w:val="22"/>
                    <w:lang w:val="de-DE" w:eastAsia="de-DE"/>
                  </w:rPr>
                </w:rPrChange>
              </w:rPr>
            </w:pPr>
            <w:r w:rsidRPr="00891F3A">
              <w:rPr>
                <w:szCs w:val="22"/>
                <w:lang w:val="en-CA" w:eastAsia="de-DE"/>
                <w:rPrChange w:id="35053" w:author="Jens-Rainer Ohm" w:date="2023-05-08T12:56:00Z">
                  <w:rPr>
                    <w:szCs w:val="22"/>
                    <w:lang w:val="de-DE" w:eastAsia="de-DE"/>
                  </w:rPr>
                </w:rPrChange>
              </w:rPr>
              <w:t>m629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891F3A" w:rsidRDefault="00404DE5" w:rsidP="00404DE5">
            <w:pPr>
              <w:spacing w:before="0"/>
              <w:jc w:val="left"/>
              <w:rPr>
                <w:szCs w:val="22"/>
                <w:lang w:val="en-CA" w:eastAsia="de-DE"/>
                <w:rPrChange w:id="35054" w:author="Jens-Rainer Ohm" w:date="2023-05-08T12:56:00Z">
                  <w:rPr>
                    <w:szCs w:val="22"/>
                    <w:lang w:val="de-DE" w:eastAsia="de-DE"/>
                  </w:rPr>
                </w:rPrChange>
              </w:rPr>
            </w:pPr>
            <w:r w:rsidRPr="00891F3A">
              <w:rPr>
                <w:szCs w:val="22"/>
                <w:lang w:val="en-CA" w:eastAsia="de-DE"/>
                <w:rPrChange w:id="35055" w:author="Jens-Rainer Ohm" w:date="2023-05-08T12:56:00Z">
                  <w:rPr>
                    <w:szCs w:val="22"/>
                    <w:lang w:val="de-DE" w:eastAsia="de-DE"/>
                  </w:rPr>
                </w:rPrChange>
              </w:rPr>
              <w:t>2023-04-15 00:15: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891F3A" w:rsidRDefault="00404DE5" w:rsidP="00404DE5">
            <w:pPr>
              <w:spacing w:before="0"/>
              <w:jc w:val="left"/>
              <w:rPr>
                <w:szCs w:val="22"/>
                <w:lang w:val="en-CA" w:eastAsia="de-DE"/>
                <w:rPrChange w:id="35056" w:author="Jens-Rainer Ohm" w:date="2023-05-08T12:56:00Z">
                  <w:rPr>
                    <w:szCs w:val="22"/>
                    <w:lang w:val="de-DE" w:eastAsia="de-DE"/>
                  </w:rPr>
                </w:rPrChange>
              </w:rPr>
            </w:pPr>
            <w:r w:rsidRPr="00891F3A">
              <w:rPr>
                <w:szCs w:val="22"/>
                <w:lang w:val="en-CA" w:eastAsia="de-DE"/>
                <w:rPrChange w:id="35057" w:author="Jens-Rainer Ohm" w:date="2023-05-08T12:56:00Z">
                  <w:rPr>
                    <w:szCs w:val="22"/>
                    <w:lang w:val="de-DE" w:eastAsia="de-DE"/>
                  </w:rPr>
                </w:rPrChange>
              </w:rPr>
              <w:t>2023-04-15 00:19: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891F3A" w:rsidRDefault="00404DE5" w:rsidP="00404DE5">
            <w:pPr>
              <w:spacing w:before="0"/>
              <w:jc w:val="left"/>
              <w:rPr>
                <w:szCs w:val="22"/>
                <w:lang w:val="en-CA" w:eastAsia="de-DE"/>
                <w:rPrChange w:id="35058" w:author="Jens-Rainer Ohm" w:date="2023-05-08T12:56:00Z">
                  <w:rPr>
                    <w:szCs w:val="22"/>
                    <w:lang w:val="de-DE" w:eastAsia="de-DE"/>
                  </w:rPr>
                </w:rPrChange>
              </w:rPr>
            </w:pPr>
            <w:r w:rsidRPr="00891F3A">
              <w:rPr>
                <w:szCs w:val="22"/>
                <w:lang w:val="en-CA" w:eastAsia="de-DE"/>
                <w:rPrChange w:id="35059" w:author="Jens-Rainer Ohm" w:date="2023-05-08T12:56:00Z">
                  <w:rPr>
                    <w:szCs w:val="22"/>
                    <w:lang w:val="de-DE" w:eastAsia="de-DE"/>
                  </w:rPr>
                </w:rPrChange>
              </w:rPr>
              <w:t>2023-04-17 07:34:5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891F3A" w:rsidRDefault="00404DE5" w:rsidP="00404DE5">
            <w:pPr>
              <w:spacing w:before="0"/>
              <w:jc w:val="left"/>
              <w:rPr>
                <w:szCs w:val="22"/>
                <w:lang w:val="en-CA" w:eastAsia="de-DE"/>
              </w:rPr>
            </w:pPr>
            <w:r w:rsidRPr="00891F3A">
              <w:rPr>
                <w:szCs w:val="22"/>
                <w:lang w:val="en-CA" w:eastAsia="de-DE"/>
              </w:rPr>
              <w:t>AHG4/AHG12/AHG7: Mixed-Content Sequences for ECM CTC or Tool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EE9A702" w:rsidR="00404DE5" w:rsidRPr="00891F3A" w:rsidRDefault="002E2CE5" w:rsidP="00404DE5">
            <w:pPr>
              <w:spacing w:before="0"/>
              <w:jc w:val="left"/>
              <w:rPr>
                <w:szCs w:val="22"/>
                <w:lang w:val="en-CA" w:eastAsia="de-DE"/>
                <w:rPrChange w:id="35060" w:author="Jens-Rainer Ohm" w:date="2023-05-08T12:56:00Z">
                  <w:rPr>
                    <w:szCs w:val="22"/>
                    <w:lang w:val="de-DE" w:eastAsia="de-DE"/>
                  </w:rPr>
                </w:rPrChange>
              </w:rPr>
            </w:pPr>
            <w:r w:rsidRPr="00891F3A">
              <w:rPr>
                <w:szCs w:val="22"/>
                <w:lang w:val="en-CA" w:eastAsia="de-DE"/>
                <w:rPrChange w:id="35061" w:author="Jens-Rainer Ohm" w:date="2023-05-08T12:56:00Z">
                  <w:rPr>
                    <w:szCs w:val="22"/>
                    <w:lang w:val="de-DE" w:eastAsia="de-DE"/>
                  </w:rPr>
                </w:rPrChange>
              </w:rPr>
              <w:t>X. Li (Google)</w:t>
            </w:r>
            <w:r w:rsidR="00404DE5" w:rsidRPr="00891F3A">
              <w:rPr>
                <w:szCs w:val="22"/>
                <w:lang w:val="en-CA" w:eastAsia="de-DE"/>
                <w:rPrChange w:id="35062" w:author="Jens-Rainer Ohm" w:date="2023-05-08T12:56:00Z">
                  <w:rPr>
                    <w:szCs w:val="22"/>
                    <w:lang w:val="de-DE" w:eastAsia="de-DE"/>
                  </w:rPr>
                </w:rPrChange>
              </w:rPr>
              <w:t xml:space="preserve">, </w:t>
            </w:r>
            <w:r w:rsidRPr="00891F3A">
              <w:rPr>
                <w:szCs w:val="22"/>
                <w:lang w:val="en-CA" w:eastAsia="de-DE"/>
                <w:rPrChange w:id="35063" w:author="Jens-Rainer Ohm" w:date="2023-05-08T12:56:00Z">
                  <w:rPr>
                    <w:szCs w:val="22"/>
                    <w:lang w:val="de-DE" w:eastAsia="de-DE"/>
                  </w:rPr>
                </w:rPrChange>
              </w:rPr>
              <w:t>Z. Deng</w:t>
            </w:r>
            <w:r w:rsidR="00404DE5" w:rsidRPr="00891F3A">
              <w:rPr>
                <w:szCs w:val="22"/>
                <w:lang w:val="en-CA" w:eastAsia="de-DE"/>
                <w:rPrChange w:id="35064" w:author="Jens-Rainer Ohm" w:date="2023-05-08T12:56:00Z">
                  <w:rPr>
                    <w:szCs w:val="22"/>
                    <w:lang w:val="de-DE" w:eastAsia="de-DE"/>
                  </w:rPr>
                </w:rPrChange>
              </w:rPr>
              <w:t>, K. Zhang, L. Zhang (Bytedance)</w:t>
            </w:r>
          </w:p>
        </w:tc>
      </w:tr>
      <w:tr w:rsidR="00404DE5" w:rsidRPr="00891F3A" w14:paraId="2BD5E0D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891F3A" w:rsidRDefault="00AD04C3" w:rsidP="00404DE5">
            <w:pPr>
              <w:spacing w:before="0"/>
              <w:jc w:val="center"/>
              <w:rPr>
                <w:szCs w:val="22"/>
                <w:lang w:val="en-CA" w:eastAsia="de-DE"/>
                <w:rPrChange w:id="35065" w:author="Jens-Rainer Ohm" w:date="2023-05-08T12:56:00Z">
                  <w:rPr>
                    <w:szCs w:val="22"/>
                    <w:lang w:val="de-DE" w:eastAsia="de-DE"/>
                  </w:rPr>
                </w:rPrChange>
              </w:rPr>
            </w:pPr>
            <w:r w:rsidRPr="00891F3A">
              <w:rPr>
                <w:lang w:val="en-CA"/>
                <w:rPrChange w:id="35066" w:author="Jens-Rainer Ohm" w:date="2023-05-08T12:56:00Z">
                  <w:rPr/>
                </w:rPrChange>
              </w:rPr>
              <w:fldChar w:fldCharType="begin"/>
            </w:r>
            <w:r w:rsidRPr="00891F3A">
              <w:rPr>
                <w:lang w:val="en-CA"/>
                <w:rPrChange w:id="35067" w:author="Jens-Rainer Ohm" w:date="2023-05-08T12:56:00Z">
                  <w:rPr/>
                </w:rPrChange>
              </w:rPr>
              <w:instrText xml:space="preserve"> HYPERLINK "file:///C:\\Users\\jens\\Downloads\\current_document.php%3fid=12794" </w:instrText>
            </w:r>
            <w:r w:rsidRPr="00891F3A">
              <w:rPr>
                <w:lang w:val="en-CA"/>
                <w:rPrChange w:id="3506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069" w:author="Jens-Rainer Ohm" w:date="2023-05-08T12:56:00Z">
                  <w:rPr>
                    <w:color w:val="0000FF"/>
                    <w:szCs w:val="22"/>
                    <w:u w:val="single"/>
                    <w:lang w:val="de-DE" w:eastAsia="de-DE"/>
                  </w:rPr>
                </w:rPrChange>
              </w:rPr>
              <w:t>JVET-AD0230</w:t>
            </w:r>
            <w:r w:rsidRPr="00891F3A">
              <w:rPr>
                <w:color w:val="0000FF"/>
                <w:szCs w:val="22"/>
                <w:u w:val="single"/>
                <w:lang w:val="en-CA" w:eastAsia="de-DE"/>
                <w:rPrChange w:id="3507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891F3A" w:rsidRDefault="00404DE5" w:rsidP="00404DE5">
            <w:pPr>
              <w:spacing w:before="0"/>
              <w:jc w:val="center"/>
              <w:rPr>
                <w:szCs w:val="22"/>
                <w:lang w:val="en-CA" w:eastAsia="de-DE"/>
                <w:rPrChange w:id="35071" w:author="Jens-Rainer Ohm" w:date="2023-05-08T12:56:00Z">
                  <w:rPr>
                    <w:szCs w:val="22"/>
                    <w:lang w:val="de-DE" w:eastAsia="de-DE"/>
                  </w:rPr>
                </w:rPrChange>
              </w:rPr>
            </w:pPr>
            <w:r w:rsidRPr="00891F3A">
              <w:rPr>
                <w:szCs w:val="22"/>
                <w:lang w:val="en-CA" w:eastAsia="de-DE"/>
                <w:rPrChange w:id="35072" w:author="Jens-Rainer Ohm" w:date="2023-05-08T12:56:00Z">
                  <w:rPr>
                    <w:szCs w:val="22"/>
                    <w:lang w:val="de-DE" w:eastAsia="de-DE"/>
                  </w:rPr>
                </w:rPrChange>
              </w:rPr>
              <w:t>m629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891F3A" w:rsidRDefault="00404DE5" w:rsidP="00404DE5">
            <w:pPr>
              <w:spacing w:before="0"/>
              <w:jc w:val="left"/>
              <w:rPr>
                <w:szCs w:val="22"/>
                <w:lang w:val="en-CA" w:eastAsia="de-DE"/>
                <w:rPrChange w:id="35073" w:author="Jens-Rainer Ohm" w:date="2023-05-08T12:56:00Z">
                  <w:rPr>
                    <w:szCs w:val="22"/>
                    <w:lang w:val="de-DE" w:eastAsia="de-DE"/>
                  </w:rPr>
                </w:rPrChange>
              </w:rPr>
            </w:pPr>
            <w:r w:rsidRPr="00891F3A">
              <w:rPr>
                <w:szCs w:val="22"/>
                <w:lang w:val="en-CA" w:eastAsia="de-DE"/>
                <w:rPrChange w:id="35074" w:author="Jens-Rainer Ohm" w:date="2023-05-08T12:56:00Z">
                  <w:rPr>
                    <w:szCs w:val="22"/>
                    <w:lang w:val="de-DE" w:eastAsia="de-DE"/>
                  </w:rPr>
                </w:rPrChange>
              </w:rPr>
              <w:t>2023-04-15 00:23: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891F3A" w:rsidRDefault="00404DE5" w:rsidP="00404DE5">
            <w:pPr>
              <w:spacing w:before="0"/>
              <w:jc w:val="left"/>
              <w:rPr>
                <w:szCs w:val="22"/>
                <w:lang w:val="en-CA" w:eastAsia="de-DE"/>
                <w:rPrChange w:id="35075" w:author="Jens-Rainer Ohm" w:date="2023-05-08T12:56:00Z">
                  <w:rPr>
                    <w:szCs w:val="22"/>
                    <w:lang w:val="de-DE" w:eastAsia="de-DE"/>
                  </w:rPr>
                </w:rPrChange>
              </w:rPr>
            </w:pPr>
            <w:r w:rsidRPr="00891F3A">
              <w:rPr>
                <w:szCs w:val="22"/>
                <w:lang w:val="en-CA" w:eastAsia="de-DE"/>
                <w:rPrChange w:id="35076" w:author="Jens-Rainer Ohm" w:date="2023-05-08T12:56:00Z">
                  <w:rPr>
                    <w:szCs w:val="22"/>
                    <w:lang w:val="de-DE" w:eastAsia="de-DE"/>
                  </w:rPr>
                </w:rPrChange>
              </w:rPr>
              <w:t>2023-04-21 21:18: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891F3A" w:rsidRDefault="00404DE5" w:rsidP="00404DE5">
            <w:pPr>
              <w:spacing w:before="0"/>
              <w:jc w:val="left"/>
              <w:rPr>
                <w:szCs w:val="22"/>
                <w:lang w:val="en-CA" w:eastAsia="de-DE"/>
                <w:rPrChange w:id="35077" w:author="Jens-Rainer Ohm" w:date="2023-05-08T12:56:00Z">
                  <w:rPr>
                    <w:szCs w:val="22"/>
                    <w:lang w:val="de-DE" w:eastAsia="de-DE"/>
                  </w:rPr>
                </w:rPrChange>
              </w:rPr>
            </w:pPr>
            <w:r w:rsidRPr="00891F3A">
              <w:rPr>
                <w:szCs w:val="22"/>
                <w:lang w:val="en-CA" w:eastAsia="de-DE"/>
                <w:rPrChange w:id="35078" w:author="Jens-Rainer Ohm" w:date="2023-05-08T12:56:00Z">
                  <w:rPr>
                    <w:szCs w:val="22"/>
                    <w:lang w:val="de-DE" w:eastAsia="de-DE"/>
                  </w:rPr>
                </w:rPrChange>
              </w:rPr>
              <w:t>2023-04-21 21:18:0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891F3A" w:rsidRDefault="00404DE5" w:rsidP="00404DE5">
            <w:pPr>
              <w:spacing w:before="0"/>
              <w:jc w:val="left"/>
              <w:rPr>
                <w:szCs w:val="22"/>
                <w:lang w:val="en-CA" w:eastAsia="de-DE"/>
              </w:rPr>
            </w:pPr>
            <w:r w:rsidRPr="00891F3A">
              <w:rPr>
                <w:szCs w:val="22"/>
                <w:lang w:val="en-CA" w:eastAsia="de-DE"/>
              </w:rPr>
              <w:t>Crosscheck of JVET-AD0210 EE2-2.5b: Combined test of Test 2.2 and Test 2.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891F3A" w:rsidRDefault="002E2CE5" w:rsidP="00404DE5">
            <w:pPr>
              <w:spacing w:before="0"/>
              <w:jc w:val="left"/>
              <w:rPr>
                <w:szCs w:val="22"/>
                <w:lang w:val="en-CA" w:eastAsia="de-DE"/>
                <w:rPrChange w:id="35079" w:author="Jens-Rainer Ohm" w:date="2023-05-08T12:56:00Z">
                  <w:rPr>
                    <w:szCs w:val="22"/>
                    <w:lang w:val="de-DE" w:eastAsia="de-DE"/>
                  </w:rPr>
                </w:rPrChange>
              </w:rPr>
            </w:pPr>
            <w:r w:rsidRPr="00891F3A">
              <w:rPr>
                <w:szCs w:val="22"/>
                <w:lang w:val="en-CA" w:eastAsia="de-DE"/>
                <w:rPrChange w:id="35080" w:author="Jens-Rainer Ohm" w:date="2023-05-08T12:56:00Z">
                  <w:rPr>
                    <w:szCs w:val="22"/>
                    <w:lang w:val="de-DE" w:eastAsia="de-DE"/>
                  </w:rPr>
                </w:rPrChange>
              </w:rPr>
              <w:t>X. Li (Google)</w:t>
            </w:r>
          </w:p>
        </w:tc>
      </w:tr>
      <w:tr w:rsidR="00404DE5" w:rsidRPr="00BB5A16" w14:paraId="3EB1645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891F3A" w:rsidRDefault="00AD04C3" w:rsidP="00404DE5">
            <w:pPr>
              <w:spacing w:before="0"/>
              <w:jc w:val="center"/>
              <w:rPr>
                <w:szCs w:val="22"/>
                <w:lang w:val="en-CA" w:eastAsia="de-DE"/>
                <w:rPrChange w:id="35081" w:author="Jens-Rainer Ohm" w:date="2023-05-08T12:56:00Z">
                  <w:rPr>
                    <w:szCs w:val="22"/>
                    <w:lang w:val="de-DE" w:eastAsia="de-DE"/>
                  </w:rPr>
                </w:rPrChange>
              </w:rPr>
            </w:pPr>
            <w:r w:rsidRPr="00891F3A">
              <w:rPr>
                <w:lang w:val="en-CA"/>
                <w:rPrChange w:id="35082" w:author="Jens-Rainer Ohm" w:date="2023-05-08T12:56:00Z">
                  <w:rPr/>
                </w:rPrChange>
              </w:rPr>
              <w:fldChar w:fldCharType="begin"/>
            </w:r>
            <w:r w:rsidRPr="00891F3A">
              <w:rPr>
                <w:lang w:val="en-CA"/>
                <w:rPrChange w:id="35083" w:author="Jens-Rainer Ohm" w:date="2023-05-08T12:56:00Z">
                  <w:rPr/>
                </w:rPrChange>
              </w:rPr>
              <w:instrText xml:space="preserve"> HYPERLINK "file:///C:\\Users\\jens\\Downloads\\current_document.php%3fid=12795" </w:instrText>
            </w:r>
            <w:r w:rsidRPr="00891F3A">
              <w:rPr>
                <w:lang w:val="en-CA"/>
                <w:rPrChange w:id="3508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085" w:author="Jens-Rainer Ohm" w:date="2023-05-08T12:56:00Z">
                  <w:rPr>
                    <w:color w:val="0000FF"/>
                    <w:szCs w:val="22"/>
                    <w:u w:val="single"/>
                    <w:lang w:val="de-DE" w:eastAsia="de-DE"/>
                  </w:rPr>
                </w:rPrChange>
              </w:rPr>
              <w:t>JVET-AD0231</w:t>
            </w:r>
            <w:r w:rsidRPr="00891F3A">
              <w:rPr>
                <w:color w:val="0000FF"/>
                <w:szCs w:val="22"/>
                <w:u w:val="single"/>
                <w:lang w:val="en-CA" w:eastAsia="de-DE"/>
                <w:rPrChange w:id="3508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891F3A" w:rsidRDefault="00404DE5" w:rsidP="00404DE5">
            <w:pPr>
              <w:spacing w:before="0"/>
              <w:jc w:val="center"/>
              <w:rPr>
                <w:szCs w:val="22"/>
                <w:lang w:val="en-CA" w:eastAsia="de-DE"/>
                <w:rPrChange w:id="35087" w:author="Jens-Rainer Ohm" w:date="2023-05-08T12:56:00Z">
                  <w:rPr>
                    <w:szCs w:val="22"/>
                    <w:lang w:val="de-DE" w:eastAsia="de-DE"/>
                  </w:rPr>
                </w:rPrChange>
              </w:rPr>
            </w:pPr>
            <w:r w:rsidRPr="00891F3A">
              <w:rPr>
                <w:szCs w:val="22"/>
                <w:lang w:val="en-CA" w:eastAsia="de-DE"/>
                <w:rPrChange w:id="35088" w:author="Jens-Rainer Ohm" w:date="2023-05-08T12:56:00Z">
                  <w:rPr>
                    <w:szCs w:val="22"/>
                    <w:lang w:val="de-DE" w:eastAsia="de-DE"/>
                  </w:rPr>
                </w:rPrChange>
              </w:rPr>
              <w:t>m629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891F3A" w:rsidRDefault="00404DE5" w:rsidP="00404DE5">
            <w:pPr>
              <w:spacing w:before="0"/>
              <w:jc w:val="left"/>
              <w:rPr>
                <w:szCs w:val="22"/>
                <w:lang w:val="en-CA" w:eastAsia="de-DE"/>
                <w:rPrChange w:id="35089" w:author="Jens-Rainer Ohm" w:date="2023-05-08T12:56:00Z">
                  <w:rPr>
                    <w:szCs w:val="22"/>
                    <w:lang w:val="de-DE" w:eastAsia="de-DE"/>
                  </w:rPr>
                </w:rPrChange>
              </w:rPr>
            </w:pPr>
            <w:r w:rsidRPr="00891F3A">
              <w:rPr>
                <w:szCs w:val="22"/>
                <w:lang w:val="en-CA" w:eastAsia="de-DE"/>
                <w:rPrChange w:id="35090" w:author="Jens-Rainer Ohm" w:date="2023-05-08T12:56:00Z">
                  <w:rPr>
                    <w:szCs w:val="22"/>
                    <w:lang w:val="de-DE" w:eastAsia="de-DE"/>
                  </w:rPr>
                </w:rPrChange>
              </w:rPr>
              <w:t>2023-04-15 00:25: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891F3A" w:rsidRDefault="00404DE5" w:rsidP="00404DE5">
            <w:pPr>
              <w:spacing w:before="0"/>
              <w:jc w:val="left"/>
              <w:rPr>
                <w:szCs w:val="22"/>
                <w:lang w:val="en-CA" w:eastAsia="de-DE"/>
                <w:rPrChange w:id="35091" w:author="Jens-Rainer Ohm" w:date="2023-05-08T12:56:00Z">
                  <w:rPr>
                    <w:szCs w:val="22"/>
                    <w:lang w:val="de-DE" w:eastAsia="de-DE"/>
                  </w:rPr>
                </w:rPrChange>
              </w:rPr>
            </w:pPr>
            <w:r w:rsidRPr="00891F3A">
              <w:rPr>
                <w:szCs w:val="22"/>
                <w:lang w:val="en-CA" w:eastAsia="de-DE"/>
                <w:rPrChange w:id="35092" w:author="Jens-Rainer Ohm" w:date="2023-05-08T12:56:00Z">
                  <w:rPr>
                    <w:szCs w:val="22"/>
                    <w:lang w:val="de-DE" w:eastAsia="de-DE"/>
                  </w:rPr>
                </w:rPrChange>
              </w:rPr>
              <w:t>2023-04-15 02:15: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891F3A" w:rsidRDefault="00404DE5" w:rsidP="00404DE5">
            <w:pPr>
              <w:spacing w:before="0"/>
              <w:jc w:val="left"/>
              <w:rPr>
                <w:szCs w:val="22"/>
                <w:lang w:val="en-CA" w:eastAsia="de-DE"/>
                <w:rPrChange w:id="35093" w:author="Jens-Rainer Ohm" w:date="2023-05-08T12:56:00Z">
                  <w:rPr>
                    <w:szCs w:val="22"/>
                    <w:lang w:val="de-DE" w:eastAsia="de-DE"/>
                  </w:rPr>
                </w:rPrChange>
              </w:rPr>
            </w:pPr>
            <w:r w:rsidRPr="00891F3A">
              <w:rPr>
                <w:szCs w:val="22"/>
                <w:lang w:val="en-CA" w:eastAsia="de-DE"/>
                <w:rPrChange w:id="35094" w:author="Jens-Rainer Ohm" w:date="2023-05-08T12:56:00Z">
                  <w:rPr>
                    <w:szCs w:val="22"/>
                    <w:lang w:val="de-DE" w:eastAsia="de-DE"/>
                  </w:rPr>
                </w:rPrChange>
              </w:rPr>
              <w:t>2023-04-23 03:18: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891F3A" w:rsidRDefault="00404DE5" w:rsidP="00404DE5">
            <w:pPr>
              <w:spacing w:before="0"/>
              <w:jc w:val="left"/>
              <w:rPr>
                <w:szCs w:val="22"/>
                <w:lang w:val="en-CA" w:eastAsia="de-DE"/>
              </w:rPr>
            </w:pPr>
            <w:r w:rsidRPr="00891F3A">
              <w:rPr>
                <w:szCs w:val="22"/>
                <w:lang w:val="en-CA" w:eastAsia="de-DE"/>
              </w:rPr>
              <w:t>Non-EE2: Non-adjacent spatial candidates for IB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79B03E1" w:rsidR="00404DE5" w:rsidRPr="00BB5A16" w:rsidRDefault="002E2CE5" w:rsidP="00404DE5">
            <w:pPr>
              <w:spacing w:before="0"/>
              <w:jc w:val="left"/>
              <w:rPr>
                <w:szCs w:val="22"/>
                <w:lang w:val="de-DE" w:eastAsia="de-DE"/>
                <w:rPrChange w:id="35095" w:author="Jens-Rainer Ohm" w:date="2023-05-08T14:00:00Z">
                  <w:rPr>
                    <w:szCs w:val="22"/>
                    <w:lang w:val="de-DE" w:eastAsia="de-DE"/>
                  </w:rPr>
                </w:rPrChange>
              </w:rPr>
            </w:pPr>
            <w:r w:rsidRPr="00BB5A16">
              <w:rPr>
                <w:szCs w:val="22"/>
                <w:lang w:val="de-DE" w:eastAsia="de-DE"/>
                <w:rPrChange w:id="35096" w:author="Jens-Rainer Ohm" w:date="2023-05-08T14:00:00Z">
                  <w:rPr>
                    <w:szCs w:val="22"/>
                    <w:lang w:val="de-DE" w:eastAsia="de-DE"/>
                  </w:rPr>
                </w:rPrChange>
              </w:rPr>
              <w:t>Y. Wang</w:t>
            </w:r>
            <w:r w:rsidR="00404DE5" w:rsidRPr="00BB5A16">
              <w:rPr>
                <w:szCs w:val="22"/>
                <w:lang w:val="de-DE" w:eastAsia="de-DE"/>
                <w:rPrChange w:id="35097" w:author="Jens-Rainer Ohm" w:date="2023-05-08T14:00:00Z">
                  <w:rPr>
                    <w:szCs w:val="22"/>
                    <w:lang w:val="de-DE" w:eastAsia="de-DE"/>
                  </w:rPr>
                </w:rPrChange>
              </w:rPr>
              <w:t xml:space="preserve">, </w:t>
            </w:r>
            <w:r w:rsidRPr="00BB5A16">
              <w:rPr>
                <w:szCs w:val="22"/>
                <w:lang w:val="de-DE" w:eastAsia="de-DE"/>
                <w:rPrChange w:id="35098" w:author="Jens-Rainer Ohm" w:date="2023-05-08T14:00:00Z">
                  <w:rPr>
                    <w:szCs w:val="22"/>
                    <w:lang w:val="de-DE" w:eastAsia="de-DE"/>
                  </w:rPr>
                </w:rPrChange>
              </w:rPr>
              <w:t>K. Zhang</w:t>
            </w:r>
            <w:r w:rsidR="00404DE5" w:rsidRPr="00BB5A16">
              <w:rPr>
                <w:szCs w:val="22"/>
                <w:lang w:val="de-DE" w:eastAsia="de-DE"/>
                <w:rPrChange w:id="35099" w:author="Jens-Rainer Ohm" w:date="2023-05-08T14:00:00Z">
                  <w:rPr>
                    <w:szCs w:val="22"/>
                    <w:lang w:val="de-DE" w:eastAsia="de-DE"/>
                  </w:rPr>
                </w:rPrChange>
              </w:rPr>
              <w:t xml:space="preserve">, </w:t>
            </w:r>
            <w:r w:rsidRPr="00BB5A16">
              <w:rPr>
                <w:szCs w:val="22"/>
                <w:lang w:val="de-DE" w:eastAsia="de-DE"/>
                <w:rPrChange w:id="35100" w:author="Jens-Rainer Ohm" w:date="2023-05-08T14:00:00Z">
                  <w:rPr>
                    <w:szCs w:val="22"/>
                    <w:lang w:val="de-DE" w:eastAsia="de-DE"/>
                  </w:rPr>
                </w:rPrChange>
              </w:rPr>
              <w:t>L. Zhang (Bytedance)</w:t>
            </w:r>
          </w:p>
        </w:tc>
      </w:tr>
      <w:tr w:rsidR="00404DE5" w:rsidRPr="00891F3A" w14:paraId="0062D75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891F3A" w:rsidRDefault="00AD04C3" w:rsidP="00404DE5">
            <w:pPr>
              <w:spacing w:before="0"/>
              <w:jc w:val="center"/>
              <w:rPr>
                <w:szCs w:val="22"/>
                <w:lang w:val="en-CA" w:eastAsia="de-DE"/>
                <w:rPrChange w:id="35101" w:author="Jens-Rainer Ohm" w:date="2023-05-08T12:56:00Z">
                  <w:rPr>
                    <w:szCs w:val="22"/>
                    <w:lang w:val="de-DE" w:eastAsia="de-DE"/>
                  </w:rPr>
                </w:rPrChange>
              </w:rPr>
            </w:pPr>
            <w:r w:rsidRPr="00891F3A">
              <w:rPr>
                <w:lang w:val="en-CA"/>
                <w:rPrChange w:id="35102" w:author="Jens-Rainer Ohm" w:date="2023-05-08T12:56:00Z">
                  <w:rPr/>
                </w:rPrChange>
              </w:rPr>
              <w:fldChar w:fldCharType="begin"/>
            </w:r>
            <w:r w:rsidRPr="00891F3A">
              <w:rPr>
                <w:lang w:val="en-CA"/>
                <w:rPrChange w:id="35103" w:author="Jens-Rainer Ohm" w:date="2023-05-08T12:56:00Z">
                  <w:rPr/>
                </w:rPrChange>
              </w:rPr>
              <w:instrText xml:space="preserve"> HYPERLINK "file:///C:\\Users\\jens\\Downloads\\current_document.php%3fid=12796" </w:instrText>
            </w:r>
            <w:r w:rsidRPr="00891F3A">
              <w:rPr>
                <w:lang w:val="en-CA"/>
                <w:rPrChange w:id="3510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105" w:author="Jens-Rainer Ohm" w:date="2023-05-08T12:56:00Z">
                  <w:rPr>
                    <w:color w:val="0000FF"/>
                    <w:szCs w:val="22"/>
                    <w:u w:val="single"/>
                    <w:lang w:val="de-DE" w:eastAsia="de-DE"/>
                  </w:rPr>
                </w:rPrChange>
              </w:rPr>
              <w:t>JVET-AD0232</w:t>
            </w:r>
            <w:r w:rsidRPr="00891F3A">
              <w:rPr>
                <w:color w:val="0000FF"/>
                <w:szCs w:val="22"/>
                <w:u w:val="single"/>
                <w:lang w:val="en-CA" w:eastAsia="de-DE"/>
                <w:rPrChange w:id="3510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891F3A" w:rsidRDefault="00404DE5" w:rsidP="00404DE5">
            <w:pPr>
              <w:spacing w:before="0"/>
              <w:jc w:val="center"/>
              <w:rPr>
                <w:szCs w:val="22"/>
                <w:lang w:val="en-CA" w:eastAsia="de-DE"/>
                <w:rPrChange w:id="35107" w:author="Jens-Rainer Ohm" w:date="2023-05-08T12:56:00Z">
                  <w:rPr>
                    <w:szCs w:val="22"/>
                    <w:lang w:val="de-DE" w:eastAsia="de-DE"/>
                  </w:rPr>
                </w:rPrChange>
              </w:rPr>
            </w:pPr>
            <w:r w:rsidRPr="00891F3A">
              <w:rPr>
                <w:szCs w:val="22"/>
                <w:lang w:val="en-CA" w:eastAsia="de-DE"/>
                <w:rPrChange w:id="35108" w:author="Jens-Rainer Ohm" w:date="2023-05-08T12:56:00Z">
                  <w:rPr>
                    <w:szCs w:val="22"/>
                    <w:lang w:val="de-DE" w:eastAsia="de-DE"/>
                  </w:rPr>
                </w:rPrChange>
              </w:rPr>
              <w:t>m629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891F3A" w:rsidRDefault="00404DE5" w:rsidP="00404DE5">
            <w:pPr>
              <w:spacing w:before="0"/>
              <w:jc w:val="left"/>
              <w:rPr>
                <w:szCs w:val="22"/>
                <w:lang w:val="en-CA" w:eastAsia="de-DE"/>
                <w:rPrChange w:id="35109" w:author="Jens-Rainer Ohm" w:date="2023-05-08T12:56:00Z">
                  <w:rPr>
                    <w:szCs w:val="22"/>
                    <w:lang w:val="de-DE" w:eastAsia="de-DE"/>
                  </w:rPr>
                </w:rPrChange>
              </w:rPr>
            </w:pPr>
            <w:r w:rsidRPr="00891F3A">
              <w:rPr>
                <w:szCs w:val="22"/>
                <w:lang w:val="en-CA" w:eastAsia="de-DE"/>
                <w:rPrChange w:id="35110" w:author="Jens-Rainer Ohm" w:date="2023-05-08T12:56:00Z">
                  <w:rPr>
                    <w:szCs w:val="22"/>
                    <w:lang w:val="de-DE" w:eastAsia="de-DE"/>
                  </w:rPr>
                </w:rPrChange>
              </w:rPr>
              <w:t>2023-04-15 00:25: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891F3A" w:rsidRDefault="00404DE5" w:rsidP="00404DE5">
            <w:pPr>
              <w:spacing w:before="0"/>
              <w:jc w:val="left"/>
              <w:rPr>
                <w:szCs w:val="22"/>
                <w:lang w:val="en-CA" w:eastAsia="de-DE"/>
                <w:rPrChange w:id="35111" w:author="Jens-Rainer Ohm" w:date="2023-05-08T12:56:00Z">
                  <w:rPr>
                    <w:szCs w:val="22"/>
                    <w:lang w:val="de-DE" w:eastAsia="de-DE"/>
                  </w:rPr>
                </w:rPrChange>
              </w:rPr>
            </w:pPr>
            <w:r w:rsidRPr="00891F3A">
              <w:rPr>
                <w:szCs w:val="22"/>
                <w:lang w:val="en-CA" w:eastAsia="de-DE"/>
                <w:rPrChange w:id="35112" w:author="Jens-Rainer Ohm" w:date="2023-05-08T12:56:00Z">
                  <w:rPr>
                    <w:szCs w:val="22"/>
                    <w:lang w:val="de-DE" w:eastAsia="de-DE"/>
                  </w:rPr>
                </w:rPrChange>
              </w:rPr>
              <w:t>2023-04-20 05:4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891F3A" w:rsidRDefault="00404DE5" w:rsidP="00404DE5">
            <w:pPr>
              <w:spacing w:before="0"/>
              <w:jc w:val="left"/>
              <w:rPr>
                <w:szCs w:val="22"/>
                <w:lang w:val="en-CA" w:eastAsia="de-DE"/>
                <w:rPrChange w:id="35113" w:author="Jens-Rainer Ohm" w:date="2023-05-08T12:56:00Z">
                  <w:rPr>
                    <w:szCs w:val="22"/>
                    <w:lang w:val="de-DE" w:eastAsia="de-DE"/>
                  </w:rPr>
                </w:rPrChange>
              </w:rPr>
            </w:pPr>
            <w:r w:rsidRPr="00891F3A">
              <w:rPr>
                <w:szCs w:val="22"/>
                <w:lang w:val="en-CA" w:eastAsia="de-DE"/>
                <w:rPrChange w:id="35114" w:author="Jens-Rainer Ohm" w:date="2023-05-08T12:56:00Z">
                  <w:rPr>
                    <w:szCs w:val="22"/>
                    <w:lang w:val="de-DE" w:eastAsia="de-DE"/>
                  </w:rPr>
                </w:rPrChange>
              </w:rPr>
              <w:t>2023-04-20 05:41: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891F3A" w:rsidRDefault="00404DE5" w:rsidP="00404DE5">
            <w:pPr>
              <w:spacing w:before="0"/>
              <w:jc w:val="left"/>
              <w:rPr>
                <w:szCs w:val="22"/>
                <w:lang w:val="en-CA" w:eastAsia="de-DE"/>
              </w:rPr>
            </w:pPr>
            <w:r w:rsidRPr="00891F3A">
              <w:rPr>
                <w:szCs w:val="22"/>
                <w:lang w:val="en-CA" w:eastAsia="de-DE"/>
              </w:rPr>
              <w:t xml:space="preserve">HEVC Multiview Profiles: Implementation Status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6DC119C2" w:rsidR="00404DE5" w:rsidRPr="00891F3A" w:rsidRDefault="002E2CE5" w:rsidP="00404DE5">
            <w:pPr>
              <w:spacing w:before="0"/>
              <w:jc w:val="left"/>
              <w:rPr>
                <w:szCs w:val="22"/>
                <w:lang w:val="en-CA" w:eastAsia="de-DE"/>
              </w:rPr>
            </w:pPr>
            <w:r w:rsidRPr="00891F3A">
              <w:rPr>
                <w:szCs w:val="22"/>
                <w:lang w:val="en-CA" w:eastAsia="de-DE"/>
              </w:rPr>
              <w:t>S. Paluri</w:t>
            </w:r>
            <w:r w:rsidR="00404DE5" w:rsidRPr="00891F3A">
              <w:rPr>
                <w:szCs w:val="22"/>
                <w:lang w:val="en-CA" w:eastAsia="de-DE"/>
              </w:rPr>
              <w:t xml:space="preserve">, </w:t>
            </w:r>
            <w:r w:rsidRPr="00891F3A">
              <w:rPr>
                <w:szCs w:val="22"/>
                <w:lang w:val="en-CA" w:eastAsia="de-DE"/>
              </w:rPr>
              <w:t>D. Podborksi</w:t>
            </w:r>
            <w:r w:rsidR="00404DE5" w:rsidRPr="00891F3A">
              <w:rPr>
                <w:szCs w:val="22"/>
                <w:lang w:val="en-CA" w:eastAsia="de-DE"/>
              </w:rPr>
              <w:t xml:space="preserve">, </w:t>
            </w:r>
            <w:r w:rsidRPr="00891F3A">
              <w:rPr>
                <w:szCs w:val="22"/>
                <w:lang w:val="en-CA" w:eastAsia="de-DE"/>
              </w:rPr>
              <w:t>A.</w:t>
            </w:r>
            <w:r w:rsidR="004A3820" w:rsidRPr="00891F3A">
              <w:rPr>
                <w:szCs w:val="22"/>
                <w:lang w:val="en-CA" w:eastAsia="de-DE"/>
              </w:rPr>
              <w:t xml:space="preserve"> </w:t>
            </w:r>
            <w:r w:rsidRPr="00891F3A">
              <w:rPr>
                <w:szCs w:val="22"/>
                <w:lang w:val="en-CA" w:eastAsia="de-DE"/>
              </w:rPr>
              <w:t>Tourapis (Apple)</w:t>
            </w:r>
          </w:p>
        </w:tc>
      </w:tr>
      <w:tr w:rsidR="00404DE5" w:rsidRPr="00BB5A16" w14:paraId="3FDF40F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891F3A" w:rsidRDefault="00AD04C3" w:rsidP="00404DE5">
            <w:pPr>
              <w:spacing w:before="0"/>
              <w:jc w:val="center"/>
              <w:rPr>
                <w:szCs w:val="22"/>
                <w:lang w:val="en-CA" w:eastAsia="de-DE"/>
                <w:rPrChange w:id="35115" w:author="Jens-Rainer Ohm" w:date="2023-05-08T12:56:00Z">
                  <w:rPr>
                    <w:szCs w:val="22"/>
                    <w:lang w:val="de-DE" w:eastAsia="de-DE"/>
                  </w:rPr>
                </w:rPrChange>
              </w:rPr>
            </w:pPr>
            <w:r w:rsidRPr="00891F3A">
              <w:rPr>
                <w:lang w:val="en-CA"/>
                <w:rPrChange w:id="35116" w:author="Jens-Rainer Ohm" w:date="2023-05-08T12:56:00Z">
                  <w:rPr/>
                </w:rPrChange>
              </w:rPr>
              <w:fldChar w:fldCharType="begin"/>
            </w:r>
            <w:r w:rsidRPr="00891F3A">
              <w:rPr>
                <w:lang w:val="en-CA"/>
                <w:rPrChange w:id="35117" w:author="Jens-Rainer Ohm" w:date="2023-05-08T12:56:00Z">
                  <w:rPr/>
                </w:rPrChange>
              </w:rPr>
              <w:instrText xml:space="preserve"> HYPERLINK "file:///C:\\Users\\jens\\Downloads\\current_document.php%3fid=12797" </w:instrText>
            </w:r>
            <w:r w:rsidRPr="00891F3A">
              <w:rPr>
                <w:lang w:val="en-CA"/>
                <w:rPrChange w:id="351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119" w:author="Jens-Rainer Ohm" w:date="2023-05-08T12:56:00Z">
                  <w:rPr>
                    <w:color w:val="0000FF"/>
                    <w:szCs w:val="22"/>
                    <w:u w:val="single"/>
                    <w:lang w:val="de-DE" w:eastAsia="de-DE"/>
                  </w:rPr>
                </w:rPrChange>
              </w:rPr>
              <w:t>JVET-AD0233</w:t>
            </w:r>
            <w:r w:rsidRPr="00891F3A">
              <w:rPr>
                <w:color w:val="0000FF"/>
                <w:szCs w:val="22"/>
                <w:u w:val="single"/>
                <w:lang w:val="en-CA" w:eastAsia="de-DE"/>
                <w:rPrChange w:id="351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891F3A" w:rsidRDefault="00404DE5" w:rsidP="00404DE5">
            <w:pPr>
              <w:spacing w:before="0"/>
              <w:jc w:val="center"/>
              <w:rPr>
                <w:szCs w:val="22"/>
                <w:lang w:val="en-CA" w:eastAsia="de-DE"/>
                <w:rPrChange w:id="35121" w:author="Jens-Rainer Ohm" w:date="2023-05-08T12:56:00Z">
                  <w:rPr>
                    <w:szCs w:val="22"/>
                    <w:lang w:val="de-DE" w:eastAsia="de-DE"/>
                  </w:rPr>
                </w:rPrChange>
              </w:rPr>
            </w:pPr>
            <w:r w:rsidRPr="00891F3A">
              <w:rPr>
                <w:szCs w:val="22"/>
                <w:lang w:val="en-CA" w:eastAsia="de-DE"/>
                <w:rPrChange w:id="35122" w:author="Jens-Rainer Ohm" w:date="2023-05-08T12:56:00Z">
                  <w:rPr>
                    <w:szCs w:val="22"/>
                    <w:lang w:val="de-DE" w:eastAsia="de-DE"/>
                  </w:rPr>
                </w:rPrChange>
              </w:rPr>
              <w:t>m629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891F3A" w:rsidRDefault="00404DE5" w:rsidP="00404DE5">
            <w:pPr>
              <w:spacing w:before="0"/>
              <w:jc w:val="left"/>
              <w:rPr>
                <w:szCs w:val="22"/>
                <w:lang w:val="en-CA" w:eastAsia="de-DE"/>
                <w:rPrChange w:id="35123" w:author="Jens-Rainer Ohm" w:date="2023-05-08T12:56:00Z">
                  <w:rPr>
                    <w:szCs w:val="22"/>
                    <w:lang w:val="de-DE" w:eastAsia="de-DE"/>
                  </w:rPr>
                </w:rPrChange>
              </w:rPr>
            </w:pPr>
            <w:r w:rsidRPr="00891F3A">
              <w:rPr>
                <w:szCs w:val="22"/>
                <w:lang w:val="en-CA" w:eastAsia="de-DE"/>
                <w:rPrChange w:id="35124" w:author="Jens-Rainer Ohm" w:date="2023-05-08T12:56:00Z">
                  <w:rPr>
                    <w:szCs w:val="22"/>
                    <w:lang w:val="de-DE" w:eastAsia="de-DE"/>
                  </w:rPr>
                </w:rPrChange>
              </w:rPr>
              <w:t>2023-04-15 00:26: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891F3A" w:rsidRDefault="00404DE5" w:rsidP="00404DE5">
            <w:pPr>
              <w:spacing w:before="0"/>
              <w:jc w:val="left"/>
              <w:rPr>
                <w:szCs w:val="22"/>
                <w:lang w:val="en-CA" w:eastAsia="de-DE"/>
                <w:rPrChange w:id="35125" w:author="Jens-Rainer Ohm" w:date="2023-05-08T12:56:00Z">
                  <w:rPr>
                    <w:szCs w:val="22"/>
                    <w:lang w:val="de-DE" w:eastAsia="de-DE"/>
                  </w:rPr>
                </w:rPrChange>
              </w:rPr>
            </w:pPr>
            <w:r w:rsidRPr="00891F3A">
              <w:rPr>
                <w:szCs w:val="22"/>
                <w:lang w:val="en-CA" w:eastAsia="de-DE"/>
                <w:rPrChange w:id="35126" w:author="Jens-Rainer Ohm" w:date="2023-05-08T12:56:00Z">
                  <w:rPr>
                    <w:szCs w:val="22"/>
                    <w:lang w:val="de-DE" w:eastAsia="de-DE"/>
                  </w:rPr>
                </w:rPrChange>
              </w:rPr>
              <w:t>2023-04-15 00:34: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891F3A" w:rsidRDefault="00404DE5" w:rsidP="00404DE5">
            <w:pPr>
              <w:spacing w:before="0"/>
              <w:jc w:val="left"/>
              <w:rPr>
                <w:szCs w:val="22"/>
                <w:lang w:val="en-CA" w:eastAsia="de-DE"/>
                <w:rPrChange w:id="35127" w:author="Jens-Rainer Ohm" w:date="2023-05-08T12:56:00Z">
                  <w:rPr>
                    <w:szCs w:val="22"/>
                    <w:lang w:val="de-DE" w:eastAsia="de-DE"/>
                  </w:rPr>
                </w:rPrChange>
              </w:rPr>
            </w:pPr>
            <w:r w:rsidRPr="00891F3A">
              <w:rPr>
                <w:szCs w:val="22"/>
                <w:lang w:val="en-CA" w:eastAsia="de-DE"/>
                <w:rPrChange w:id="35128" w:author="Jens-Rainer Ohm" w:date="2023-05-08T12:56:00Z">
                  <w:rPr>
                    <w:szCs w:val="22"/>
                    <w:lang w:val="de-DE" w:eastAsia="de-DE"/>
                  </w:rPr>
                </w:rPrChange>
              </w:rPr>
              <w:t>2023-04-23 18:48: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891F3A" w:rsidRDefault="00404DE5" w:rsidP="00404DE5">
            <w:pPr>
              <w:spacing w:before="0"/>
              <w:jc w:val="left"/>
              <w:rPr>
                <w:szCs w:val="22"/>
                <w:lang w:val="en-CA" w:eastAsia="de-DE"/>
              </w:rPr>
            </w:pPr>
            <w:r w:rsidRPr="00891F3A">
              <w:rPr>
                <w:szCs w:val="22"/>
                <w:lang w:val="en-CA" w:eastAsia="de-DE"/>
              </w:rPr>
              <w:t>AHG9: Miscellaneous NNPF topics (set 2)</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1D785C2E" w:rsidR="00404DE5" w:rsidRPr="00BB5A16" w:rsidRDefault="002E2CE5" w:rsidP="00404DE5">
            <w:pPr>
              <w:spacing w:before="0"/>
              <w:jc w:val="left"/>
              <w:rPr>
                <w:szCs w:val="22"/>
                <w:lang w:val="de-DE" w:eastAsia="de-DE"/>
                <w:rPrChange w:id="35129" w:author="Jens-Rainer Ohm" w:date="2023-05-08T14:00:00Z">
                  <w:rPr>
                    <w:szCs w:val="22"/>
                    <w:lang w:val="de-DE" w:eastAsia="de-DE"/>
                  </w:rPr>
                </w:rPrChange>
              </w:rPr>
            </w:pPr>
            <w:r w:rsidRPr="00BB5A16">
              <w:rPr>
                <w:szCs w:val="22"/>
                <w:lang w:val="de-DE" w:eastAsia="de-DE"/>
                <w:rPrChange w:id="35130" w:author="Jens-Rainer Ohm" w:date="2023-05-08T14:00:00Z">
                  <w:rPr>
                    <w:szCs w:val="22"/>
                    <w:lang w:val="de-DE" w:eastAsia="de-DE"/>
                  </w:rPr>
                </w:rPrChange>
              </w:rPr>
              <w:t>J. Xu</w:t>
            </w:r>
            <w:r w:rsidR="00404DE5" w:rsidRPr="00BB5A16">
              <w:rPr>
                <w:szCs w:val="22"/>
                <w:lang w:val="de-DE" w:eastAsia="de-DE"/>
                <w:rPrChange w:id="35131" w:author="Jens-Rainer Ohm" w:date="2023-05-08T14:00:00Z">
                  <w:rPr>
                    <w:szCs w:val="22"/>
                    <w:lang w:val="de-DE" w:eastAsia="de-DE"/>
                  </w:rPr>
                </w:rPrChange>
              </w:rPr>
              <w:t xml:space="preserve">, </w:t>
            </w:r>
            <w:r w:rsidRPr="00BB5A16">
              <w:rPr>
                <w:szCs w:val="22"/>
                <w:lang w:val="de-DE" w:eastAsia="de-DE"/>
                <w:rPrChange w:id="35132" w:author="Jens-Rainer Ohm" w:date="2023-05-08T14:00:00Z">
                  <w:rPr>
                    <w:szCs w:val="22"/>
                    <w:lang w:val="de-DE" w:eastAsia="de-DE"/>
                  </w:rPr>
                </w:rPrChange>
              </w:rPr>
              <w:t>Y.-K. Wang</w:t>
            </w:r>
            <w:r w:rsidR="00404DE5" w:rsidRPr="00BB5A16">
              <w:rPr>
                <w:szCs w:val="22"/>
                <w:lang w:val="de-DE" w:eastAsia="de-DE"/>
                <w:rPrChange w:id="35133" w:author="Jens-Rainer Ohm" w:date="2023-05-08T14:00:00Z">
                  <w:rPr>
                    <w:szCs w:val="22"/>
                    <w:lang w:val="de-DE" w:eastAsia="de-DE"/>
                  </w:rPr>
                </w:rPrChange>
              </w:rPr>
              <w:t xml:space="preserve">, </w:t>
            </w:r>
            <w:r w:rsidRPr="00BB5A16">
              <w:rPr>
                <w:szCs w:val="22"/>
                <w:lang w:val="de-DE" w:eastAsia="de-DE"/>
                <w:rPrChange w:id="35134" w:author="Jens-Rainer Ohm" w:date="2023-05-08T14:00:00Z">
                  <w:rPr>
                    <w:szCs w:val="22"/>
                    <w:lang w:val="de-DE" w:eastAsia="de-DE"/>
                  </w:rPr>
                </w:rPrChange>
              </w:rPr>
              <w:t>C. Lin</w:t>
            </w:r>
            <w:r w:rsidR="00404DE5" w:rsidRPr="00BB5A16">
              <w:rPr>
                <w:szCs w:val="22"/>
                <w:lang w:val="de-DE" w:eastAsia="de-DE"/>
                <w:rPrChange w:id="35135" w:author="Jens-Rainer Ohm" w:date="2023-05-08T14:00:00Z">
                  <w:rPr>
                    <w:szCs w:val="22"/>
                    <w:lang w:val="de-DE" w:eastAsia="de-DE"/>
                  </w:rPr>
                </w:rPrChange>
              </w:rPr>
              <w:t xml:space="preserve">, </w:t>
            </w:r>
            <w:r w:rsidRPr="00BB5A16">
              <w:rPr>
                <w:szCs w:val="22"/>
                <w:lang w:val="de-DE" w:eastAsia="de-DE"/>
                <w:rPrChange w:id="35136" w:author="Jens-Rainer Ohm" w:date="2023-05-08T14:00:00Z">
                  <w:rPr>
                    <w:szCs w:val="22"/>
                    <w:lang w:val="de-DE" w:eastAsia="de-DE"/>
                  </w:rPr>
                </w:rPrChange>
              </w:rPr>
              <w:t>Y. Li</w:t>
            </w:r>
            <w:r w:rsidR="00404DE5" w:rsidRPr="00BB5A16">
              <w:rPr>
                <w:szCs w:val="22"/>
                <w:lang w:val="de-DE" w:eastAsia="de-DE"/>
                <w:rPrChange w:id="35137" w:author="Jens-Rainer Ohm" w:date="2023-05-08T14:00:00Z">
                  <w:rPr>
                    <w:szCs w:val="22"/>
                    <w:lang w:val="de-DE" w:eastAsia="de-DE"/>
                  </w:rPr>
                </w:rPrChange>
              </w:rPr>
              <w:t xml:space="preserve">, </w:t>
            </w:r>
            <w:r w:rsidRPr="00BB5A16">
              <w:rPr>
                <w:szCs w:val="22"/>
                <w:lang w:val="de-DE" w:eastAsia="de-DE"/>
                <w:rPrChange w:id="35138" w:author="Jens-Rainer Ohm" w:date="2023-05-08T14:00:00Z">
                  <w:rPr>
                    <w:szCs w:val="22"/>
                    <w:lang w:val="de-DE" w:eastAsia="de-DE"/>
                  </w:rPr>
                </w:rPrChange>
              </w:rPr>
              <w:t>J. Li</w:t>
            </w:r>
            <w:r w:rsidR="00404DE5" w:rsidRPr="00BB5A16">
              <w:rPr>
                <w:szCs w:val="22"/>
                <w:lang w:val="de-DE" w:eastAsia="de-DE"/>
                <w:rPrChange w:id="35139" w:author="Jens-Rainer Ohm" w:date="2023-05-08T14:00:00Z">
                  <w:rPr>
                    <w:szCs w:val="22"/>
                    <w:lang w:val="de-DE" w:eastAsia="de-DE"/>
                  </w:rPr>
                </w:rPrChange>
              </w:rPr>
              <w:t xml:space="preserve">, </w:t>
            </w:r>
            <w:r w:rsidRPr="00BB5A16">
              <w:rPr>
                <w:szCs w:val="22"/>
                <w:lang w:val="de-DE" w:eastAsia="de-DE"/>
                <w:rPrChange w:id="35140" w:author="Jens-Rainer Ohm" w:date="2023-05-08T14:00:00Z">
                  <w:rPr>
                    <w:szCs w:val="22"/>
                    <w:lang w:val="de-DE" w:eastAsia="de-DE"/>
                  </w:rPr>
                </w:rPrChange>
              </w:rPr>
              <w:t>L. Zhang</w:t>
            </w:r>
            <w:r w:rsidR="00404DE5" w:rsidRPr="00BB5A16">
              <w:rPr>
                <w:szCs w:val="22"/>
                <w:lang w:val="de-DE" w:eastAsia="de-DE"/>
                <w:rPrChange w:id="35141" w:author="Jens-Rainer Ohm" w:date="2023-05-08T14:00:00Z">
                  <w:rPr>
                    <w:szCs w:val="22"/>
                    <w:lang w:val="de-DE" w:eastAsia="de-DE"/>
                  </w:rPr>
                </w:rPrChange>
              </w:rPr>
              <w:t xml:space="preserve">, </w:t>
            </w:r>
            <w:r w:rsidRPr="00BB5A16">
              <w:rPr>
                <w:szCs w:val="22"/>
                <w:lang w:val="de-DE" w:eastAsia="de-DE"/>
                <w:rPrChange w:id="35142" w:author="Jens-Rainer Ohm" w:date="2023-05-08T14:00:00Z">
                  <w:rPr>
                    <w:szCs w:val="22"/>
                    <w:lang w:val="de-DE" w:eastAsia="de-DE"/>
                  </w:rPr>
                </w:rPrChange>
              </w:rPr>
              <w:t>K. Zhang (Bytedance)</w:t>
            </w:r>
          </w:p>
        </w:tc>
      </w:tr>
      <w:tr w:rsidR="00404DE5" w:rsidRPr="00891F3A" w14:paraId="6980677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891F3A" w:rsidRDefault="00AD04C3" w:rsidP="00404DE5">
            <w:pPr>
              <w:spacing w:before="0"/>
              <w:jc w:val="center"/>
              <w:rPr>
                <w:szCs w:val="22"/>
                <w:lang w:val="en-CA" w:eastAsia="de-DE"/>
                <w:rPrChange w:id="35143" w:author="Jens-Rainer Ohm" w:date="2023-05-08T12:56:00Z">
                  <w:rPr>
                    <w:szCs w:val="22"/>
                    <w:lang w:val="de-DE" w:eastAsia="de-DE"/>
                  </w:rPr>
                </w:rPrChange>
              </w:rPr>
            </w:pPr>
            <w:r w:rsidRPr="00891F3A">
              <w:rPr>
                <w:lang w:val="en-CA"/>
                <w:rPrChange w:id="35144" w:author="Jens-Rainer Ohm" w:date="2023-05-08T12:56:00Z">
                  <w:rPr/>
                </w:rPrChange>
              </w:rPr>
              <w:fldChar w:fldCharType="begin"/>
            </w:r>
            <w:r w:rsidRPr="00891F3A">
              <w:rPr>
                <w:lang w:val="en-CA"/>
                <w:rPrChange w:id="35145" w:author="Jens-Rainer Ohm" w:date="2023-05-08T12:56:00Z">
                  <w:rPr/>
                </w:rPrChange>
              </w:rPr>
              <w:instrText xml:space="preserve"> HYPERLINK "file:///C:\\Users\\jens\\Downloads\\current_document.php%3fid=12798" </w:instrText>
            </w:r>
            <w:r w:rsidRPr="00891F3A">
              <w:rPr>
                <w:lang w:val="en-CA"/>
                <w:rPrChange w:id="3514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147" w:author="Jens-Rainer Ohm" w:date="2023-05-08T12:56:00Z">
                  <w:rPr>
                    <w:color w:val="0000FF"/>
                    <w:szCs w:val="22"/>
                    <w:u w:val="single"/>
                    <w:lang w:val="de-DE" w:eastAsia="de-DE"/>
                  </w:rPr>
                </w:rPrChange>
              </w:rPr>
              <w:t>JVET-AD0234</w:t>
            </w:r>
            <w:r w:rsidRPr="00891F3A">
              <w:rPr>
                <w:color w:val="0000FF"/>
                <w:szCs w:val="22"/>
                <w:u w:val="single"/>
                <w:lang w:val="en-CA" w:eastAsia="de-DE"/>
                <w:rPrChange w:id="3514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891F3A" w:rsidRDefault="00404DE5" w:rsidP="00404DE5">
            <w:pPr>
              <w:spacing w:before="0"/>
              <w:jc w:val="center"/>
              <w:rPr>
                <w:szCs w:val="22"/>
                <w:lang w:val="en-CA" w:eastAsia="de-DE"/>
                <w:rPrChange w:id="35149" w:author="Jens-Rainer Ohm" w:date="2023-05-08T12:56:00Z">
                  <w:rPr>
                    <w:szCs w:val="22"/>
                    <w:lang w:val="de-DE" w:eastAsia="de-DE"/>
                  </w:rPr>
                </w:rPrChange>
              </w:rPr>
            </w:pPr>
            <w:r w:rsidRPr="00891F3A">
              <w:rPr>
                <w:szCs w:val="22"/>
                <w:lang w:val="en-CA" w:eastAsia="de-DE"/>
                <w:rPrChange w:id="35150" w:author="Jens-Rainer Ohm" w:date="2023-05-08T12:56:00Z">
                  <w:rPr>
                    <w:szCs w:val="22"/>
                    <w:lang w:val="de-DE" w:eastAsia="de-DE"/>
                  </w:rPr>
                </w:rPrChange>
              </w:rPr>
              <w:t>m629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891F3A" w:rsidRDefault="00404DE5" w:rsidP="00404DE5">
            <w:pPr>
              <w:spacing w:before="0"/>
              <w:jc w:val="left"/>
              <w:rPr>
                <w:szCs w:val="22"/>
                <w:lang w:val="en-CA" w:eastAsia="de-DE"/>
                <w:rPrChange w:id="35151" w:author="Jens-Rainer Ohm" w:date="2023-05-08T12:56:00Z">
                  <w:rPr>
                    <w:szCs w:val="22"/>
                    <w:lang w:val="de-DE" w:eastAsia="de-DE"/>
                  </w:rPr>
                </w:rPrChange>
              </w:rPr>
            </w:pPr>
            <w:r w:rsidRPr="00891F3A">
              <w:rPr>
                <w:szCs w:val="22"/>
                <w:lang w:val="en-CA" w:eastAsia="de-DE"/>
                <w:rPrChange w:id="35152" w:author="Jens-Rainer Ohm" w:date="2023-05-08T12:56:00Z">
                  <w:rPr>
                    <w:szCs w:val="22"/>
                    <w:lang w:val="de-DE" w:eastAsia="de-DE"/>
                  </w:rPr>
                </w:rPrChange>
              </w:rPr>
              <w:t>2023-04-15 00:35: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891F3A" w:rsidRDefault="00404DE5" w:rsidP="00404DE5">
            <w:pPr>
              <w:spacing w:before="0"/>
              <w:jc w:val="left"/>
              <w:rPr>
                <w:szCs w:val="22"/>
                <w:lang w:val="en-CA" w:eastAsia="de-DE"/>
                <w:rPrChange w:id="35153" w:author="Jens-Rainer Ohm" w:date="2023-05-08T12:56:00Z">
                  <w:rPr>
                    <w:szCs w:val="22"/>
                    <w:lang w:val="de-DE" w:eastAsia="de-DE"/>
                  </w:rPr>
                </w:rPrChange>
              </w:rPr>
            </w:pPr>
            <w:r w:rsidRPr="00891F3A">
              <w:rPr>
                <w:szCs w:val="22"/>
                <w:lang w:val="en-CA" w:eastAsia="de-DE"/>
                <w:rPrChange w:id="35154" w:author="Jens-Rainer Ohm" w:date="2023-05-08T12:56:00Z">
                  <w:rPr>
                    <w:szCs w:val="22"/>
                    <w:lang w:val="de-DE" w:eastAsia="de-DE"/>
                  </w:rPr>
                </w:rPrChange>
              </w:rPr>
              <w:t>2023-04-15 03:23: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891F3A" w:rsidRDefault="00404DE5" w:rsidP="00404DE5">
            <w:pPr>
              <w:spacing w:before="0"/>
              <w:jc w:val="left"/>
              <w:rPr>
                <w:szCs w:val="22"/>
                <w:lang w:val="en-CA" w:eastAsia="de-DE"/>
                <w:rPrChange w:id="35155" w:author="Jens-Rainer Ohm" w:date="2023-05-08T12:56:00Z">
                  <w:rPr>
                    <w:szCs w:val="22"/>
                    <w:lang w:val="de-DE" w:eastAsia="de-DE"/>
                  </w:rPr>
                </w:rPrChange>
              </w:rPr>
            </w:pPr>
            <w:r w:rsidRPr="00891F3A">
              <w:rPr>
                <w:szCs w:val="22"/>
                <w:lang w:val="en-CA" w:eastAsia="de-DE"/>
                <w:rPrChange w:id="35156" w:author="Jens-Rainer Ohm" w:date="2023-05-08T12:56:00Z">
                  <w:rPr>
                    <w:szCs w:val="22"/>
                    <w:lang w:val="de-DE" w:eastAsia="de-DE"/>
                  </w:rPr>
                </w:rPrChange>
              </w:rPr>
              <w:t>2023-04-23 11:07:1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891F3A" w:rsidRDefault="00404DE5" w:rsidP="00404DE5">
            <w:pPr>
              <w:spacing w:before="0"/>
              <w:jc w:val="left"/>
              <w:rPr>
                <w:szCs w:val="22"/>
                <w:lang w:val="en-CA" w:eastAsia="de-DE"/>
              </w:rPr>
            </w:pPr>
            <w:r w:rsidRPr="00891F3A">
              <w:rPr>
                <w:szCs w:val="22"/>
                <w:lang w:val="en-CA" w:eastAsia="de-DE"/>
              </w:rPr>
              <w:t>Non-EE2: Extensions of Residual-based Taps in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3F3EDBB4" w:rsidR="00404DE5" w:rsidRPr="00891F3A" w:rsidRDefault="002E2CE5" w:rsidP="00404DE5">
            <w:pPr>
              <w:spacing w:before="0"/>
              <w:jc w:val="left"/>
              <w:rPr>
                <w:szCs w:val="22"/>
                <w:lang w:val="en-CA" w:eastAsia="de-DE"/>
                <w:rPrChange w:id="35157" w:author="Jens-Rainer Ohm" w:date="2023-05-08T12:56:00Z">
                  <w:rPr>
                    <w:szCs w:val="22"/>
                    <w:lang w:val="de-DE" w:eastAsia="de-DE"/>
                  </w:rPr>
                </w:rPrChange>
              </w:rPr>
            </w:pPr>
            <w:r w:rsidRPr="00891F3A">
              <w:rPr>
                <w:szCs w:val="22"/>
                <w:lang w:val="en-CA" w:eastAsia="de-DE"/>
                <w:rPrChange w:id="35158" w:author="Jens-Rainer Ohm" w:date="2023-05-08T12:56:00Z">
                  <w:rPr>
                    <w:szCs w:val="22"/>
                    <w:lang w:val="de-DE" w:eastAsia="de-DE"/>
                  </w:rPr>
                </w:rPrChange>
              </w:rPr>
              <w:t>W. Yin</w:t>
            </w:r>
            <w:r w:rsidR="00404DE5" w:rsidRPr="00891F3A">
              <w:rPr>
                <w:szCs w:val="22"/>
                <w:lang w:val="en-CA" w:eastAsia="de-DE"/>
                <w:rPrChange w:id="35159" w:author="Jens-Rainer Ohm" w:date="2023-05-08T12:56:00Z">
                  <w:rPr>
                    <w:szCs w:val="22"/>
                    <w:lang w:val="de-DE" w:eastAsia="de-DE"/>
                  </w:rPr>
                </w:rPrChange>
              </w:rPr>
              <w:t xml:space="preserve">, </w:t>
            </w:r>
            <w:r w:rsidRPr="00891F3A">
              <w:rPr>
                <w:szCs w:val="22"/>
                <w:lang w:val="en-CA" w:eastAsia="de-DE"/>
                <w:rPrChange w:id="35160" w:author="Jens-Rainer Ohm" w:date="2023-05-08T12:56:00Z">
                  <w:rPr>
                    <w:szCs w:val="22"/>
                    <w:lang w:val="de-DE" w:eastAsia="de-DE"/>
                  </w:rPr>
                </w:rPrChange>
              </w:rPr>
              <w:t>K. Zhang</w:t>
            </w:r>
            <w:r w:rsidR="00404DE5" w:rsidRPr="00891F3A">
              <w:rPr>
                <w:szCs w:val="22"/>
                <w:lang w:val="en-CA" w:eastAsia="de-DE"/>
                <w:rPrChange w:id="35161" w:author="Jens-Rainer Ohm" w:date="2023-05-08T12:56:00Z">
                  <w:rPr>
                    <w:szCs w:val="22"/>
                    <w:lang w:val="de-DE" w:eastAsia="de-DE"/>
                  </w:rPr>
                </w:rPrChange>
              </w:rPr>
              <w:t xml:space="preserve">, </w:t>
            </w:r>
            <w:r w:rsidRPr="00891F3A">
              <w:rPr>
                <w:szCs w:val="22"/>
                <w:lang w:val="en-CA" w:eastAsia="de-DE"/>
                <w:rPrChange w:id="35162" w:author="Jens-Rainer Ohm" w:date="2023-05-08T12:56:00Z">
                  <w:rPr>
                    <w:szCs w:val="22"/>
                    <w:lang w:val="de-DE" w:eastAsia="de-DE"/>
                  </w:rPr>
                </w:rPrChange>
              </w:rPr>
              <w:t>L. Zhang (Bytedance)</w:t>
            </w:r>
          </w:p>
        </w:tc>
      </w:tr>
      <w:tr w:rsidR="00404DE5" w:rsidRPr="00891F3A" w14:paraId="3C90EE9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891F3A" w:rsidRDefault="00AD04C3" w:rsidP="00404DE5">
            <w:pPr>
              <w:spacing w:before="0"/>
              <w:jc w:val="center"/>
              <w:rPr>
                <w:szCs w:val="22"/>
                <w:lang w:val="en-CA" w:eastAsia="de-DE"/>
                <w:rPrChange w:id="35163" w:author="Jens-Rainer Ohm" w:date="2023-05-08T12:56:00Z">
                  <w:rPr>
                    <w:szCs w:val="22"/>
                    <w:lang w:val="de-DE" w:eastAsia="de-DE"/>
                  </w:rPr>
                </w:rPrChange>
              </w:rPr>
            </w:pPr>
            <w:r w:rsidRPr="00891F3A">
              <w:rPr>
                <w:lang w:val="en-CA"/>
                <w:rPrChange w:id="35164" w:author="Jens-Rainer Ohm" w:date="2023-05-08T12:56:00Z">
                  <w:rPr/>
                </w:rPrChange>
              </w:rPr>
              <w:fldChar w:fldCharType="begin"/>
            </w:r>
            <w:r w:rsidRPr="00891F3A">
              <w:rPr>
                <w:lang w:val="en-CA"/>
                <w:rPrChange w:id="35165" w:author="Jens-Rainer Ohm" w:date="2023-05-08T12:56:00Z">
                  <w:rPr/>
                </w:rPrChange>
              </w:rPr>
              <w:instrText xml:space="preserve"> HYPERLINK "file:///C:\\Users\\jens\\Downloads\\current_document.php%3fid=12799" </w:instrText>
            </w:r>
            <w:r w:rsidRPr="00891F3A">
              <w:rPr>
                <w:lang w:val="en-CA"/>
                <w:rPrChange w:id="3516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167" w:author="Jens-Rainer Ohm" w:date="2023-05-08T12:56:00Z">
                  <w:rPr>
                    <w:color w:val="0000FF"/>
                    <w:szCs w:val="22"/>
                    <w:u w:val="single"/>
                    <w:lang w:val="de-DE" w:eastAsia="de-DE"/>
                  </w:rPr>
                </w:rPrChange>
              </w:rPr>
              <w:t>JVET-AD0235</w:t>
            </w:r>
            <w:r w:rsidRPr="00891F3A">
              <w:rPr>
                <w:color w:val="0000FF"/>
                <w:szCs w:val="22"/>
                <w:u w:val="single"/>
                <w:lang w:val="en-CA" w:eastAsia="de-DE"/>
                <w:rPrChange w:id="3516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891F3A" w:rsidRDefault="00404DE5" w:rsidP="00404DE5">
            <w:pPr>
              <w:spacing w:before="0"/>
              <w:jc w:val="center"/>
              <w:rPr>
                <w:szCs w:val="22"/>
                <w:lang w:val="en-CA" w:eastAsia="de-DE"/>
                <w:rPrChange w:id="35169" w:author="Jens-Rainer Ohm" w:date="2023-05-08T12:56:00Z">
                  <w:rPr>
                    <w:szCs w:val="22"/>
                    <w:lang w:val="de-DE" w:eastAsia="de-DE"/>
                  </w:rPr>
                </w:rPrChange>
              </w:rPr>
            </w:pPr>
            <w:r w:rsidRPr="00891F3A">
              <w:rPr>
                <w:szCs w:val="22"/>
                <w:lang w:val="en-CA" w:eastAsia="de-DE"/>
                <w:rPrChange w:id="35170" w:author="Jens-Rainer Ohm" w:date="2023-05-08T12:56:00Z">
                  <w:rPr>
                    <w:szCs w:val="22"/>
                    <w:lang w:val="de-DE" w:eastAsia="de-DE"/>
                  </w:rPr>
                </w:rPrChange>
              </w:rPr>
              <w:t>m629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891F3A" w:rsidRDefault="00404DE5" w:rsidP="00404DE5">
            <w:pPr>
              <w:spacing w:before="0"/>
              <w:jc w:val="left"/>
              <w:rPr>
                <w:szCs w:val="22"/>
                <w:lang w:val="en-CA" w:eastAsia="de-DE"/>
                <w:rPrChange w:id="35171" w:author="Jens-Rainer Ohm" w:date="2023-05-08T12:56:00Z">
                  <w:rPr>
                    <w:szCs w:val="22"/>
                    <w:lang w:val="de-DE" w:eastAsia="de-DE"/>
                  </w:rPr>
                </w:rPrChange>
              </w:rPr>
            </w:pPr>
            <w:r w:rsidRPr="00891F3A">
              <w:rPr>
                <w:szCs w:val="22"/>
                <w:lang w:val="en-CA" w:eastAsia="de-DE"/>
                <w:rPrChange w:id="35172" w:author="Jens-Rainer Ohm" w:date="2023-05-08T12:56:00Z">
                  <w:rPr>
                    <w:szCs w:val="22"/>
                    <w:lang w:val="de-DE" w:eastAsia="de-DE"/>
                  </w:rPr>
                </w:rPrChange>
              </w:rPr>
              <w:t>2023-04-15 00:35: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891F3A" w:rsidRDefault="00404DE5" w:rsidP="00404DE5">
            <w:pPr>
              <w:spacing w:before="0"/>
              <w:jc w:val="left"/>
              <w:rPr>
                <w:szCs w:val="22"/>
                <w:lang w:val="en-CA" w:eastAsia="de-DE"/>
                <w:rPrChange w:id="35173" w:author="Jens-Rainer Ohm" w:date="2023-05-08T12:56:00Z">
                  <w:rPr>
                    <w:szCs w:val="22"/>
                    <w:lang w:val="de-DE" w:eastAsia="de-DE"/>
                  </w:rPr>
                </w:rPrChange>
              </w:rPr>
            </w:pPr>
            <w:r w:rsidRPr="00891F3A">
              <w:rPr>
                <w:szCs w:val="22"/>
                <w:lang w:val="en-CA" w:eastAsia="de-DE"/>
                <w:rPrChange w:id="35174" w:author="Jens-Rainer Ohm" w:date="2023-05-08T12:56:00Z">
                  <w:rPr>
                    <w:szCs w:val="22"/>
                    <w:lang w:val="de-DE" w:eastAsia="de-DE"/>
                  </w:rPr>
                </w:rPrChange>
              </w:rPr>
              <w:t>2023-04-15 03:28: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891F3A" w:rsidRDefault="00404DE5" w:rsidP="00404DE5">
            <w:pPr>
              <w:spacing w:before="0"/>
              <w:jc w:val="left"/>
              <w:rPr>
                <w:szCs w:val="22"/>
                <w:lang w:val="en-CA" w:eastAsia="de-DE"/>
                <w:rPrChange w:id="35175" w:author="Jens-Rainer Ohm" w:date="2023-05-08T12:56:00Z">
                  <w:rPr>
                    <w:szCs w:val="22"/>
                    <w:lang w:val="de-DE" w:eastAsia="de-DE"/>
                  </w:rPr>
                </w:rPrChange>
              </w:rPr>
            </w:pPr>
            <w:r w:rsidRPr="00891F3A">
              <w:rPr>
                <w:szCs w:val="22"/>
                <w:lang w:val="en-CA" w:eastAsia="de-DE"/>
                <w:rPrChange w:id="35176" w:author="Jens-Rainer Ohm" w:date="2023-05-08T12:56:00Z">
                  <w:rPr>
                    <w:szCs w:val="22"/>
                    <w:lang w:val="de-DE" w:eastAsia="de-DE"/>
                  </w:rPr>
                </w:rPrChange>
              </w:rPr>
              <w:t>2023-04-23 10:4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891F3A" w:rsidRDefault="00404DE5" w:rsidP="00404DE5">
            <w:pPr>
              <w:spacing w:before="0"/>
              <w:jc w:val="left"/>
              <w:rPr>
                <w:szCs w:val="22"/>
                <w:lang w:val="en-CA" w:eastAsia="de-DE"/>
              </w:rPr>
            </w:pPr>
            <w:r w:rsidRPr="00891F3A">
              <w:rPr>
                <w:szCs w:val="22"/>
                <w:lang w:val="en-CA" w:eastAsia="de-DE"/>
              </w:rPr>
              <w:t>Non-EE2: Enhanced subblock-based mo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A444740" w:rsidR="00404DE5" w:rsidRPr="00891F3A" w:rsidRDefault="007F42E2" w:rsidP="00404DE5">
            <w:pPr>
              <w:spacing w:before="0"/>
              <w:jc w:val="left"/>
              <w:rPr>
                <w:szCs w:val="22"/>
                <w:lang w:val="en-CA" w:eastAsia="de-DE"/>
                <w:rPrChange w:id="35177" w:author="Jens-Rainer Ohm" w:date="2023-05-08T12:56:00Z">
                  <w:rPr>
                    <w:szCs w:val="22"/>
                    <w:lang w:val="de-DE" w:eastAsia="de-DE"/>
                  </w:rPr>
                </w:rPrChange>
              </w:rPr>
            </w:pPr>
            <w:r w:rsidRPr="00891F3A">
              <w:rPr>
                <w:szCs w:val="22"/>
                <w:lang w:val="en-CA" w:eastAsia="de-DE"/>
                <w:rPrChange w:id="35178" w:author="Jens-Rainer Ohm" w:date="2023-05-08T12:56:00Z">
                  <w:rPr>
                    <w:szCs w:val="22"/>
                    <w:lang w:val="de-DE" w:eastAsia="de-DE"/>
                  </w:rPr>
                </w:rPrChange>
              </w:rPr>
              <w:t>L. Zhao</w:t>
            </w:r>
            <w:r w:rsidR="00404DE5" w:rsidRPr="00891F3A">
              <w:rPr>
                <w:szCs w:val="22"/>
                <w:lang w:val="en-CA" w:eastAsia="de-DE"/>
                <w:rPrChange w:id="35179" w:author="Jens-Rainer Ohm" w:date="2023-05-08T12:56:00Z">
                  <w:rPr>
                    <w:szCs w:val="22"/>
                    <w:lang w:val="de-DE" w:eastAsia="de-DE"/>
                  </w:rPr>
                </w:rPrChange>
              </w:rPr>
              <w:t xml:space="preserve">, </w:t>
            </w:r>
            <w:r w:rsidRPr="00891F3A">
              <w:rPr>
                <w:szCs w:val="22"/>
                <w:lang w:val="en-CA" w:eastAsia="de-DE"/>
                <w:rPrChange w:id="35180" w:author="Jens-Rainer Ohm" w:date="2023-05-08T12:56:00Z">
                  <w:rPr>
                    <w:szCs w:val="22"/>
                    <w:lang w:val="de-DE" w:eastAsia="de-DE"/>
                  </w:rPr>
                </w:rPrChange>
              </w:rPr>
              <w:t>K. Zhang</w:t>
            </w:r>
            <w:r w:rsidR="00404DE5" w:rsidRPr="00891F3A">
              <w:rPr>
                <w:szCs w:val="22"/>
                <w:lang w:val="en-CA" w:eastAsia="de-DE"/>
                <w:rPrChange w:id="35181" w:author="Jens-Rainer Ohm" w:date="2023-05-08T12:56:00Z">
                  <w:rPr>
                    <w:szCs w:val="22"/>
                    <w:lang w:val="de-DE" w:eastAsia="de-DE"/>
                  </w:rPr>
                </w:rPrChange>
              </w:rPr>
              <w:t xml:space="preserve">, </w:t>
            </w:r>
            <w:r w:rsidRPr="00891F3A">
              <w:rPr>
                <w:szCs w:val="22"/>
                <w:lang w:val="en-CA" w:eastAsia="de-DE"/>
                <w:rPrChange w:id="35182" w:author="Jens-Rainer Ohm" w:date="2023-05-08T12:56:00Z">
                  <w:rPr>
                    <w:szCs w:val="22"/>
                    <w:lang w:val="de-DE" w:eastAsia="de-DE"/>
                  </w:rPr>
                </w:rPrChange>
              </w:rPr>
              <w:t>L. Zhang (Bytedance)</w:t>
            </w:r>
          </w:p>
        </w:tc>
      </w:tr>
      <w:tr w:rsidR="00404DE5" w:rsidRPr="00891F3A" w14:paraId="0D21D95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891F3A" w:rsidRDefault="00AD04C3" w:rsidP="00404DE5">
            <w:pPr>
              <w:spacing w:before="0"/>
              <w:jc w:val="center"/>
              <w:rPr>
                <w:szCs w:val="22"/>
                <w:lang w:val="en-CA" w:eastAsia="de-DE"/>
                <w:rPrChange w:id="35183" w:author="Jens-Rainer Ohm" w:date="2023-05-08T12:56:00Z">
                  <w:rPr>
                    <w:szCs w:val="22"/>
                    <w:lang w:val="de-DE" w:eastAsia="de-DE"/>
                  </w:rPr>
                </w:rPrChange>
              </w:rPr>
            </w:pPr>
            <w:r w:rsidRPr="00891F3A">
              <w:rPr>
                <w:lang w:val="en-CA"/>
                <w:rPrChange w:id="35184" w:author="Jens-Rainer Ohm" w:date="2023-05-08T12:56:00Z">
                  <w:rPr/>
                </w:rPrChange>
              </w:rPr>
              <w:fldChar w:fldCharType="begin"/>
            </w:r>
            <w:r w:rsidRPr="00891F3A">
              <w:rPr>
                <w:lang w:val="en-CA"/>
                <w:rPrChange w:id="35185" w:author="Jens-Rainer Ohm" w:date="2023-05-08T12:56:00Z">
                  <w:rPr/>
                </w:rPrChange>
              </w:rPr>
              <w:instrText xml:space="preserve"> HYPERLINK "file:///C:\\Users\\jens\\Downloads\\current_document.php%3fid=12800" </w:instrText>
            </w:r>
            <w:r w:rsidRPr="00891F3A">
              <w:rPr>
                <w:lang w:val="en-CA"/>
                <w:rPrChange w:id="351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187" w:author="Jens-Rainer Ohm" w:date="2023-05-08T12:56:00Z">
                  <w:rPr>
                    <w:color w:val="0000FF"/>
                    <w:szCs w:val="22"/>
                    <w:u w:val="single"/>
                    <w:lang w:val="de-DE" w:eastAsia="de-DE"/>
                  </w:rPr>
                </w:rPrChange>
              </w:rPr>
              <w:t>JVET-AD0236</w:t>
            </w:r>
            <w:r w:rsidRPr="00891F3A">
              <w:rPr>
                <w:color w:val="0000FF"/>
                <w:szCs w:val="22"/>
                <w:u w:val="single"/>
                <w:lang w:val="en-CA" w:eastAsia="de-DE"/>
                <w:rPrChange w:id="351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891F3A" w:rsidRDefault="00404DE5" w:rsidP="00404DE5">
            <w:pPr>
              <w:spacing w:before="0"/>
              <w:jc w:val="center"/>
              <w:rPr>
                <w:szCs w:val="22"/>
                <w:lang w:val="en-CA" w:eastAsia="de-DE"/>
                <w:rPrChange w:id="35189" w:author="Jens-Rainer Ohm" w:date="2023-05-08T12:56:00Z">
                  <w:rPr>
                    <w:szCs w:val="22"/>
                    <w:lang w:val="de-DE" w:eastAsia="de-DE"/>
                  </w:rPr>
                </w:rPrChange>
              </w:rPr>
            </w:pPr>
            <w:r w:rsidRPr="00891F3A">
              <w:rPr>
                <w:szCs w:val="22"/>
                <w:lang w:val="en-CA" w:eastAsia="de-DE"/>
                <w:rPrChange w:id="35190" w:author="Jens-Rainer Ohm" w:date="2023-05-08T12:56:00Z">
                  <w:rPr>
                    <w:szCs w:val="22"/>
                    <w:lang w:val="de-DE" w:eastAsia="de-DE"/>
                  </w:rPr>
                </w:rPrChange>
              </w:rPr>
              <w:t>m629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891F3A" w:rsidRDefault="00404DE5" w:rsidP="00404DE5">
            <w:pPr>
              <w:spacing w:before="0"/>
              <w:jc w:val="left"/>
              <w:rPr>
                <w:szCs w:val="22"/>
                <w:lang w:val="en-CA" w:eastAsia="de-DE"/>
                <w:rPrChange w:id="35191" w:author="Jens-Rainer Ohm" w:date="2023-05-08T12:56:00Z">
                  <w:rPr>
                    <w:szCs w:val="22"/>
                    <w:lang w:val="de-DE" w:eastAsia="de-DE"/>
                  </w:rPr>
                </w:rPrChange>
              </w:rPr>
            </w:pPr>
            <w:r w:rsidRPr="00891F3A">
              <w:rPr>
                <w:szCs w:val="22"/>
                <w:lang w:val="en-CA" w:eastAsia="de-DE"/>
                <w:rPrChange w:id="35192" w:author="Jens-Rainer Ohm" w:date="2023-05-08T12:56:00Z">
                  <w:rPr>
                    <w:szCs w:val="22"/>
                    <w:lang w:val="de-DE" w:eastAsia="de-DE"/>
                  </w:rPr>
                </w:rPrChange>
              </w:rPr>
              <w:t>2023-04-15 00:35: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891F3A" w:rsidRDefault="00404DE5" w:rsidP="00404DE5">
            <w:pPr>
              <w:spacing w:before="0"/>
              <w:jc w:val="left"/>
              <w:rPr>
                <w:szCs w:val="22"/>
                <w:lang w:val="en-CA" w:eastAsia="de-DE"/>
                <w:rPrChange w:id="35193" w:author="Jens-Rainer Ohm" w:date="2023-05-08T12:56:00Z">
                  <w:rPr>
                    <w:szCs w:val="22"/>
                    <w:lang w:val="de-DE" w:eastAsia="de-DE"/>
                  </w:rPr>
                </w:rPrChange>
              </w:rPr>
            </w:pPr>
            <w:r w:rsidRPr="00891F3A">
              <w:rPr>
                <w:szCs w:val="22"/>
                <w:lang w:val="en-CA" w:eastAsia="de-DE"/>
                <w:rPrChange w:id="35194" w:author="Jens-Rainer Ohm" w:date="2023-05-08T12:56:00Z">
                  <w:rPr>
                    <w:szCs w:val="22"/>
                    <w:lang w:val="de-DE" w:eastAsia="de-DE"/>
                  </w:rPr>
                </w:rPrChange>
              </w:rPr>
              <w:t>2023-04-15 03:21: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891F3A" w:rsidRDefault="00404DE5" w:rsidP="00404DE5">
            <w:pPr>
              <w:spacing w:before="0"/>
              <w:jc w:val="left"/>
              <w:rPr>
                <w:szCs w:val="22"/>
                <w:lang w:val="en-CA" w:eastAsia="de-DE"/>
                <w:rPrChange w:id="35195" w:author="Jens-Rainer Ohm" w:date="2023-05-08T12:56:00Z">
                  <w:rPr>
                    <w:szCs w:val="22"/>
                    <w:lang w:val="de-DE" w:eastAsia="de-DE"/>
                  </w:rPr>
                </w:rPrChange>
              </w:rPr>
            </w:pPr>
            <w:r w:rsidRPr="00891F3A">
              <w:rPr>
                <w:szCs w:val="22"/>
                <w:lang w:val="en-CA" w:eastAsia="de-DE"/>
                <w:rPrChange w:id="35196" w:author="Jens-Rainer Ohm" w:date="2023-05-08T12:56:00Z">
                  <w:rPr>
                    <w:szCs w:val="22"/>
                    <w:lang w:val="de-DE" w:eastAsia="de-DE"/>
                  </w:rPr>
                </w:rPrChange>
              </w:rPr>
              <w:t>2023-04-23 10:55: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891F3A" w:rsidRDefault="00404DE5" w:rsidP="00404DE5">
            <w:pPr>
              <w:spacing w:before="0"/>
              <w:jc w:val="left"/>
              <w:rPr>
                <w:szCs w:val="22"/>
                <w:lang w:val="en-CA" w:eastAsia="de-DE"/>
              </w:rPr>
            </w:pPr>
            <w:r w:rsidRPr="00891F3A">
              <w:rPr>
                <w:szCs w:val="22"/>
                <w:lang w:val="en-CA" w:eastAsia="de-DE"/>
              </w:rPr>
              <w:t>Non-EE2: On Classification of In-Loop Filter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1BB6E666" w:rsidR="00404DE5" w:rsidRPr="00891F3A" w:rsidRDefault="007F42E2" w:rsidP="00404DE5">
            <w:pPr>
              <w:spacing w:before="0"/>
              <w:jc w:val="left"/>
              <w:rPr>
                <w:szCs w:val="22"/>
                <w:lang w:val="en-CA" w:eastAsia="de-DE"/>
                <w:rPrChange w:id="35197" w:author="Jens-Rainer Ohm" w:date="2023-05-08T12:56:00Z">
                  <w:rPr>
                    <w:szCs w:val="22"/>
                    <w:lang w:val="de-DE" w:eastAsia="de-DE"/>
                  </w:rPr>
                </w:rPrChange>
              </w:rPr>
            </w:pPr>
            <w:r w:rsidRPr="00891F3A">
              <w:rPr>
                <w:szCs w:val="22"/>
                <w:lang w:val="en-CA" w:eastAsia="de-DE"/>
                <w:rPrChange w:id="35198" w:author="Jens-Rainer Ohm" w:date="2023-05-08T12:56:00Z">
                  <w:rPr>
                    <w:szCs w:val="22"/>
                    <w:lang w:val="de-DE" w:eastAsia="de-DE"/>
                  </w:rPr>
                </w:rPrChange>
              </w:rPr>
              <w:t>W. Yin</w:t>
            </w:r>
            <w:r w:rsidR="00404DE5" w:rsidRPr="00891F3A">
              <w:rPr>
                <w:szCs w:val="22"/>
                <w:lang w:val="en-CA" w:eastAsia="de-DE"/>
                <w:rPrChange w:id="35199" w:author="Jens-Rainer Ohm" w:date="2023-05-08T12:56:00Z">
                  <w:rPr>
                    <w:szCs w:val="22"/>
                    <w:lang w:val="de-DE" w:eastAsia="de-DE"/>
                  </w:rPr>
                </w:rPrChange>
              </w:rPr>
              <w:t xml:space="preserve">, </w:t>
            </w:r>
            <w:r w:rsidRPr="00891F3A">
              <w:rPr>
                <w:szCs w:val="22"/>
                <w:lang w:val="en-CA" w:eastAsia="de-DE"/>
                <w:rPrChange w:id="35200" w:author="Jens-Rainer Ohm" w:date="2023-05-08T12:56:00Z">
                  <w:rPr>
                    <w:szCs w:val="22"/>
                    <w:lang w:val="de-DE" w:eastAsia="de-DE"/>
                  </w:rPr>
                </w:rPrChange>
              </w:rPr>
              <w:t>K. Zhang</w:t>
            </w:r>
            <w:r w:rsidR="00404DE5" w:rsidRPr="00891F3A">
              <w:rPr>
                <w:szCs w:val="22"/>
                <w:lang w:val="en-CA" w:eastAsia="de-DE"/>
                <w:rPrChange w:id="35201" w:author="Jens-Rainer Ohm" w:date="2023-05-08T12:56:00Z">
                  <w:rPr>
                    <w:szCs w:val="22"/>
                    <w:lang w:val="de-DE" w:eastAsia="de-DE"/>
                  </w:rPr>
                </w:rPrChange>
              </w:rPr>
              <w:t xml:space="preserve">, </w:t>
            </w:r>
            <w:r w:rsidRPr="00891F3A">
              <w:rPr>
                <w:szCs w:val="22"/>
                <w:lang w:val="en-CA" w:eastAsia="de-DE"/>
                <w:rPrChange w:id="35202" w:author="Jens-Rainer Ohm" w:date="2023-05-08T12:56:00Z">
                  <w:rPr>
                    <w:szCs w:val="22"/>
                    <w:lang w:val="de-DE" w:eastAsia="de-DE"/>
                  </w:rPr>
                </w:rPrChange>
              </w:rPr>
              <w:t>L. Zhang (Bytedance)</w:t>
            </w:r>
          </w:p>
        </w:tc>
      </w:tr>
      <w:tr w:rsidR="00404DE5" w:rsidRPr="00BB5A16" w14:paraId="4506AF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891F3A" w:rsidRDefault="00AD04C3" w:rsidP="00404DE5">
            <w:pPr>
              <w:spacing w:before="0"/>
              <w:jc w:val="center"/>
              <w:rPr>
                <w:szCs w:val="22"/>
                <w:lang w:val="en-CA" w:eastAsia="de-DE"/>
                <w:rPrChange w:id="35203" w:author="Jens-Rainer Ohm" w:date="2023-05-08T12:56:00Z">
                  <w:rPr>
                    <w:szCs w:val="22"/>
                    <w:lang w:val="de-DE" w:eastAsia="de-DE"/>
                  </w:rPr>
                </w:rPrChange>
              </w:rPr>
            </w:pPr>
            <w:r w:rsidRPr="00891F3A">
              <w:rPr>
                <w:lang w:val="en-CA"/>
                <w:rPrChange w:id="35204" w:author="Jens-Rainer Ohm" w:date="2023-05-08T12:56:00Z">
                  <w:rPr/>
                </w:rPrChange>
              </w:rPr>
              <w:fldChar w:fldCharType="begin"/>
            </w:r>
            <w:r w:rsidRPr="00891F3A">
              <w:rPr>
                <w:lang w:val="en-CA"/>
                <w:rPrChange w:id="35205" w:author="Jens-Rainer Ohm" w:date="2023-05-08T12:56:00Z">
                  <w:rPr/>
                </w:rPrChange>
              </w:rPr>
              <w:instrText xml:space="preserve"> HYPERLINK "file:///C:\\Users\\jens\\Downloads\\current_document.php%3fid=12801" </w:instrText>
            </w:r>
            <w:r w:rsidRPr="00891F3A">
              <w:rPr>
                <w:lang w:val="en-CA"/>
                <w:rPrChange w:id="3520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07" w:author="Jens-Rainer Ohm" w:date="2023-05-08T12:56:00Z">
                  <w:rPr>
                    <w:color w:val="0000FF"/>
                    <w:szCs w:val="22"/>
                    <w:u w:val="single"/>
                    <w:lang w:val="de-DE" w:eastAsia="de-DE"/>
                  </w:rPr>
                </w:rPrChange>
              </w:rPr>
              <w:t>JVET-AD0237</w:t>
            </w:r>
            <w:r w:rsidRPr="00891F3A">
              <w:rPr>
                <w:color w:val="0000FF"/>
                <w:szCs w:val="22"/>
                <w:u w:val="single"/>
                <w:lang w:val="en-CA" w:eastAsia="de-DE"/>
                <w:rPrChange w:id="3520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891F3A" w:rsidRDefault="00404DE5" w:rsidP="00404DE5">
            <w:pPr>
              <w:spacing w:before="0"/>
              <w:jc w:val="center"/>
              <w:rPr>
                <w:szCs w:val="22"/>
                <w:lang w:val="en-CA" w:eastAsia="de-DE"/>
                <w:rPrChange w:id="35209" w:author="Jens-Rainer Ohm" w:date="2023-05-08T12:56:00Z">
                  <w:rPr>
                    <w:szCs w:val="22"/>
                    <w:lang w:val="de-DE" w:eastAsia="de-DE"/>
                  </w:rPr>
                </w:rPrChange>
              </w:rPr>
            </w:pPr>
            <w:r w:rsidRPr="00891F3A">
              <w:rPr>
                <w:szCs w:val="22"/>
                <w:lang w:val="en-CA" w:eastAsia="de-DE"/>
                <w:rPrChange w:id="35210" w:author="Jens-Rainer Ohm" w:date="2023-05-08T12:56:00Z">
                  <w:rPr>
                    <w:szCs w:val="22"/>
                    <w:lang w:val="de-DE" w:eastAsia="de-DE"/>
                  </w:rPr>
                </w:rPrChange>
              </w:rPr>
              <w:t>m629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891F3A" w:rsidRDefault="00404DE5" w:rsidP="00404DE5">
            <w:pPr>
              <w:spacing w:before="0"/>
              <w:jc w:val="left"/>
              <w:rPr>
                <w:szCs w:val="22"/>
                <w:lang w:val="en-CA" w:eastAsia="de-DE"/>
                <w:rPrChange w:id="35211" w:author="Jens-Rainer Ohm" w:date="2023-05-08T12:56:00Z">
                  <w:rPr>
                    <w:szCs w:val="22"/>
                    <w:lang w:val="de-DE" w:eastAsia="de-DE"/>
                  </w:rPr>
                </w:rPrChange>
              </w:rPr>
            </w:pPr>
            <w:r w:rsidRPr="00891F3A">
              <w:rPr>
                <w:szCs w:val="22"/>
                <w:lang w:val="en-CA" w:eastAsia="de-DE"/>
                <w:rPrChange w:id="35212" w:author="Jens-Rainer Ohm" w:date="2023-05-08T12:56:00Z">
                  <w:rPr>
                    <w:szCs w:val="22"/>
                    <w:lang w:val="de-DE" w:eastAsia="de-DE"/>
                  </w:rPr>
                </w:rPrChange>
              </w:rPr>
              <w:t>2023-04-15 00:43: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891F3A" w:rsidRDefault="00404DE5" w:rsidP="00404DE5">
            <w:pPr>
              <w:spacing w:before="0"/>
              <w:jc w:val="left"/>
              <w:rPr>
                <w:szCs w:val="22"/>
                <w:lang w:val="en-CA" w:eastAsia="de-DE"/>
                <w:rPrChange w:id="35213" w:author="Jens-Rainer Ohm" w:date="2023-05-08T12:56:00Z">
                  <w:rPr>
                    <w:szCs w:val="22"/>
                    <w:lang w:val="de-DE" w:eastAsia="de-DE"/>
                  </w:rPr>
                </w:rPrChange>
              </w:rPr>
            </w:pPr>
            <w:r w:rsidRPr="00891F3A">
              <w:rPr>
                <w:szCs w:val="22"/>
                <w:lang w:val="en-CA" w:eastAsia="de-DE"/>
                <w:rPrChange w:id="35214" w:author="Jens-Rainer Ohm" w:date="2023-05-08T12:56:00Z">
                  <w:rPr>
                    <w:szCs w:val="22"/>
                    <w:lang w:val="de-DE" w:eastAsia="de-DE"/>
                  </w:rPr>
                </w:rPrChange>
              </w:rPr>
              <w:t>2023-04-15 01:58: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891F3A" w:rsidRDefault="00404DE5" w:rsidP="00404DE5">
            <w:pPr>
              <w:spacing w:before="0"/>
              <w:jc w:val="left"/>
              <w:rPr>
                <w:szCs w:val="22"/>
                <w:lang w:val="en-CA" w:eastAsia="de-DE"/>
                <w:rPrChange w:id="35215" w:author="Jens-Rainer Ohm" w:date="2023-05-08T12:56:00Z">
                  <w:rPr>
                    <w:szCs w:val="22"/>
                    <w:lang w:val="de-DE" w:eastAsia="de-DE"/>
                  </w:rPr>
                </w:rPrChange>
              </w:rPr>
            </w:pPr>
            <w:r w:rsidRPr="00891F3A">
              <w:rPr>
                <w:szCs w:val="22"/>
                <w:lang w:val="en-CA" w:eastAsia="de-DE"/>
                <w:rPrChange w:id="35216" w:author="Jens-Rainer Ohm" w:date="2023-05-08T12:56:00Z">
                  <w:rPr>
                    <w:szCs w:val="22"/>
                    <w:lang w:val="de-DE" w:eastAsia="de-DE"/>
                  </w:rPr>
                </w:rPrChange>
              </w:rPr>
              <w:t>2023-04-22 09:51: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891F3A" w:rsidRDefault="00404DE5" w:rsidP="00404DE5">
            <w:pPr>
              <w:spacing w:before="0"/>
              <w:jc w:val="left"/>
              <w:rPr>
                <w:szCs w:val="22"/>
                <w:lang w:val="en-CA" w:eastAsia="de-DE"/>
              </w:rPr>
            </w:pPr>
            <w:r w:rsidRPr="00891F3A">
              <w:rPr>
                <w:szCs w:val="22"/>
                <w:lang w:val="en-CA" w:eastAsia="de-DE"/>
              </w:rPr>
              <w:t>EE1-related: Residue input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3B7BF935" w:rsidR="00404DE5" w:rsidRPr="00BB5A16" w:rsidRDefault="007F42E2" w:rsidP="00404DE5">
            <w:pPr>
              <w:spacing w:before="0"/>
              <w:jc w:val="left"/>
              <w:rPr>
                <w:szCs w:val="22"/>
                <w:lang w:val="de-DE" w:eastAsia="de-DE"/>
                <w:rPrChange w:id="35217" w:author="Jens-Rainer Ohm" w:date="2023-05-08T14:00:00Z">
                  <w:rPr>
                    <w:szCs w:val="22"/>
                    <w:lang w:val="de-DE" w:eastAsia="de-DE"/>
                  </w:rPr>
                </w:rPrChange>
              </w:rPr>
            </w:pPr>
            <w:r w:rsidRPr="00BB5A16">
              <w:rPr>
                <w:szCs w:val="22"/>
                <w:lang w:val="de-DE" w:eastAsia="de-DE"/>
                <w:rPrChange w:id="35218" w:author="Jens-Rainer Ohm" w:date="2023-05-08T14:00:00Z">
                  <w:rPr>
                    <w:szCs w:val="22"/>
                    <w:lang w:val="de-DE" w:eastAsia="de-DE"/>
                  </w:rPr>
                </w:rPrChange>
              </w:rPr>
              <w:t>Y. Li</w:t>
            </w:r>
            <w:r w:rsidR="00404DE5" w:rsidRPr="00BB5A16">
              <w:rPr>
                <w:szCs w:val="22"/>
                <w:lang w:val="de-DE" w:eastAsia="de-DE"/>
                <w:rPrChange w:id="35219" w:author="Jens-Rainer Ohm" w:date="2023-05-08T14:00:00Z">
                  <w:rPr>
                    <w:szCs w:val="22"/>
                    <w:lang w:val="de-DE" w:eastAsia="de-DE"/>
                  </w:rPr>
                </w:rPrChange>
              </w:rPr>
              <w:t xml:space="preserve">, </w:t>
            </w:r>
            <w:r w:rsidRPr="00BB5A16">
              <w:rPr>
                <w:szCs w:val="22"/>
                <w:lang w:val="de-DE" w:eastAsia="de-DE"/>
                <w:rPrChange w:id="35220" w:author="Jens-Rainer Ohm" w:date="2023-05-08T14:00:00Z">
                  <w:rPr>
                    <w:szCs w:val="22"/>
                    <w:lang w:val="de-DE" w:eastAsia="de-DE"/>
                  </w:rPr>
                </w:rPrChange>
              </w:rPr>
              <w:t>K. Zhang</w:t>
            </w:r>
            <w:r w:rsidR="00404DE5" w:rsidRPr="00BB5A16">
              <w:rPr>
                <w:szCs w:val="22"/>
                <w:lang w:val="de-DE" w:eastAsia="de-DE"/>
                <w:rPrChange w:id="35221" w:author="Jens-Rainer Ohm" w:date="2023-05-08T14:00:00Z">
                  <w:rPr>
                    <w:szCs w:val="22"/>
                    <w:lang w:val="de-DE" w:eastAsia="de-DE"/>
                  </w:rPr>
                </w:rPrChange>
              </w:rPr>
              <w:t xml:space="preserve">, </w:t>
            </w:r>
            <w:r w:rsidRPr="00BB5A16">
              <w:rPr>
                <w:szCs w:val="22"/>
                <w:lang w:val="de-DE" w:eastAsia="de-DE"/>
                <w:rPrChange w:id="35222" w:author="Jens-Rainer Ohm" w:date="2023-05-08T14:00:00Z">
                  <w:rPr>
                    <w:szCs w:val="22"/>
                    <w:lang w:val="de-DE" w:eastAsia="de-DE"/>
                  </w:rPr>
                </w:rPrChange>
              </w:rPr>
              <w:t>L. Zhang (Bytedance)</w:t>
            </w:r>
          </w:p>
        </w:tc>
      </w:tr>
      <w:tr w:rsidR="00404DE5" w:rsidRPr="00891F3A" w14:paraId="2D259CA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891F3A" w:rsidRDefault="00AD04C3" w:rsidP="00404DE5">
            <w:pPr>
              <w:spacing w:before="0"/>
              <w:jc w:val="center"/>
              <w:rPr>
                <w:szCs w:val="22"/>
                <w:lang w:val="en-CA" w:eastAsia="de-DE"/>
                <w:rPrChange w:id="35223" w:author="Jens-Rainer Ohm" w:date="2023-05-08T12:56:00Z">
                  <w:rPr>
                    <w:szCs w:val="22"/>
                    <w:lang w:val="de-DE" w:eastAsia="de-DE"/>
                  </w:rPr>
                </w:rPrChange>
              </w:rPr>
            </w:pPr>
            <w:r w:rsidRPr="00891F3A">
              <w:rPr>
                <w:lang w:val="en-CA"/>
                <w:rPrChange w:id="35224" w:author="Jens-Rainer Ohm" w:date="2023-05-08T12:56:00Z">
                  <w:rPr/>
                </w:rPrChange>
              </w:rPr>
              <w:fldChar w:fldCharType="begin"/>
            </w:r>
            <w:r w:rsidRPr="00891F3A">
              <w:rPr>
                <w:lang w:val="en-CA"/>
                <w:rPrChange w:id="35225" w:author="Jens-Rainer Ohm" w:date="2023-05-08T12:56:00Z">
                  <w:rPr/>
                </w:rPrChange>
              </w:rPr>
              <w:instrText xml:space="preserve"> HYPERLINK "file:///C:\\Users\\jens\\Downloads\\current_document.php%3fid=12802" </w:instrText>
            </w:r>
            <w:r w:rsidRPr="00891F3A">
              <w:rPr>
                <w:lang w:val="en-CA"/>
                <w:rPrChange w:id="352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27" w:author="Jens-Rainer Ohm" w:date="2023-05-08T12:56:00Z">
                  <w:rPr>
                    <w:color w:val="0000FF"/>
                    <w:szCs w:val="22"/>
                    <w:u w:val="single"/>
                    <w:lang w:val="de-DE" w:eastAsia="de-DE"/>
                  </w:rPr>
                </w:rPrChange>
              </w:rPr>
              <w:t>JVET-AD0238</w:t>
            </w:r>
            <w:r w:rsidRPr="00891F3A">
              <w:rPr>
                <w:color w:val="0000FF"/>
                <w:szCs w:val="22"/>
                <w:u w:val="single"/>
                <w:lang w:val="en-CA" w:eastAsia="de-DE"/>
                <w:rPrChange w:id="352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891F3A" w:rsidRDefault="00404DE5" w:rsidP="00404DE5">
            <w:pPr>
              <w:spacing w:before="0"/>
              <w:jc w:val="center"/>
              <w:rPr>
                <w:szCs w:val="22"/>
                <w:lang w:val="en-CA" w:eastAsia="de-DE"/>
                <w:rPrChange w:id="35229" w:author="Jens-Rainer Ohm" w:date="2023-05-08T12:56:00Z">
                  <w:rPr>
                    <w:szCs w:val="22"/>
                    <w:lang w:val="de-DE" w:eastAsia="de-DE"/>
                  </w:rPr>
                </w:rPrChange>
              </w:rPr>
            </w:pPr>
            <w:r w:rsidRPr="00891F3A">
              <w:rPr>
                <w:szCs w:val="22"/>
                <w:lang w:val="en-CA" w:eastAsia="de-DE"/>
                <w:rPrChange w:id="35230" w:author="Jens-Rainer Ohm" w:date="2023-05-08T12:56:00Z">
                  <w:rPr>
                    <w:szCs w:val="22"/>
                    <w:lang w:val="de-DE" w:eastAsia="de-DE"/>
                  </w:rPr>
                </w:rPrChange>
              </w:rPr>
              <w:t>m629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891F3A" w:rsidRDefault="00404DE5" w:rsidP="00404DE5">
            <w:pPr>
              <w:spacing w:before="0"/>
              <w:jc w:val="left"/>
              <w:rPr>
                <w:szCs w:val="22"/>
                <w:lang w:val="en-CA" w:eastAsia="de-DE"/>
                <w:rPrChange w:id="35231" w:author="Jens-Rainer Ohm" w:date="2023-05-08T12:56:00Z">
                  <w:rPr>
                    <w:szCs w:val="22"/>
                    <w:lang w:val="de-DE" w:eastAsia="de-DE"/>
                  </w:rPr>
                </w:rPrChange>
              </w:rPr>
            </w:pPr>
            <w:r w:rsidRPr="00891F3A">
              <w:rPr>
                <w:szCs w:val="22"/>
                <w:lang w:val="en-CA" w:eastAsia="de-DE"/>
                <w:rPrChange w:id="35232" w:author="Jens-Rainer Ohm" w:date="2023-05-08T12:56:00Z">
                  <w:rPr>
                    <w:szCs w:val="22"/>
                    <w:lang w:val="de-DE" w:eastAsia="de-DE"/>
                  </w:rPr>
                </w:rPrChange>
              </w:rPr>
              <w:t>2023-04-15 00:55: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891F3A" w:rsidRDefault="00404DE5" w:rsidP="00404DE5">
            <w:pPr>
              <w:spacing w:before="0"/>
              <w:jc w:val="left"/>
              <w:rPr>
                <w:szCs w:val="22"/>
                <w:lang w:val="en-CA" w:eastAsia="de-DE"/>
                <w:rPrChange w:id="35233" w:author="Jens-Rainer Ohm" w:date="2023-05-08T12:56:00Z">
                  <w:rPr>
                    <w:szCs w:val="22"/>
                    <w:lang w:val="de-DE" w:eastAsia="de-DE"/>
                  </w:rPr>
                </w:rPrChange>
              </w:rPr>
            </w:pPr>
            <w:r w:rsidRPr="00891F3A">
              <w:rPr>
                <w:szCs w:val="22"/>
                <w:lang w:val="en-CA" w:eastAsia="de-DE"/>
                <w:rPrChange w:id="35234" w:author="Jens-Rainer Ohm" w:date="2023-05-08T12:56:00Z">
                  <w:rPr>
                    <w:szCs w:val="22"/>
                    <w:lang w:val="de-DE" w:eastAsia="de-DE"/>
                  </w:rPr>
                </w:rPrChange>
              </w:rPr>
              <w:t>2023-04-15 02:57: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891F3A" w:rsidRDefault="00404DE5" w:rsidP="00404DE5">
            <w:pPr>
              <w:spacing w:before="0"/>
              <w:jc w:val="left"/>
              <w:rPr>
                <w:szCs w:val="22"/>
                <w:lang w:val="en-CA" w:eastAsia="de-DE"/>
                <w:rPrChange w:id="35235" w:author="Jens-Rainer Ohm" w:date="2023-05-08T12:56:00Z">
                  <w:rPr>
                    <w:szCs w:val="22"/>
                    <w:lang w:val="de-DE" w:eastAsia="de-DE"/>
                  </w:rPr>
                </w:rPrChange>
              </w:rPr>
            </w:pPr>
            <w:r w:rsidRPr="00891F3A">
              <w:rPr>
                <w:szCs w:val="22"/>
                <w:lang w:val="en-CA" w:eastAsia="de-DE"/>
                <w:rPrChange w:id="35236" w:author="Jens-Rainer Ohm" w:date="2023-05-08T12:56:00Z">
                  <w:rPr>
                    <w:szCs w:val="22"/>
                    <w:lang w:val="de-DE" w:eastAsia="de-DE"/>
                  </w:rPr>
                </w:rPrChange>
              </w:rPr>
              <w:t>2023-04-29 01:16: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891F3A" w:rsidRDefault="00404DE5" w:rsidP="00404DE5">
            <w:pPr>
              <w:spacing w:before="0"/>
              <w:jc w:val="left"/>
              <w:rPr>
                <w:szCs w:val="22"/>
                <w:lang w:val="en-CA" w:eastAsia="de-DE"/>
              </w:rPr>
            </w:pPr>
            <w:r w:rsidRPr="00891F3A">
              <w:rPr>
                <w:szCs w:val="22"/>
                <w:lang w:val="en-CA" w:eastAsia="de-DE"/>
              </w:rPr>
              <w:t>On Film Grain Synthesis Subjective Evaluation and Further Wor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4C59BC64" w:rsidR="00404DE5" w:rsidRPr="00891F3A" w:rsidRDefault="00C4191A" w:rsidP="00404DE5">
            <w:pPr>
              <w:spacing w:before="0"/>
              <w:jc w:val="left"/>
              <w:rPr>
                <w:szCs w:val="22"/>
                <w:lang w:val="en-CA" w:eastAsia="de-DE"/>
              </w:rPr>
            </w:pPr>
            <w:r w:rsidRPr="00891F3A">
              <w:rPr>
                <w:szCs w:val="22"/>
                <w:lang w:val="en-CA" w:eastAsia="de-DE"/>
              </w:rPr>
              <w:t>X. Meng, W. Zhang (Disney Streaming), A. Norkin, J. Sole (Netflix), A. Duenas (Discovery)</w:t>
            </w:r>
          </w:p>
        </w:tc>
      </w:tr>
      <w:tr w:rsidR="00404DE5" w:rsidRPr="00BB5A16" w14:paraId="69A6DA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891F3A" w:rsidRDefault="00AD04C3" w:rsidP="00404DE5">
            <w:pPr>
              <w:spacing w:before="0"/>
              <w:jc w:val="center"/>
              <w:rPr>
                <w:szCs w:val="22"/>
                <w:lang w:val="en-CA" w:eastAsia="de-DE"/>
                <w:rPrChange w:id="35237" w:author="Jens-Rainer Ohm" w:date="2023-05-08T12:56:00Z">
                  <w:rPr>
                    <w:szCs w:val="22"/>
                    <w:lang w:val="de-DE" w:eastAsia="de-DE"/>
                  </w:rPr>
                </w:rPrChange>
              </w:rPr>
            </w:pPr>
            <w:r w:rsidRPr="00891F3A">
              <w:rPr>
                <w:lang w:val="en-CA"/>
                <w:rPrChange w:id="35238" w:author="Jens-Rainer Ohm" w:date="2023-05-08T12:56:00Z">
                  <w:rPr/>
                </w:rPrChange>
              </w:rPr>
              <w:fldChar w:fldCharType="begin"/>
            </w:r>
            <w:r w:rsidRPr="00891F3A">
              <w:rPr>
                <w:lang w:val="en-CA"/>
                <w:rPrChange w:id="35239" w:author="Jens-Rainer Ohm" w:date="2023-05-08T12:56:00Z">
                  <w:rPr/>
                </w:rPrChange>
              </w:rPr>
              <w:instrText xml:space="preserve"> HYPERLINK "file:///C:\\Users\\jens\\Downloads\\current_document.php%3fid=12803" </w:instrText>
            </w:r>
            <w:r w:rsidRPr="00891F3A">
              <w:rPr>
                <w:lang w:val="en-CA"/>
                <w:rPrChange w:id="3524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41" w:author="Jens-Rainer Ohm" w:date="2023-05-08T12:56:00Z">
                  <w:rPr>
                    <w:color w:val="0000FF"/>
                    <w:szCs w:val="22"/>
                    <w:u w:val="single"/>
                    <w:lang w:val="de-DE" w:eastAsia="de-DE"/>
                  </w:rPr>
                </w:rPrChange>
              </w:rPr>
              <w:t>JVET-AD0239</w:t>
            </w:r>
            <w:r w:rsidRPr="00891F3A">
              <w:rPr>
                <w:color w:val="0000FF"/>
                <w:szCs w:val="22"/>
                <w:u w:val="single"/>
                <w:lang w:val="en-CA" w:eastAsia="de-DE"/>
                <w:rPrChange w:id="3524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891F3A" w:rsidRDefault="00404DE5" w:rsidP="00404DE5">
            <w:pPr>
              <w:spacing w:before="0"/>
              <w:jc w:val="center"/>
              <w:rPr>
                <w:szCs w:val="22"/>
                <w:lang w:val="en-CA" w:eastAsia="de-DE"/>
                <w:rPrChange w:id="35243" w:author="Jens-Rainer Ohm" w:date="2023-05-08T12:56:00Z">
                  <w:rPr>
                    <w:szCs w:val="22"/>
                    <w:lang w:val="de-DE" w:eastAsia="de-DE"/>
                  </w:rPr>
                </w:rPrChange>
              </w:rPr>
            </w:pPr>
            <w:r w:rsidRPr="00891F3A">
              <w:rPr>
                <w:szCs w:val="22"/>
                <w:lang w:val="en-CA" w:eastAsia="de-DE"/>
                <w:rPrChange w:id="35244" w:author="Jens-Rainer Ohm" w:date="2023-05-08T12:56:00Z">
                  <w:rPr>
                    <w:szCs w:val="22"/>
                    <w:lang w:val="de-DE" w:eastAsia="de-DE"/>
                  </w:rPr>
                </w:rPrChange>
              </w:rPr>
              <w:t>m629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891F3A" w:rsidRDefault="00404DE5" w:rsidP="00404DE5">
            <w:pPr>
              <w:spacing w:before="0"/>
              <w:jc w:val="left"/>
              <w:rPr>
                <w:szCs w:val="22"/>
                <w:lang w:val="en-CA" w:eastAsia="de-DE"/>
                <w:rPrChange w:id="35245" w:author="Jens-Rainer Ohm" w:date="2023-05-08T12:56:00Z">
                  <w:rPr>
                    <w:szCs w:val="22"/>
                    <w:lang w:val="de-DE" w:eastAsia="de-DE"/>
                  </w:rPr>
                </w:rPrChange>
              </w:rPr>
            </w:pPr>
            <w:r w:rsidRPr="00891F3A">
              <w:rPr>
                <w:szCs w:val="22"/>
                <w:lang w:val="en-CA" w:eastAsia="de-DE"/>
                <w:rPrChange w:id="35246" w:author="Jens-Rainer Ohm" w:date="2023-05-08T12:56:00Z">
                  <w:rPr>
                    <w:szCs w:val="22"/>
                    <w:lang w:val="de-DE" w:eastAsia="de-DE"/>
                  </w:rPr>
                </w:rPrChange>
              </w:rPr>
              <w:t>2023-04-15 00:59: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891F3A" w:rsidRDefault="00404DE5" w:rsidP="00404DE5">
            <w:pPr>
              <w:spacing w:before="0"/>
              <w:jc w:val="left"/>
              <w:rPr>
                <w:szCs w:val="22"/>
                <w:lang w:val="en-CA" w:eastAsia="de-DE"/>
                <w:rPrChange w:id="35247" w:author="Jens-Rainer Ohm" w:date="2023-05-08T12:56:00Z">
                  <w:rPr>
                    <w:szCs w:val="22"/>
                    <w:lang w:val="de-DE" w:eastAsia="de-DE"/>
                  </w:rPr>
                </w:rPrChange>
              </w:rPr>
            </w:pPr>
            <w:r w:rsidRPr="00891F3A">
              <w:rPr>
                <w:szCs w:val="22"/>
                <w:lang w:val="en-CA" w:eastAsia="de-DE"/>
                <w:rPrChange w:id="35248" w:author="Jens-Rainer Ohm" w:date="2023-05-08T12:56:00Z">
                  <w:rPr>
                    <w:szCs w:val="22"/>
                    <w:lang w:val="de-DE" w:eastAsia="de-DE"/>
                  </w:rPr>
                </w:rPrChange>
              </w:rPr>
              <w:t>2023-04-15 03:35: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891F3A" w:rsidRDefault="00404DE5" w:rsidP="00404DE5">
            <w:pPr>
              <w:spacing w:before="0"/>
              <w:jc w:val="left"/>
              <w:rPr>
                <w:szCs w:val="22"/>
                <w:lang w:val="en-CA" w:eastAsia="de-DE"/>
                <w:rPrChange w:id="35249" w:author="Jens-Rainer Ohm" w:date="2023-05-08T12:56:00Z">
                  <w:rPr>
                    <w:szCs w:val="22"/>
                    <w:lang w:val="de-DE" w:eastAsia="de-DE"/>
                  </w:rPr>
                </w:rPrChange>
              </w:rPr>
            </w:pPr>
            <w:r w:rsidRPr="00891F3A">
              <w:rPr>
                <w:szCs w:val="22"/>
                <w:lang w:val="en-CA" w:eastAsia="de-DE"/>
                <w:rPrChange w:id="35250" w:author="Jens-Rainer Ohm" w:date="2023-05-08T12:56:00Z">
                  <w:rPr>
                    <w:szCs w:val="22"/>
                    <w:lang w:val="de-DE" w:eastAsia="de-DE"/>
                  </w:rPr>
                </w:rPrChange>
              </w:rPr>
              <w:t>2023-04-28 10:49:2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891F3A" w:rsidRDefault="00404DE5" w:rsidP="00404DE5">
            <w:pPr>
              <w:spacing w:before="0"/>
              <w:jc w:val="left"/>
              <w:rPr>
                <w:szCs w:val="22"/>
                <w:lang w:val="en-CA" w:eastAsia="de-DE"/>
              </w:rPr>
            </w:pPr>
            <w:r w:rsidRPr="00891F3A">
              <w:rPr>
                <w:szCs w:val="22"/>
                <w:lang w:val="en-CA" w:eastAsia="de-DE"/>
              </w:rPr>
              <w:t>Non-EE2: Fixes for IntraTMP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5B742700" w:rsidR="00404DE5" w:rsidRPr="00BB5A16" w:rsidRDefault="007F42E2" w:rsidP="00404DE5">
            <w:pPr>
              <w:spacing w:before="0"/>
              <w:jc w:val="left"/>
              <w:rPr>
                <w:szCs w:val="22"/>
                <w:lang w:val="de-DE" w:eastAsia="de-DE"/>
                <w:rPrChange w:id="35251" w:author="Jens-Rainer Ohm" w:date="2023-05-08T14:00:00Z">
                  <w:rPr>
                    <w:szCs w:val="22"/>
                    <w:lang w:val="de-DE" w:eastAsia="de-DE"/>
                  </w:rPr>
                </w:rPrChange>
              </w:rPr>
            </w:pPr>
            <w:r w:rsidRPr="00BB5A16">
              <w:rPr>
                <w:szCs w:val="22"/>
                <w:lang w:val="de-DE" w:eastAsia="de-DE"/>
                <w:rPrChange w:id="35252" w:author="Jens-Rainer Ohm" w:date="2023-05-08T14:00:00Z">
                  <w:rPr>
                    <w:szCs w:val="22"/>
                    <w:lang w:val="de-DE" w:eastAsia="de-DE"/>
                  </w:rPr>
                </w:rPrChange>
              </w:rPr>
              <w:t>G. Verba</w:t>
            </w:r>
            <w:r w:rsidR="00404DE5" w:rsidRPr="00BB5A16">
              <w:rPr>
                <w:szCs w:val="22"/>
                <w:lang w:val="de-DE" w:eastAsia="de-DE"/>
                <w:rPrChange w:id="35253" w:author="Jens-Rainer Ohm" w:date="2023-05-08T14:00:00Z">
                  <w:rPr>
                    <w:szCs w:val="22"/>
                    <w:lang w:val="de-DE" w:eastAsia="de-DE"/>
                  </w:rPr>
                </w:rPrChange>
              </w:rPr>
              <w:t>, Z. Zhang, V. Seregin, M. Karczewicz (Qualcomm)</w:t>
            </w:r>
          </w:p>
        </w:tc>
      </w:tr>
      <w:tr w:rsidR="00404DE5" w:rsidRPr="00BB5A16" w14:paraId="001F4B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891F3A" w:rsidRDefault="00AD04C3" w:rsidP="00404DE5">
            <w:pPr>
              <w:spacing w:before="0"/>
              <w:jc w:val="center"/>
              <w:rPr>
                <w:szCs w:val="22"/>
                <w:lang w:val="en-CA" w:eastAsia="de-DE"/>
                <w:rPrChange w:id="35254" w:author="Jens-Rainer Ohm" w:date="2023-05-08T12:56:00Z">
                  <w:rPr>
                    <w:szCs w:val="22"/>
                    <w:lang w:val="de-DE" w:eastAsia="de-DE"/>
                  </w:rPr>
                </w:rPrChange>
              </w:rPr>
            </w:pPr>
            <w:r w:rsidRPr="00891F3A">
              <w:rPr>
                <w:lang w:val="en-CA"/>
                <w:rPrChange w:id="35255" w:author="Jens-Rainer Ohm" w:date="2023-05-08T12:56:00Z">
                  <w:rPr/>
                </w:rPrChange>
              </w:rPr>
              <w:lastRenderedPageBreak/>
              <w:fldChar w:fldCharType="begin"/>
            </w:r>
            <w:r w:rsidRPr="00891F3A">
              <w:rPr>
                <w:lang w:val="en-CA"/>
                <w:rPrChange w:id="35256" w:author="Jens-Rainer Ohm" w:date="2023-05-08T12:56:00Z">
                  <w:rPr/>
                </w:rPrChange>
              </w:rPr>
              <w:instrText xml:space="preserve"> HYPERLINK "file:///C:\\Users\\jens\\Downloads\\current_document.php%3fid=12804" </w:instrText>
            </w:r>
            <w:r w:rsidRPr="00891F3A">
              <w:rPr>
                <w:lang w:val="en-CA"/>
                <w:rPrChange w:id="3525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58" w:author="Jens-Rainer Ohm" w:date="2023-05-08T12:56:00Z">
                  <w:rPr>
                    <w:color w:val="0000FF"/>
                    <w:szCs w:val="22"/>
                    <w:u w:val="single"/>
                    <w:lang w:val="de-DE" w:eastAsia="de-DE"/>
                  </w:rPr>
                </w:rPrChange>
              </w:rPr>
              <w:t>JVET-AD0240</w:t>
            </w:r>
            <w:r w:rsidRPr="00891F3A">
              <w:rPr>
                <w:color w:val="0000FF"/>
                <w:szCs w:val="22"/>
                <w:u w:val="single"/>
                <w:lang w:val="en-CA" w:eastAsia="de-DE"/>
                <w:rPrChange w:id="3525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891F3A" w:rsidRDefault="00404DE5" w:rsidP="00404DE5">
            <w:pPr>
              <w:spacing w:before="0"/>
              <w:jc w:val="center"/>
              <w:rPr>
                <w:szCs w:val="22"/>
                <w:lang w:val="en-CA" w:eastAsia="de-DE"/>
                <w:rPrChange w:id="35260" w:author="Jens-Rainer Ohm" w:date="2023-05-08T12:56:00Z">
                  <w:rPr>
                    <w:szCs w:val="22"/>
                    <w:lang w:val="de-DE" w:eastAsia="de-DE"/>
                  </w:rPr>
                </w:rPrChange>
              </w:rPr>
            </w:pPr>
            <w:r w:rsidRPr="00891F3A">
              <w:rPr>
                <w:szCs w:val="22"/>
                <w:lang w:val="en-CA" w:eastAsia="de-DE"/>
                <w:rPrChange w:id="35261" w:author="Jens-Rainer Ohm" w:date="2023-05-08T12:56:00Z">
                  <w:rPr>
                    <w:szCs w:val="22"/>
                    <w:lang w:val="de-DE" w:eastAsia="de-DE"/>
                  </w:rPr>
                </w:rPrChange>
              </w:rPr>
              <w:t>m62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891F3A" w:rsidRDefault="00404DE5" w:rsidP="00404DE5">
            <w:pPr>
              <w:spacing w:before="0"/>
              <w:jc w:val="left"/>
              <w:rPr>
                <w:szCs w:val="22"/>
                <w:lang w:val="en-CA" w:eastAsia="de-DE"/>
                <w:rPrChange w:id="35262" w:author="Jens-Rainer Ohm" w:date="2023-05-08T12:56:00Z">
                  <w:rPr>
                    <w:szCs w:val="22"/>
                    <w:lang w:val="de-DE" w:eastAsia="de-DE"/>
                  </w:rPr>
                </w:rPrChange>
              </w:rPr>
            </w:pPr>
            <w:r w:rsidRPr="00891F3A">
              <w:rPr>
                <w:szCs w:val="22"/>
                <w:lang w:val="en-CA" w:eastAsia="de-DE"/>
                <w:rPrChange w:id="35263" w:author="Jens-Rainer Ohm" w:date="2023-05-08T12:56:00Z">
                  <w:rPr>
                    <w:szCs w:val="22"/>
                    <w:lang w:val="de-DE" w:eastAsia="de-DE"/>
                  </w:rPr>
                </w:rPrChange>
              </w:rPr>
              <w:t>2023-04-15 01:11: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891F3A" w:rsidRDefault="00404DE5" w:rsidP="00404DE5">
            <w:pPr>
              <w:spacing w:before="0"/>
              <w:jc w:val="left"/>
              <w:rPr>
                <w:szCs w:val="22"/>
                <w:lang w:val="en-CA" w:eastAsia="de-DE"/>
                <w:rPrChange w:id="35264" w:author="Jens-Rainer Ohm" w:date="2023-05-08T12:56:00Z">
                  <w:rPr>
                    <w:szCs w:val="22"/>
                    <w:lang w:val="de-DE" w:eastAsia="de-DE"/>
                  </w:rPr>
                </w:rPrChange>
              </w:rPr>
            </w:pPr>
            <w:r w:rsidRPr="00891F3A">
              <w:rPr>
                <w:szCs w:val="22"/>
                <w:lang w:val="en-CA" w:eastAsia="de-DE"/>
                <w:rPrChange w:id="35265" w:author="Jens-Rainer Ohm" w:date="2023-05-08T12:56:00Z">
                  <w:rPr>
                    <w:szCs w:val="22"/>
                    <w:lang w:val="de-DE" w:eastAsia="de-DE"/>
                  </w:rPr>
                </w:rPrChange>
              </w:rPr>
              <w:t>2023-04-15 06:04: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891F3A" w:rsidRDefault="00404DE5" w:rsidP="00404DE5">
            <w:pPr>
              <w:spacing w:before="0"/>
              <w:jc w:val="left"/>
              <w:rPr>
                <w:szCs w:val="22"/>
                <w:lang w:val="en-CA" w:eastAsia="de-DE"/>
                <w:rPrChange w:id="35266" w:author="Jens-Rainer Ohm" w:date="2023-05-08T12:56:00Z">
                  <w:rPr>
                    <w:szCs w:val="22"/>
                    <w:lang w:val="de-DE" w:eastAsia="de-DE"/>
                  </w:rPr>
                </w:rPrChange>
              </w:rPr>
            </w:pPr>
            <w:r w:rsidRPr="00891F3A">
              <w:rPr>
                <w:szCs w:val="22"/>
                <w:lang w:val="en-CA" w:eastAsia="de-DE"/>
                <w:rPrChange w:id="35267" w:author="Jens-Rainer Ohm" w:date="2023-05-08T12:56:00Z">
                  <w:rPr>
                    <w:szCs w:val="22"/>
                    <w:lang w:val="de-DE" w:eastAsia="de-DE"/>
                  </w:rPr>
                </w:rPrChange>
              </w:rPr>
              <w:t>2023-04-15 06:04: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891F3A" w:rsidRDefault="00404DE5" w:rsidP="00404DE5">
            <w:pPr>
              <w:spacing w:before="0"/>
              <w:jc w:val="left"/>
              <w:rPr>
                <w:szCs w:val="22"/>
                <w:lang w:val="en-CA" w:eastAsia="de-DE"/>
              </w:rPr>
            </w:pPr>
            <w:r w:rsidRPr="00891F3A">
              <w:rPr>
                <w:szCs w:val="22"/>
                <w:lang w:val="en-CA" w:eastAsia="de-DE"/>
              </w:rPr>
              <w:t>AHG9: Support more NNPF purpos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502BB5FB" w:rsidR="00404DE5" w:rsidRPr="00BB5A16" w:rsidRDefault="007F42E2" w:rsidP="00404DE5">
            <w:pPr>
              <w:spacing w:before="0"/>
              <w:jc w:val="left"/>
              <w:rPr>
                <w:szCs w:val="22"/>
                <w:lang w:val="de-DE" w:eastAsia="de-DE"/>
                <w:rPrChange w:id="35268" w:author="Jens-Rainer Ohm" w:date="2023-05-08T14:00:00Z">
                  <w:rPr>
                    <w:szCs w:val="22"/>
                    <w:lang w:val="de-DE" w:eastAsia="de-DE"/>
                  </w:rPr>
                </w:rPrChange>
              </w:rPr>
            </w:pPr>
            <w:r w:rsidRPr="00BB5A16">
              <w:rPr>
                <w:szCs w:val="22"/>
                <w:lang w:val="de-DE" w:eastAsia="de-DE"/>
                <w:rPrChange w:id="35269" w:author="Jens-Rainer Ohm" w:date="2023-05-08T14:00:00Z">
                  <w:rPr>
                    <w:szCs w:val="22"/>
                    <w:lang w:val="de-DE" w:eastAsia="de-DE"/>
                  </w:rPr>
                </w:rPrChange>
              </w:rPr>
              <w:t>J. Xu</w:t>
            </w:r>
            <w:r w:rsidR="00404DE5" w:rsidRPr="00BB5A16">
              <w:rPr>
                <w:szCs w:val="22"/>
                <w:lang w:val="de-DE" w:eastAsia="de-DE"/>
                <w:rPrChange w:id="35270" w:author="Jens-Rainer Ohm" w:date="2023-05-08T14:00:00Z">
                  <w:rPr>
                    <w:szCs w:val="22"/>
                    <w:lang w:val="de-DE" w:eastAsia="de-DE"/>
                  </w:rPr>
                </w:rPrChange>
              </w:rPr>
              <w:t xml:space="preserve">, </w:t>
            </w:r>
            <w:r w:rsidRPr="00BB5A16">
              <w:rPr>
                <w:szCs w:val="22"/>
                <w:lang w:val="de-DE" w:eastAsia="de-DE"/>
                <w:rPrChange w:id="35271" w:author="Jens-Rainer Ohm" w:date="2023-05-08T14:00:00Z">
                  <w:rPr>
                    <w:szCs w:val="22"/>
                    <w:lang w:val="de-DE" w:eastAsia="de-DE"/>
                  </w:rPr>
                </w:rPrChange>
              </w:rPr>
              <w:t>Y.-K. Wang</w:t>
            </w:r>
            <w:r w:rsidR="00404DE5" w:rsidRPr="00BB5A16">
              <w:rPr>
                <w:szCs w:val="22"/>
                <w:lang w:val="de-DE" w:eastAsia="de-DE"/>
                <w:rPrChange w:id="35272" w:author="Jens-Rainer Ohm" w:date="2023-05-08T14:00:00Z">
                  <w:rPr>
                    <w:szCs w:val="22"/>
                    <w:lang w:val="de-DE" w:eastAsia="de-DE"/>
                  </w:rPr>
                </w:rPrChange>
              </w:rPr>
              <w:t xml:space="preserve">, </w:t>
            </w:r>
            <w:r w:rsidRPr="00BB5A16">
              <w:rPr>
                <w:szCs w:val="22"/>
                <w:lang w:val="de-DE" w:eastAsia="de-DE"/>
                <w:rPrChange w:id="35273" w:author="Jens-Rainer Ohm" w:date="2023-05-08T14:00:00Z">
                  <w:rPr>
                    <w:szCs w:val="22"/>
                    <w:lang w:val="de-DE" w:eastAsia="de-DE"/>
                  </w:rPr>
                </w:rPrChange>
              </w:rPr>
              <w:t>L. Zhang</w:t>
            </w:r>
            <w:r w:rsidR="00404DE5" w:rsidRPr="00BB5A16">
              <w:rPr>
                <w:szCs w:val="22"/>
                <w:lang w:val="de-DE" w:eastAsia="de-DE"/>
                <w:rPrChange w:id="35274" w:author="Jens-Rainer Ohm" w:date="2023-05-08T14:00:00Z">
                  <w:rPr>
                    <w:szCs w:val="22"/>
                    <w:lang w:val="de-DE" w:eastAsia="de-DE"/>
                  </w:rPr>
                </w:rPrChange>
              </w:rPr>
              <w:t xml:space="preserve">, </w:t>
            </w:r>
            <w:r w:rsidRPr="00BB5A16">
              <w:rPr>
                <w:szCs w:val="22"/>
                <w:lang w:val="de-DE" w:eastAsia="de-DE"/>
                <w:rPrChange w:id="35275" w:author="Jens-Rainer Ohm" w:date="2023-05-08T14:00:00Z">
                  <w:rPr>
                    <w:szCs w:val="22"/>
                    <w:lang w:val="de-DE" w:eastAsia="de-DE"/>
                  </w:rPr>
                </w:rPrChange>
              </w:rPr>
              <w:t>J. Li</w:t>
            </w:r>
            <w:r w:rsidR="00404DE5" w:rsidRPr="00BB5A16">
              <w:rPr>
                <w:szCs w:val="22"/>
                <w:lang w:val="de-DE" w:eastAsia="de-DE"/>
                <w:rPrChange w:id="35276" w:author="Jens-Rainer Ohm" w:date="2023-05-08T14:00:00Z">
                  <w:rPr>
                    <w:szCs w:val="22"/>
                    <w:lang w:val="de-DE" w:eastAsia="de-DE"/>
                  </w:rPr>
                </w:rPrChange>
              </w:rPr>
              <w:t xml:space="preserve">, </w:t>
            </w:r>
            <w:r w:rsidRPr="00BB5A16">
              <w:rPr>
                <w:szCs w:val="22"/>
                <w:lang w:val="de-DE" w:eastAsia="de-DE"/>
                <w:rPrChange w:id="35277" w:author="Jens-Rainer Ohm" w:date="2023-05-08T14:00:00Z">
                  <w:rPr>
                    <w:szCs w:val="22"/>
                    <w:lang w:val="de-DE" w:eastAsia="de-DE"/>
                  </w:rPr>
                </w:rPrChange>
              </w:rPr>
              <w:t>C. Lin (Bytedance)</w:t>
            </w:r>
          </w:p>
        </w:tc>
      </w:tr>
      <w:tr w:rsidR="00404DE5" w:rsidRPr="00891F3A" w14:paraId="1E664C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891F3A" w:rsidRDefault="00AD04C3" w:rsidP="00404DE5">
            <w:pPr>
              <w:spacing w:before="0"/>
              <w:jc w:val="center"/>
              <w:rPr>
                <w:szCs w:val="22"/>
                <w:lang w:val="en-CA" w:eastAsia="de-DE"/>
                <w:rPrChange w:id="35278" w:author="Jens-Rainer Ohm" w:date="2023-05-08T12:56:00Z">
                  <w:rPr>
                    <w:szCs w:val="22"/>
                    <w:lang w:val="de-DE" w:eastAsia="de-DE"/>
                  </w:rPr>
                </w:rPrChange>
              </w:rPr>
            </w:pPr>
            <w:r w:rsidRPr="00891F3A">
              <w:rPr>
                <w:lang w:val="en-CA"/>
                <w:rPrChange w:id="35279" w:author="Jens-Rainer Ohm" w:date="2023-05-08T12:56:00Z">
                  <w:rPr/>
                </w:rPrChange>
              </w:rPr>
              <w:fldChar w:fldCharType="begin"/>
            </w:r>
            <w:r w:rsidRPr="00891F3A">
              <w:rPr>
                <w:lang w:val="en-CA"/>
                <w:rPrChange w:id="35280" w:author="Jens-Rainer Ohm" w:date="2023-05-08T12:56:00Z">
                  <w:rPr/>
                </w:rPrChange>
              </w:rPr>
              <w:instrText xml:space="preserve"> HYPERLINK "file:///C:\\Users\\jens\\Downloads\\current_document.php%3fid=12805" </w:instrText>
            </w:r>
            <w:r w:rsidRPr="00891F3A">
              <w:rPr>
                <w:lang w:val="en-CA"/>
                <w:rPrChange w:id="3528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82" w:author="Jens-Rainer Ohm" w:date="2023-05-08T12:56:00Z">
                  <w:rPr>
                    <w:color w:val="0000FF"/>
                    <w:szCs w:val="22"/>
                    <w:u w:val="single"/>
                    <w:lang w:val="de-DE" w:eastAsia="de-DE"/>
                  </w:rPr>
                </w:rPrChange>
              </w:rPr>
              <w:t>JVET-AD0241</w:t>
            </w:r>
            <w:r w:rsidRPr="00891F3A">
              <w:rPr>
                <w:color w:val="0000FF"/>
                <w:szCs w:val="22"/>
                <w:u w:val="single"/>
                <w:lang w:val="en-CA" w:eastAsia="de-DE"/>
                <w:rPrChange w:id="3528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891F3A" w:rsidRDefault="00404DE5" w:rsidP="00404DE5">
            <w:pPr>
              <w:spacing w:before="0"/>
              <w:jc w:val="center"/>
              <w:rPr>
                <w:szCs w:val="22"/>
                <w:lang w:val="en-CA" w:eastAsia="de-DE"/>
                <w:rPrChange w:id="35284" w:author="Jens-Rainer Ohm" w:date="2023-05-08T12:56:00Z">
                  <w:rPr>
                    <w:szCs w:val="22"/>
                    <w:lang w:val="de-DE" w:eastAsia="de-DE"/>
                  </w:rPr>
                </w:rPrChange>
              </w:rPr>
            </w:pPr>
            <w:r w:rsidRPr="00891F3A">
              <w:rPr>
                <w:szCs w:val="22"/>
                <w:lang w:val="en-CA" w:eastAsia="de-DE"/>
                <w:rPrChange w:id="35285" w:author="Jens-Rainer Ohm" w:date="2023-05-08T12:56:00Z">
                  <w:rPr>
                    <w:szCs w:val="22"/>
                    <w:lang w:val="de-DE" w:eastAsia="de-DE"/>
                  </w:rPr>
                </w:rPrChange>
              </w:rPr>
              <w:t>m629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891F3A" w:rsidRDefault="00404DE5" w:rsidP="00404DE5">
            <w:pPr>
              <w:spacing w:before="0"/>
              <w:jc w:val="left"/>
              <w:rPr>
                <w:szCs w:val="22"/>
                <w:lang w:val="en-CA" w:eastAsia="de-DE"/>
                <w:rPrChange w:id="35286" w:author="Jens-Rainer Ohm" w:date="2023-05-08T12:56:00Z">
                  <w:rPr>
                    <w:szCs w:val="22"/>
                    <w:lang w:val="de-DE" w:eastAsia="de-DE"/>
                  </w:rPr>
                </w:rPrChange>
              </w:rPr>
            </w:pPr>
            <w:r w:rsidRPr="00891F3A">
              <w:rPr>
                <w:szCs w:val="22"/>
                <w:lang w:val="en-CA" w:eastAsia="de-DE"/>
                <w:rPrChange w:id="35287" w:author="Jens-Rainer Ohm" w:date="2023-05-08T12:56:00Z">
                  <w:rPr>
                    <w:szCs w:val="22"/>
                    <w:lang w:val="de-DE" w:eastAsia="de-DE"/>
                  </w:rPr>
                </w:rPrChange>
              </w:rPr>
              <w:t>2023-04-15 02:12: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891F3A" w:rsidRDefault="00404DE5" w:rsidP="00404DE5">
            <w:pPr>
              <w:spacing w:before="0"/>
              <w:jc w:val="left"/>
              <w:rPr>
                <w:szCs w:val="22"/>
                <w:lang w:val="en-CA" w:eastAsia="de-DE"/>
                <w:rPrChange w:id="35288" w:author="Jens-Rainer Ohm" w:date="2023-05-08T12:56:00Z">
                  <w:rPr>
                    <w:szCs w:val="22"/>
                    <w:lang w:val="de-DE" w:eastAsia="de-DE"/>
                  </w:rPr>
                </w:rPrChange>
              </w:rPr>
            </w:pPr>
            <w:r w:rsidRPr="00891F3A">
              <w:rPr>
                <w:szCs w:val="22"/>
                <w:lang w:val="en-CA" w:eastAsia="de-DE"/>
                <w:rPrChange w:id="35289" w:author="Jens-Rainer Ohm" w:date="2023-05-08T12:56:00Z">
                  <w:rPr>
                    <w:szCs w:val="22"/>
                    <w:lang w:val="de-DE" w:eastAsia="de-DE"/>
                  </w:rPr>
                </w:rPrChange>
              </w:rPr>
              <w:t>2023-04-15 10:00: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891F3A" w:rsidRDefault="00404DE5" w:rsidP="00404DE5">
            <w:pPr>
              <w:spacing w:before="0"/>
              <w:jc w:val="left"/>
              <w:rPr>
                <w:szCs w:val="22"/>
                <w:lang w:val="en-CA" w:eastAsia="de-DE"/>
                <w:rPrChange w:id="35290" w:author="Jens-Rainer Ohm" w:date="2023-05-08T12:56:00Z">
                  <w:rPr>
                    <w:szCs w:val="22"/>
                    <w:lang w:val="de-DE" w:eastAsia="de-DE"/>
                  </w:rPr>
                </w:rPrChange>
              </w:rPr>
            </w:pPr>
            <w:r w:rsidRPr="00891F3A">
              <w:rPr>
                <w:szCs w:val="22"/>
                <w:lang w:val="en-CA" w:eastAsia="de-DE"/>
                <w:rPrChange w:id="35291" w:author="Jens-Rainer Ohm" w:date="2023-05-08T12:56:00Z">
                  <w:rPr>
                    <w:szCs w:val="22"/>
                    <w:lang w:val="de-DE" w:eastAsia="de-DE"/>
                  </w:rPr>
                </w:rPrChange>
              </w:rPr>
              <w:t>2023-04-26 13:48: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891F3A" w:rsidRDefault="00404DE5" w:rsidP="00404DE5">
            <w:pPr>
              <w:spacing w:before="0"/>
              <w:jc w:val="left"/>
              <w:rPr>
                <w:szCs w:val="22"/>
                <w:lang w:val="en-CA" w:eastAsia="de-DE"/>
              </w:rPr>
            </w:pPr>
            <w:r w:rsidRPr="00891F3A">
              <w:rPr>
                <w:szCs w:val="22"/>
                <w:lang w:val="en-CA" w:eastAsia="de-DE"/>
              </w:rPr>
              <w:t>AHG13: On Film Grain Objective Metric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26A35A3C" w:rsidR="00404DE5" w:rsidRPr="00891F3A" w:rsidRDefault="007F42E2" w:rsidP="00404DE5">
            <w:pPr>
              <w:spacing w:before="0"/>
              <w:jc w:val="left"/>
              <w:rPr>
                <w:szCs w:val="22"/>
                <w:lang w:val="en-CA" w:eastAsia="de-DE"/>
              </w:rPr>
            </w:pPr>
            <w:r w:rsidRPr="00891F3A">
              <w:rPr>
                <w:szCs w:val="22"/>
                <w:lang w:val="en-CA" w:eastAsia="de-DE"/>
              </w:rPr>
              <w:t>X. Meng</w:t>
            </w:r>
            <w:r w:rsidR="00404DE5" w:rsidRPr="00891F3A">
              <w:rPr>
                <w:szCs w:val="22"/>
                <w:lang w:val="en-CA" w:eastAsia="de-DE"/>
              </w:rPr>
              <w:t xml:space="preserve">, </w:t>
            </w:r>
            <w:r w:rsidRPr="00891F3A">
              <w:rPr>
                <w:szCs w:val="22"/>
                <w:lang w:val="en-CA" w:eastAsia="de-DE"/>
              </w:rPr>
              <w:t>W. Zhang</w:t>
            </w:r>
            <w:r w:rsidR="00404DE5" w:rsidRPr="00891F3A">
              <w:rPr>
                <w:szCs w:val="22"/>
                <w:lang w:val="en-CA" w:eastAsia="de-DE"/>
              </w:rPr>
              <w:t>, S. Labrozzi (Disney Streaming)</w:t>
            </w:r>
          </w:p>
        </w:tc>
      </w:tr>
      <w:tr w:rsidR="00404DE5" w:rsidRPr="00891F3A" w14:paraId="1119FF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891F3A" w:rsidRDefault="00AD04C3" w:rsidP="00404DE5">
            <w:pPr>
              <w:spacing w:before="0"/>
              <w:jc w:val="center"/>
              <w:rPr>
                <w:szCs w:val="22"/>
                <w:lang w:val="en-CA" w:eastAsia="de-DE"/>
                <w:rPrChange w:id="35292" w:author="Jens-Rainer Ohm" w:date="2023-05-08T12:56:00Z">
                  <w:rPr>
                    <w:szCs w:val="22"/>
                    <w:lang w:val="de-DE" w:eastAsia="de-DE"/>
                  </w:rPr>
                </w:rPrChange>
              </w:rPr>
            </w:pPr>
            <w:r w:rsidRPr="00891F3A">
              <w:rPr>
                <w:lang w:val="en-CA"/>
                <w:rPrChange w:id="35293" w:author="Jens-Rainer Ohm" w:date="2023-05-08T12:56:00Z">
                  <w:rPr/>
                </w:rPrChange>
              </w:rPr>
              <w:fldChar w:fldCharType="begin"/>
            </w:r>
            <w:r w:rsidRPr="00891F3A">
              <w:rPr>
                <w:lang w:val="en-CA"/>
                <w:rPrChange w:id="35294" w:author="Jens-Rainer Ohm" w:date="2023-05-08T12:56:00Z">
                  <w:rPr/>
                </w:rPrChange>
              </w:rPr>
              <w:instrText xml:space="preserve"> HYPERLINK "file:///C:\\Users\\jens\\Downloads\\current_document.php%3fid=12806" </w:instrText>
            </w:r>
            <w:r w:rsidRPr="00891F3A">
              <w:rPr>
                <w:lang w:val="en-CA"/>
                <w:rPrChange w:id="352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296" w:author="Jens-Rainer Ohm" w:date="2023-05-08T12:56:00Z">
                  <w:rPr>
                    <w:color w:val="0000FF"/>
                    <w:szCs w:val="22"/>
                    <w:u w:val="single"/>
                    <w:lang w:val="de-DE" w:eastAsia="de-DE"/>
                  </w:rPr>
                </w:rPrChange>
              </w:rPr>
              <w:t>JVET-AD0242</w:t>
            </w:r>
            <w:r w:rsidRPr="00891F3A">
              <w:rPr>
                <w:color w:val="0000FF"/>
                <w:szCs w:val="22"/>
                <w:u w:val="single"/>
                <w:lang w:val="en-CA" w:eastAsia="de-DE"/>
                <w:rPrChange w:id="352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891F3A" w:rsidRDefault="00404DE5" w:rsidP="00404DE5">
            <w:pPr>
              <w:spacing w:before="0"/>
              <w:jc w:val="center"/>
              <w:rPr>
                <w:szCs w:val="22"/>
                <w:lang w:val="en-CA" w:eastAsia="de-DE"/>
                <w:rPrChange w:id="35298" w:author="Jens-Rainer Ohm" w:date="2023-05-08T12:56:00Z">
                  <w:rPr>
                    <w:szCs w:val="22"/>
                    <w:lang w:val="de-DE" w:eastAsia="de-DE"/>
                  </w:rPr>
                </w:rPrChange>
              </w:rPr>
            </w:pPr>
            <w:r w:rsidRPr="00891F3A">
              <w:rPr>
                <w:szCs w:val="22"/>
                <w:lang w:val="en-CA" w:eastAsia="de-DE"/>
                <w:rPrChange w:id="35299" w:author="Jens-Rainer Ohm" w:date="2023-05-08T12:56:00Z">
                  <w:rPr>
                    <w:szCs w:val="22"/>
                    <w:lang w:val="de-DE" w:eastAsia="de-DE"/>
                  </w:rPr>
                </w:rPrChange>
              </w:rPr>
              <w:t>m629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891F3A" w:rsidRDefault="00404DE5" w:rsidP="00404DE5">
            <w:pPr>
              <w:spacing w:before="0"/>
              <w:jc w:val="left"/>
              <w:rPr>
                <w:szCs w:val="22"/>
                <w:lang w:val="en-CA" w:eastAsia="de-DE"/>
                <w:rPrChange w:id="35300" w:author="Jens-Rainer Ohm" w:date="2023-05-08T12:56:00Z">
                  <w:rPr>
                    <w:szCs w:val="22"/>
                    <w:lang w:val="de-DE" w:eastAsia="de-DE"/>
                  </w:rPr>
                </w:rPrChange>
              </w:rPr>
            </w:pPr>
            <w:r w:rsidRPr="00891F3A">
              <w:rPr>
                <w:szCs w:val="22"/>
                <w:lang w:val="en-CA" w:eastAsia="de-DE"/>
                <w:rPrChange w:id="35301" w:author="Jens-Rainer Ohm" w:date="2023-05-08T12:56:00Z">
                  <w:rPr>
                    <w:szCs w:val="22"/>
                    <w:lang w:val="de-DE" w:eastAsia="de-DE"/>
                  </w:rPr>
                </w:rPrChange>
              </w:rPr>
              <w:t>2023-04-15 02:12: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891F3A" w:rsidRDefault="00404DE5" w:rsidP="00404DE5">
            <w:pPr>
              <w:spacing w:before="0"/>
              <w:jc w:val="left"/>
              <w:rPr>
                <w:szCs w:val="22"/>
                <w:lang w:val="en-CA" w:eastAsia="de-DE"/>
                <w:rPrChange w:id="35302" w:author="Jens-Rainer Ohm" w:date="2023-05-08T12:56:00Z">
                  <w:rPr>
                    <w:szCs w:val="22"/>
                    <w:lang w:val="de-DE" w:eastAsia="de-DE"/>
                  </w:rPr>
                </w:rPrChange>
              </w:rPr>
            </w:pPr>
            <w:r w:rsidRPr="00891F3A">
              <w:rPr>
                <w:szCs w:val="22"/>
                <w:lang w:val="en-CA" w:eastAsia="de-DE"/>
                <w:rPrChange w:id="35303" w:author="Jens-Rainer Ohm" w:date="2023-05-08T12:56:00Z">
                  <w:rPr>
                    <w:szCs w:val="22"/>
                    <w:lang w:val="de-DE" w:eastAsia="de-DE"/>
                  </w:rPr>
                </w:rPrChange>
              </w:rPr>
              <w:t>2023-04-15 04:53: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891F3A" w:rsidRDefault="00404DE5" w:rsidP="00404DE5">
            <w:pPr>
              <w:spacing w:before="0"/>
              <w:jc w:val="left"/>
              <w:rPr>
                <w:szCs w:val="22"/>
                <w:lang w:val="en-CA" w:eastAsia="de-DE"/>
                <w:rPrChange w:id="35304" w:author="Jens-Rainer Ohm" w:date="2023-05-08T12:56:00Z">
                  <w:rPr>
                    <w:szCs w:val="22"/>
                    <w:lang w:val="de-DE" w:eastAsia="de-DE"/>
                  </w:rPr>
                </w:rPrChange>
              </w:rPr>
            </w:pPr>
            <w:r w:rsidRPr="00891F3A">
              <w:rPr>
                <w:szCs w:val="22"/>
                <w:lang w:val="en-CA" w:eastAsia="de-DE"/>
                <w:rPrChange w:id="35305" w:author="Jens-Rainer Ohm" w:date="2023-05-08T12:56:00Z">
                  <w:rPr>
                    <w:szCs w:val="22"/>
                    <w:lang w:val="de-DE" w:eastAsia="de-DE"/>
                  </w:rPr>
                </w:rPrChange>
              </w:rPr>
              <w:t>2023-04-23 14:25:1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891F3A" w:rsidRDefault="00404DE5" w:rsidP="00404DE5">
            <w:pPr>
              <w:spacing w:before="0"/>
              <w:jc w:val="left"/>
              <w:rPr>
                <w:szCs w:val="22"/>
                <w:lang w:val="en-CA" w:eastAsia="de-DE"/>
              </w:rPr>
            </w:pPr>
            <w:r w:rsidRPr="00891F3A">
              <w:rPr>
                <w:szCs w:val="22"/>
                <w:lang w:val="en-CA" w:eastAsia="de-DE"/>
              </w:rPr>
              <w:t>On Common Test Conditions docu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70A2BED7" w:rsidR="00404DE5" w:rsidRPr="00891F3A" w:rsidRDefault="007F42E2" w:rsidP="00404DE5">
            <w:pPr>
              <w:spacing w:before="0"/>
              <w:jc w:val="left"/>
              <w:rPr>
                <w:szCs w:val="22"/>
                <w:lang w:val="en-CA" w:eastAsia="de-DE"/>
                <w:rPrChange w:id="35306" w:author="Jens-Rainer Ohm" w:date="2023-05-08T12:56:00Z">
                  <w:rPr>
                    <w:szCs w:val="22"/>
                    <w:lang w:val="de-DE" w:eastAsia="de-DE"/>
                  </w:rPr>
                </w:rPrChange>
              </w:rPr>
            </w:pPr>
            <w:r w:rsidRPr="00891F3A">
              <w:rPr>
                <w:szCs w:val="22"/>
                <w:lang w:val="en-CA" w:eastAsia="de-DE"/>
                <w:rPrChange w:id="35307" w:author="Jens-Rainer Ohm" w:date="2023-05-08T12:56:00Z">
                  <w:rPr>
                    <w:szCs w:val="22"/>
                    <w:lang w:val="de-DE" w:eastAsia="de-DE"/>
                  </w:rPr>
                </w:rPrChange>
              </w:rPr>
              <w:t>R. Chernyak</w:t>
            </w:r>
            <w:r w:rsidR="00404DE5" w:rsidRPr="00891F3A">
              <w:rPr>
                <w:szCs w:val="22"/>
                <w:lang w:val="en-CA" w:eastAsia="de-DE"/>
                <w:rPrChange w:id="35308" w:author="Jens-Rainer Ohm" w:date="2023-05-08T12:56:00Z">
                  <w:rPr>
                    <w:szCs w:val="22"/>
                    <w:lang w:val="de-DE" w:eastAsia="de-DE"/>
                  </w:rPr>
                </w:rPrChange>
              </w:rPr>
              <w:t>, L.-F. Chen, X. Xu, S. Liu (Tencent)</w:t>
            </w:r>
          </w:p>
        </w:tc>
      </w:tr>
      <w:tr w:rsidR="00404DE5" w:rsidRPr="00891F3A" w14:paraId="17F5246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891F3A" w:rsidRDefault="00AD04C3" w:rsidP="00404DE5">
            <w:pPr>
              <w:spacing w:before="0"/>
              <w:jc w:val="center"/>
              <w:rPr>
                <w:szCs w:val="22"/>
                <w:lang w:val="en-CA" w:eastAsia="de-DE"/>
                <w:rPrChange w:id="35309" w:author="Jens-Rainer Ohm" w:date="2023-05-08T12:56:00Z">
                  <w:rPr>
                    <w:szCs w:val="22"/>
                    <w:lang w:val="de-DE" w:eastAsia="de-DE"/>
                  </w:rPr>
                </w:rPrChange>
              </w:rPr>
            </w:pPr>
            <w:r w:rsidRPr="00891F3A">
              <w:rPr>
                <w:lang w:val="en-CA"/>
                <w:rPrChange w:id="35310" w:author="Jens-Rainer Ohm" w:date="2023-05-08T12:56:00Z">
                  <w:rPr/>
                </w:rPrChange>
              </w:rPr>
              <w:fldChar w:fldCharType="begin"/>
            </w:r>
            <w:r w:rsidRPr="00891F3A">
              <w:rPr>
                <w:lang w:val="en-CA"/>
                <w:rPrChange w:id="35311" w:author="Jens-Rainer Ohm" w:date="2023-05-08T12:56:00Z">
                  <w:rPr/>
                </w:rPrChange>
              </w:rPr>
              <w:instrText xml:space="preserve"> HYPERLINK "file:///C:\\Users\\jens\\Downloads\\current_document.php%3fid=12807" </w:instrText>
            </w:r>
            <w:r w:rsidRPr="00891F3A">
              <w:rPr>
                <w:lang w:val="en-CA"/>
                <w:rPrChange w:id="3531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13" w:author="Jens-Rainer Ohm" w:date="2023-05-08T12:56:00Z">
                  <w:rPr>
                    <w:color w:val="0000FF"/>
                    <w:szCs w:val="22"/>
                    <w:u w:val="single"/>
                    <w:lang w:val="de-DE" w:eastAsia="de-DE"/>
                  </w:rPr>
                </w:rPrChange>
              </w:rPr>
              <w:t>JVET-AD0243</w:t>
            </w:r>
            <w:r w:rsidRPr="00891F3A">
              <w:rPr>
                <w:color w:val="0000FF"/>
                <w:szCs w:val="22"/>
                <w:u w:val="single"/>
                <w:lang w:val="en-CA" w:eastAsia="de-DE"/>
                <w:rPrChange w:id="3531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891F3A" w:rsidRDefault="00404DE5" w:rsidP="00404DE5">
            <w:pPr>
              <w:spacing w:before="0"/>
              <w:jc w:val="center"/>
              <w:rPr>
                <w:szCs w:val="22"/>
                <w:lang w:val="en-CA" w:eastAsia="de-DE"/>
                <w:rPrChange w:id="35315" w:author="Jens-Rainer Ohm" w:date="2023-05-08T12:56:00Z">
                  <w:rPr>
                    <w:szCs w:val="22"/>
                    <w:lang w:val="de-DE" w:eastAsia="de-DE"/>
                  </w:rPr>
                </w:rPrChange>
              </w:rPr>
            </w:pPr>
            <w:r w:rsidRPr="00891F3A">
              <w:rPr>
                <w:szCs w:val="22"/>
                <w:lang w:val="en-CA" w:eastAsia="de-DE"/>
                <w:rPrChange w:id="35316" w:author="Jens-Rainer Ohm" w:date="2023-05-08T12:56:00Z">
                  <w:rPr>
                    <w:szCs w:val="22"/>
                    <w:lang w:val="de-DE" w:eastAsia="de-DE"/>
                  </w:rPr>
                </w:rPrChange>
              </w:rPr>
              <w:t>m629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891F3A" w:rsidRDefault="00404DE5" w:rsidP="00404DE5">
            <w:pPr>
              <w:spacing w:before="0"/>
              <w:jc w:val="left"/>
              <w:rPr>
                <w:szCs w:val="22"/>
                <w:lang w:val="en-CA" w:eastAsia="de-DE"/>
                <w:rPrChange w:id="35317" w:author="Jens-Rainer Ohm" w:date="2023-05-08T12:56:00Z">
                  <w:rPr>
                    <w:szCs w:val="22"/>
                    <w:lang w:val="de-DE" w:eastAsia="de-DE"/>
                  </w:rPr>
                </w:rPrChange>
              </w:rPr>
            </w:pPr>
            <w:r w:rsidRPr="00891F3A">
              <w:rPr>
                <w:szCs w:val="22"/>
                <w:lang w:val="en-CA" w:eastAsia="de-DE"/>
                <w:rPrChange w:id="35318" w:author="Jens-Rainer Ohm" w:date="2023-05-08T12:56:00Z">
                  <w:rPr>
                    <w:szCs w:val="22"/>
                    <w:lang w:val="de-DE" w:eastAsia="de-DE"/>
                  </w:rPr>
                </w:rPrChange>
              </w:rPr>
              <w:t>2023-04-15 08:10: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891F3A" w:rsidRDefault="00404DE5" w:rsidP="00404DE5">
            <w:pPr>
              <w:spacing w:before="0"/>
              <w:jc w:val="left"/>
              <w:rPr>
                <w:szCs w:val="22"/>
                <w:lang w:val="en-CA" w:eastAsia="de-DE"/>
                <w:rPrChange w:id="35319" w:author="Jens-Rainer Ohm" w:date="2023-05-08T12:56:00Z">
                  <w:rPr>
                    <w:szCs w:val="22"/>
                    <w:lang w:val="de-DE" w:eastAsia="de-DE"/>
                  </w:rPr>
                </w:rPrChange>
              </w:rPr>
            </w:pPr>
            <w:r w:rsidRPr="00891F3A">
              <w:rPr>
                <w:szCs w:val="22"/>
                <w:lang w:val="en-CA" w:eastAsia="de-DE"/>
                <w:rPrChange w:id="35320" w:author="Jens-Rainer Ohm" w:date="2023-05-08T12:56:00Z">
                  <w:rPr>
                    <w:szCs w:val="22"/>
                    <w:lang w:val="de-DE" w:eastAsia="de-DE"/>
                  </w:rPr>
                </w:rPrChange>
              </w:rPr>
              <w:t>2023-04-21 07:27: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891F3A" w:rsidRDefault="00404DE5" w:rsidP="00404DE5">
            <w:pPr>
              <w:spacing w:before="0"/>
              <w:jc w:val="left"/>
              <w:rPr>
                <w:szCs w:val="22"/>
                <w:lang w:val="en-CA" w:eastAsia="de-DE"/>
                <w:rPrChange w:id="35321" w:author="Jens-Rainer Ohm" w:date="2023-05-08T12:56:00Z">
                  <w:rPr>
                    <w:szCs w:val="22"/>
                    <w:lang w:val="de-DE" w:eastAsia="de-DE"/>
                  </w:rPr>
                </w:rPrChange>
              </w:rPr>
            </w:pPr>
            <w:r w:rsidRPr="00891F3A">
              <w:rPr>
                <w:szCs w:val="22"/>
                <w:lang w:val="en-CA" w:eastAsia="de-DE"/>
                <w:rPrChange w:id="35322" w:author="Jens-Rainer Ohm" w:date="2023-05-08T12:56:00Z">
                  <w:rPr>
                    <w:szCs w:val="22"/>
                    <w:lang w:val="de-DE" w:eastAsia="de-DE"/>
                  </w:rPr>
                </w:rPrChange>
              </w:rPr>
              <w:t>2023-04-21 07:27: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891F3A" w:rsidRDefault="00404DE5" w:rsidP="00404DE5">
            <w:pPr>
              <w:spacing w:before="0"/>
              <w:jc w:val="left"/>
              <w:rPr>
                <w:szCs w:val="22"/>
                <w:lang w:val="en-CA" w:eastAsia="de-DE"/>
              </w:rPr>
            </w:pPr>
            <w:r w:rsidRPr="00891F3A">
              <w:rPr>
                <w:szCs w:val="22"/>
                <w:lang w:val="en-CA" w:eastAsia="de-DE"/>
              </w:rPr>
              <w:t>Crosscheck of JVET-AD0120 EE2-1.3: Local-Boosting Cross-Component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891F3A" w:rsidRDefault="00404DE5" w:rsidP="00404DE5">
            <w:pPr>
              <w:spacing w:before="0"/>
              <w:jc w:val="left"/>
              <w:rPr>
                <w:szCs w:val="22"/>
                <w:lang w:val="en-CA" w:eastAsia="de-DE"/>
                <w:rPrChange w:id="35323" w:author="Jens-Rainer Ohm" w:date="2023-05-08T12:56:00Z">
                  <w:rPr>
                    <w:szCs w:val="22"/>
                    <w:lang w:val="de-DE" w:eastAsia="de-DE"/>
                  </w:rPr>
                </w:rPrChange>
              </w:rPr>
            </w:pPr>
            <w:r w:rsidRPr="00891F3A">
              <w:rPr>
                <w:szCs w:val="22"/>
                <w:lang w:val="en-CA" w:eastAsia="de-DE"/>
                <w:rPrChange w:id="35324" w:author="Jens-Rainer Ohm" w:date="2023-05-08T12:56:00Z">
                  <w:rPr>
                    <w:szCs w:val="22"/>
                    <w:lang w:val="de-DE" w:eastAsia="de-DE"/>
                  </w:rPr>
                </w:rPrChange>
              </w:rPr>
              <w:t>Z. Lv (vivo)</w:t>
            </w:r>
          </w:p>
        </w:tc>
      </w:tr>
      <w:tr w:rsidR="00404DE5" w:rsidRPr="00891F3A" w14:paraId="1618280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891F3A" w:rsidRDefault="00AD04C3" w:rsidP="00404DE5">
            <w:pPr>
              <w:spacing w:before="0"/>
              <w:jc w:val="center"/>
              <w:rPr>
                <w:szCs w:val="22"/>
                <w:lang w:val="en-CA" w:eastAsia="de-DE"/>
                <w:rPrChange w:id="35325" w:author="Jens-Rainer Ohm" w:date="2023-05-08T12:56:00Z">
                  <w:rPr>
                    <w:szCs w:val="22"/>
                    <w:lang w:val="de-DE" w:eastAsia="de-DE"/>
                  </w:rPr>
                </w:rPrChange>
              </w:rPr>
            </w:pPr>
            <w:r w:rsidRPr="00891F3A">
              <w:rPr>
                <w:lang w:val="en-CA"/>
                <w:rPrChange w:id="35326" w:author="Jens-Rainer Ohm" w:date="2023-05-08T12:56:00Z">
                  <w:rPr/>
                </w:rPrChange>
              </w:rPr>
              <w:fldChar w:fldCharType="begin"/>
            </w:r>
            <w:r w:rsidRPr="00891F3A">
              <w:rPr>
                <w:lang w:val="en-CA"/>
                <w:rPrChange w:id="35327" w:author="Jens-Rainer Ohm" w:date="2023-05-08T12:56:00Z">
                  <w:rPr/>
                </w:rPrChange>
              </w:rPr>
              <w:instrText xml:space="preserve"> HYPERLINK "file:///C:\\Users\\jens\\Downloads\\current_document.php%3fid=12808" </w:instrText>
            </w:r>
            <w:r w:rsidRPr="00891F3A">
              <w:rPr>
                <w:lang w:val="en-CA"/>
                <w:rPrChange w:id="3532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29" w:author="Jens-Rainer Ohm" w:date="2023-05-08T12:56:00Z">
                  <w:rPr>
                    <w:color w:val="0000FF"/>
                    <w:szCs w:val="22"/>
                    <w:u w:val="single"/>
                    <w:lang w:val="de-DE" w:eastAsia="de-DE"/>
                  </w:rPr>
                </w:rPrChange>
              </w:rPr>
              <w:t>JVET-AD0244</w:t>
            </w:r>
            <w:r w:rsidRPr="00891F3A">
              <w:rPr>
                <w:color w:val="0000FF"/>
                <w:szCs w:val="22"/>
                <w:u w:val="single"/>
                <w:lang w:val="en-CA" w:eastAsia="de-DE"/>
                <w:rPrChange w:id="3533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891F3A" w:rsidRDefault="00404DE5" w:rsidP="00404DE5">
            <w:pPr>
              <w:spacing w:before="0"/>
              <w:jc w:val="center"/>
              <w:rPr>
                <w:szCs w:val="22"/>
                <w:lang w:val="en-CA" w:eastAsia="de-DE"/>
                <w:rPrChange w:id="35331" w:author="Jens-Rainer Ohm" w:date="2023-05-08T12:56:00Z">
                  <w:rPr>
                    <w:szCs w:val="22"/>
                    <w:lang w:val="de-DE" w:eastAsia="de-DE"/>
                  </w:rPr>
                </w:rPrChange>
              </w:rPr>
            </w:pPr>
            <w:r w:rsidRPr="00891F3A">
              <w:rPr>
                <w:szCs w:val="22"/>
                <w:lang w:val="en-CA" w:eastAsia="de-DE"/>
                <w:rPrChange w:id="35332" w:author="Jens-Rainer Ohm" w:date="2023-05-08T12:56:00Z">
                  <w:rPr>
                    <w:szCs w:val="22"/>
                    <w:lang w:val="de-DE" w:eastAsia="de-DE"/>
                  </w:rPr>
                </w:rPrChange>
              </w:rPr>
              <w:t>m6297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891F3A" w:rsidRDefault="00404DE5" w:rsidP="00404DE5">
            <w:pPr>
              <w:spacing w:before="0"/>
              <w:jc w:val="left"/>
              <w:rPr>
                <w:szCs w:val="22"/>
                <w:lang w:val="en-CA" w:eastAsia="de-DE"/>
                <w:rPrChange w:id="35333" w:author="Jens-Rainer Ohm" w:date="2023-05-08T12:56:00Z">
                  <w:rPr>
                    <w:szCs w:val="22"/>
                    <w:lang w:val="de-DE" w:eastAsia="de-DE"/>
                  </w:rPr>
                </w:rPrChange>
              </w:rPr>
            </w:pPr>
            <w:r w:rsidRPr="00891F3A">
              <w:rPr>
                <w:szCs w:val="22"/>
                <w:lang w:val="en-CA" w:eastAsia="de-DE"/>
                <w:rPrChange w:id="35334" w:author="Jens-Rainer Ohm" w:date="2023-05-08T12:56:00Z">
                  <w:rPr>
                    <w:szCs w:val="22"/>
                    <w:lang w:val="de-DE" w:eastAsia="de-DE"/>
                  </w:rPr>
                </w:rPrChange>
              </w:rPr>
              <w:t>2023-04-17 01:01: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891F3A" w:rsidRDefault="00404DE5" w:rsidP="00404DE5">
            <w:pPr>
              <w:spacing w:before="0"/>
              <w:jc w:val="left"/>
              <w:rPr>
                <w:szCs w:val="22"/>
                <w:lang w:val="en-CA" w:eastAsia="de-DE"/>
                <w:rPrChange w:id="35335" w:author="Jens-Rainer Ohm" w:date="2023-05-08T12:56:00Z">
                  <w:rPr>
                    <w:szCs w:val="22"/>
                    <w:lang w:val="de-DE" w:eastAsia="de-DE"/>
                  </w:rPr>
                </w:rPrChange>
              </w:rPr>
            </w:pPr>
            <w:r w:rsidRPr="00891F3A">
              <w:rPr>
                <w:szCs w:val="22"/>
                <w:lang w:val="en-CA" w:eastAsia="de-DE"/>
                <w:rPrChange w:id="35336" w:author="Jens-Rainer Ohm" w:date="2023-05-08T12:56:00Z">
                  <w:rPr>
                    <w:szCs w:val="22"/>
                    <w:lang w:val="de-DE" w:eastAsia="de-DE"/>
                  </w:rPr>
                </w:rPrChange>
              </w:rPr>
              <w:t>2023-04-29 01:58: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891F3A" w:rsidRDefault="00404DE5" w:rsidP="00404DE5">
            <w:pPr>
              <w:spacing w:before="0"/>
              <w:jc w:val="left"/>
              <w:rPr>
                <w:szCs w:val="22"/>
                <w:lang w:val="en-CA" w:eastAsia="de-DE"/>
                <w:rPrChange w:id="35337" w:author="Jens-Rainer Ohm" w:date="2023-05-08T12:56:00Z">
                  <w:rPr>
                    <w:szCs w:val="22"/>
                    <w:lang w:val="de-DE" w:eastAsia="de-DE"/>
                  </w:rPr>
                </w:rPrChange>
              </w:rPr>
            </w:pPr>
            <w:r w:rsidRPr="00891F3A">
              <w:rPr>
                <w:szCs w:val="22"/>
                <w:lang w:val="en-CA" w:eastAsia="de-DE"/>
                <w:rPrChange w:id="35338" w:author="Jens-Rainer Ohm" w:date="2023-05-08T12:56:00Z">
                  <w:rPr>
                    <w:szCs w:val="22"/>
                    <w:lang w:val="de-DE" w:eastAsia="de-DE"/>
                  </w:rPr>
                </w:rPrChange>
              </w:rPr>
              <w:t>2023-04-29 01:5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891F3A" w:rsidRDefault="00404DE5" w:rsidP="00404DE5">
            <w:pPr>
              <w:spacing w:before="0"/>
              <w:jc w:val="left"/>
              <w:rPr>
                <w:szCs w:val="22"/>
                <w:lang w:val="en-CA" w:eastAsia="de-DE"/>
              </w:rPr>
            </w:pPr>
            <w:r w:rsidRPr="00891F3A">
              <w:rPr>
                <w:szCs w:val="22"/>
                <w:lang w:val="en-CA" w:eastAsia="de-DE"/>
              </w:rPr>
              <w:t>Crosscheck of JVET-AD0199 EE2-3.2: IBC MBVD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891F3A" w:rsidRDefault="007F42E2" w:rsidP="00404DE5">
            <w:pPr>
              <w:spacing w:before="0"/>
              <w:jc w:val="left"/>
              <w:rPr>
                <w:szCs w:val="22"/>
                <w:lang w:val="en-CA" w:eastAsia="de-DE"/>
                <w:rPrChange w:id="35339" w:author="Jens-Rainer Ohm" w:date="2023-05-08T12:56:00Z">
                  <w:rPr>
                    <w:szCs w:val="22"/>
                    <w:lang w:val="de-DE" w:eastAsia="de-DE"/>
                  </w:rPr>
                </w:rPrChange>
              </w:rPr>
            </w:pPr>
            <w:r w:rsidRPr="00891F3A">
              <w:rPr>
                <w:szCs w:val="22"/>
                <w:lang w:val="en-CA" w:eastAsia="de-DE"/>
                <w:rPrChange w:id="35340" w:author="Jens-Rainer Ohm" w:date="2023-05-08T12:56:00Z">
                  <w:rPr>
                    <w:szCs w:val="22"/>
                    <w:lang w:val="de-DE" w:eastAsia="de-DE"/>
                  </w:rPr>
                </w:rPrChange>
              </w:rPr>
              <w:t>D. Ruiz Coll</w:t>
            </w:r>
            <w:r w:rsidR="00C4191A" w:rsidRPr="00891F3A">
              <w:rPr>
                <w:szCs w:val="22"/>
                <w:lang w:val="en-CA" w:eastAsia="de-DE"/>
                <w:rPrChange w:id="35341" w:author="Jens-Rainer Ohm" w:date="2023-05-08T12:56:00Z">
                  <w:rPr>
                    <w:szCs w:val="22"/>
                    <w:lang w:val="de-DE" w:eastAsia="de-DE"/>
                  </w:rPr>
                </w:rPrChange>
              </w:rPr>
              <w:t xml:space="preserve"> </w:t>
            </w:r>
            <w:r w:rsidR="00404DE5" w:rsidRPr="00891F3A">
              <w:rPr>
                <w:szCs w:val="22"/>
                <w:lang w:val="en-CA" w:eastAsia="de-DE"/>
                <w:rPrChange w:id="35342" w:author="Jens-Rainer Ohm" w:date="2023-05-08T12:56:00Z">
                  <w:rPr>
                    <w:szCs w:val="22"/>
                    <w:lang w:val="de-DE" w:eastAsia="de-DE"/>
                  </w:rPr>
                </w:rPrChange>
              </w:rPr>
              <w:t>(Ofinno)</w:t>
            </w:r>
          </w:p>
        </w:tc>
      </w:tr>
      <w:tr w:rsidR="00404DE5" w:rsidRPr="00891F3A" w14:paraId="3087005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891F3A" w:rsidRDefault="00AD04C3" w:rsidP="00404DE5">
            <w:pPr>
              <w:spacing w:before="0"/>
              <w:jc w:val="center"/>
              <w:rPr>
                <w:szCs w:val="22"/>
                <w:lang w:val="en-CA" w:eastAsia="de-DE"/>
                <w:rPrChange w:id="35343" w:author="Jens-Rainer Ohm" w:date="2023-05-08T12:56:00Z">
                  <w:rPr>
                    <w:szCs w:val="22"/>
                    <w:lang w:val="de-DE" w:eastAsia="de-DE"/>
                  </w:rPr>
                </w:rPrChange>
              </w:rPr>
            </w:pPr>
            <w:r w:rsidRPr="00891F3A">
              <w:rPr>
                <w:lang w:val="en-CA"/>
                <w:rPrChange w:id="35344" w:author="Jens-Rainer Ohm" w:date="2023-05-08T12:56:00Z">
                  <w:rPr/>
                </w:rPrChange>
              </w:rPr>
              <w:fldChar w:fldCharType="begin"/>
            </w:r>
            <w:r w:rsidRPr="00891F3A">
              <w:rPr>
                <w:lang w:val="en-CA"/>
                <w:rPrChange w:id="35345" w:author="Jens-Rainer Ohm" w:date="2023-05-08T12:56:00Z">
                  <w:rPr/>
                </w:rPrChange>
              </w:rPr>
              <w:instrText xml:space="preserve"> HYPERLINK "file:///C:\\Users\\jens\\Downloads\\current_document.php%3fid=12809" </w:instrText>
            </w:r>
            <w:r w:rsidRPr="00891F3A">
              <w:rPr>
                <w:lang w:val="en-CA"/>
                <w:rPrChange w:id="3534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47" w:author="Jens-Rainer Ohm" w:date="2023-05-08T12:56:00Z">
                  <w:rPr>
                    <w:color w:val="0000FF"/>
                    <w:szCs w:val="22"/>
                    <w:u w:val="single"/>
                    <w:lang w:val="de-DE" w:eastAsia="de-DE"/>
                  </w:rPr>
                </w:rPrChange>
              </w:rPr>
              <w:t>JVET-AD0245</w:t>
            </w:r>
            <w:r w:rsidRPr="00891F3A">
              <w:rPr>
                <w:color w:val="0000FF"/>
                <w:szCs w:val="22"/>
                <w:u w:val="single"/>
                <w:lang w:val="en-CA" w:eastAsia="de-DE"/>
                <w:rPrChange w:id="3534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891F3A" w:rsidRDefault="00404DE5" w:rsidP="00404DE5">
            <w:pPr>
              <w:spacing w:before="0"/>
              <w:jc w:val="center"/>
              <w:rPr>
                <w:szCs w:val="22"/>
                <w:lang w:val="en-CA" w:eastAsia="de-DE"/>
                <w:rPrChange w:id="35349" w:author="Jens-Rainer Ohm" w:date="2023-05-08T12:56:00Z">
                  <w:rPr>
                    <w:szCs w:val="22"/>
                    <w:lang w:val="de-DE" w:eastAsia="de-DE"/>
                  </w:rPr>
                </w:rPrChange>
              </w:rPr>
            </w:pPr>
            <w:r w:rsidRPr="00891F3A">
              <w:rPr>
                <w:szCs w:val="22"/>
                <w:lang w:val="en-CA" w:eastAsia="de-DE"/>
                <w:rPrChange w:id="35350" w:author="Jens-Rainer Ohm" w:date="2023-05-08T12:56:00Z">
                  <w:rPr>
                    <w:szCs w:val="22"/>
                    <w:lang w:val="de-DE" w:eastAsia="de-DE"/>
                  </w:rPr>
                </w:rPrChange>
              </w:rPr>
              <w:t>m6297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891F3A" w:rsidRDefault="00404DE5" w:rsidP="00404DE5">
            <w:pPr>
              <w:spacing w:before="0"/>
              <w:jc w:val="left"/>
              <w:rPr>
                <w:szCs w:val="22"/>
                <w:lang w:val="en-CA" w:eastAsia="de-DE"/>
                <w:rPrChange w:id="35351" w:author="Jens-Rainer Ohm" w:date="2023-05-08T12:56:00Z">
                  <w:rPr>
                    <w:szCs w:val="22"/>
                    <w:lang w:val="de-DE" w:eastAsia="de-DE"/>
                  </w:rPr>
                </w:rPrChange>
              </w:rPr>
            </w:pPr>
            <w:r w:rsidRPr="00891F3A">
              <w:rPr>
                <w:szCs w:val="22"/>
                <w:lang w:val="en-CA" w:eastAsia="de-DE"/>
                <w:rPrChange w:id="35352" w:author="Jens-Rainer Ohm" w:date="2023-05-08T12:56:00Z">
                  <w:rPr>
                    <w:szCs w:val="22"/>
                    <w:lang w:val="de-DE" w:eastAsia="de-DE"/>
                  </w:rPr>
                </w:rPrChange>
              </w:rPr>
              <w:t>2023-04-17 02:0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891F3A" w:rsidRDefault="00404DE5" w:rsidP="00404DE5">
            <w:pPr>
              <w:spacing w:before="0"/>
              <w:jc w:val="left"/>
              <w:rPr>
                <w:szCs w:val="22"/>
                <w:lang w:val="en-CA" w:eastAsia="de-DE"/>
                <w:rPrChange w:id="35353"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891F3A" w:rsidRDefault="00404DE5" w:rsidP="00404DE5">
            <w:pPr>
              <w:spacing w:before="0"/>
              <w:jc w:val="left"/>
              <w:rPr>
                <w:szCs w:val="22"/>
                <w:lang w:val="en-CA" w:eastAsia="de-DE"/>
                <w:rPrChange w:id="35354"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891F3A" w:rsidRDefault="00404DE5" w:rsidP="00404DE5">
            <w:pPr>
              <w:spacing w:before="0"/>
              <w:jc w:val="left"/>
              <w:rPr>
                <w:szCs w:val="22"/>
                <w:lang w:val="en-CA" w:eastAsia="de-DE"/>
                <w:rPrChange w:id="35355" w:author="Jens-Rainer Ohm" w:date="2023-05-08T12:56:00Z">
                  <w:rPr>
                    <w:szCs w:val="22"/>
                    <w:lang w:val="de-DE" w:eastAsia="de-DE"/>
                  </w:rPr>
                </w:rPrChange>
              </w:rPr>
            </w:pP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891F3A" w:rsidRDefault="00404DE5" w:rsidP="00404DE5">
            <w:pPr>
              <w:spacing w:before="0"/>
              <w:jc w:val="left"/>
              <w:rPr>
                <w:szCs w:val="22"/>
                <w:lang w:val="en-CA" w:eastAsia="de-DE"/>
                <w:rPrChange w:id="35356" w:author="Jens-Rainer Ohm" w:date="2023-05-08T12:56:00Z">
                  <w:rPr>
                    <w:szCs w:val="22"/>
                    <w:lang w:val="de-DE" w:eastAsia="de-DE"/>
                  </w:rPr>
                </w:rPrChange>
              </w:rPr>
            </w:pPr>
          </w:p>
        </w:tc>
      </w:tr>
      <w:tr w:rsidR="00404DE5" w:rsidRPr="00891F3A" w14:paraId="10D1E7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891F3A" w:rsidRDefault="00AD04C3" w:rsidP="00404DE5">
            <w:pPr>
              <w:spacing w:before="0"/>
              <w:jc w:val="center"/>
              <w:rPr>
                <w:szCs w:val="22"/>
                <w:lang w:val="en-CA" w:eastAsia="de-DE"/>
                <w:rPrChange w:id="35357" w:author="Jens-Rainer Ohm" w:date="2023-05-08T12:56:00Z">
                  <w:rPr>
                    <w:szCs w:val="22"/>
                    <w:lang w:val="de-DE" w:eastAsia="de-DE"/>
                  </w:rPr>
                </w:rPrChange>
              </w:rPr>
            </w:pPr>
            <w:r w:rsidRPr="00891F3A">
              <w:rPr>
                <w:lang w:val="en-CA"/>
                <w:rPrChange w:id="35358" w:author="Jens-Rainer Ohm" w:date="2023-05-08T12:56:00Z">
                  <w:rPr/>
                </w:rPrChange>
              </w:rPr>
              <w:fldChar w:fldCharType="begin"/>
            </w:r>
            <w:r w:rsidRPr="00891F3A">
              <w:rPr>
                <w:lang w:val="en-CA"/>
                <w:rPrChange w:id="35359" w:author="Jens-Rainer Ohm" w:date="2023-05-08T12:56:00Z">
                  <w:rPr/>
                </w:rPrChange>
              </w:rPr>
              <w:instrText xml:space="preserve"> HYPERLINK "file:///C:\\Users\\jens\\Downloads\\current_document.php%3fid=12810" </w:instrText>
            </w:r>
            <w:r w:rsidRPr="00891F3A">
              <w:rPr>
                <w:lang w:val="en-CA"/>
                <w:rPrChange w:id="3536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61" w:author="Jens-Rainer Ohm" w:date="2023-05-08T12:56:00Z">
                  <w:rPr>
                    <w:color w:val="0000FF"/>
                    <w:szCs w:val="22"/>
                    <w:u w:val="single"/>
                    <w:lang w:val="de-DE" w:eastAsia="de-DE"/>
                  </w:rPr>
                </w:rPrChange>
              </w:rPr>
              <w:t>JVET-AD0246</w:t>
            </w:r>
            <w:r w:rsidRPr="00891F3A">
              <w:rPr>
                <w:color w:val="0000FF"/>
                <w:szCs w:val="22"/>
                <w:u w:val="single"/>
                <w:lang w:val="en-CA" w:eastAsia="de-DE"/>
                <w:rPrChange w:id="3536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891F3A" w:rsidRDefault="00404DE5" w:rsidP="00404DE5">
            <w:pPr>
              <w:spacing w:before="0"/>
              <w:jc w:val="center"/>
              <w:rPr>
                <w:szCs w:val="22"/>
                <w:lang w:val="en-CA" w:eastAsia="de-DE"/>
                <w:rPrChange w:id="35363" w:author="Jens-Rainer Ohm" w:date="2023-05-08T12:56:00Z">
                  <w:rPr>
                    <w:szCs w:val="22"/>
                    <w:lang w:val="de-DE" w:eastAsia="de-DE"/>
                  </w:rPr>
                </w:rPrChange>
              </w:rPr>
            </w:pPr>
            <w:r w:rsidRPr="00891F3A">
              <w:rPr>
                <w:szCs w:val="22"/>
                <w:lang w:val="en-CA" w:eastAsia="de-DE"/>
                <w:rPrChange w:id="35364" w:author="Jens-Rainer Ohm" w:date="2023-05-08T12:56:00Z">
                  <w:rPr>
                    <w:szCs w:val="22"/>
                    <w:lang w:val="de-DE" w:eastAsia="de-DE"/>
                  </w:rPr>
                </w:rPrChange>
              </w:rPr>
              <w:t>m6297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891F3A" w:rsidRDefault="00404DE5" w:rsidP="00404DE5">
            <w:pPr>
              <w:spacing w:before="0"/>
              <w:jc w:val="left"/>
              <w:rPr>
                <w:szCs w:val="22"/>
                <w:lang w:val="en-CA" w:eastAsia="de-DE"/>
                <w:rPrChange w:id="35365" w:author="Jens-Rainer Ohm" w:date="2023-05-08T12:56:00Z">
                  <w:rPr>
                    <w:szCs w:val="22"/>
                    <w:lang w:val="de-DE" w:eastAsia="de-DE"/>
                  </w:rPr>
                </w:rPrChange>
              </w:rPr>
            </w:pPr>
            <w:r w:rsidRPr="00891F3A">
              <w:rPr>
                <w:szCs w:val="22"/>
                <w:lang w:val="en-CA" w:eastAsia="de-DE"/>
                <w:rPrChange w:id="35366" w:author="Jens-Rainer Ohm" w:date="2023-05-08T12:56:00Z">
                  <w:rPr>
                    <w:szCs w:val="22"/>
                    <w:lang w:val="de-DE" w:eastAsia="de-DE"/>
                  </w:rPr>
                </w:rPrChange>
              </w:rPr>
              <w:t>2023-04-17 02:10: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891F3A" w:rsidRDefault="00404DE5" w:rsidP="00404DE5">
            <w:pPr>
              <w:spacing w:before="0"/>
              <w:jc w:val="left"/>
              <w:rPr>
                <w:szCs w:val="22"/>
                <w:lang w:val="en-CA" w:eastAsia="de-DE"/>
                <w:rPrChange w:id="35367" w:author="Jens-Rainer Ohm" w:date="2023-05-08T12:56:00Z">
                  <w:rPr>
                    <w:szCs w:val="22"/>
                    <w:lang w:val="de-DE" w:eastAsia="de-DE"/>
                  </w:rPr>
                </w:rPrChange>
              </w:rPr>
            </w:pPr>
            <w:r w:rsidRPr="00891F3A">
              <w:rPr>
                <w:szCs w:val="22"/>
                <w:lang w:val="en-CA" w:eastAsia="de-DE"/>
                <w:rPrChange w:id="35368" w:author="Jens-Rainer Ohm" w:date="2023-05-08T12:56:00Z">
                  <w:rPr>
                    <w:szCs w:val="22"/>
                    <w:lang w:val="de-DE" w:eastAsia="de-DE"/>
                  </w:rPr>
                </w:rPrChange>
              </w:rPr>
              <w:t>2023-04-17 03:19: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891F3A" w:rsidRDefault="00404DE5" w:rsidP="00404DE5">
            <w:pPr>
              <w:spacing w:before="0"/>
              <w:jc w:val="left"/>
              <w:rPr>
                <w:szCs w:val="22"/>
                <w:lang w:val="en-CA" w:eastAsia="de-DE"/>
                <w:rPrChange w:id="35369" w:author="Jens-Rainer Ohm" w:date="2023-05-08T12:56:00Z">
                  <w:rPr>
                    <w:szCs w:val="22"/>
                    <w:lang w:val="de-DE" w:eastAsia="de-DE"/>
                  </w:rPr>
                </w:rPrChange>
              </w:rPr>
            </w:pPr>
            <w:r w:rsidRPr="00891F3A">
              <w:rPr>
                <w:szCs w:val="22"/>
                <w:lang w:val="en-CA" w:eastAsia="de-DE"/>
                <w:rPrChange w:id="35370" w:author="Jens-Rainer Ohm" w:date="2023-05-08T12:56:00Z">
                  <w:rPr>
                    <w:szCs w:val="22"/>
                    <w:lang w:val="de-DE" w:eastAsia="de-DE"/>
                  </w:rPr>
                </w:rPrChange>
              </w:rPr>
              <w:t>2023-04-24 15:21: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891F3A" w:rsidRDefault="00404DE5" w:rsidP="00404DE5">
            <w:pPr>
              <w:spacing w:before="0"/>
              <w:jc w:val="left"/>
              <w:rPr>
                <w:szCs w:val="22"/>
                <w:lang w:val="en-CA" w:eastAsia="de-DE"/>
              </w:rPr>
            </w:pPr>
            <w:r w:rsidRPr="00891F3A">
              <w:rPr>
                <w:szCs w:val="22"/>
                <w:lang w:val="en-CA" w:eastAsia="de-DE"/>
              </w:rPr>
              <w:t>[AHG7] ECM tool assessment with HDR datas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7008F45F" w:rsidR="00404DE5" w:rsidRPr="00891F3A" w:rsidRDefault="007F42E2" w:rsidP="00404DE5">
            <w:pPr>
              <w:spacing w:before="0"/>
              <w:jc w:val="left"/>
              <w:rPr>
                <w:szCs w:val="22"/>
                <w:lang w:val="en-CA" w:eastAsia="de-DE"/>
              </w:rPr>
            </w:pPr>
            <w:r w:rsidRPr="00891F3A">
              <w:rPr>
                <w:szCs w:val="22"/>
                <w:lang w:val="en-CA" w:eastAsia="de-DE"/>
              </w:rPr>
              <w:t>Z. Fan</w:t>
            </w:r>
            <w:r w:rsidR="00404DE5" w:rsidRPr="00891F3A">
              <w:rPr>
                <w:szCs w:val="22"/>
                <w:lang w:val="en-CA" w:eastAsia="de-DE"/>
              </w:rPr>
              <w:t xml:space="preserve">, Y. Yausig, T. Chujoh, </w:t>
            </w:r>
            <w:r w:rsidRPr="00891F3A">
              <w:rPr>
                <w:szCs w:val="22"/>
                <w:lang w:val="en-CA" w:eastAsia="de-DE"/>
              </w:rPr>
              <w:t>T. Ikai (Sharp)</w:t>
            </w:r>
          </w:p>
        </w:tc>
      </w:tr>
      <w:tr w:rsidR="00404DE5" w:rsidRPr="00891F3A" w14:paraId="6FF3FA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891F3A" w:rsidRDefault="00AD04C3" w:rsidP="00404DE5">
            <w:pPr>
              <w:spacing w:before="0"/>
              <w:jc w:val="center"/>
              <w:rPr>
                <w:szCs w:val="22"/>
                <w:lang w:val="en-CA" w:eastAsia="de-DE"/>
                <w:rPrChange w:id="35371" w:author="Jens-Rainer Ohm" w:date="2023-05-08T12:56:00Z">
                  <w:rPr>
                    <w:szCs w:val="22"/>
                    <w:lang w:val="de-DE" w:eastAsia="de-DE"/>
                  </w:rPr>
                </w:rPrChange>
              </w:rPr>
            </w:pPr>
            <w:r w:rsidRPr="00891F3A">
              <w:rPr>
                <w:lang w:val="en-CA"/>
                <w:rPrChange w:id="35372" w:author="Jens-Rainer Ohm" w:date="2023-05-08T12:56:00Z">
                  <w:rPr/>
                </w:rPrChange>
              </w:rPr>
              <w:fldChar w:fldCharType="begin"/>
            </w:r>
            <w:r w:rsidRPr="00891F3A">
              <w:rPr>
                <w:lang w:val="en-CA"/>
                <w:rPrChange w:id="35373" w:author="Jens-Rainer Ohm" w:date="2023-05-08T12:56:00Z">
                  <w:rPr/>
                </w:rPrChange>
              </w:rPr>
              <w:instrText xml:space="preserve"> HYPERLINK "file:///C:\\Users\\jens\\Downloads\\current_document.php%3fid=12811" </w:instrText>
            </w:r>
            <w:r w:rsidRPr="00891F3A">
              <w:rPr>
                <w:lang w:val="en-CA"/>
                <w:rPrChange w:id="3537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75" w:author="Jens-Rainer Ohm" w:date="2023-05-08T12:56:00Z">
                  <w:rPr>
                    <w:color w:val="0000FF"/>
                    <w:szCs w:val="22"/>
                    <w:u w:val="single"/>
                    <w:lang w:val="de-DE" w:eastAsia="de-DE"/>
                  </w:rPr>
                </w:rPrChange>
              </w:rPr>
              <w:t>JVET-AD0247</w:t>
            </w:r>
            <w:r w:rsidRPr="00891F3A">
              <w:rPr>
                <w:color w:val="0000FF"/>
                <w:szCs w:val="22"/>
                <w:u w:val="single"/>
                <w:lang w:val="en-CA" w:eastAsia="de-DE"/>
                <w:rPrChange w:id="3537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891F3A" w:rsidRDefault="00404DE5" w:rsidP="00404DE5">
            <w:pPr>
              <w:spacing w:before="0"/>
              <w:jc w:val="center"/>
              <w:rPr>
                <w:szCs w:val="22"/>
                <w:lang w:val="en-CA" w:eastAsia="de-DE"/>
                <w:rPrChange w:id="35377" w:author="Jens-Rainer Ohm" w:date="2023-05-08T12:56:00Z">
                  <w:rPr>
                    <w:szCs w:val="22"/>
                    <w:lang w:val="de-DE" w:eastAsia="de-DE"/>
                  </w:rPr>
                </w:rPrChange>
              </w:rPr>
            </w:pPr>
            <w:r w:rsidRPr="00891F3A">
              <w:rPr>
                <w:szCs w:val="22"/>
                <w:lang w:val="en-CA" w:eastAsia="de-DE"/>
                <w:rPrChange w:id="35378" w:author="Jens-Rainer Ohm" w:date="2023-05-08T12:56:00Z">
                  <w:rPr>
                    <w:szCs w:val="22"/>
                    <w:lang w:val="de-DE" w:eastAsia="de-DE"/>
                  </w:rPr>
                </w:rPrChange>
              </w:rPr>
              <w:t>m6298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891F3A" w:rsidRDefault="00404DE5" w:rsidP="00404DE5">
            <w:pPr>
              <w:spacing w:before="0"/>
              <w:jc w:val="left"/>
              <w:rPr>
                <w:szCs w:val="22"/>
                <w:lang w:val="en-CA" w:eastAsia="de-DE"/>
                <w:rPrChange w:id="35379" w:author="Jens-Rainer Ohm" w:date="2023-05-08T12:56:00Z">
                  <w:rPr>
                    <w:szCs w:val="22"/>
                    <w:lang w:val="de-DE" w:eastAsia="de-DE"/>
                  </w:rPr>
                </w:rPrChange>
              </w:rPr>
            </w:pPr>
            <w:r w:rsidRPr="00891F3A">
              <w:rPr>
                <w:szCs w:val="22"/>
                <w:lang w:val="en-CA" w:eastAsia="de-DE"/>
                <w:rPrChange w:id="35380" w:author="Jens-Rainer Ohm" w:date="2023-05-08T12:56:00Z">
                  <w:rPr>
                    <w:szCs w:val="22"/>
                    <w:lang w:val="de-DE" w:eastAsia="de-DE"/>
                  </w:rPr>
                </w:rPrChange>
              </w:rPr>
              <w:t>2023-04-17 04:23: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891F3A" w:rsidRDefault="00404DE5" w:rsidP="00404DE5">
            <w:pPr>
              <w:spacing w:before="0"/>
              <w:jc w:val="left"/>
              <w:rPr>
                <w:szCs w:val="22"/>
                <w:lang w:val="en-CA" w:eastAsia="de-DE"/>
                <w:rPrChange w:id="35381" w:author="Jens-Rainer Ohm" w:date="2023-05-08T12:56:00Z">
                  <w:rPr>
                    <w:szCs w:val="22"/>
                    <w:lang w:val="de-DE" w:eastAsia="de-DE"/>
                  </w:rPr>
                </w:rPrChange>
              </w:rPr>
            </w:pPr>
            <w:r w:rsidRPr="00891F3A">
              <w:rPr>
                <w:szCs w:val="22"/>
                <w:lang w:val="en-CA" w:eastAsia="de-DE"/>
                <w:rPrChange w:id="35382" w:author="Jens-Rainer Ohm" w:date="2023-05-08T12:56:00Z">
                  <w:rPr>
                    <w:szCs w:val="22"/>
                    <w:lang w:val="de-DE" w:eastAsia="de-DE"/>
                  </w:rPr>
                </w:rPrChange>
              </w:rPr>
              <w:t>2023-04-17 13:33: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891F3A" w:rsidRDefault="00404DE5" w:rsidP="00404DE5">
            <w:pPr>
              <w:spacing w:before="0"/>
              <w:jc w:val="left"/>
              <w:rPr>
                <w:szCs w:val="22"/>
                <w:lang w:val="en-CA" w:eastAsia="de-DE"/>
                <w:rPrChange w:id="35383" w:author="Jens-Rainer Ohm" w:date="2023-05-08T12:56:00Z">
                  <w:rPr>
                    <w:szCs w:val="22"/>
                    <w:lang w:val="de-DE" w:eastAsia="de-DE"/>
                  </w:rPr>
                </w:rPrChange>
              </w:rPr>
            </w:pPr>
            <w:r w:rsidRPr="00891F3A">
              <w:rPr>
                <w:szCs w:val="22"/>
                <w:lang w:val="en-CA" w:eastAsia="de-DE"/>
                <w:rPrChange w:id="35384" w:author="Jens-Rainer Ohm" w:date="2023-05-08T12:56:00Z">
                  <w:rPr>
                    <w:szCs w:val="22"/>
                    <w:lang w:val="de-DE" w:eastAsia="de-DE"/>
                  </w:rPr>
                </w:rPrChange>
              </w:rPr>
              <w:t>2023-04-21 10:36:1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891F3A" w:rsidRDefault="00404DE5" w:rsidP="00404DE5">
            <w:pPr>
              <w:spacing w:before="0"/>
              <w:jc w:val="left"/>
              <w:rPr>
                <w:szCs w:val="22"/>
                <w:lang w:val="en-CA" w:eastAsia="de-DE"/>
              </w:rPr>
            </w:pPr>
            <w:r w:rsidRPr="00891F3A">
              <w:rPr>
                <w:szCs w:val="22"/>
                <w:lang w:val="en-CA" w:eastAsia="de-DE"/>
              </w:rPr>
              <w:t>EE2-1.20n: Combination Test of Test 1.20f +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4D975B2F" w:rsidR="00404DE5" w:rsidRPr="00891F3A" w:rsidRDefault="007F42E2" w:rsidP="00404DE5">
            <w:pPr>
              <w:spacing w:before="0"/>
              <w:jc w:val="left"/>
              <w:rPr>
                <w:szCs w:val="22"/>
                <w:lang w:val="en-CA" w:eastAsia="de-DE"/>
              </w:rPr>
            </w:pPr>
            <w:r w:rsidRPr="00891F3A">
              <w:rPr>
                <w:szCs w:val="22"/>
                <w:lang w:val="en-CA" w:eastAsia="de-DE"/>
              </w:rPr>
              <w:t>F. Pu</w:t>
            </w:r>
            <w:r w:rsidR="00404DE5" w:rsidRPr="00891F3A">
              <w:rPr>
                <w:szCs w:val="22"/>
                <w:lang w:val="en-CA" w:eastAsia="de-DE"/>
              </w:rPr>
              <w:t xml:space="preserve">, </w:t>
            </w:r>
            <w:r w:rsidRPr="00891F3A">
              <w:rPr>
                <w:szCs w:val="22"/>
                <w:lang w:val="en-CA" w:eastAsia="de-DE"/>
              </w:rPr>
              <w:t>T. Lu</w:t>
            </w:r>
            <w:r w:rsidR="00404DE5" w:rsidRPr="00891F3A">
              <w:rPr>
                <w:szCs w:val="22"/>
                <w:lang w:val="en-CA" w:eastAsia="de-DE"/>
              </w:rPr>
              <w:t xml:space="preserve">, </w:t>
            </w:r>
            <w:r w:rsidRPr="00891F3A">
              <w:rPr>
                <w:szCs w:val="22"/>
                <w:lang w:val="en-CA" w:eastAsia="de-DE"/>
              </w:rPr>
              <w:t>P. Yin</w:t>
            </w:r>
            <w:r w:rsidR="00404DE5" w:rsidRPr="00891F3A">
              <w:rPr>
                <w:szCs w:val="22"/>
                <w:lang w:val="en-CA" w:eastAsia="de-DE"/>
              </w:rPr>
              <w:t xml:space="preserve">, S. McCarthy (Dolby), </w:t>
            </w:r>
            <w:r w:rsidRPr="00891F3A">
              <w:rPr>
                <w:szCs w:val="22"/>
                <w:lang w:val="en-CA" w:eastAsia="de-DE"/>
              </w:rPr>
              <w:t>J. R. Arumugam</w:t>
            </w:r>
            <w:r w:rsidR="00404DE5" w:rsidRPr="00891F3A">
              <w:rPr>
                <w:szCs w:val="22"/>
                <w:lang w:val="en-CA" w:eastAsia="de-DE"/>
              </w:rPr>
              <w:t xml:space="preserve">, A. Natesan, V. Valvaiker, A. Sarate, </w:t>
            </w:r>
            <w:r w:rsidRPr="00891F3A">
              <w:rPr>
                <w:szCs w:val="22"/>
                <w:lang w:val="en-CA" w:eastAsia="de-DE"/>
              </w:rPr>
              <w:t>J. N. Shingala (Ittiam)</w:t>
            </w:r>
            <w:r w:rsidR="00404DE5" w:rsidRPr="00891F3A">
              <w:rPr>
                <w:szCs w:val="22"/>
                <w:lang w:val="en-CA" w:eastAsia="de-DE"/>
              </w:rPr>
              <w:t xml:space="preserve">, </w:t>
            </w:r>
            <w:r w:rsidRPr="00891F3A">
              <w:rPr>
                <w:szCs w:val="22"/>
                <w:lang w:val="en-CA" w:eastAsia="de-DE"/>
              </w:rPr>
              <w:t>Xinwei Li</w:t>
            </w:r>
            <w:r w:rsidR="00404DE5" w:rsidRPr="00891F3A">
              <w:rPr>
                <w:szCs w:val="22"/>
                <w:lang w:val="en-CA" w:eastAsia="de-DE"/>
              </w:rPr>
              <w:t xml:space="preserve">, </w:t>
            </w:r>
            <w:r w:rsidRPr="00891F3A">
              <w:rPr>
                <w:szCs w:val="22"/>
                <w:lang w:val="en-CA" w:eastAsia="de-DE"/>
              </w:rPr>
              <w:t>Ru-Ling Liao</w:t>
            </w:r>
            <w:r w:rsidR="00404DE5" w:rsidRPr="00891F3A">
              <w:rPr>
                <w:szCs w:val="22"/>
                <w:lang w:val="en-CA" w:eastAsia="de-DE"/>
              </w:rPr>
              <w:t xml:space="preserve">, </w:t>
            </w:r>
            <w:r w:rsidRPr="00891F3A">
              <w:rPr>
                <w:szCs w:val="22"/>
                <w:lang w:val="en-CA" w:eastAsia="de-DE"/>
              </w:rPr>
              <w:t>Jie Chen (Alibaba)</w:t>
            </w:r>
            <w:r w:rsidR="00404DE5" w:rsidRPr="00891F3A">
              <w:rPr>
                <w:szCs w:val="22"/>
                <w:lang w:val="en-CA" w:eastAsia="de-DE"/>
              </w:rPr>
              <w:t xml:space="preserve">, </w:t>
            </w:r>
            <w:r w:rsidRPr="00891F3A">
              <w:rPr>
                <w:szCs w:val="22"/>
                <w:lang w:val="en-CA" w:eastAsia="de-DE"/>
              </w:rPr>
              <w:t>Y. Ma</w:t>
            </w:r>
            <w:r w:rsidR="00404DE5" w:rsidRPr="00891F3A">
              <w:rPr>
                <w:szCs w:val="22"/>
                <w:lang w:val="en-CA" w:eastAsia="de-DE"/>
              </w:rPr>
              <w:t xml:space="preserve">, J. Huo, H. Du, H. Zhang, Z. Zhang, W. Qiao, F. Yang </w:t>
            </w:r>
            <w:r w:rsidR="004A3820" w:rsidRPr="00891F3A">
              <w:rPr>
                <w:szCs w:val="22"/>
                <w:lang w:val="en-CA" w:eastAsia="de-DE"/>
              </w:rPr>
              <w:t>(Xidian Univ.)</w:t>
            </w:r>
            <w:r w:rsidR="00404DE5" w:rsidRPr="00891F3A">
              <w:rPr>
                <w:szCs w:val="22"/>
                <w:lang w:val="en-CA" w:eastAsia="de-DE"/>
              </w:rPr>
              <w:t xml:space="preserve">, </w:t>
            </w:r>
            <w:r w:rsidRPr="00891F3A">
              <w:rPr>
                <w:szCs w:val="22"/>
                <w:lang w:val="en-CA" w:eastAsia="de-DE"/>
              </w:rPr>
              <w:t>F. Wang</w:t>
            </w:r>
            <w:r w:rsidR="00404DE5" w:rsidRPr="00891F3A">
              <w:rPr>
                <w:szCs w:val="22"/>
                <w:lang w:val="en-CA" w:eastAsia="de-DE"/>
              </w:rPr>
              <w:t>, L. Zhang, Y. Yu, H. Yu, D. Wang (OPPO)</w:t>
            </w:r>
          </w:p>
        </w:tc>
      </w:tr>
      <w:tr w:rsidR="00404DE5" w:rsidRPr="00891F3A" w14:paraId="2367B53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891F3A" w:rsidRDefault="00AD04C3" w:rsidP="00404DE5">
            <w:pPr>
              <w:spacing w:before="0"/>
              <w:jc w:val="center"/>
              <w:rPr>
                <w:szCs w:val="22"/>
                <w:lang w:val="en-CA" w:eastAsia="de-DE"/>
                <w:rPrChange w:id="35385" w:author="Jens-Rainer Ohm" w:date="2023-05-08T12:56:00Z">
                  <w:rPr>
                    <w:szCs w:val="22"/>
                    <w:lang w:val="de-DE" w:eastAsia="de-DE"/>
                  </w:rPr>
                </w:rPrChange>
              </w:rPr>
            </w:pPr>
            <w:r w:rsidRPr="00891F3A">
              <w:rPr>
                <w:lang w:val="en-CA"/>
                <w:rPrChange w:id="35386" w:author="Jens-Rainer Ohm" w:date="2023-05-08T12:56:00Z">
                  <w:rPr/>
                </w:rPrChange>
              </w:rPr>
              <w:fldChar w:fldCharType="begin"/>
            </w:r>
            <w:r w:rsidRPr="00891F3A">
              <w:rPr>
                <w:lang w:val="en-CA"/>
                <w:rPrChange w:id="35387" w:author="Jens-Rainer Ohm" w:date="2023-05-08T12:56:00Z">
                  <w:rPr/>
                </w:rPrChange>
              </w:rPr>
              <w:instrText xml:space="preserve"> HYPERLINK "file:///C:\\Users\\jens\\Downloads\\current_document.php%3fid=12812" </w:instrText>
            </w:r>
            <w:r w:rsidRPr="00891F3A">
              <w:rPr>
                <w:lang w:val="en-CA"/>
                <w:rPrChange w:id="3538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389" w:author="Jens-Rainer Ohm" w:date="2023-05-08T12:56:00Z">
                  <w:rPr>
                    <w:color w:val="0000FF"/>
                    <w:szCs w:val="22"/>
                    <w:u w:val="single"/>
                    <w:lang w:val="de-DE" w:eastAsia="de-DE"/>
                  </w:rPr>
                </w:rPrChange>
              </w:rPr>
              <w:t>JVET-AD0248</w:t>
            </w:r>
            <w:r w:rsidRPr="00891F3A">
              <w:rPr>
                <w:color w:val="0000FF"/>
                <w:szCs w:val="22"/>
                <w:u w:val="single"/>
                <w:lang w:val="en-CA" w:eastAsia="de-DE"/>
                <w:rPrChange w:id="3539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891F3A" w:rsidRDefault="00404DE5" w:rsidP="00404DE5">
            <w:pPr>
              <w:spacing w:before="0"/>
              <w:jc w:val="center"/>
              <w:rPr>
                <w:szCs w:val="22"/>
                <w:lang w:val="en-CA" w:eastAsia="de-DE"/>
                <w:rPrChange w:id="35391" w:author="Jens-Rainer Ohm" w:date="2023-05-08T12:56:00Z">
                  <w:rPr>
                    <w:szCs w:val="22"/>
                    <w:lang w:val="de-DE" w:eastAsia="de-DE"/>
                  </w:rPr>
                </w:rPrChange>
              </w:rPr>
            </w:pPr>
            <w:r w:rsidRPr="00891F3A">
              <w:rPr>
                <w:szCs w:val="22"/>
                <w:lang w:val="en-CA" w:eastAsia="de-DE"/>
                <w:rPrChange w:id="35392" w:author="Jens-Rainer Ohm" w:date="2023-05-08T12:56:00Z">
                  <w:rPr>
                    <w:szCs w:val="22"/>
                    <w:lang w:val="de-DE" w:eastAsia="de-DE"/>
                  </w:rPr>
                </w:rPrChange>
              </w:rPr>
              <w:t>m630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891F3A" w:rsidRDefault="00404DE5" w:rsidP="00404DE5">
            <w:pPr>
              <w:spacing w:before="0"/>
              <w:jc w:val="left"/>
              <w:rPr>
                <w:szCs w:val="22"/>
                <w:lang w:val="en-CA" w:eastAsia="de-DE"/>
                <w:rPrChange w:id="35393" w:author="Jens-Rainer Ohm" w:date="2023-05-08T12:56:00Z">
                  <w:rPr>
                    <w:szCs w:val="22"/>
                    <w:lang w:val="de-DE" w:eastAsia="de-DE"/>
                  </w:rPr>
                </w:rPrChange>
              </w:rPr>
            </w:pPr>
            <w:r w:rsidRPr="00891F3A">
              <w:rPr>
                <w:szCs w:val="22"/>
                <w:lang w:val="en-CA" w:eastAsia="de-DE"/>
                <w:rPrChange w:id="35394" w:author="Jens-Rainer Ohm" w:date="2023-05-08T12:56:00Z">
                  <w:rPr>
                    <w:szCs w:val="22"/>
                    <w:lang w:val="de-DE" w:eastAsia="de-DE"/>
                  </w:rPr>
                </w:rPrChange>
              </w:rPr>
              <w:t>2023-04-17 08:4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891F3A" w:rsidRDefault="00404DE5" w:rsidP="00404DE5">
            <w:pPr>
              <w:spacing w:before="0"/>
              <w:jc w:val="left"/>
              <w:rPr>
                <w:szCs w:val="22"/>
                <w:lang w:val="en-CA" w:eastAsia="de-DE"/>
                <w:rPrChange w:id="35395" w:author="Jens-Rainer Ohm" w:date="2023-05-08T12:56:00Z">
                  <w:rPr>
                    <w:szCs w:val="22"/>
                    <w:lang w:val="de-DE" w:eastAsia="de-DE"/>
                  </w:rPr>
                </w:rPrChange>
              </w:rPr>
            </w:pPr>
            <w:r w:rsidRPr="00891F3A">
              <w:rPr>
                <w:szCs w:val="22"/>
                <w:lang w:val="en-CA" w:eastAsia="de-DE"/>
                <w:rPrChange w:id="35396" w:author="Jens-Rainer Ohm" w:date="2023-05-08T12:56:00Z">
                  <w:rPr>
                    <w:szCs w:val="22"/>
                    <w:lang w:val="de-DE" w:eastAsia="de-DE"/>
                  </w:rPr>
                </w:rPrChange>
              </w:rPr>
              <w:t>2023-04-21 08:50:1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891F3A" w:rsidRDefault="00404DE5" w:rsidP="00404DE5">
            <w:pPr>
              <w:spacing w:before="0"/>
              <w:jc w:val="left"/>
              <w:rPr>
                <w:szCs w:val="22"/>
                <w:lang w:val="en-CA" w:eastAsia="de-DE"/>
                <w:rPrChange w:id="35397" w:author="Jens-Rainer Ohm" w:date="2023-05-08T12:56:00Z">
                  <w:rPr>
                    <w:szCs w:val="22"/>
                    <w:lang w:val="de-DE" w:eastAsia="de-DE"/>
                  </w:rPr>
                </w:rPrChange>
              </w:rPr>
            </w:pPr>
            <w:r w:rsidRPr="00891F3A">
              <w:rPr>
                <w:szCs w:val="22"/>
                <w:lang w:val="en-CA" w:eastAsia="de-DE"/>
                <w:rPrChange w:id="35398" w:author="Jens-Rainer Ohm" w:date="2023-05-08T12:56:00Z">
                  <w:rPr>
                    <w:szCs w:val="22"/>
                    <w:lang w:val="de-DE" w:eastAsia="de-DE"/>
                  </w:rPr>
                </w:rPrChange>
              </w:rPr>
              <w:t>2023-04-21 08:50:1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891F3A" w:rsidRDefault="00404DE5" w:rsidP="00404DE5">
            <w:pPr>
              <w:spacing w:before="0"/>
              <w:jc w:val="left"/>
              <w:rPr>
                <w:szCs w:val="22"/>
                <w:lang w:val="en-CA" w:eastAsia="de-DE"/>
              </w:rPr>
            </w:pPr>
            <w:r w:rsidRPr="00891F3A">
              <w:rPr>
                <w:szCs w:val="22"/>
                <w:lang w:val="en-CA" w:eastAsia="de-DE"/>
              </w:rPr>
              <w:t>Cross-check of JVET-AD0226 (EE1-1.5: Ablation Study and Minor Improvements on RTN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891F3A" w:rsidRDefault="007F42E2" w:rsidP="00404DE5">
            <w:pPr>
              <w:spacing w:before="0"/>
              <w:jc w:val="left"/>
              <w:rPr>
                <w:szCs w:val="22"/>
                <w:lang w:val="en-CA" w:eastAsia="de-DE"/>
                <w:rPrChange w:id="35399" w:author="Jens-Rainer Ohm" w:date="2023-05-08T12:56:00Z">
                  <w:rPr>
                    <w:szCs w:val="22"/>
                    <w:lang w:val="de-DE" w:eastAsia="de-DE"/>
                  </w:rPr>
                </w:rPrChange>
              </w:rPr>
            </w:pPr>
            <w:r w:rsidRPr="00891F3A">
              <w:rPr>
                <w:szCs w:val="22"/>
                <w:lang w:val="en-CA" w:eastAsia="de-DE"/>
                <w:rPrChange w:id="35400" w:author="Jens-Rainer Ohm" w:date="2023-05-08T12:56:00Z">
                  <w:rPr>
                    <w:szCs w:val="22"/>
                    <w:lang w:val="de-DE" w:eastAsia="de-DE"/>
                  </w:rPr>
                </w:rPrChange>
              </w:rPr>
              <w:t>M. Santamaria (Nokia)</w:t>
            </w:r>
          </w:p>
        </w:tc>
      </w:tr>
      <w:tr w:rsidR="00404DE5" w:rsidRPr="00891F3A" w14:paraId="4F25AE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891F3A" w:rsidRDefault="00AD04C3" w:rsidP="00404DE5">
            <w:pPr>
              <w:spacing w:before="0"/>
              <w:jc w:val="center"/>
              <w:rPr>
                <w:szCs w:val="22"/>
                <w:lang w:val="en-CA" w:eastAsia="de-DE"/>
                <w:rPrChange w:id="35401" w:author="Jens-Rainer Ohm" w:date="2023-05-08T12:56:00Z">
                  <w:rPr>
                    <w:szCs w:val="22"/>
                    <w:lang w:val="de-DE" w:eastAsia="de-DE"/>
                  </w:rPr>
                </w:rPrChange>
              </w:rPr>
            </w:pPr>
            <w:r w:rsidRPr="00891F3A">
              <w:rPr>
                <w:lang w:val="en-CA"/>
                <w:rPrChange w:id="35402" w:author="Jens-Rainer Ohm" w:date="2023-05-08T12:56:00Z">
                  <w:rPr/>
                </w:rPrChange>
              </w:rPr>
              <w:fldChar w:fldCharType="begin"/>
            </w:r>
            <w:r w:rsidRPr="00891F3A">
              <w:rPr>
                <w:lang w:val="en-CA"/>
                <w:rPrChange w:id="35403" w:author="Jens-Rainer Ohm" w:date="2023-05-08T12:56:00Z">
                  <w:rPr/>
                </w:rPrChange>
              </w:rPr>
              <w:instrText xml:space="preserve"> HYPERLINK "file:///C:\\Users\\jens\\Downloads\\current_document.php%3fid=12813" </w:instrText>
            </w:r>
            <w:r w:rsidRPr="00891F3A">
              <w:rPr>
                <w:lang w:val="en-CA"/>
                <w:rPrChange w:id="3540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05" w:author="Jens-Rainer Ohm" w:date="2023-05-08T12:56:00Z">
                  <w:rPr>
                    <w:color w:val="0000FF"/>
                    <w:szCs w:val="22"/>
                    <w:u w:val="single"/>
                    <w:lang w:val="de-DE" w:eastAsia="de-DE"/>
                  </w:rPr>
                </w:rPrChange>
              </w:rPr>
              <w:t>JVET-AD0249</w:t>
            </w:r>
            <w:r w:rsidRPr="00891F3A">
              <w:rPr>
                <w:color w:val="0000FF"/>
                <w:szCs w:val="22"/>
                <w:u w:val="single"/>
                <w:lang w:val="en-CA" w:eastAsia="de-DE"/>
                <w:rPrChange w:id="3540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891F3A" w:rsidRDefault="00404DE5" w:rsidP="00404DE5">
            <w:pPr>
              <w:spacing w:before="0"/>
              <w:jc w:val="center"/>
              <w:rPr>
                <w:szCs w:val="22"/>
                <w:lang w:val="en-CA" w:eastAsia="de-DE"/>
                <w:rPrChange w:id="35407" w:author="Jens-Rainer Ohm" w:date="2023-05-08T12:56:00Z">
                  <w:rPr>
                    <w:szCs w:val="22"/>
                    <w:lang w:val="de-DE" w:eastAsia="de-DE"/>
                  </w:rPr>
                </w:rPrChange>
              </w:rPr>
            </w:pPr>
            <w:r w:rsidRPr="00891F3A">
              <w:rPr>
                <w:szCs w:val="22"/>
                <w:lang w:val="en-CA" w:eastAsia="de-DE"/>
                <w:rPrChange w:id="35408" w:author="Jens-Rainer Ohm" w:date="2023-05-08T12:56:00Z">
                  <w:rPr>
                    <w:szCs w:val="22"/>
                    <w:lang w:val="de-DE" w:eastAsia="de-DE"/>
                  </w:rPr>
                </w:rPrChange>
              </w:rPr>
              <w:t>m630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891F3A" w:rsidRDefault="00404DE5" w:rsidP="00404DE5">
            <w:pPr>
              <w:spacing w:before="0"/>
              <w:jc w:val="left"/>
              <w:rPr>
                <w:szCs w:val="22"/>
                <w:lang w:val="en-CA" w:eastAsia="de-DE"/>
                <w:rPrChange w:id="35409" w:author="Jens-Rainer Ohm" w:date="2023-05-08T12:56:00Z">
                  <w:rPr>
                    <w:szCs w:val="22"/>
                    <w:lang w:val="de-DE" w:eastAsia="de-DE"/>
                  </w:rPr>
                </w:rPrChange>
              </w:rPr>
            </w:pPr>
            <w:r w:rsidRPr="00891F3A">
              <w:rPr>
                <w:szCs w:val="22"/>
                <w:lang w:val="en-CA" w:eastAsia="de-DE"/>
                <w:rPrChange w:id="35410" w:author="Jens-Rainer Ohm" w:date="2023-05-08T12:56:00Z">
                  <w:rPr>
                    <w:szCs w:val="22"/>
                    <w:lang w:val="de-DE" w:eastAsia="de-DE"/>
                  </w:rPr>
                </w:rPrChange>
              </w:rPr>
              <w:t>2023-04-17 09:5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891F3A" w:rsidRDefault="00404DE5" w:rsidP="00404DE5">
            <w:pPr>
              <w:spacing w:before="0"/>
              <w:jc w:val="left"/>
              <w:rPr>
                <w:szCs w:val="22"/>
                <w:lang w:val="en-CA" w:eastAsia="de-DE"/>
                <w:rPrChange w:id="35411" w:author="Jens-Rainer Ohm" w:date="2023-05-08T12:56:00Z">
                  <w:rPr>
                    <w:szCs w:val="22"/>
                    <w:lang w:val="de-DE" w:eastAsia="de-DE"/>
                  </w:rPr>
                </w:rPrChange>
              </w:rPr>
            </w:pPr>
            <w:r w:rsidRPr="00891F3A">
              <w:rPr>
                <w:szCs w:val="22"/>
                <w:lang w:val="en-CA" w:eastAsia="de-DE"/>
                <w:rPrChange w:id="35412" w:author="Jens-Rainer Ohm" w:date="2023-05-08T12:56:00Z">
                  <w:rPr>
                    <w:szCs w:val="22"/>
                    <w:lang w:val="de-DE" w:eastAsia="de-DE"/>
                  </w:rPr>
                </w:rPrChange>
              </w:rPr>
              <w:t>2023-04-20 04:20: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891F3A" w:rsidRDefault="00404DE5" w:rsidP="00404DE5">
            <w:pPr>
              <w:spacing w:before="0"/>
              <w:jc w:val="left"/>
              <w:rPr>
                <w:szCs w:val="22"/>
                <w:lang w:val="en-CA" w:eastAsia="de-DE"/>
                <w:rPrChange w:id="35413" w:author="Jens-Rainer Ohm" w:date="2023-05-08T12:56:00Z">
                  <w:rPr>
                    <w:szCs w:val="22"/>
                    <w:lang w:val="de-DE" w:eastAsia="de-DE"/>
                  </w:rPr>
                </w:rPrChange>
              </w:rPr>
            </w:pPr>
            <w:r w:rsidRPr="00891F3A">
              <w:rPr>
                <w:szCs w:val="22"/>
                <w:lang w:val="en-CA" w:eastAsia="de-DE"/>
                <w:rPrChange w:id="35414" w:author="Jens-Rainer Ohm" w:date="2023-05-08T12:56:00Z">
                  <w:rPr>
                    <w:szCs w:val="22"/>
                    <w:lang w:val="de-DE" w:eastAsia="de-DE"/>
                  </w:rPr>
                </w:rPrChange>
              </w:rPr>
              <w:t>2023-04-20 04:20: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891F3A" w:rsidRDefault="00404DE5" w:rsidP="00404DE5">
            <w:pPr>
              <w:spacing w:before="0"/>
              <w:jc w:val="left"/>
              <w:rPr>
                <w:szCs w:val="22"/>
                <w:lang w:val="en-CA" w:eastAsia="de-DE"/>
              </w:rPr>
            </w:pPr>
            <w:r w:rsidRPr="00891F3A">
              <w:rPr>
                <w:szCs w:val="22"/>
                <w:lang w:val="en-CA" w:eastAsia="de-DE"/>
              </w:rPr>
              <w:t>Crosscheck of JVET-AD0174: 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891F3A" w:rsidRDefault="007F42E2" w:rsidP="00404DE5">
            <w:pPr>
              <w:spacing w:before="0"/>
              <w:jc w:val="left"/>
              <w:rPr>
                <w:szCs w:val="22"/>
                <w:lang w:val="en-CA" w:eastAsia="de-DE"/>
                <w:rPrChange w:id="35415" w:author="Jens-Rainer Ohm" w:date="2023-05-08T12:56:00Z">
                  <w:rPr>
                    <w:szCs w:val="22"/>
                    <w:lang w:val="de-DE" w:eastAsia="de-DE"/>
                  </w:rPr>
                </w:rPrChange>
              </w:rPr>
            </w:pPr>
            <w:r w:rsidRPr="00891F3A">
              <w:rPr>
                <w:szCs w:val="22"/>
                <w:lang w:val="en-CA" w:eastAsia="de-DE"/>
                <w:rPrChange w:id="35416" w:author="Jens-Rainer Ohm" w:date="2023-05-08T12:56:00Z">
                  <w:rPr>
                    <w:szCs w:val="22"/>
                    <w:lang w:val="de-DE" w:eastAsia="de-DE"/>
                  </w:rPr>
                </w:rPrChange>
              </w:rPr>
              <w:t>L. Xu (OPPO)</w:t>
            </w:r>
          </w:p>
        </w:tc>
      </w:tr>
      <w:tr w:rsidR="00404DE5" w:rsidRPr="00891F3A" w14:paraId="5940E4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891F3A" w:rsidRDefault="00AD04C3" w:rsidP="00404DE5">
            <w:pPr>
              <w:spacing w:before="0"/>
              <w:jc w:val="center"/>
              <w:rPr>
                <w:szCs w:val="22"/>
                <w:lang w:val="en-CA" w:eastAsia="de-DE"/>
                <w:rPrChange w:id="35417" w:author="Jens-Rainer Ohm" w:date="2023-05-08T12:56:00Z">
                  <w:rPr>
                    <w:szCs w:val="22"/>
                    <w:lang w:val="de-DE" w:eastAsia="de-DE"/>
                  </w:rPr>
                </w:rPrChange>
              </w:rPr>
            </w:pPr>
            <w:r w:rsidRPr="00891F3A">
              <w:rPr>
                <w:lang w:val="en-CA"/>
                <w:rPrChange w:id="35418" w:author="Jens-Rainer Ohm" w:date="2023-05-08T12:56:00Z">
                  <w:rPr/>
                </w:rPrChange>
              </w:rPr>
              <w:fldChar w:fldCharType="begin"/>
            </w:r>
            <w:r w:rsidRPr="00891F3A">
              <w:rPr>
                <w:lang w:val="en-CA"/>
                <w:rPrChange w:id="35419" w:author="Jens-Rainer Ohm" w:date="2023-05-08T12:56:00Z">
                  <w:rPr/>
                </w:rPrChange>
              </w:rPr>
              <w:instrText xml:space="preserve"> HYPERLINK "file:///C:\\Users\\jens\\Downloads\\current_document.php%3fid=12814" </w:instrText>
            </w:r>
            <w:r w:rsidRPr="00891F3A">
              <w:rPr>
                <w:lang w:val="en-CA"/>
                <w:rPrChange w:id="3542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21" w:author="Jens-Rainer Ohm" w:date="2023-05-08T12:56:00Z">
                  <w:rPr>
                    <w:color w:val="0000FF"/>
                    <w:szCs w:val="22"/>
                    <w:u w:val="single"/>
                    <w:lang w:val="de-DE" w:eastAsia="de-DE"/>
                  </w:rPr>
                </w:rPrChange>
              </w:rPr>
              <w:t>JVET-AD0250</w:t>
            </w:r>
            <w:r w:rsidRPr="00891F3A">
              <w:rPr>
                <w:color w:val="0000FF"/>
                <w:szCs w:val="22"/>
                <w:u w:val="single"/>
                <w:lang w:val="en-CA" w:eastAsia="de-DE"/>
                <w:rPrChange w:id="3542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891F3A" w:rsidRDefault="00404DE5" w:rsidP="00404DE5">
            <w:pPr>
              <w:spacing w:before="0"/>
              <w:jc w:val="center"/>
              <w:rPr>
                <w:szCs w:val="22"/>
                <w:lang w:val="en-CA" w:eastAsia="de-DE"/>
                <w:rPrChange w:id="35423" w:author="Jens-Rainer Ohm" w:date="2023-05-08T12:56:00Z">
                  <w:rPr>
                    <w:szCs w:val="22"/>
                    <w:lang w:val="de-DE" w:eastAsia="de-DE"/>
                  </w:rPr>
                </w:rPrChange>
              </w:rPr>
            </w:pPr>
            <w:r w:rsidRPr="00891F3A">
              <w:rPr>
                <w:szCs w:val="22"/>
                <w:lang w:val="en-CA" w:eastAsia="de-DE"/>
                <w:rPrChange w:id="35424" w:author="Jens-Rainer Ohm" w:date="2023-05-08T12:56:00Z">
                  <w:rPr>
                    <w:szCs w:val="22"/>
                    <w:lang w:val="de-DE" w:eastAsia="de-DE"/>
                  </w:rPr>
                </w:rPrChange>
              </w:rPr>
              <w:t>m631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891F3A" w:rsidRDefault="00404DE5" w:rsidP="00404DE5">
            <w:pPr>
              <w:spacing w:before="0"/>
              <w:jc w:val="left"/>
              <w:rPr>
                <w:szCs w:val="22"/>
                <w:lang w:val="en-CA" w:eastAsia="de-DE"/>
                <w:rPrChange w:id="35425" w:author="Jens-Rainer Ohm" w:date="2023-05-08T12:56:00Z">
                  <w:rPr>
                    <w:szCs w:val="22"/>
                    <w:lang w:val="de-DE" w:eastAsia="de-DE"/>
                  </w:rPr>
                </w:rPrChange>
              </w:rPr>
            </w:pPr>
            <w:r w:rsidRPr="00891F3A">
              <w:rPr>
                <w:szCs w:val="22"/>
                <w:lang w:val="en-CA" w:eastAsia="de-DE"/>
                <w:rPrChange w:id="35426" w:author="Jens-Rainer Ohm" w:date="2023-05-08T12:56:00Z">
                  <w:rPr>
                    <w:szCs w:val="22"/>
                    <w:lang w:val="de-DE" w:eastAsia="de-DE"/>
                  </w:rPr>
                </w:rPrChange>
              </w:rPr>
              <w:t>2023-04-17 13:44: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891F3A" w:rsidRDefault="00404DE5" w:rsidP="00404DE5">
            <w:pPr>
              <w:spacing w:before="0"/>
              <w:jc w:val="left"/>
              <w:rPr>
                <w:szCs w:val="22"/>
                <w:lang w:val="en-CA" w:eastAsia="de-DE"/>
                <w:rPrChange w:id="35427" w:author="Jens-Rainer Ohm" w:date="2023-05-08T12:56:00Z">
                  <w:rPr>
                    <w:szCs w:val="22"/>
                    <w:lang w:val="de-DE" w:eastAsia="de-DE"/>
                  </w:rPr>
                </w:rPrChange>
              </w:rPr>
            </w:pPr>
            <w:r w:rsidRPr="00891F3A">
              <w:rPr>
                <w:szCs w:val="22"/>
                <w:lang w:val="en-CA" w:eastAsia="de-DE"/>
                <w:rPrChange w:id="35428" w:author="Jens-Rainer Ohm" w:date="2023-05-08T12:56:00Z">
                  <w:rPr>
                    <w:szCs w:val="22"/>
                    <w:lang w:val="de-DE" w:eastAsia="de-DE"/>
                  </w:rPr>
                </w:rPrChange>
              </w:rPr>
              <w:t>2023-04-20 21:54: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891F3A" w:rsidRDefault="00404DE5" w:rsidP="00404DE5">
            <w:pPr>
              <w:spacing w:before="0"/>
              <w:jc w:val="left"/>
              <w:rPr>
                <w:szCs w:val="22"/>
                <w:lang w:val="en-CA" w:eastAsia="de-DE"/>
                <w:rPrChange w:id="35429" w:author="Jens-Rainer Ohm" w:date="2023-05-08T12:56:00Z">
                  <w:rPr>
                    <w:szCs w:val="22"/>
                    <w:lang w:val="de-DE" w:eastAsia="de-DE"/>
                  </w:rPr>
                </w:rPrChange>
              </w:rPr>
            </w:pPr>
            <w:r w:rsidRPr="00891F3A">
              <w:rPr>
                <w:szCs w:val="22"/>
                <w:lang w:val="en-CA" w:eastAsia="de-DE"/>
                <w:rPrChange w:id="35430" w:author="Jens-Rainer Ohm" w:date="2023-05-08T12:56:00Z">
                  <w:rPr>
                    <w:szCs w:val="22"/>
                    <w:lang w:val="de-DE" w:eastAsia="de-DE"/>
                  </w:rPr>
                </w:rPrChange>
              </w:rPr>
              <w:t>2023-04-23 08:42: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891F3A" w:rsidRDefault="00404DE5" w:rsidP="00404DE5">
            <w:pPr>
              <w:spacing w:before="0"/>
              <w:jc w:val="left"/>
              <w:rPr>
                <w:szCs w:val="22"/>
                <w:lang w:val="en-CA" w:eastAsia="de-DE"/>
              </w:rPr>
            </w:pPr>
            <w:r w:rsidRPr="00891F3A">
              <w:rPr>
                <w:szCs w:val="22"/>
                <w:lang w:val="en-CA" w:eastAsia="de-DE"/>
              </w:rPr>
              <w:t>Crosscheck of JVET-AD0156 (EE1-1.1: Complexity Reduction on Neural-Network Loop Fil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68DB7119" w:rsidR="00404DE5" w:rsidRPr="00891F3A" w:rsidRDefault="007F42E2" w:rsidP="00404DE5">
            <w:pPr>
              <w:spacing w:before="0"/>
              <w:jc w:val="left"/>
              <w:rPr>
                <w:szCs w:val="22"/>
                <w:lang w:val="en-CA" w:eastAsia="de-DE"/>
                <w:rPrChange w:id="35431" w:author="Jens-Rainer Ohm" w:date="2023-05-08T12:56:00Z">
                  <w:rPr>
                    <w:szCs w:val="22"/>
                    <w:lang w:val="de-DE" w:eastAsia="de-DE"/>
                  </w:rPr>
                </w:rPrChange>
              </w:rPr>
            </w:pPr>
            <w:r w:rsidRPr="00891F3A">
              <w:rPr>
                <w:szCs w:val="22"/>
                <w:lang w:val="en-CA" w:eastAsia="de-DE"/>
                <w:rPrChange w:id="35432" w:author="Jens-Rainer Ohm" w:date="2023-05-08T12:56:00Z">
                  <w:rPr>
                    <w:szCs w:val="22"/>
                    <w:lang w:val="de-DE" w:eastAsia="de-DE"/>
                  </w:rPr>
                </w:rPrChange>
              </w:rPr>
              <w:t>J. Str</w:t>
            </w:r>
            <w:r w:rsidR="00B27548" w:rsidRPr="00891F3A">
              <w:rPr>
                <w:szCs w:val="22"/>
                <w:lang w:val="en-CA" w:eastAsia="de-DE"/>
                <w:rPrChange w:id="35433" w:author="Jens-Rainer Ohm" w:date="2023-05-08T12:56:00Z">
                  <w:rPr>
                    <w:szCs w:val="22"/>
                    <w:lang w:val="de-DE" w:eastAsia="de-DE"/>
                  </w:rPr>
                </w:rPrChange>
              </w:rPr>
              <w:t>ö</w:t>
            </w:r>
            <w:r w:rsidRPr="00891F3A">
              <w:rPr>
                <w:szCs w:val="22"/>
                <w:lang w:val="en-CA" w:eastAsia="de-DE"/>
                <w:rPrChange w:id="35434" w:author="Jens-Rainer Ohm" w:date="2023-05-08T12:56:00Z">
                  <w:rPr>
                    <w:szCs w:val="22"/>
                    <w:lang w:val="de-DE" w:eastAsia="de-DE"/>
                  </w:rPr>
                </w:rPrChange>
              </w:rPr>
              <w:t>m</w:t>
            </w:r>
            <w:r w:rsidR="00404DE5" w:rsidRPr="00891F3A">
              <w:rPr>
                <w:szCs w:val="22"/>
                <w:lang w:val="en-CA" w:eastAsia="de-DE"/>
                <w:rPrChange w:id="35435" w:author="Jens-Rainer Ohm" w:date="2023-05-08T12:56:00Z">
                  <w:rPr>
                    <w:szCs w:val="22"/>
                    <w:lang w:val="de-DE" w:eastAsia="de-DE"/>
                  </w:rPr>
                </w:rPrChange>
              </w:rPr>
              <w:t xml:space="preserve">, </w:t>
            </w:r>
            <w:r w:rsidRPr="00891F3A">
              <w:rPr>
                <w:szCs w:val="22"/>
                <w:lang w:val="en-CA" w:eastAsia="de-DE"/>
                <w:rPrChange w:id="35436" w:author="Jens-Rainer Ohm" w:date="2023-05-08T12:56:00Z">
                  <w:rPr>
                    <w:szCs w:val="22"/>
                    <w:lang w:val="de-DE" w:eastAsia="de-DE"/>
                  </w:rPr>
                </w:rPrChange>
              </w:rPr>
              <w:t>M. Damghanian (Ericsson)</w:t>
            </w:r>
          </w:p>
        </w:tc>
      </w:tr>
      <w:tr w:rsidR="00404DE5" w:rsidRPr="00BB5A16" w14:paraId="3C315C2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891F3A" w:rsidRDefault="00AD04C3" w:rsidP="00404DE5">
            <w:pPr>
              <w:spacing w:before="0"/>
              <w:jc w:val="center"/>
              <w:rPr>
                <w:szCs w:val="22"/>
                <w:lang w:val="en-CA" w:eastAsia="de-DE"/>
                <w:rPrChange w:id="35437" w:author="Jens-Rainer Ohm" w:date="2023-05-08T12:56:00Z">
                  <w:rPr>
                    <w:szCs w:val="22"/>
                    <w:lang w:val="de-DE" w:eastAsia="de-DE"/>
                  </w:rPr>
                </w:rPrChange>
              </w:rPr>
            </w:pPr>
            <w:r w:rsidRPr="00891F3A">
              <w:rPr>
                <w:lang w:val="en-CA"/>
                <w:rPrChange w:id="35438" w:author="Jens-Rainer Ohm" w:date="2023-05-08T12:56:00Z">
                  <w:rPr/>
                </w:rPrChange>
              </w:rPr>
              <w:fldChar w:fldCharType="begin"/>
            </w:r>
            <w:r w:rsidRPr="00891F3A">
              <w:rPr>
                <w:lang w:val="en-CA"/>
                <w:rPrChange w:id="35439" w:author="Jens-Rainer Ohm" w:date="2023-05-08T12:56:00Z">
                  <w:rPr/>
                </w:rPrChange>
              </w:rPr>
              <w:instrText xml:space="preserve"> HYPERLINK "file:///C:\\Users\\jens\\Downloads\\current_document.php%3fid=12815" </w:instrText>
            </w:r>
            <w:r w:rsidRPr="00891F3A">
              <w:rPr>
                <w:lang w:val="en-CA"/>
                <w:rPrChange w:id="3544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41" w:author="Jens-Rainer Ohm" w:date="2023-05-08T12:56:00Z">
                  <w:rPr>
                    <w:color w:val="0000FF"/>
                    <w:szCs w:val="22"/>
                    <w:u w:val="single"/>
                    <w:lang w:val="de-DE" w:eastAsia="de-DE"/>
                  </w:rPr>
                </w:rPrChange>
              </w:rPr>
              <w:t>JVET-AD0251</w:t>
            </w:r>
            <w:r w:rsidRPr="00891F3A">
              <w:rPr>
                <w:color w:val="0000FF"/>
                <w:szCs w:val="22"/>
                <w:u w:val="single"/>
                <w:lang w:val="en-CA" w:eastAsia="de-DE"/>
                <w:rPrChange w:id="3544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891F3A" w:rsidRDefault="00404DE5" w:rsidP="00404DE5">
            <w:pPr>
              <w:spacing w:before="0"/>
              <w:jc w:val="center"/>
              <w:rPr>
                <w:szCs w:val="22"/>
                <w:lang w:val="en-CA" w:eastAsia="de-DE"/>
                <w:rPrChange w:id="35443" w:author="Jens-Rainer Ohm" w:date="2023-05-08T12:56:00Z">
                  <w:rPr>
                    <w:szCs w:val="22"/>
                    <w:lang w:val="de-DE" w:eastAsia="de-DE"/>
                  </w:rPr>
                </w:rPrChange>
              </w:rPr>
            </w:pPr>
            <w:r w:rsidRPr="00891F3A">
              <w:rPr>
                <w:szCs w:val="22"/>
                <w:lang w:val="en-CA" w:eastAsia="de-DE"/>
                <w:rPrChange w:id="35444" w:author="Jens-Rainer Ohm" w:date="2023-05-08T12:56:00Z">
                  <w:rPr>
                    <w:szCs w:val="22"/>
                    <w:lang w:val="de-DE" w:eastAsia="de-DE"/>
                  </w:rPr>
                </w:rPrChange>
              </w:rPr>
              <w:t>m631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891F3A" w:rsidRDefault="00404DE5" w:rsidP="00404DE5">
            <w:pPr>
              <w:spacing w:before="0"/>
              <w:jc w:val="left"/>
              <w:rPr>
                <w:szCs w:val="22"/>
                <w:lang w:val="en-CA" w:eastAsia="de-DE"/>
                <w:rPrChange w:id="35445" w:author="Jens-Rainer Ohm" w:date="2023-05-08T12:56:00Z">
                  <w:rPr>
                    <w:szCs w:val="22"/>
                    <w:lang w:val="de-DE" w:eastAsia="de-DE"/>
                  </w:rPr>
                </w:rPrChange>
              </w:rPr>
            </w:pPr>
            <w:r w:rsidRPr="00891F3A">
              <w:rPr>
                <w:szCs w:val="22"/>
                <w:lang w:val="en-CA" w:eastAsia="de-DE"/>
                <w:rPrChange w:id="35446" w:author="Jens-Rainer Ohm" w:date="2023-05-08T12:56:00Z">
                  <w:rPr>
                    <w:szCs w:val="22"/>
                    <w:lang w:val="de-DE" w:eastAsia="de-DE"/>
                  </w:rPr>
                </w:rPrChange>
              </w:rPr>
              <w:t>2023-04-17 15:22: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891F3A" w:rsidRDefault="00404DE5" w:rsidP="00404DE5">
            <w:pPr>
              <w:spacing w:before="0"/>
              <w:jc w:val="left"/>
              <w:rPr>
                <w:szCs w:val="22"/>
                <w:lang w:val="en-CA" w:eastAsia="de-DE"/>
                <w:rPrChange w:id="35447" w:author="Jens-Rainer Ohm" w:date="2023-05-08T12:56:00Z">
                  <w:rPr>
                    <w:szCs w:val="22"/>
                    <w:lang w:val="de-DE" w:eastAsia="de-DE"/>
                  </w:rPr>
                </w:rPrChange>
              </w:rPr>
            </w:pPr>
            <w:r w:rsidRPr="00891F3A">
              <w:rPr>
                <w:szCs w:val="22"/>
                <w:lang w:val="en-CA" w:eastAsia="de-DE"/>
                <w:rPrChange w:id="35448" w:author="Jens-Rainer Ohm" w:date="2023-05-08T12:56:00Z">
                  <w:rPr>
                    <w:szCs w:val="22"/>
                    <w:lang w:val="de-DE" w:eastAsia="de-DE"/>
                  </w:rPr>
                </w:rPrChange>
              </w:rPr>
              <w:t>2023-04-17 15:26: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891F3A" w:rsidRDefault="00404DE5" w:rsidP="00404DE5">
            <w:pPr>
              <w:spacing w:before="0"/>
              <w:jc w:val="left"/>
              <w:rPr>
                <w:szCs w:val="22"/>
                <w:lang w:val="en-CA" w:eastAsia="de-DE"/>
                <w:rPrChange w:id="35449" w:author="Jens-Rainer Ohm" w:date="2023-05-08T12:56:00Z">
                  <w:rPr>
                    <w:szCs w:val="22"/>
                    <w:lang w:val="de-DE" w:eastAsia="de-DE"/>
                  </w:rPr>
                </w:rPrChange>
              </w:rPr>
            </w:pPr>
            <w:r w:rsidRPr="00891F3A">
              <w:rPr>
                <w:szCs w:val="22"/>
                <w:lang w:val="en-CA" w:eastAsia="de-DE"/>
                <w:rPrChange w:id="35450" w:author="Jens-Rainer Ohm" w:date="2023-05-08T12:56:00Z">
                  <w:rPr>
                    <w:szCs w:val="22"/>
                    <w:lang w:val="de-DE" w:eastAsia="de-DE"/>
                  </w:rPr>
                </w:rPrChange>
              </w:rPr>
              <w:t>2023-04-23 12:45: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891F3A" w:rsidRDefault="00404DE5" w:rsidP="00404DE5">
            <w:pPr>
              <w:spacing w:before="0"/>
              <w:jc w:val="left"/>
              <w:rPr>
                <w:szCs w:val="22"/>
                <w:lang w:val="en-CA" w:eastAsia="de-DE"/>
                <w:rPrChange w:id="35451" w:author="Jens-Rainer Ohm" w:date="2023-05-08T12:56:00Z">
                  <w:rPr>
                    <w:szCs w:val="22"/>
                    <w:lang w:val="de-DE" w:eastAsia="de-DE"/>
                  </w:rPr>
                </w:rPrChange>
              </w:rPr>
            </w:pPr>
            <w:r w:rsidRPr="00891F3A">
              <w:rPr>
                <w:szCs w:val="22"/>
                <w:lang w:val="en-CA" w:eastAsia="de-DE"/>
                <w:rPrChange w:id="35452" w:author="Jens-Rainer Ohm" w:date="2023-05-08T12:56:00Z">
                  <w:rPr>
                    <w:szCs w:val="22"/>
                    <w:lang w:val="de-DE" w:eastAsia="de-DE"/>
                  </w:rPr>
                </w:rPrChange>
              </w:rPr>
              <w:t>AhG12: Shifting Quantizer Cent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481D1CCA" w:rsidR="00404DE5" w:rsidRPr="00BB5A16" w:rsidRDefault="007F42E2" w:rsidP="00404DE5">
            <w:pPr>
              <w:spacing w:before="0"/>
              <w:jc w:val="left"/>
              <w:rPr>
                <w:szCs w:val="22"/>
                <w:lang w:val="de-DE" w:eastAsia="de-DE"/>
                <w:rPrChange w:id="35453" w:author="Jens-Rainer Ohm" w:date="2023-05-08T14:00:00Z">
                  <w:rPr>
                    <w:szCs w:val="22"/>
                    <w:lang w:val="de-DE" w:eastAsia="de-DE"/>
                  </w:rPr>
                </w:rPrChange>
              </w:rPr>
            </w:pPr>
            <w:r w:rsidRPr="00BB5A16">
              <w:rPr>
                <w:szCs w:val="22"/>
                <w:lang w:val="de-DE" w:eastAsia="de-DE"/>
                <w:rPrChange w:id="35454" w:author="Jens-Rainer Ohm" w:date="2023-05-08T14:00:00Z">
                  <w:rPr>
                    <w:szCs w:val="22"/>
                    <w:lang w:val="de-DE" w:eastAsia="de-DE"/>
                  </w:rPr>
                </w:rPrChange>
              </w:rPr>
              <w:t>M. Balcilar</w:t>
            </w:r>
            <w:r w:rsidR="00404DE5" w:rsidRPr="00BB5A16">
              <w:rPr>
                <w:szCs w:val="22"/>
                <w:lang w:val="de-DE" w:eastAsia="de-DE"/>
                <w:rPrChange w:id="35455" w:author="Jens-Rainer Ohm" w:date="2023-05-08T14:00:00Z">
                  <w:rPr>
                    <w:szCs w:val="22"/>
                    <w:lang w:val="de-DE" w:eastAsia="de-DE"/>
                  </w:rPr>
                </w:rPrChange>
              </w:rPr>
              <w:t xml:space="preserve">, </w:t>
            </w:r>
            <w:r w:rsidRPr="00BB5A16">
              <w:rPr>
                <w:szCs w:val="22"/>
                <w:lang w:val="de-DE" w:eastAsia="de-DE"/>
                <w:rPrChange w:id="35456" w:author="Jens-Rainer Ohm" w:date="2023-05-08T14:00:00Z">
                  <w:rPr>
                    <w:szCs w:val="22"/>
                    <w:lang w:val="de-DE" w:eastAsia="de-DE"/>
                  </w:rPr>
                </w:rPrChange>
              </w:rPr>
              <w:t>K. Naser</w:t>
            </w:r>
            <w:r w:rsidR="00404DE5" w:rsidRPr="00BB5A16">
              <w:rPr>
                <w:szCs w:val="22"/>
                <w:lang w:val="de-DE" w:eastAsia="de-DE"/>
                <w:rPrChange w:id="35457" w:author="Jens-Rainer Ohm" w:date="2023-05-08T14:00:00Z">
                  <w:rPr>
                    <w:szCs w:val="22"/>
                    <w:lang w:val="de-DE" w:eastAsia="de-DE"/>
                  </w:rPr>
                </w:rPrChange>
              </w:rPr>
              <w:t xml:space="preserve">, </w:t>
            </w:r>
            <w:r w:rsidRPr="00BB5A16">
              <w:rPr>
                <w:szCs w:val="22"/>
                <w:lang w:val="de-DE" w:eastAsia="de-DE"/>
                <w:rPrChange w:id="35458" w:author="Jens-Rainer Ohm" w:date="2023-05-08T14:00:00Z">
                  <w:rPr>
                    <w:szCs w:val="22"/>
                    <w:lang w:val="de-DE" w:eastAsia="de-DE"/>
                  </w:rPr>
                </w:rPrChange>
              </w:rPr>
              <w:t>F. Galpin</w:t>
            </w:r>
            <w:r w:rsidR="00404DE5" w:rsidRPr="00BB5A16">
              <w:rPr>
                <w:szCs w:val="22"/>
                <w:lang w:val="de-DE" w:eastAsia="de-DE"/>
                <w:rPrChange w:id="35459" w:author="Jens-Rainer Ohm" w:date="2023-05-08T14:00:00Z">
                  <w:rPr>
                    <w:szCs w:val="22"/>
                    <w:lang w:val="de-DE" w:eastAsia="de-DE"/>
                  </w:rPr>
                </w:rPrChange>
              </w:rPr>
              <w:t xml:space="preserve">, </w:t>
            </w:r>
            <w:r w:rsidRPr="00BB5A16">
              <w:rPr>
                <w:szCs w:val="22"/>
                <w:lang w:val="de-DE" w:eastAsia="de-DE"/>
                <w:rPrChange w:id="35460" w:author="Jens-Rainer Ohm" w:date="2023-05-08T14:00:00Z">
                  <w:rPr>
                    <w:szCs w:val="22"/>
                    <w:lang w:val="de-DE" w:eastAsia="de-DE"/>
                  </w:rPr>
                </w:rPrChange>
              </w:rPr>
              <w:t xml:space="preserve">F. Le </w:t>
            </w:r>
            <w:r w:rsidR="004A3820" w:rsidRPr="00BB5A16">
              <w:rPr>
                <w:szCs w:val="22"/>
                <w:lang w:val="de-DE" w:eastAsia="de-DE"/>
                <w:rPrChange w:id="35461" w:author="Jens-Rainer Ohm" w:date="2023-05-08T14:00:00Z">
                  <w:rPr>
                    <w:szCs w:val="22"/>
                    <w:lang w:val="de-DE" w:eastAsia="de-DE"/>
                  </w:rPr>
                </w:rPrChange>
              </w:rPr>
              <w:t>Léannec</w:t>
            </w:r>
            <w:r w:rsidRPr="00BB5A16">
              <w:rPr>
                <w:szCs w:val="22"/>
                <w:lang w:val="de-DE" w:eastAsia="de-DE"/>
                <w:rPrChange w:id="35462" w:author="Jens-Rainer Ohm" w:date="2023-05-08T14:00:00Z">
                  <w:rPr>
                    <w:szCs w:val="22"/>
                    <w:lang w:val="de-DE" w:eastAsia="de-DE"/>
                  </w:rPr>
                </w:rPrChange>
              </w:rPr>
              <w:t xml:space="preserve"> (InterDigital)</w:t>
            </w:r>
          </w:p>
        </w:tc>
      </w:tr>
      <w:tr w:rsidR="00404DE5" w:rsidRPr="00891F3A" w14:paraId="5ACB35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891F3A" w:rsidRDefault="00AD04C3" w:rsidP="00404DE5">
            <w:pPr>
              <w:spacing w:before="0"/>
              <w:jc w:val="center"/>
              <w:rPr>
                <w:szCs w:val="22"/>
                <w:lang w:val="en-CA" w:eastAsia="de-DE"/>
                <w:rPrChange w:id="35463" w:author="Jens-Rainer Ohm" w:date="2023-05-08T12:56:00Z">
                  <w:rPr>
                    <w:szCs w:val="22"/>
                    <w:lang w:val="de-DE" w:eastAsia="de-DE"/>
                  </w:rPr>
                </w:rPrChange>
              </w:rPr>
            </w:pPr>
            <w:r w:rsidRPr="00891F3A">
              <w:rPr>
                <w:lang w:val="en-CA"/>
                <w:rPrChange w:id="35464" w:author="Jens-Rainer Ohm" w:date="2023-05-08T12:56:00Z">
                  <w:rPr/>
                </w:rPrChange>
              </w:rPr>
              <w:lastRenderedPageBreak/>
              <w:fldChar w:fldCharType="begin"/>
            </w:r>
            <w:r w:rsidRPr="00891F3A">
              <w:rPr>
                <w:lang w:val="en-CA"/>
                <w:rPrChange w:id="35465" w:author="Jens-Rainer Ohm" w:date="2023-05-08T12:56:00Z">
                  <w:rPr/>
                </w:rPrChange>
              </w:rPr>
              <w:instrText xml:space="preserve"> HYPERLINK "file:///C:\\Users\\jens\\Downloads\\current_document.php%3fid=12816" </w:instrText>
            </w:r>
            <w:r w:rsidRPr="00891F3A">
              <w:rPr>
                <w:lang w:val="en-CA"/>
                <w:rPrChange w:id="3546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67" w:author="Jens-Rainer Ohm" w:date="2023-05-08T12:56:00Z">
                  <w:rPr>
                    <w:color w:val="0000FF"/>
                    <w:szCs w:val="22"/>
                    <w:u w:val="single"/>
                    <w:lang w:val="de-DE" w:eastAsia="de-DE"/>
                  </w:rPr>
                </w:rPrChange>
              </w:rPr>
              <w:t>JVET-AD0252</w:t>
            </w:r>
            <w:r w:rsidRPr="00891F3A">
              <w:rPr>
                <w:color w:val="0000FF"/>
                <w:szCs w:val="22"/>
                <w:u w:val="single"/>
                <w:lang w:val="en-CA" w:eastAsia="de-DE"/>
                <w:rPrChange w:id="3546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891F3A" w:rsidRDefault="00404DE5" w:rsidP="00404DE5">
            <w:pPr>
              <w:spacing w:before="0"/>
              <w:jc w:val="center"/>
              <w:rPr>
                <w:szCs w:val="22"/>
                <w:lang w:val="en-CA" w:eastAsia="de-DE"/>
                <w:rPrChange w:id="35469" w:author="Jens-Rainer Ohm" w:date="2023-05-08T12:56:00Z">
                  <w:rPr>
                    <w:szCs w:val="22"/>
                    <w:lang w:val="de-DE" w:eastAsia="de-DE"/>
                  </w:rPr>
                </w:rPrChange>
              </w:rPr>
            </w:pPr>
            <w:r w:rsidRPr="00891F3A">
              <w:rPr>
                <w:szCs w:val="22"/>
                <w:lang w:val="en-CA" w:eastAsia="de-DE"/>
                <w:rPrChange w:id="35470" w:author="Jens-Rainer Ohm" w:date="2023-05-08T12:56:00Z">
                  <w:rPr>
                    <w:szCs w:val="22"/>
                    <w:lang w:val="de-DE" w:eastAsia="de-DE"/>
                  </w:rPr>
                </w:rPrChange>
              </w:rPr>
              <w:t>m631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891F3A" w:rsidRDefault="00404DE5" w:rsidP="00404DE5">
            <w:pPr>
              <w:spacing w:before="0"/>
              <w:jc w:val="left"/>
              <w:rPr>
                <w:szCs w:val="22"/>
                <w:lang w:val="en-CA" w:eastAsia="de-DE"/>
                <w:rPrChange w:id="35471" w:author="Jens-Rainer Ohm" w:date="2023-05-08T12:56:00Z">
                  <w:rPr>
                    <w:szCs w:val="22"/>
                    <w:lang w:val="de-DE" w:eastAsia="de-DE"/>
                  </w:rPr>
                </w:rPrChange>
              </w:rPr>
            </w:pPr>
            <w:r w:rsidRPr="00891F3A">
              <w:rPr>
                <w:szCs w:val="22"/>
                <w:lang w:val="en-CA" w:eastAsia="de-DE"/>
                <w:rPrChange w:id="35472" w:author="Jens-Rainer Ohm" w:date="2023-05-08T12:56:00Z">
                  <w:rPr>
                    <w:szCs w:val="22"/>
                    <w:lang w:val="de-DE" w:eastAsia="de-DE"/>
                  </w:rPr>
                </w:rPrChange>
              </w:rPr>
              <w:t>2023-04-17 15:42:1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891F3A" w:rsidRDefault="00404DE5" w:rsidP="00404DE5">
            <w:pPr>
              <w:spacing w:before="0"/>
              <w:jc w:val="left"/>
              <w:rPr>
                <w:szCs w:val="22"/>
                <w:lang w:val="en-CA" w:eastAsia="de-DE"/>
                <w:rPrChange w:id="35473" w:author="Jens-Rainer Ohm" w:date="2023-05-08T12:56:00Z">
                  <w:rPr>
                    <w:szCs w:val="22"/>
                    <w:lang w:val="de-DE" w:eastAsia="de-DE"/>
                  </w:rPr>
                </w:rPrChange>
              </w:rPr>
            </w:pPr>
            <w:r w:rsidRPr="00891F3A">
              <w:rPr>
                <w:szCs w:val="22"/>
                <w:lang w:val="en-CA" w:eastAsia="de-DE"/>
                <w:rPrChange w:id="35474" w:author="Jens-Rainer Ohm" w:date="2023-05-08T12:56:00Z">
                  <w:rPr>
                    <w:szCs w:val="22"/>
                    <w:lang w:val="de-DE" w:eastAsia="de-DE"/>
                  </w:rPr>
                </w:rPrChange>
              </w:rPr>
              <w:t>2023-04-18 15:02: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891F3A" w:rsidRDefault="00404DE5" w:rsidP="00404DE5">
            <w:pPr>
              <w:spacing w:before="0"/>
              <w:jc w:val="left"/>
              <w:rPr>
                <w:szCs w:val="22"/>
                <w:lang w:val="en-CA" w:eastAsia="de-DE"/>
                <w:rPrChange w:id="35475" w:author="Jens-Rainer Ohm" w:date="2023-05-08T12:56:00Z">
                  <w:rPr>
                    <w:szCs w:val="22"/>
                    <w:lang w:val="de-DE" w:eastAsia="de-DE"/>
                  </w:rPr>
                </w:rPrChange>
              </w:rPr>
            </w:pPr>
            <w:r w:rsidRPr="00891F3A">
              <w:rPr>
                <w:szCs w:val="22"/>
                <w:lang w:val="en-CA" w:eastAsia="de-DE"/>
                <w:rPrChange w:id="35476" w:author="Jens-Rainer Ohm" w:date="2023-05-08T12:56:00Z">
                  <w:rPr>
                    <w:szCs w:val="22"/>
                    <w:lang w:val="de-DE" w:eastAsia="de-DE"/>
                  </w:rPr>
                </w:rPrChange>
              </w:rPr>
              <w:t>2023-04-18 15:02:1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891F3A" w:rsidRDefault="00404DE5" w:rsidP="00404DE5">
            <w:pPr>
              <w:spacing w:before="0"/>
              <w:jc w:val="left"/>
              <w:rPr>
                <w:szCs w:val="22"/>
                <w:lang w:val="en-CA" w:eastAsia="de-DE"/>
              </w:rPr>
            </w:pPr>
            <w:r w:rsidRPr="00891F3A">
              <w:rPr>
                <w:szCs w:val="22"/>
                <w:lang w:val="en-CA" w:eastAsia="de-DE"/>
              </w:rPr>
              <w:t>Cross-check of JVET-AD0181 (AHG8: Update on TVD object tracking datas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891F3A" w:rsidRDefault="007F42E2" w:rsidP="00404DE5">
            <w:pPr>
              <w:spacing w:before="0"/>
              <w:jc w:val="left"/>
              <w:rPr>
                <w:szCs w:val="22"/>
                <w:lang w:val="en-CA" w:eastAsia="de-DE"/>
                <w:rPrChange w:id="35477" w:author="Jens-Rainer Ohm" w:date="2023-05-08T12:56:00Z">
                  <w:rPr>
                    <w:szCs w:val="22"/>
                    <w:lang w:val="de-DE" w:eastAsia="de-DE"/>
                  </w:rPr>
                </w:rPrChange>
              </w:rPr>
            </w:pPr>
            <w:r w:rsidRPr="00891F3A">
              <w:rPr>
                <w:szCs w:val="22"/>
                <w:lang w:val="en-CA" w:eastAsia="de-DE"/>
                <w:rPrChange w:id="35478" w:author="Jens-Rainer Ohm" w:date="2023-05-08T12:56:00Z">
                  <w:rPr>
                    <w:szCs w:val="22"/>
                    <w:lang w:val="de-DE" w:eastAsia="de-DE"/>
                  </w:rPr>
                </w:rPrChange>
              </w:rPr>
              <w:t>C. Hollmann (Ericsson)</w:t>
            </w:r>
          </w:p>
        </w:tc>
      </w:tr>
      <w:tr w:rsidR="00404DE5" w:rsidRPr="00891F3A" w14:paraId="0378430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891F3A" w:rsidRDefault="00AD04C3" w:rsidP="00404DE5">
            <w:pPr>
              <w:spacing w:before="0"/>
              <w:jc w:val="center"/>
              <w:rPr>
                <w:szCs w:val="22"/>
                <w:lang w:val="en-CA" w:eastAsia="de-DE"/>
                <w:rPrChange w:id="35479" w:author="Jens-Rainer Ohm" w:date="2023-05-08T12:56:00Z">
                  <w:rPr>
                    <w:szCs w:val="22"/>
                    <w:lang w:val="de-DE" w:eastAsia="de-DE"/>
                  </w:rPr>
                </w:rPrChange>
              </w:rPr>
            </w:pPr>
            <w:r w:rsidRPr="00891F3A">
              <w:rPr>
                <w:lang w:val="en-CA"/>
                <w:rPrChange w:id="35480" w:author="Jens-Rainer Ohm" w:date="2023-05-08T12:56:00Z">
                  <w:rPr/>
                </w:rPrChange>
              </w:rPr>
              <w:fldChar w:fldCharType="begin"/>
            </w:r>
            <w:r w:rsidRPr="00891F3A">
              <w:rPr>
                <w:lang w:val="en-CA"/>
                <w:rPrChange w:id="35481" w:author="Jens-Rainer Ohm" w:date="2023-05-08T12:56:00Z">
                  <w:rPr/>
                </w:rPrChange>
              </w:rPr>
              <w:instrText xml:space="preserve"> HYPERLINK "file:///C:\\Users\\jens\\Downloads\\current_document.php%3fid=12817" </w:instrText>
            </w:r>
            <w:r w:rsidRPr="00891F3A">
              <w:rPr>
                <w:lang w:val="en-CA"/>
                <w:rPrChange w:id="3548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83" w:author="Jens-Rainer Ohm" w:date="2023-05-08T12:56:00Z">
                  <w:rPr>
                    <w:color w:val="0000FF"/>
                    <w:szCs w:val="22"/>
                    <w:u w:val="single"/>
                    <w:lang w:val="de-DE" w:eastAsia="de-DE"/>
                  </w:rPr>
                </w:rPrChange>
              </w:rPr>
              <w:t>JVET-AD0253</w:t>
            </w:r>
            <w:r w:rsidRPr="00891F3A">
              <w:rPr>
                <w:color w:val="0000FF"/>
                <w:szCs w:val="22"/>
                <w:u w:val="single"/>
                <w:lang w:val="en-CA" w:eastAsia="de-DE"/>
                <w:rPrChange w:id="3548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891F3A" w:rsidRDefault="00404DE5" w:rsidP="00404DE5">
            <w:pPr>
              <w:spacing w:before="0"/>
              <w:jc w:val="center"/>
              <w:rPr>
                <w:szCs w:val="22"/>
                <w:lang w:val="en-CA" w:eastAsia="de-DE"/>
                <w:rPrChange w:id="35485" w:author="Jens-Rainer Ohm" w:date="2023-05-08T12:56:00Z">
                  <w:rPr>
                    <w:szCs w:val="22"/>
                    <w:lang w:val="de-DE" w:eastAsia="de-DE"/>
                  </w:rPr>
                </w:rPrChange>
              </w:rPr>
            </w:pPr>
            <w:r w:rsidRPr="00891F3A">
              <w:rPr>
                <w:szCs w:val="22"/>
                <w:lang w:val="en-CA" w:eastAsia="de-DE"/>
                <w:rPrChange w:id="35486" w:author="Jens-Rainer Ohm" w:date="2023-05-08T12:56:00Z">
                  <w:rPr>
                    <w:szCs w:val="22"/>
                    <w:lang w:val="de-DE" w:eastAsia="de-DE"/>
                  </w:rPr>
                </w:rPrChange>
              </w:rPr>
              <w:t>m631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891F3A" w:rsidRDefault="00404DE5" w:rsidP="00404DE5">
            <w:pPr>
              <w:spacing w:before="0"/>
              <w:jc w:val="left"/>
              <w:rPr>
                <w:szCs w:val="22"/>
                <w:lang w:val="en-CA" w:eastAsia="de-DE"/>
                <w:rPrChange w:id="35487" w:author="Jens-Rainer Ohm" w:date="2023-05-08T12:56:00Z">
                  <w:rPr>
                    <w:szCs w:val="22"/>
                    <w:lang w:val="de-DE" w:eastAsia="de-DE"/>
                  </w:rPr>
                </w:rPrChange>
              </w:rPr>
            </w:pPr>
            <w:r w:rsidRPr="00891F3A">
              <w:rPr>
                <w:szCs w:val="22"/>
                <w:lang w:val="en-CA" w:eastAsia="de-DE"/>
                <w:rPrChange w:id="35488" w:author="Jens-Rainer Ohm" w:date="2023-05-08T12:56:00Z">
                  <w:rPr>
                    <w:szCs w:val="22"/>
                    <w:lang w:val="de-DE" w:eastAsia="de-DE"/>
                  </w:rPr>
                </w:rPrChange>
              </w:rPr>
              <w:t>2023-04-17 18:04: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891F3A" w:rsidRDefault="00404DE5" w:rsidP="00404DE5">
            <w:pPr>
              <w:spacing w:before="0"/>
              <w:jc w:val="left"/>
              <w:rPr>
                <w:szCs w:val="22"/>
                <w:lang w:val="en-CA" w:eastAsia="de-DE"/>
                <w:rPrChange w:id="35489" w:author="Jens-Rainer Ohm" w:date="2023-05-08T12:56:00Z">
                  <w:rPr>
                    <w:szCs w:val="22"/>
                    <w:lang w:val="de-DE" w:eastAsia="de-DE"/>
                  </w:rPr>
                </w:rPrChange>
              </w:rPr>
            </w:pPr>
            <w:r w:rsidRPr="00891F3A">
              <w:rPr>
                <w:szCs w:val="22"/>
                <w:lang w:val="en-CA" w:eastAsia="de-DE"/>
                <w:rPrChange w:id="35490" w:author="Jens-Rainer Ohm" w:date="2023-05-08T12:56:00Z">
                  <w:rPr>
                    <w:szCs w:val="22"/>
                    <w:lang w:val="de-DE" w:eastAsia="de-DE"/>
                  </w:rPr>
                </w:rPrChange>
              </w:rPr>
              <w:t>2023-04-21 14:5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891F3A" w:rsidRDefault="00404DE5" w:rsidP="00404DE5">
            <w:pPr>
              <w:spacing w:before="0"/>
              <w:jc w:val="left"/>
              <w:rPr>
                <w:szCs w:val="22"/>
                <w:lang w:val="en-CA" w:eastAsia="de-DE"/>
                <w:rPrChange w:id="35491" w:author="Jens-Rainer Ohm" w:date="2023-05-08T12:56:00Z">
                  <w:rPr>
                    <w:szCs w:val="22"/>
                    <w:lang w:val="de-DE" w:eastAsia="de-DE"/>
                  </w:rPr>
                </w:rPrChange>
              </w:rPr>
            </w:pPr>
            <w:r w:rsidRPr="00891F3A">
              <w:rPr>
                <w:szCs w:val="22"/>
                <w:lang w:val="en-CA" w:eastAsia="de-DE"/>
                <w:rPrChange w:id="35492" w:author="Jens-Rainer Ohm" w:date="2023-05-08T12:56:00Z">
                  <w:rPr>
                    <w:szCs w:val="22"/>
                    <w:lang w:val="de-DE" w:eastAsia="de-DE"/>
                  </w:rPr>
                </w:rPrChange>
              </w:rPr>
              <w:t>2023-04-21 14:52: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891F3A" w:rsidRDefault="00404DE5" w:rsidP="00404DE5">
            <w:pPr>
              <w:spacing w:before="0"/>
              <w:jc w:val="left"/>
              <w:rPr>
                <w:szCs w:val="22"/>
                <w:lang w:val="en-CA" w:eastAsia="de-DE"/>
              </w:rPr>
            </w:pPr>
            <w:r w:rsidRPr="00891F3A">
              <w:rPr>
                <w:szCs w:val="22"/>
                <w:lang w:val="en-CA" w:eastAsia="de-DE"/>
              </w:rPr>
              <w:t>Crosscheck of JVET-AD0160 (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58264691" w:rsidR="00404DE5" w:rsidRPr="00891F3A" w:rsidRDefault="007F42E2" w:rsidP="00404DE5">
            <w:pPr>
              <w:spacing w:before="0"/>
              <w:jc w:val="left"/>
              <w:rPr>
                <w:szCs w:val="22"/>
                <w:lang w:val="en-CA" w:eastAsia="de-DE"/>
              </w:rPr>
            </w:pPr>
            <w:r w:rsidRPr="00891F3A">
              <w:rPr>
                <w:szCs w:val="22"/>
                <w:lang w:val="en-CA" w:eastAsia="de-DE"/>
              </w:rPr>
              <w:t>N. G</w:t>
            </w:r>
            <w:r w:rsidR="00C4191A" w:rsidRPr="00891F3A">
              <w:rPr>
                <w:szCs w:val="22"/>
                <w:lang w:val="en-CA" w:eastAsia="de-DE"/>
              </w:rPr>
              <w:t>iuliani</w:t>
            </w:r>
            <w:r w:rsidR="00404DE5" w:rsidRPr="00891F3A">
              <w:rPr>
                <w:szCs w:val="22"/>
                <w:lang w:val="en-CA" w:eastAsia="de-DE"/>
              </w:rPr>
              <w:t xml:space="preserve">, </w:t>
            </w:r>
            <w:r w:rsidRPr="00891F3A">
              <w:rPr>
                <w:szCs w:val="22"/>
                <w:lang w:val="en-CA" w:eastAsia="de-DE"/>
              </w:rPr>
              <w:t>E.</w:t>
            </w:r>
            <w:r w:rsidR="00C4191A" w:rsidRPr="00891F3A">
              <w:rPr>
                <w:szCs w:val="22"/>
                <w:lang w:val="en-CA" w:eastAsia="de-DE"/>
              </w:rPr>
              <w:t xml:space="preserve"> </w:t>
            </w:r>
            <w:r w:rsidRPr="00891F3A">
              <w:rPr>
                <w:szCs w:val="22"/>
                <w:lang w:val="en-CA" w:eastAsia="de-DE"/>
              </w:rPr>
              <w:t>Alshina (Huawei)</w:t>
            </w:r>
          </w:p>
        </w:tc>
      </w:tr>
      <w:tr w:rsidR="00404DE5" w:rsidRPr="00891F3A" w14:paraId="4DA61D0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891F3A" w:rsidRDefault="00AD04C3" w:rsidP="00404DE5">
            <w:pPr>
              <w:spacing w:before="0"/>
              <w:jc w:val="center"/>
              <w:rPr>
                <w:szCs w:val="22"/>
                <w:lang w:val="en-CA" w:eastAsia="de-DE"/>
                <w:rPrChange w:id="35493" w:author="Jens-Rainer Ohm" w:date="2023-05-08T12:56:00Z">
                  <w:rPr>
                    <w:szCs w:val="22"/>
                    <w:lang w:val="de-DE" w:eastAsia="de-DE"/>
                  </w:rPr>
                </w:rPrChange>
              </w:rPr>
            </w:pPr>
            <w:r w:rsidRPr="00891F3A">
              <w:rPr>
                <w:lang w:val="en-CA"/>
                <w:rPrChange w:id="35494" w:author="Jens-Rainer Ohm" w:date="2023-05-08T12:56:00Z">
                  <w:rPr/>
                </w:rPrChange>
              </w:rPr>
              <w:fldChar w:fldCharType="begin"/>
            </w:r>
            <w:r w:rsidRPr="00891F3A">
              <w:rPr>
                <w:lang w:val="en-CA"/>
                <w:rPrChange w:id="35495" w:author="Jens-Rainer Ohm" w:date="2023-05-08T12:56:00Z">
                  <w:rPr/>
                </w:rPrChange>
              </w:rPr>
              <w:instrText xml:space="preserve"> HYPERLINK "file:///C:\\Users\\jens\\Downloads\\current_document.php%3fid=12818" </w:instrText>
            </w:r>
            <w:r w:rsidRPr="00891F3A">
              <w:rPr>
                <w:lang w:val="en-CA"/>
                <w:rPrChange w:id="3549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497" w:author="Jens-Rainer Ohm" w:date="2023-05-08T12:56:00Z">
                  <w:rPr>
                    <w:color w:val="0000FF"/>
                    <w:szCs w:val="22"/>
                    <w:u w:val="single"/>
                    <w:lang w:val="de-DE" w:eastAsia="de-DE"/>
                  </w:rPr>
                </w:rPrChange>
              </w:rPr>
              <w:t>JVET-AD0254</w:t>
            </w:r>
            <w:r w:rsidRPr="00891F3A">
              <w:rPr>
                <w:color w:val="0000FF"/>
                <w:szCs w:val="22"/>
                <w:u w:val="single"/>
                <w:lang w:val="en-CA" w:eastAsia="de-DE"/>
                <w:rPrChange w:id="3549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891F3A" w:rsidRDefault="00404DE5" w:rsidP="00404DE5">
            <w:pPr>
              <w:spacing w:before="0"/>
              <w:jc w:val="center"/>
              <w:rPr>
                <w:szCs w:val="22"/>
                <w:lang w:val="en-CA" w:eastAsia="de-DE"/>
                <w:rPrChange w:id="35499" w:author="Jens-Rainer Ohm" w:date="2023-05-08T12:56:00Z">
                  <w:rPr>
                    <w:szCs w:val="22"/>
                    <w:lang w:val="de-DE" w:eastAsia="de-DE"/>
                  </w:rPr>
                </w:rPrChange>
              </w:rPr>
            </w:pPr>
            <w:r w:rsidRPr="00891F3A">
              <w:rPr>
                <w:szCs w:val="22"/>
                <w:lang w:val="en-CA" w:eastAsia="de-DE"/>
                <w:rPrChange w:id="35500" w:author="Jens-Rainer Ohm" w:date="2023-05-08T12:56:00Z">
                  <w:rPr>
                    <w:szCs w:val="22"/>
                    <w:lang w:val="de-DE" w:eastAsia="de-DE"/>
                  </w:rPr>
                </w:rPrChange>
              </w:rPr>
              <w:t>m632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891F3A" w:rsidRDefault="00404DE5" w:rsidP="00404DE5">
            <w:pPr>
              <w:spacing w:before="0"/>
              <w:jc w:val="left"/>
              <w:rPr>
                <w:szCs w:val="22"/>
                <w:lang w:val="en-CA" w:eastAsia="de-DE"/>
                <w:rPrChange w:id="35501" w:author="Jens-Rainer Ohm" w:date="2023-05-08T12:56:00Z">
                  <w:rPr>
                    <w:szCs w:val="22"/>
                    <w:lang w:val="de-DE" w:eastAsia="de-DE"/>
                  </w:rPr>
                </w:rPrChange>
              </w:rPr>
            </w:pPr>
            <w:r w:rsidRPr="00891F3A">
              <w:rPr>
                <w:szCs w:val="22"/>
                <w:lang w:val="en-CA" w:eastAsia="de-DE"/>
                <w:rPrChange w:id="35502" w:author="Jens-Rainer Ohm" w:date="2023-05-08T12:56:00Z">
                  <w:rPr>
                    <w:szCs w:val="22"/>
                    <w:lang w:val="de-DE" w:eastAsia="de-DE"/>
                  </w:rPr>
                </w:rPrChange>
              </w:rPr>
              <w:t>2023-04-17 18:57: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891F3A" w:rsidRDefault="00404DE5" w:rsidP="00404DE5">
            <w:pPr>
              <w:spacing w:before="0"/>
              <w:jc w:val="left"/>
              <w:rPr>
                <w:szCs w:val="22"/>
                <w:lang w:val="en-CA" w:eastAsia="de-DE"/>
                <w:rPrChange w:id="35503" w:author="Jens-Rainer Ohm" w:date="2023-05-08T12:56:00Z">
                  <w:rPr>
                    <w:szCs w:val="22"/>
                    <w:lang w:val="de-DE" w:eastAsia="de-DE"/>
                  </w:rPr>
                </w:rPrChange>
              </w:rPr>
            </w:pPr>
            <w:r w:rsidRPr="00891F3A">
              <w:rPr>
                <w:szCs w:val="22"/>
                <w:lang w:val="en-CA" w:eastAsia="de-DE"/>
                <w:rPrChange w:id="35504" w:author="Jens-Rainer Ohm" w:date="2023-05-08T12:56:00Z">
                  <w:rPr>
                    <w:szCs w:val="22"/>
                    <w:lang w:val="de-DE" w:eastAsia="de-DE"/>
                  </w:rPr>
                </w:rPrChange>
              </w:rPr>
              <w:t>2023-04-22 21:4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891F3A" w:rsidRDefault="00404DE5" w:rsidP="00404DE5">
            <w:pPr>
              <w:spacing w:before="0"/>
              <w:jc w:val="left"/>
              <w:rPr>
                <w:szCs w:val="22"/>
                <w:lang w:val="en-CA" w:eastAsia="de-DE"/>
                <w:rPrChange w:id="35505" w:author="Jens-Rainer Ohm" w:date="2023-05-08T12:56:00Z">
                  <w:rPr>
                    <w:szCs w:val="22"/>
                    <w:lang w:val="de-DE" w:eastAsia="de-DE"/>
                  </w:rPr>
                </w:rPrChange>
              </w:rPr>
            </w:pPr>
            <w:r w:rsidRPr="00891F3A">
              <w:rPr>
                <w:szCs w:val="22"/>
                <w:lang w:val="en-CA" w:eastAsia="de-DE"/>
                <w:rPrChange w:id="35506" w:author="Jens-Rainer Ohm" w:date="2023-05-08T12:56:00Z">
                  <w:rPr>
                    <w:szCs w:val="22"/>
                    <w:lang w:val="de-DE" w:eastAsia="de-DE"/>
                  </w:rPr>
                </w:rPrChange>
              </w:rPr>
              <w:t>2023-04-22 21:44: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891F3A" w:rsidRDefault="00404DE5" w:rsidP="00404DE5">
            <w:pPr>
              <w:spacing w:before="0"/>
              <w:jc w:val="left"/>
              <w:rPr>
                <w:szCs w:val="22"/>
                <w:lang w:val="en-CA" w:eastAsia="de-DE"/>
              </w:rPr>
            </w:pPr>
            <w:r w:rsidRPr="00891F3A">
              <w:rPr>
                <w:szCs w:val="22"/>
                <w:lang w:val="en-CA" w:eastAsia="de-DE"/>
              </w:rPr>
              <w:t>Cross-check of JVET-AD0086 EE2-1.20i/j: Combination of IntraTMP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891F3A" w:rsidRDefault="007F42E2" w:rsidP="00404DE5">
            <w:pPr>
              <w:spacing w:before="0"/>
              <w:jc w:val="left"/>
              <w:rPr>
                <w:szCs w:val="22"/>
                <w:lang w:val="en-CA" w:eastAsia="de-DE"/>
                <w:rPrChange w:id="35507" w:author="Jens-Rainer Ohm" w:date="2023-05-08T12:56:00Z">
                  <w:rPr>
                    <w:szCs w:val="22"/>
                    <w:lang w:val="de-DE" w:eastAsia="de-DE"/>
                  </w:rPr>
                </w:rPrChange>
              </w:rPr>
            </w:pPr>
            <w:r w:rsidRPr="00891F3A">
              <w:rPr>
                <w:szCs w:val="22"/>
                <w:lang w:val="en-CA" w:eastAsia="de-DE"/>
                <w:rPrChange w:id="35508" w:author="Jens-Rainer Ohm" w:date="2023-05-08T12:56:00Z">
                  <w:rPr>
                    <w:szCs w:val="22"/>
                    <w:lang w:val="de-DE" w:eastAsia="de-DE"/>
                  </w:rPr>
                </w:rPrChange>
              </w:rPr>
              <w:t>X. Li (Google)</w:t>
            </w:r>
          </w:p>
        </w:tc>
      </w:tr>
      <w:tr w:rsidR="00404DE5" w:rsidRPr="00891F3A" w14:paraId="2DF8BF0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891F3A" w:rsidRDefault="00AD04C3" w:rsidP="00404DE5">
            <w:pPr>
              <w:spacing w:before="0"/>
              <w:jc w:val="center"/>
              <w:rPr>
                <w:szCs w:val="22"/>
                <w:lang w:val="en-CA" w:eastAsia="de-DE"/>
                <w:rPrChange w:id="35509" w:author="Jens-Rainer Ohm" w:date="2023-05-08T12:56:00Z">
                  <w:rPr>
                    <w:szCs w:val="22"/>
                    <w:lang w:val="de-DE" w:eastAsia="de-DE"/>
                  </w:rPr>
                </w:rPrChange>
              </w:rPr>
            </w:pPr>
            <w:r w:rsidRPr="00891F3A">
              <w:rPr>
                <w:lang w:val="en-CA"/>
                <w:rPrChange w:id="35510" w:author="Jens-Rainer Ohm" w:date="2023-05-08T12:56:00Z">
                  <w:rPr/>
                </w:rPrChange>
              </w:rPr>
              <w:fldChar w:fldCharType="begin"/>
            </w:r>
            <w:r w:rsidRPr="00891F3A">
              <w:rPr>
                <w:lang w:val="en-CA"/>
                <w:rPrChange w:id="35511" w:author="Jens-Rainer Ohm" w:date="2023-05-08T12:56:00Z">
                  <w:rPr/>
                </w:rPrChange>
              </w:rPr>
              <w:instrText xml:space="preserve"> HYPERLINK "file:///C:\\Users\\jens\\Downloads\\current_document.php%3fid=12819" </w:instrText>
            </w:r>
            <w:r w:rsidRPr="00891F3A">
              <w:rPr>
                <w:lang w:val="en-CA"/>
                <w:rPrChange w:id="3551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13" w:author="Jens-Rainer Ohm" w:date="2023-05-08T12:56:00Z">
                  <w:rPr>
                    <w:color w:val="0000FF"/>
                    <w:szCs w:val="22"/>
                    <w:u w:val="single"/>
                    <w:lang w:val="de-DE" w:eastAsia="de-DE"/>
                  </w:rPr>
                </w:rPrChange>
              </w:rPr>
              <w:t>JVET-AD0255</w:t>
            </w:r>
            <w:r w:rsidRPr="00891F3A">
              <w:rPr>
                <w:color w:val="0000FF"/>
                <w:szCs w:val="22"/>
                <w:u w:val="single"/>
                <w:lang w:val="en-CA" w:eastAsia="de-DE"/>
                <w:rPrChange w:id="3551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891F3A" w:rsidRDefault="00404DE5" w:rsidP="00404DE5">
            <w:pPr>
              <w:spacing w:before="0"/>
              <w:jc w:val="center"/>
              <w:rPr>
                <w:szCs w:val="22"/>
                <w:lang w:val="en-CA" w:eastAsia="de-DE"/>
                <w:rPrChange w:id="35515" w:author="Jens-Rainer Ohm" w:date="2023-05-08T12:56:00Z">
                  <w:rPr>
                    <w:szCs w:val="22"/>
                    <w:lang w:val="de-DE" w:eastAsia="de-DE"/>
                  </w:rPr>
                </w:rPrChange>
              </w:rPr>
            </w:pPr>
            <w:r w:rsidRPr="00891F3A">
              <w:rPr>
                <w:szCs w:val="22"/>
                <w:lang w:val="en-CA" w:eastAsia="de-DE"/>
                <w:rPrChange w:id="35516" w:author="Jens-Rainer Ohm" w:date="2023-05-08T12:56:00Z">
                  <w:rPr>
                    <w:szCs w:val="22"/>
                    <w:lang w:val="de-DE" w:eastAsia="de-DE"/>
                  </w:rPr>
                </w:rPrChange>
              </w:rPr>
              <w:t>m632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891F3A" w:rsidRDefault="00404DE5" w:rsidP="00404DE5">
            <w:pPr>
              <w:spacing w:before="0"/>
              <w:jc w:val="left"/>
              <w:rPr>
                <w:szCs w:val="22"/>
                <w:lang w:val="en-CA" w:eastAsia="de-DE"/>
                <w:rPrChange w:id="35517" w:author="Jens-Rainer Ohm" w:date="2023-05-08T12:56:00Z">
                  <w:rPr>
                    <w:szCs w:val="22"/>
                    <w:lang w:val="de-DE" w:eastAsia="de-DE"/>
                  </w:rPr>
                </w:rPrChange>
              </w:rPr>
            </w:pPr>
            <w:r w:rsidRPr="00891F3A">
              <w:rPr>
                <w:szCs w:val="22"/>
                <w:lang w:val="en-CA" w:eastAsia="de-DE"/>
                <w:rPrChange w:id="35518" w:author="Jens-Rainer Ohm" w:date="2023-05-08T12:56:00Z">
                  <w:rPr>
                    <w:szCs w:val="22"/>
                    <w:lang w:val="de-DE" w:eastAsia="de-DE"/>
                  </w:rPr>
                </w:rPrChange>
              </w:rPr>
              <w:t>2023-04-17 19:19: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891F3A" w:rsidRDefault="00404DE5" w:rsidP="00404DE5">
            <w:pPr>
              <w:spacing w:before="0"/>
              <w:jc w:val="left"/>
              <w:rPr>
                <w:szCs w:val="22"/>
                <w:lang w:val="en-CA" w:eastAsia="de-DE"/>
                <w:rPrChange w:id="35519" w:author="Jens-Rainer Ohm" w:date="2023-05-08T12:56:00Z">
                  <w:rPr>
                    <w:szCs w:val="22"/>
                    <w:lang w:val="de-DE" w:eastAsia="de-DE"/>
                  </w:rPr>
                </w:rPrChange>
              </w:rPr>
            </w:pPr>
            <w:r w:rsidRPr="00891F3A">
              <w:rPr>
                <w:szCs w:val="22"/>
                <w:lang w:val="en-CA" w:eastAsia="de-DE"/>
                <w:rPrChange w:id="35520" w:author="Jens-Rainer Ohm" w:date="2023-05-08T12:56:00Z">
                  <w:rPr>
                    <w:szCs w:val="22"/>
                    <w:lang w:val="de-DE" w:eastAsia="de-DE"/>
                  </w:rPr>
                </w:rPrChange>
              </w:rPr>
              <w:t>2023-04-23 10:2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891F3A" w:rsidRDefault="00404DE5" w:rsidP="00404DE5">
            <w:pPr>
              <w:spacing w:before="0"/>
              <w:jc w:val="left"/>
              <w:rPr>
                <w:szCs w:val="22"/>
                <w:lang w:val="en-CA" w:eastAsia="de-DE"/>
                <w:rPrChange w:id="35521" w:author="Jens-Rainer Ohm" w:date="2023-05-08T12:56:00Z">
                  <w:rPr>
                    <w:szCs w:val="22"/>
                    <w:lang w:val="de-DE" w:eastAsia="de-DE"/>
                  </w:rPr>
                </w:rPrChange>
              </w:rPr>
            </w:pPr>
            <w:r w:rsidRPr="00891F3A">
              <w:rPr>
                <w:szCs w:val="22"/>
                <w:lang w:val="en-CA" w:eastAsia="de-DE"/>
                <w:rPrChange w:id="35522" w:author="Jens-Rainer Ohm" w:date="2023-05-08T12:56:00Z">
                  <w:rPr>
                    <w:szCs w:val="22"/>
                    <w:lang w:val="de-DE" w:eastAsia="de-DE"/>
                  </w:rPr>
                </w:rPrChange>
              </w:rPr>
              <w:t>2023-04-23 10:25:5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891F3A" w:rsidRDefault="00404DE5" w:rsidP="00404DE5">
            <w:pPr>
              <w:spacing w:before="0"/>
              <w:jc w:val="left"/>
              <w:rPr>
                <w:szCs w:val="22"/>
                <w:lang w:val="en-CA" w:eastAsia="de-DE"/>
              </w:rPr>
            </w:pPr>
            <w:r w:rsidRPr="00891F3A">
              <w:rPr>
                <w:szCs w:val="22"/>
                <w:lang w:val="en-CA" w:eastAsia="de-DE"/>
              </w:rPr>
              <w:t>Cross-check of JVET-AD0182 ("EE2-2.1: On Affine DMVR", Test EE2-2.1g and Test EE2-2.1i)</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1D493CC9" w:rsidR="00404DE5" w:rsidRPr="00891F3A" w:rsidRDefault="007F42E2" w:rsidP="00404DE5">
            <w:pPr>
              <w:spacing w:before="0"/>
              <w:jc w:val="left"/>
              <w:rPr>
                <w:szCs w:val="22"/>
                <w:lang w:val="en-CA" w:eastAsia="de-DE"/>
              </w:rPr>
            </w:pPr>
            <w:r w:rsidRPr="00891F3A">
              <w:rPr>
                <w:szCs w:val="22"/>
                <w:lang w:val="en-CA" w:eastAsia="de-DE"/>
              </w:rPr>
              <w:t>V. Rufitskiy</w:t>
            </w:r>
            <w:r w:rsidR="00404DE5" w:rsidRPr="00891F3A">
              <w:rPr>
                <w:szCs w:val="22"/>
                <w:lang w:val="en-CA" w:eastAsia="de-DE"/>
              </w:rPr>
              <w:t xml:space="preserve">, </w:t>
            </w:r>
            <w:r w:rsidRPr="00891F3A">
              <w:rPr>
                <w:szCs w:val="22"/>
                <w:lang w:val="en-CA" w:eastAsia="de-DE"/>
              </w:rPr>
              <w:t>A. Filippov (Ofinno)</w:t>
            </w:r>
          </w:p>
        </w:tc>
      </w:tr>
      <w:tr w:rsidR="00404DE5" w:rsidRPr="00891F3A" w14:paraId="1E6A287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891F3A" w:rsidRDefault="00AD04C3" w:rsidP="00404DE5">
            <w:pPr>
              <w:spacing w:before="0"/>
              <w:jc w:val="center"/>
              <w:rPr>
                <w:szCs w:val="22"/>
                <w:lang w:val="en-CA" w:eastAsia="de-DE"/>
                <w:rPrChange w:id="35523" w:author="Jens-Rainer Ohm" w:date="2023-05-08T12:56:00Z">
                  <w:rPr>
                    <w:szCs w:val="22"/>
                    <w:lang w:val="de-DE" w:eastAsia="de-DE"/>
                  </w:rPr>
                </w:rPrChange>
              </w:rPr>
            </w:pPr>
            <w:r w:rsidRPr="00891F3A">
              <w:rPr>
                <w:lang w:val="en-CA"/>
                <w:rPrChange w:id="35524" w:author="Jens-Rainer Ohm" w:date="2023-05-08T12:56:00Z">
                  <w:rPr/>
                </w:rPrChange>
              </w:rPr>
              <w:fldChar w:fldCharType="begin"/>
            </w:r>
            <w:r w:rsidRPr="00891F3A">
              <w:rPr>
                <w:lang w:val="en-CA"/>
                <w:rPrChange w:id="35525" w:author="Jens-Rainer Ohm" w:date="2023-05-08T12:56:00Z">
                  <w:rPr/>
                </w:rPrChange>
              </w:rPr>
              <w:instrText xml:space="preserve"> HYPERLINK "file:///C:\\Users\\jens\\Downloads\\current_document.php%3fid=12820" </w:instrText>
            </w:r>
            <w:r w:rsidRPr="00891F3A">
              <w:rPr>
                <w:lang w:val="en-CA"/>
                <w:rPrChange w:id="355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27" w:author="Jens-Rainer Ohm" w:date="2023-05-08T12:56:00Z">
                  <w:rPr>
                    <w:color w:val="0000FF"/>
                    <w:szCs w:val="22"/>
                    <w:u w:val="single"/>
                    <w:lang w:val="de-DE" w:eastAsia="de-DE"/>
                  </w:rPr>
                </w:rPrChange>
              </w:rPr>
              <w:t>JVET-AD0256</w:t>
            </w:r>
            <w:r w:rsidRPr="00891F3A">
              <w:rPr>
                <w:color w:val="0000FF"/>
                <w:szCs w:val="22"/>
                <w:u w:val="single"/>
                <w:lang w:val="en-CA" w:eastAsia="de-DE"/>
                <w:rPrChange w:id="355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891F3A" w:rsidRDefault="00404DE5" w:rsidP="00404DE5">
            <w:pPr>
              <w:spacing w:before="0"/>
              <w:jc w:val="center"/>
              <w:rPr>
                <w:szCs w:val="22"/>
                <w:lang w:val="en-CA" w:eastAsia="de-DE"/>
                <w:rPrChange w:id="35529" w:author="Jens-Rainer Ohm" w:date="2023-05-08T12:56:00Z">
                  <w:rPr>
                    <w:szCs w:val="22"/>
                    <w:lang w:val="de-DE" w:eastAsia="de-DE"/>
                  </w:rPr>
                </w:rPrChange>
              </w:rPr>
            </w:pPr>
            <w:r w:rsidRPr="00891F3A">
              <w:rPr>
                <w:szCs w:val="22"/>
                <w:lang w:val="en-CA" w:eastAsia="de-DE"/>
                <w:rPrChange w:id="35530" w:author="Jens-Rainer Ohm" w:date="2023-05-08T12:56:00Z">
                  <w:rPr>
                    <w:szCs w:val="22"/>
                    <w:lang w:val="de-DE" w:eastAsia="de-DE"/>
                  </w:rPr>
                </w:rPrChange>
              </w:rPr>
              <w:t>m632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891F3A" w:rsidRDefault="00404DE5" w:rsidP="00404DE5">
            <w:pPr>
              <w:spacing w:before="0"/>
              <w:jc w:val="left"/>
              <w:rPr>
                <w:szCs w:val="22"/>
                <w:lang w:val="en-CA" w:eastAsia="de-DE"/>
                <w:rPrChange w:id="35531" w:author="Jens-Rainer Ohm" w:date="2023-05-08T12:56:00Z">
                  <w:rPr>
                    <w:szCs w:val="22"/>
                    <w:lang w:val="de-DE" w:eastAsia="de-DE"/>
                  </w:rPr>
                </w:rPrChange>
              </w:rPr>
            </w:pPr>
            <w:r w:rsidRPr="00891F3A">
              <w:rPr>
                <w:szCs w:val="22"/>
                <w:lang w:val="en-CA" w:eastAsia="de-DE"/>
                <w:rPrChange w:id="35532" w:author="Jens-Rainer Ohm" w:date="2023-05-08T12:56:00Z">
                  <w:rPr>
                    <w:szCs w:val="22"/>
                    <w:lang w:val="de-DE" w:eastAsia="de-DE"/>
                  </w:rPr>
                </w:rPrChange>
              </w:rPr>
              <w:t>2023-04-17 19:19: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891F3A" w:rsidRDefault="00404DE5" w:rsidP="00404DE5">
            <w:pPr>
              <w:spacing w:before="0"/>
              <w:jc w:val="left"/>
              <w:rPr>
                <w:szCs w:val="22"/>
                <w:lang w:val="en-CA" w:eastAsia="de-DE"/>
                <w:rPrChange w:id="35533" w:author="Jens-Rainer Ohm" w:date="2023-05-08T12:56:00Z">
                  <w:rPr>
                    <w:szCs w:val="22"/>
                    <w:lang w:val="de-DE" w:eastAsia="de-DE"/>
                  </w:rPr>
                </w:rPrChange>
              </w:rPr>
            </w:pPr>
            <w:r w:rsidRPr="00891F3A">
              <w:rPr>
                <w:szCs w:val="22"/>
                <w:lang w:val="en-CA" w:eastAsia="de-DE"/>
                <w:rPrChange w:id="35534" w:author="Jens-Rainer Ohm" w:date="2023-05-08T12:56:00Z">
                  <w:rPr>
                    <w:szCs w:val="22"/>
                    <w:lang w:val="de-DE" w:eastAsia="de-DE"/>
                  </w:rPr>
                </w:rPrChange>
              </w:rPr>
              <w:t>2023-04-17 23:55: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891F3A" w:rsidRDefault="00404DE5" w:rsidP="00404DE5">
            <w:pPr>
              <w:spacing w:before="0"/>
              <w:jc w:val="left"/>
              <w:rPr>
                <w:szCs w:val="22"/>
                <w:lang w:val="en-CA" w:eastAsia="de-DE"/>
                <w:rPrChange w:id="35535" w:author="Jens-Rainer Ohm" w:date="2023-05-08T12:56:00Z">
                  <w:rPr>
                    <w:szCs w:val="22"/>
                    <w:lang w:val="de-DE" w:eastAsia="de-DE"/>
                  </w:rPr>
                </w:rPrChange>
              </w:rPr>
            </w:pPr>
            <w:r w:rsidRPr="00891F3A">
              <w:rPr>
                <w:szCs w:val="22"/>
                <w:lang w:val="en-CA" w:eastAsia="de-DE"/>
                <w:rPrChange w:id="35536" w:author="Jens-Rainer Ohm" w:date="2023-05-08T12:56:00Z">
                  <w:rPr>
                    <w:szCs w:val="22"/>
                    <w:lang w:val="de-DE" w:eastAsia="de-DE"/>
                  </w:rPr>
                </w:rPrChange>
              </w:rPr>
              <w:t>2023-04-17 23:55: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891F3A" w:rsidRDefault="00404DE5" w:rsidP="00404DE5">
            <w:pPr>
              <w:spacing w:before="0"/>
              <w:jc w:val="left"/>
              <w:rPr>
                <w:szCs w:val="22"/>
                <w:lang w:val="en-CA" w:eastAsia="de-DE"/>
              </w:rPr>
            </w:pPr>
            <w:r w:rsidRPr="00891F3A">
              <w:rPr>
                <w:szCs w:val="22"/>
                <w:lang w:val="en-CA" w:eastAsia="de-DE"/>
              </w:rPr>
              <w:t>EE2-2.12h: Combined test of Test 2.7 and Test 2.12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0DEB1B37" w:rsidR="00404DE5" w:rsidRPr="00891F3A" w:rsidRDefault="007F42E2" w:rsidP="00404DE5">
            <w:pPr>
              <w:spacing w:before="0"/>
              <w:jc w:val="left"/>
              <w:rPr>
                <w:szCs w:val="22"/>
                <w:lang w:val="en-CA" w:eastAsia="de-DE"/>
              </w:rPr>
            </w:pPr>
            <w:r w:rsidRPr="00891F3A">
              <w:rPr>
                <w:szCs w:val="22"/>
                <w:lang w:val="en-CA" w:eastAsia="de-DE"/>
              </w:rPr>
              <w:t>A. Filippov</w:t>
            </w:r>
            <w:r w:rsidR="00404DE5" w:rsidRPr="00891F3A">
              <w:rPr>
                <w:szCs w:val="22"/>
                <w:lang w:val="en-CA" w:eastAsia="de-DE"/>
              </w:rPr>
              <w:t xml:space="preserve">, </w:t>
            </w:r>
            <w:r w:rsidRPr="00891F3A">
              <w:rPr>
                <w:szCs w:val="22"/>
                <w:lang w:val="en-CA" w:eastAsia="de-DE"/>
              </w:rPr>
              <w:t>V. Rufitskiy</w:t>
            </w:r>
            <w:r w:rsidR="00404DE5" w:rsidRPr="00891F3A">
              <w:rPr>
                <w:szCs w:val="22"/>
                <w:lang w:val="en-CA" w:eastAsia="de-DE"/>
              </w:rPr>
              <w:t xml:space="preserve">, K. Suverov (Ofinno), </w:t>
            </w:r>
            <w:r w:rsidRPr="00891F3A">
              <w:rPr>
                <w:szCs w:val="22"/>
                <w:lang w:val="en-CA" w:eastAsia="de-DE"/>
              </w:rPr>
              <w:t>X. Xiu</w:t>
            </w:r>
            <w:r w:rsidR="00404DE5" w:rsidRPr="00891F3A">
              <w:rPr>
                <w:szCs w:val="22"/>
                <w:lang w:val="en-CA" w:eastAsia="de-DE"/>
              </w:rPr>
              <w:t>, N. Yan, C. Ma, H.-J. Jhu, C.-W. Kuo, W. Chen, X. Wang (Kwai)</w:t>
            </w:r>
          </w:p>
        </w:tc>
      </w:tr>
      <w:tr w:rsidR="00404DE5" w:rsidRPr="00891F3A" w14:paraId="1849C2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891F3A" w:rsidRDefault="00AD04C3" w:rsidP="00404DE5">
            <w:pPr>
              <w:spacing w:before="0"/>
              <w:jc w:val="center"/>
              <w:rPr>
                <w:szCs w:val="22"/>
                <w:lang w:val="en-CA" w:eastAsia="de-DE"/>
                <w:rPrChange w:id="35537" w:author="Jens-Rainer Ohm" w:date="2023-05-08T12:56:00Z">
                  <w:rPr>
                    <w:szCs w:val="22"/>
                    <w:lang w:val="de-DE" w:eastAsia="de-DE"/>
                  </w:rPr>
                </w:rPrChange>
              </w:rPr>
            </w:pPr>
            <w:r w:rsidRPr="00891F3A">
              <w:rPr>
                <w:lang w:val="en-CA"/>
                <w:rPrChange w:id="35538" w:author="Jens-Rainer Ohm" w:date="2023-05-08T12:56:00Z">
                  <w:rPr/>
                </w:rPrChange>
              </w:rPr>
              <w:fldChar w:fldCharType="begin"/>
            </w:r>
            <w:r w:rsidRPr="00891F3A">
              <w:rPr>
                <w:lang w:val="en-CA"/>
                <w:rPrChange w:id="35539" w:author="Jens-Rainer Ohm" w:date="2023-05-08T12:56:00Z">
                  <w:rPr/>
                </w:rPrChange>
              </w:rPr>
              <w:instrText xml:space="preserve"> HYPERLINK "file:///C:\\Users\\jens\\Downloads\\current_document.php%3fid=12821" </w:instrText>
            </w:r>
            <w:r w:rsidRPr="00891F3A">
              <w:rPr>
                <w:lang w:val="en-CA"/>
                <w:rPrChange w:id="3554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41" w:author="Jens-Rainer Ohm" w:date="2023-05-08T12:56:00Z">
                  <w:rPr>
                    <w:color w:val="0000FF"/>
                    <w:szCs w:val="22"/>
                    <w:u w:val="single"/>
                    <w:lang w:val="de-DE" w:eastAsia="de-DE"/>
                  </w:rPr>
                </w:rPrChange>
              </w:rPr>
              <w:t>JVET-AD0257</w:t>
            </w:r>
            <w:r w:rsidRPr="00891F3A">
              <w:rPr>
                <w:color w:val="0000FF"/>
                <w:szCs w:val="22"/>
                <w:u w:val="single"/>
                <w:lang w:val="en-CA" w:eastAsia="de-DE"/>
                <w:rPrChange w:id="3554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891F3A" w:rsidRDefault="00404DE5" w:rsidP="00404DE5">
            <w:pPr>
              <w:spacing w:before="0"/>
              <w:jc w:val="center"/>
              <w:rPr>
                <w:szCs w:val="22"/>
                <w:lang w:val="en-CA" w:eastAsia="de-DE"/>
                <w:rPrChange w:id="35543" w:author="Jens-Rainer Ohm" w:date="2023-05-08T12:56:00Z">
                  <w:rPr>
                    <w:szCs w:val="22"/>
                    <w:lang w:val="de-DE" w:eastAsia="de-DE"/>
                  </w:rPr>
                </w:rPrChange>
              </w:rPr>
            </w:pPr>
            <w:r w:rsidRPr="00891F3A">
              <w:rPr>
                <w:szCs w:val="22"/>
                <w:lang w:val="en-CA" w:eastAsia="de-DE"/>
                <w:rPrChange w:id="35544" w:author="Jens-Rainer Ohm" w:date="2023-05-08T12:56:00Z">
                  <w:rPr>
                    <w:szCs w:val="22"/>
                    <w:lang w:val="de-DE" w:eastAsia="de-DE"/>
                  </w:rPr>
                </w:rPrChange>
              </w:rPr>
              <w:t>m632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891F3A" w:rsidRDefault="00404DE5" w:rsidP="00404DE5">
            <w:pPr>
              <w:spacing w:before="0"/>
              <w:jc w:val="left"/>
              <w:rPr>
                <w:szCs w:val="22"/>
                <w:lang w:val="en-CA" w:eastAsia="de-DE"/>
                <w:rPrChange w:id="35545" w:author="Jens-Rainer Ohm" w:date="2023-05-08T12:56:00Z">
                  <w:rPr>
                    <w:szCs w:val="22"/>
                    <w:lang w:val="de-DE" w:eastAsia="de-DE"/>
                  </w:rPr>
                </w:rPrChange>
              </w:rPr>
            </w:pPr>
            <w:r w:rsidRPr="00891F3A">
              <w:rPr>
                <w:szCs w:val="22"/>
                <w:lang w:val="en-CA" w:eastAsia="de-DE"/>
                <w:rPrChange w:id="35546" w:author="Jens-Rainer Ohm" w:date="2023-05-08T12:56:00Z">
                  <w:rPr>
                    <w:szCs w:val="22"/>
                    <w:lang w:val="de-DE" w:eastAsia="de-DE"/>
                  </w:rPr>
                </w:rPrChange>
              </w:rPr>
              <w:t>2023-04-17 19:20: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891F3A" w:rsidRDefault="00404DE5" w:rsidP="00404DE5">
            <w:pPr>
              <w:spacing w:before="0"/>
              <w:jc w:val="left"/>
              <w:rPr>
                <w:szCs w:val="22"/>
                <w:lang w:val="en-CA" w:eastAsia="de-DE"/>
                <w:rPrChange w:id="35547" w:author="Jens-Rainer Ohm" w:date="2023-05-08T12:56:00Z">
                  <w:rPr>
                    <w:szCs w:val="22"/>
                    <w:lang w:val="de-DE" w:eastAsia="de-DE"/>
                  </w:rPr>
                </w:rPrChange>
              </w:rPr>
            </w:pPr>
            <w:r w:rsidRPr="00891F3A">
              <w:rPr>
                <w:szCs w:val="22"/>
                <w:lang w:val="en-CA" w:eastAsia="de-DE"/>
                <w:rPrChange w:id="35548" w:author="Jens-Rainer Ohm" w:date="2023-05-08T12:56:00Z">
                  <w:rPr>
                    <w:szCs w:val="22"/>
                    <w:lang w:val="de-DE" w:eastAsia="de-DE"/>
                  </w:rPr>
                </w:rPrChange>
              </w:rPr>
              <w:t>2023-04-17 23:50: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891F3A" w:rsidRDefault="00404DE5" w:rsidP="00404DE5">
            <w:pPr>
              <w:spacing w:before="0"/>
              <w:jc w:val="left"/>
              <w:rPr>
                <w:szCs w:val="22"/>
                <w:lang w:val="en-CA" w:eastAsia="de-DE"/>
                <w:rPrChange w:id="35549" w:author="Jens-Rainer Ohm" w:date="2023-05-08T12:56:00Z">
                  <w:rPr>
                    <w:szCs w:val="22"/>
                    <w:lang w:val="de-DE" w:eastAsia="de-DE"/>
                  </w:rPr>
                </w:rPrChange>
              </w:rPr>
            </w:pPr>
            <w:r w:rsidRPr="00891F3A">
              <w:rPr>
                <w:szCs w:val="22"/>
                <w:lang w:val="en-CA" w:eastAsia="de-DE"/>
                <w:rPrChange w:id="35550" w:author="Jens-Rainer Ohm" w:date="2023-05-08T12:56:00Z">
                  <w:rPr>
                    <w:szCs w:val="22"/>
                    <w:lang w:val="de-DE" w:eastAsia="de-DE"/>
                  </w:rPr>
                </w:rPrChange>
              </w:rPr>
              <w:t>2023-04-17 23:50:4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891F3A" w:rsidRDefault="00404DE5" w:rsidP="00404DE5">
            <w:pPr>
              <w:spacing w:before="0"/>
              <w:jc w:val="left"/>
              <w:rPr>
                <w:szCs w:val="22"/>
                <w:lang w:val="en-CA" w:eastAsia="de-DE"/>
              </w:rPr>
            </w:pPr>
            <w:r w:rsidRPr="00891F3A">
              <w:rPr>
                <w:szCs w:val="22"/>
                <w:lang w:val="en-CA" w:eastAsia="de-DE"/>
              </w:rPr>
              <w:t>EE2-2.12g: Combined test of Test 2.2 and Test 2.12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45DDA59B" w:rsidR="00404DE5" w:rsidRPr="00891F3A" w:rsidRDefault="007F42E2" w:rsidP="00404DE5">
            <w:pPr>
              <w:spacing w:before="0"/>
              <w:jc w:val="left"/>
              <w:rPr>
                <w:szCs w:val="22"/>
                <w:lang w:val="en-CA" w:eastAsia="de-DE"/>
              </w:rPr>
            </w:pPr>
            <w:r w:rsidRPr="00891F3A">
              <w:rPr>
                <w:szCs w:val="22"/>
                <w:lang w:val="en-CA" w:eastAsia="de-DE"/>
              </w:rPr>
              <w:t>V. Rufitskiy</w:t>
            </w:r>
            <w:r w:rsidR="00404DE5" w:rsidRPr="00891F3A">
              <w:rPr>
                <w:szCs w:val="22"/>
                <w:lang w:val="en-CA" w:eastAsia="de-DE"/>
              </w:rPr>
              <w:t xml:space="preserve">, </w:t>
            </w:r>
            <w:r w:rsidRPr="00891F3A">
              <w:rPr>
                <w:szCs w:val="22"/>
                <w:lang w:val="en-CA" w:eastAsia="de-DE"/>
              </w:rPr>
              <w:t>A. Filippov</w:t>
            </w:r>
            <w:r w:rsidR="00404DE5" w:rsidRPr="00891F3A">
              <w:rPr>
                <w:szCs w:val="22"/>
                <w:lang w:val="en-CA" w:eastAsia="de-DE"/>
              </w:rPr>
              <w:t xml:space="preserve">, K. Suverov (Ofinno), </w:t>
            </w:r>
            <w:r w:rsidRPr="00891F3A">
              <w:rPr>
                <w:szCs w:val="22"/>
                <w:lang w:val="en-CA" w:eastAsia="de-DE"/>
              </w:rPr>
              <w:t>R.-L. Liao</w:t>
            </w:r>
            <w:r w:rsidR="00404DE5" w:rsidRPr="00891F3A">
              <w:rPr>
                <w:szCs w:val="22"/>
                <w:lang w:val="en-CA" w:eastAsia="de-DE"/>
              </w:rPr>
              <w:t xml:space="preserve">, </w:t>
            </w:r>
            <w:r w:rsidRPr="00891F3A">
              <w:rPr>
                <w:szCs w:val="22"/>
                <w:lang w:val="en-CA" w:eastAsia="de-DE"/>
              </w:rPr>
              <w:t>J. Chen</w:t>
            </w:r>
            <w:r w:rsidR="00404DE5" w:rsidRPr="00891F3A">
              <w:rPr>
                <w:szCs w:val="22"/>
                <w:lang w:val="en-CA" w:eastAsia="de-DE"/>
              </w:rPr>
              <w:t xml:space="preserve">, </w:t>
            </w:r>
            <w:r w:rsidRPr="00891F3A">
              <w:rPr>
                <w:szCs w:val="22"/>
                <w:lang w:val="en-CA" w:eastAsia="de-DE"/>
              </w:rPr>
              <w:t>Y. Ye</w:t>
            </w:r>
            <w:r w:rsidR="00404DE5" w:rsidRPr="00891F3A">
              <w:rPr>
                <w:szCs w:val="22"/>
                <w:lang w:val="en-CA" w:eastAsia="de-DE"/>
              </w:rPr>
              <w:t xml:space="preserve">, </w:t>
            </w:r>
            <w:r w:rsidRPr="00891F3A">
              <w:rPr>
                <w:szCs w:val="22"/>
                <w:lang w:val="en-CA" w:eastAsia="de-DE"/>
              </w:rPr>
              <w:t>X. Li (Alibaba)</w:t>
            </w:r>
            <w:r w:rsidR="00404DE5" w:rsidRPr="00891F3A">
              <w:rPr>
                <w:szCs w:val="22"/>
                <w:lang w:val="en-CA" w:eastAsia="de-DE"/>
              </w:rPr>
              <w:t xml:space="preserve">, </w:t>
            </w:r>
          </w:p>
        </w:tc>
      </w:tr>
      <w:tr w:rsidR="00404DE5" w:rsidRPr="00891F3A" w14:paraId="65A1BEE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891F3A" w:rsidRDefault="00AD04C3" w:rsidP="00404DE5">
            <w:pPr>
              <w:spacing w:before="0"/>
              <w:jc w:val="center"/>
              <w:rPr>
                <w:szCs w:val="22"/>
                <w:lang w:val="en-CA" w:eastAsia="de-DE"/>
                <w:rPrChange w:id="35551" w:author="Jens-Rainer Ohm" w:date="2023-05-08T12:56:00Z">
                  <w:rPr>
                    <w:szCs w:val="22"/>
                    <w:lang w:val="de-DE" w:eastAsia="de-DE"/>
                  </w:rPr>
                </w:rPrChange>
              </w:rPr>
            </w:pPr>
            <w:r w:rsidRPr="00891F3A">
              <w:rPr>
                <w:lang w:val="en-CA"/>
                <w:rPrChange w:id="35552" w:author="Jens-Rainer Ohm" w:date="2023-05-08T12:56:00Z">
                  <w:rPr/>
                </w:rPrChange>
              </w:rPr>
              <w:fldChar w:fldCharType="begin"/>
            </w:r>
            <w:r w:rsidRPr="00891F3A">
              <w:rPr>
                <w:lang w:val="en-CA"/>
                <w:rPrChange w:id="35553" w:author="Jens-Rainer Ohm" w:date="2023-05-08T12:56:00Z">
                  <w:rPr/>
                </w:rPrChange>
              </w:rPr>
              <w:instrText xml:space="preserve"> HYPERLINK "file:///C:\\Users\\jens\\Downloads\\current_document.php%3fid=12822" </w:instrText>
            </w:r>
            <w:r w:rsidRPr="00891F3A">
              <w:rPr>
                <w:lang w:val="en-CA"/>
                <w:rPrChange w:id="355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55" w:author="Jens-Rainer Ohm" w:date="2023-05-08T12:56:00Z">
                  <w:rPr>
                    <w:color w:val="0000FF"/>
                    <w:szCs w:val="22"/>
                    <w:u w:val="single"/>
                    <w:lang w:val="de-DE" w:eastAsia="de-DE"/>
                  </w:rPr>
                </w:rPrChange>
              </w:rPr>
              <w:t>JVET-AD0258</w:t>
            </w:r>
            <w:r w:rsidRPr="00891F3A">
              <w:rPr>
                <w:color w:val="0000FF"/>
                <w:szCs w:val="22"/>
                <w:u w:val="single"/>
                <w:lang w:val="en-CA" w:eastAsia="de-DE"/>
                <w:rPrChange w:id="355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891F3A" w:rsidRDefault="00404DE5" w:rsidP="00404DE5">
            <w:pPr>
              <w:spacing w:before="0"/>
              <w:jc w:val="center"/>
              <w:rPr>
                <w:szCs w:val="22"/>
                <w:lang w:val="en-CA" w:eastAsia="de-DE"/>
                <w:rPrChange w:id="35557" w:author="Jens-Rainer Ohm" w:date="2023-05-08T12:56:00Z">
                  <w:rPr>
                    <w:szCs w:val="22"/>
                    <w:lang w:val="de-DE" w:eastAsia="de-DE"/>
                  </w:rPr>
                </w:rPrChange>
              </w:rPr>
            </w:pPr>
            <w:r w:rsidRPr="00891F3A">
              <w:rPr>
                <w:szCs w:val="22"/>
                <w:lang w:val="en-CA" w:eastAsia="de-DE"/>
                <w:rPrChange w:id="35558" w:author="Jens-Rainer Ohm" w:date="2023-05-08T12:56:00Z">
                  <w:rPr>
                    <w:szCs w:val="22"/>
                    <w:lang w:val="de-DE" w:eastAsia="de-DE"/>
                  </w:rPr>
                </w:rPrChange>
              </w:rPr>
              <w:t>m632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891F3A" w:rsidRDefault="00404DE5" w:rsidP="00404DE5">
            <w:pPr>
              <w:spacing w:before="0"/>
              <w:jc w:val="left"/>
              <w:rPr>
                <w:szCs w:val="22"/>
                <w:lang w:val="en-CA" w:eastAsia="de-DE"/>
                <w:rPrChange w:id="35559" w:author="Jens-Rainer Ohm" w:date="2023-05-08T12:56:00Z">
                  <w:rPr>
                    <w:szCs w:val="22"/>
                    <w:lang w:val="de-DE" w:eastAsia="de-DE"/>
                  </w:rPr>
                </w:rPrChange>
              </w:rPr>
            </w:pPr>
            <w:r w:rsidRPr="00891F3A">
              <w:rPr>
                <w:szCs w:val="22"/>
                <w:lang w:val="en-CA" w:eastAsia="de-DE"/>
                <w:rPrChange w:id="35560" w:author="Jens-Rainer Ohm" w:date="2023-05-08T12:56:00Z">
                  <w:rPr>
                    <w:szCs w:val="22"/>
                    <w:lang w:val="de-DE" w:eastAsia="de-DE"/>
                  </w:rPr>
                </w:rPrChange>
              </w:rPr>
              <w:t>2023-04-18 00:35: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891F3A" w:rsidRDefault="00404DE5" w:rsidP="00404DE5">
            <w:pPr>
              <w:spacing w:before="0"/>
              <w:jc w:val="left"/>
              <w:rPr>
                <w:szCs w:val="22"/>
                <w:lang w:val="en-CA" w:eastAsia="de-DE"/>
                <w:rPrChange w:id="35561" w:author="Jens-Rainer Ohm" w:date="2023-05-08T12:56:00Z">
                  <w:rPr>
                    <w:szCs w:val="22"/>
                    <w:lang w:val="de-DE" w:eastAsia="de-DE"/>
                  </w:rPr>
                </w:rPrChange>
              </w:rPr>
            </w:pPr>
            <w:r w:rsidRPr="00891F3A">
              <w:rPr>
                <w:szCs w:val="22"/>
                <w:lang w:val="en-CA" w:eastAsia="de-DE"/>
                <w:rPrChange w:id="35562" w:author="Jens-Rainer Ohm" w:date="2023-05-08T12:56:00Z">
                  <w:rPr>
                    <w:szCs w:val="22"/>
                    <w:lang w:val="de-DE" w:eastAsia="de-DE"/>
                  </w:rPr>
                </w:rPrChange>
              </w:rPr>
              <w:t>2023-04-18 23:28: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891F3A" w:rsidRDefault="00404DE5" w:rsidP="00404DE5">
            <w:pPr>
              <w:spacing w:before="0"/>
              <w:jc w:val="left"/>
              <w:rPr>
                <w:szCs w:val="22"/>
                <w:lang w:val="en-CA" w:eastAsia="de-DE"/>
                <w:rPrChange w:id="35563" w:author="Jens-Rainer Ohm" w:date="2023-05-08T12:56:00Z">
                  <w:rPr>
                    <w:szCs w:val="22"/>
                    <w:lang w:val="de-DE" w:eastAsia="de-DE"/>
                  </w:rPr>
                </w:rPrChange>
              </w:rPr>
            </w:pPr>
            <w:r w:rsidRPr="00891F3A">
              <w:rPr>
                <w:szCs w:val="22"/>
                <w:lang w:val="en-CA" w:eastAsia="de-DE"/>
                <w:rPrChange w:id="35564" w:author="Jens-Rainer Ohm" w:date="2023-05-08T12:56:00Z">
                  <w:rPr>
                    <w:szCs w:val="22"/>
                    <w:lang w:val="de-DE" w:eastAsia="de-DE"/>
                  </w:rPr>
                </w:rPrChange>
              </w:rPr>
              <w:t>2023-04-21 09:35: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891F3A" w:rsidRDefault="00404DE5" w:rsidP="00404DE5">
            <w:pPr>
              <w:spacing w:before="0"/>
              <w:jc w:val="left"/>
              <w:rPr>
                <w:szCs w:val="22"/>
                <w:lang w:val="en-CA" w:eastAsia="de-DE"/>
              </w:rPr>
            </w:pPr>
            <w:r w:rsidRPr="00891F3A">
              <w:rPr>
                <w:szCs w:val="22"/>
                <w:lang w:val="en-CA" w:eastAsia="de-DE"/>
              </w:rPr>
              <w:t>AHG9: A summary of proposals on NNPF and SEI processing order SEI messa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891F3A" w:rsidRDefault="007F42E2" w:rsidP="00404DE5">
            <w:pPr>
              <w:spacing w:before="0"/>
              <w:jc w:val="left"/>
              <w:rPr>
                <w:szCs w:val="22"/>
                <w:lang w:val="en-CA" w:eastAsia="de-DE"/>
                <w:rPrChange w:id="35565" w:author="Jens-Rainer Ohm" w:date="2023-05-08T12:56:00Z">
                  <w:rPr>
                    <w:szCs w:val="22"/>
                    <w:lang w:val="de-DE" w:eastAsia="de-DE"/>
                  </w:rPr>
                </w:rPrChange>
              </w:rPr>
            </w:pPr>
            <w:r w:rsidRPr="00891F3A">
              <w:rPr>
                <w:szCs w:val="22"/>
                <w:lang w:val="en-CA" w:eastAsia="de-DE"/>
                <w:rPrChange w:id="35566" w:author="Jens-Rainer Ohm" w:date="2023-05-08T12:56:00Z">
                  <w:rPr>
                    <w:szCs w:val="22"/>
                    <w:lang w:val="de-DE" w:eastAsia="de-DE"/>
                  </w:rPr>
                </w:rPrChange>
              </w:rPr>
              <w:t>Y.-K. Wang (Bytedance)</w:t>
            </w:r>
          </w:p>
        </w:tc>
      </w:tr>
      <w:tr w:rsidR="00404DE5" w:rsidRPr="00891F3A" w14:paraId="1EB42E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891F3A" w:rsidRDefault="00AD04C3" w:rsidP="00404DE5">
            <w:pPr>
              <w:spacing w:before="0"/>
              <w:jc w:val="center"/>
              <w:rPr>
                <w:szCs w:val="22"/>
                <w:lang w:val="en-CA" w:eastAsia="de-DE"/>
                <w:rPrChange w:id="35567" w:author="Jens-Rainer Ohm" w:date="2023-05-08T12:56:00Z">
                  <w:rPr>
                    <w:szCs w:val="22"/>
                    <w:lang w:val="de-DE" w:eastAsia="de-DE"/>
                  </w:rPr>
                </w:rPrChange>
              </w:rPr>
            </w:pPr>
            <w:r w:rsidRPr="00891F3A">
              <w:rPr>
                <w:lang w:val="en-CA"/>
                <w:rPrChange w:id="35568" w:author="Jens-Rainer Ohm" w:date="2023-05-08T12:56:00Z">
                  <w:rPr/>
                </w:rPrChange>
              </w:rPr>
              <w:fldChar w:fldCharType="begin"/>
            </w:r>
            <w:r w:rsidRPr="00891F3A">
              <w:rPr>
                <w:lang w:val="en-CA"/>
                <w:rPrChange w:id="35569" w:author="Jens-Rainer Ohm" w:date="2023-05-08T12:56:00Z">
                  <w:rPr/>
                </w:rPrChange>
              </w:rPr>
              <w:instrText xml:space="preserve"> HYPERLINK "file:///C:\\Users\\jens\\Downloads\\current_document.php%3fid=12823" </w:instrText>
            </w:r>
            <w:r w:rsidRPr="00891F3A">
              <w:rPr>
                <w:lang w:val="en-CA"/>
                <w:rPrChange w:id="3557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71" w:author="Jens-Rainer Ohm" w:date="2023-05-08T12:56:00Z">
                  <w:rPr>
                    <w:color w:val="0000FF"/>
                    <w:szCs w:val="22"/>
                    <w:u w:val="single"/>
                    <w:lang w:val="de-DE" w:eastAsia="de-DE"/>
                  </w:rPr>
                </w:rPrChange>
              </w:rPr>
              <w:t>JVET-AD0259</w:t>
            </w:r>
            <w:r w:rsidRPr="00891F3A">
              <w:rPr>
                <w:color w:val="0000FF"/>
                <w:szCs w:val="22"/>
                <w:u w:val="single"/>
                <w:lang w:val="en-CA" w:eastAsia="de-DE"/>
                <w:rPrChange w:id="3557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891F3A" w:rsidRDefault="00404DE5" w:rsidP="00404DE5">
            <w:pPr>
              <w:spacing w:before="0"/>
              <w:jc w:val="center"/>
              <w:rPr>
                <w:szCs w:val="22"/>
                <w:lang w:val="en-CA" w:eastAsia="de-DE"/>
                <w:rPrChange w:id="35573" w:author="Jens-Rainer Ohm" w:date="2023-05-08T12:56:00Z">
                  <w:rPr>
                    <w:szCs w:val="22"/>
                    <w:lang w:val="de-DE" w:eastAsia="de-DE"/>
                  </w:rPr>
                </w:rPrChange>
              </w:rPr>
            </w:pPr>
            <w:r w:rsidRPr="00891F3A">
              <w:rPr>
                <w:szCs w:val="22"/>
                <w:lang w:val="en-CA" w:eastAsia="de-DE"/>
                <w:rPrChange w:id="35574" w:author="Jens-Rainer Ohm" w:date="2023-05-08T12:56:00Z">
                  <w:rPr>
                    <w:szCs w:val="22"/>
                    <w:lang w:val="de-DE" w:eastAsia="de-DE"/>
                  </w:rPr>
                </w:rPrChange>
              </w:rPr>
              <w:t>m632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891F3A" w:rsidRDefault="00404DE5" w:rsidP="00404DE5">
            <w:pPr>
              <w:spacing w:before="0"/>
              <w:jc w:val="left"/>
              <w:rPr>
                <w:szCs w:val="22"/>
                <w:lang w:val="en-CA" w:eastAsia="de-DE"/>
                <w:rPrChange w:id="35575" w:author="Jens-Rainer Ohm" w:date="2023-05-08T12:56:00Z">
                  <w:rPr>
                    <w:szCs w:val="22"/>
                    <w:lang w:val="de-DE" w:eastAsia="de-DE"/>
                  </w:rPr>
                </w:rPrChange>
              </w:rPr>
            </w:pPr>
            <w:r w:rsidRPr="00891F3A">
              <w:rPr>
                <w:szCs w:val="22"/>
                <w:lang w:val="en-CA" w:eastAsia="de-DE"/>
                <w:rPrChange w:id="35576" w:author="Jens-Rainer Ohm" w:date="2023-05-08T12:56:00Z">
                  <w:rPr>
                    <w:szCs w:val="22"/>
                    <w:lang w:val="de-DE" w:eastAsia="de-DE"/>
                  </w:rPr>
                </w:rPrChange>
              </w:rPr>
              <w:t>2023-04-18 04:29: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891F3A" w:rsidRDefault="00404DE5" w:rsidP="00404DE5">
            <w:pPr>
              <w:spacing w:before="0"/>
              <w:jc w:val="left"/>
              <w:rPr>
                <w:szCs w:val="22"/>
                <w:lang w:val="en-CA" w:eastAsia="de-DE"/>
                <w:rPrChange w:id="35577" w:author="Jens-Rainer Ohm" w:date="2023-05-08T12:56:00Z">
                  <w:rPr>
                    <w:szCs w:val="22"/>
                    <w:lang w:val="de-DE" w:eastAsia="de-DE"/>
                  </w:rPr>
                </w:rPrChange>
              </w:rPr>
            </w:pPr>
            <w:r w:rsidRPr="00891F3A">
              <w:rPr>
                <w:szCs w:val="22"/>
                <w:lang w:val="en-CA" w:eastAsia="de-DE"/>
                <w:rPrChange w:id="35578" w:author="Jens-Rainer Ohm" w:date="2023-05-08T12:56:00Z">
                  <w:rPr>
                    <w:szCs w:val="22"/>
                    <w:lang w:val="de-DE" w:eastAsia="de-DE"/>
                  </w:rPr>
                </w:rPrChange>
              </w:rPr>
              <w:t>2023-04-24 18:46: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891F3A" w:rsidRDefault="00404DE5" w:rsidP="00404DE5">
            <w:pPr>
              <w:spacing w:before="0"/>
              <w:jc w:val="left"/>
              <w:rPr>
                <w:szCs w:val="22"/>
                <w:lang w:val="en-CA" w:eastAsia="de-DE"/>
                <w:rPrChange w:id="35579" w:author="Jens-Rainer Ohm" w:date="2023-05-08T12:56:00Z">
                  <w:rPr>
                    <w:szCs w:val="22"/>
                    <w:lang w:val="de-DE" w:eastAsia="de-DE"/>
                  </w:rPr>
                </w:rPrChange>
              </w:rPr>
            </w:pPr>
            <w:r w:rsidRPr="00891F3A">
              <w:rPr>
                <w:szCs w:val="22"/>
                <w:lang w:val="en-CA" w:eastAsia="de-DE"/>
                <w:rPrChange w:id="35580" w:author="Jens-Rainer Ohm" w:date="2023-05-08T12:56:00Z">
                  <w:rPr>
                    <w:szCs w:val="22"/>
                    <w:lang w:val="de-DE" w:eastAsia="de-DE"/>
                  </w:rPr>
                </w:rPrChange>
              </w:rPr>
              <w:t>2023-04-24 18:58:3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891F3A" w:rsidRDefault="00404DE5" w:rsidP="00404DE5">
            <w:pPr>
              <w:spacing w:before="0"/>
              <w:jc w:val="left"/>
              <w:rPr>
                <w:szCs w:val="22"/>
                <w:lang w:val="en-CA" w:eastAsia="de-DE"/>
              </w:rPr>
            </w:pPr>
            <w:r w:rsidRPr="00891F3A">
              <w:rPr>
                <w:szCs w:val="22"/>
                <w:lang w:val="en-CA" w:eastAsia="de-DE"/>
              </w:rPr>
              <w:t>Crosscheck of JVET-AD0177 (EE2-1.18: CIIP Extension with 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891F3A" w:rsidRDefault="00404DE5" w:rsidP="00404DE5">
            <w:pPr>
              <w:spacing w:before="0"/>
              <w:jc w:val="left"/>
              <w:rPr>
                <w:szCs w:val="22"/>
                <w:lang w:val="en-CA" w:eastAsia="de-DE"/>
                <w:rPrChange w:id="35581" w:author="Jens-Rainer Ohm" w:date="2023-05-08T12:56:00Z">
                  <w:rPr>
                    <w:szCs w:val="22"/>
                    <w:lang w:val="de-DE" w:eastAsia="de-DE"/>
                  </w:rPr>
                </w:rPrChange>
              </w:rPr>
            </w:pPr>
            <w:r w:rsidRPr="00891F3A">
              <w:rPr>
                <w:szCs w:val="22"/>
                <w:lang w:val="en-CA" w:eastAsia="de-DE"/>
                <w:rPrChange w:id="35582" w:author="Jens-Rainer Ohm" w:date="2023-05-08T12:56:00Z">
                  <w:rPr>
                    <w:szCs w:val="22"/>
                    <w:lang w:val="de-DE" w:eastAsia="de-DE"/>
                  </w:rPr>
                </w:rPrChange>
              </w:rPr>
              <w:t>F. Wang (OPPO)</w:t>
            </w:r>
          </w:p>
        </w:tc>
      </w:tr>
      <w:tr w:rsidR="00404DE5" w:rsidRPr="00891F3A" w14:paraId="10E3EF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891F3A" w:rsidRDefault="00AD04C3" w:rsidP="00404DE5">
            <w:pPr>
              <w:spacing w:before="0"/>
              <w:jc w:val="center"/>
              <w:rPr>
                <w:szCs w:val="22"/>
                <w:lang w:val="en-CA" w:eastAsia="de-DE"/>
                <w:rPrChange w:id="35583" w:author="Jens-Rainer Ohm" w:date="2023-05-08T12:56:00Z">
                  <w:rPr>
                    <w:szCs w:val="22"/>
                    <w:lang w:val="de-DE" w:eastAsia="de-DE"/>
                  </w:rPr>
                </w:rPrChange>
              </w:rPr>
            </w:pPr>
            <w:r w:rsidRPr="00891F3A">
              <w:rPr>
                <w:lang w:val="en-CA"/>
                <w:rPrChange w:id="35584" w:author="Jens-Rainer Ohm" w:date="2023-05-08T12:56:00Z">
                  <w:rPr/>
                </w:rPrChange>
              </w:rPr>
              <w:fldChar w:fldCharType="begin"/>
            </w:r>
            <w:r w:rsidRPr="00891F3A">
              <w:rPr>
                <w:lang w:val="en-CA"/>
                <w:rPrChange w:id="35585" w:author="Jens-Rainer Ohm" w:date="2023-05-08T12:56:00Z">
                  <w:rPr/>
                </w:rPrChange>
              </w:rPr>
              <w:instrText xml:space="preserve"> HYPERLINK "file:///C:\\Users\\jens\\Downloads\\current_document.php%3fid=12824" </w:instrText>
            </w:r>
            <w:r w:rsidRPr="00891F3A">
              <w:rPr>
                <w:lang w:val="en-CA"/>
                <w:rPrChange w:id="355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587" w:author="Jens-Rainer Ohm" w:date="2023-05-08T12:56:00Z">
                  <w:rPr>
                    <w:color w:val="0000FF"/>
                    <w:szCs w:val="22"/>
                    <w:u w:val="single"/>
                    <w:lang w:val="de-DE" w:eastAsia="de-DE"/>
                  </w:rPr>
                </w:rPrChange>
              </w:rPr>
              <w:t>JVET-AD0260</w:t>
            </w:r>
            <w:r w:rsidRPr="00891F3A">
              <w:rPr>
                <w:color w:val="0000FF"/>
                <w:szCs w:val="22"/>
                <w:u w:val="single"/>
                <w:lang w:val="en-CA" w:eastAsia="de-DE"/>
                <w:rPrChange w:id="355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891F3A" w:rsidRDefault="00404DE5" w:rsidP="00404DE5">
            <w:pPr>
              <w:spacing w:before="0"/>
              <w:jc w:val="center"/>
              <w:rPr>
                <w:szCs w:val="22"/>
                <w:lang w:val="en-CA" w:eastAsia="de-DE"/>
                <w:rPrChange w:id="35589" w:author="Jens-Rainer Ohm" w:date="2023-05-08T12:56:00Z">
                  <w:rPr>
                    <w:szCs w:val="22"/>
                    <w:lang w:val="de-DE" w:eastAsia="de-DE"/>
                  </w:rPr>
                </w:rPrChange>
              </w:rPr>
            </w:pPr>
            <w:r w:rsidRPr="00891F3A">
              <w:rPr>
                <w:szCs w:val="22"/>
                <w:lang w:val="en-CA" w:eastAsia="de-DE"/>
                <w:rPrChange w:id="35590" w:author="Jens-Rainer Ohm" w:date="2023-05-08T12:56:00Z">
                  <w:rPr>
                    <w:szCs w:val="22"/>
                    <w:lang w:val="de-DE" w:eastAsia="de-DE"/>
                  </w:rPr>
                </w:rPrChange>
              </w:rPr>
              <w:t>m632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891F3A" w:rsidRDefault="00404DE5" w:rsidP="00404DE5">
            <w:pPr>
              <w:spacing w:before="0"/>
              <w:jc w:val="left"/>
              <w:rPr>
                <w:szCs w:val="22"/>
                <w:lang w:val="en-CA" w:eastAsia="de-DE"/>
                <w:rPrChange w:id="35591" w:author="Jens-Rainer Ohm" w:date="2023-05-08T12:56:00Z">
                  <w:rPr>
                    <w:szCs w:val="22"/>
                    <w:lang w:val="de-DE" w:eastAsia="de-DE"/>
                  </w:rPr>
                </w:rPrChange>
              </w:rPr>
            </w:pPr>
            <w:r w:rsidRPr="00891F3A">
              <w:rPr>
                <w:szCs w:val="22"/>
                <w:lang w:val="en-CA" w:eastAsia="de-DE"/>
                <w:rPrChange w:id="35592" w:author="Jens-Rainer Ohm" w:date="2023-05-08T12:56:00Z">
                  <w:rPr>
                    <w:szCs w:val="22"/>
                    <w:lang w:val="de-DE" w:eastAsia="de-DE"/>
                  </w:rPr>
                </w:rPrChange>
              </w:rPr>
              <w:t>2023-04-18 04:30: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891F3A" w:rsidRDefault="00404DE5" w:rsidP="00404DE5">
            <w:pPr>
              <w:spacing w:before="0"/>
              <w:jc w:val="left"/>
              <w:rPr>
                <w:szCs w:val="22"/>
                <w:lang w:val="en-CA" w:eastAsia="de-DE"/>
                <w:rPrChange w:id="35593" w:author="Jens-Rainer Ohm" w:date="2023-05-08T12:56:00Z">
                  <w:rPr>
                    <w:szCs w:val="22"/>
                    <w:lang w:val="de-DE" w:eastAsia="de-DE"/>
                  </w:rPr>
                </w:rPrChange>
              </w:rPr>
            </w:pPr>
            <w:r w:rsidRPr="00891F3A">
              <w:rPr>
                <w:szCs w:val="22"/>
                <w:lang w:val="en-CA" w:eastAsia="de-DE"/>
                <w:rPrChange w:id="35594" w:author="Jens-Rainer Ohm" w:date="2023-05-08T12:56:00Z">
                  <w:rPr>
                    <w:szCs w:val="22"/>
                    <w:lang w:val="de-DE" w:eastAsia="de-DE"/>
                  </w:rPr>
                </w:rPrChange>
              </w:rPr>
              <w:t>2023-04-24 19:1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891F3A" w:rsidRDefault="00404DE5" w:rsidP="00404DE5">
            <w:pPr>
              <w:spacing w:before="0"/>
              <w:jc w:val="left"/>
              <w:rPr>
                <w:szCs w:val="22"/>
                <w:lang w:val="en-CA" w:eastAsia="de-DE"/>
                <w:rPrChange w:id="35595" w:author="Jens-Rainer Ohm" w:date="2023-05-08T12:56:00Z">
                  <w:rPr>
                    <w:szCs w:val="22"/>
                    <w:lang w:val="de-DE" w:eastAsia="de-DE"/>
                  </w:rPr>
                </w:rPrChange>
              </w:rPr>
            </w:pPr>
            <w:r w:rsidRPr="00891F3A">
              <w:rPr>
                <w:szCs w:val="22"/>
                <w:lang w:val="en-CA" w:eastAsia="de-DE"/>
                <w:rPrChange w:id="35596" w:author="Jens-Rainer Ohm" w:date="2023-05-08T12:56:00Z">
                  <w:rPr>
                    <w:szCs w:val="22"/>
                    <w:lang w:val="de-DE" w:eastAsia="de-DE"/>
                  </w:rPr>
                </w:rPrChange>
              </w:rPr>
              <w:t>2023-04-24 19:16: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891F3A" w:rsidRDefault="00404DE5" w:rsidP="00404DE5">
            <w:pPr>
              <w:spacing w:before="0"/>
              <w:jc w:val="left"/>
              <w:rPr>
                <w:szCs w:val="22"/>
                <w:lang w:val="en-CA" w:eastAsia="de-DE"/>
              </w:rPr>
            </w:pPr>
            <w:r w:rsidRPr="00891F3A">
              <w:rPr>
                <w:szCs w:val="22"/>
                <w:lang w:val="en-CA" w:eastAsia="de-DE"/>
              </w:rPr>
              <w:t>Crosscheck of JVET-AD0119 (EE2-1.20m: Combination test of Test 1.17 and Test 1.18)</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891F3A" w:rsidRDefault="00404DE5" w:rsidP="00404DE5">
            <w:pPr>
              <w:spacing w:before="0"/>
              <w:jc w:val="left"/>
              <w:rPr>
                <w:szCs w:val="22"/>
                <w:lang w:val="en-CA" w:eastAsia="de-DE"/>
                <w:rPrChange w:id="35597" w:author="Jens-Rainer Ohm" w:date="2023-05-08T12:56:00Z">
                  <w:rPr>
                    <w:szCs w:val="22"/>
                    <w:lang w:val="de-DE" w:eastAsia="de-DE"/>
                  </w:rPr>
                </w:rPrChange>
              </w:rPr>
            </w:pPr>
            <w:r w:rsidRPr="00891F3A">
              <w:rPr>
                <w:szCs w:val="22"/>
                <w:lang w:val="en-CA" w:eastAsia="de-DE"/>
                <w:rPrChange w:id="35598" w:author="Jens-Rainer Ohm" w:date="2023-05-08T12:56:00Z">
                  <w:rPr>
                    <w:szCs w:val="22"/>
                    <w:lang w:val="de-DE" w:eastAsia="de-DE"/>
                  </w:rPr>
                </w:rPrChange>
              </w:rPr>
              <w:t>F. Wang (OPPO)</w:t>
            </w:r>
          </w:p>
        </w:tc>
      </w:tr>
      <w:tr w:rsidR="00404DE5" w:rsidRPr="00891F3A" w14:paraId="014888C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891F3A" w:rsidRDefault="00AD04C3" w:rsidP="00404DE5">
            <w:pPr>
              <w:spacing w:before="0"/>
              <w:jc w:val="center"/>
              <w:rPr>
                <w:szCs w:val="22"/>
                <w:lang w:val="en-CA" w:eastAsia="de-DE"/>
                <w:rPrChange w:id="35599" w:author="Jens-Rainer Ohm" w:date="2023-05-08T12:56:00Z">
                  <w:rPr>
                    <w:szCs w:val="22"/>
                    <w:lang w:val="de-DE" w:eastAsia="de-DE"/>
                  </w:rPr>
                </w:rPrChange>
              </w:rPr>
            </w:pPr>
            <w:r w:rsidRPr="00891F3A">
              <w:rPr>
                <w:lang w:val="en-CA"/>
                <w:rPrChange w:id="35600" w:author="Jens-Rainer Ohm" w:date="2023-05-08T12:56:00Z">
                  <w:rPr/>
                </w:rPrChange>
              </w:rPr>
              <w:fldChar w:fldCharType="begin"/>
            </w:r>
            <w:r w:rsidRPr="00891F3A">
              <w:rPr>
                <w:lang w:val="en-CA"/>
                <w:rPrChange w:id="35601" w:author="Jens-Rainer Ohm" w:date="2023-05-08T12:56:00Z">
                  <w:rPr/>
                </w:rPrChange>
              </w:rPr>
              <w:instrText xml:space="preserve"> HYPERLINK "file:///C:\\Users\\jens\\Downloads\\current_document.php%3fid=12825" </w:instrText>
            </w:r>
            <w:r w:rsidRPr="00891F3A">
              <w:rPr>
                <w:lang w:val="en-CA"/>
                <w:rPrChange w:id="356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03" w:author="Jens-Rainer Ohm" w:date="2023-05-08T12:56:00Z">
                  <w:rPr>
                    <w:color w:val="0000FF"/>
                    <w:szCs w:val="22"/>
                    <w:u w:val="single"/>
                    <w:lang w:val="de-DE" w:eastAsia="de-DE"/>
                  </w:rPr>
                </w:rPrChange>
              </w:rPr>
              <w:t>JVET-AD0261</w:t>
            </w:r>
            <w:r w:rsidRPr="00891F3A">
              <w:rPr>
                <w:color w:val="0000FF"/>
                <w:szCs w:val="22"/>
                <w:u w:val="single"/>
                <w:lang w:val="en-CA" w:eastAsia="de-DE"/>
                <w:rPrChange w:id="356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891F3A" w:rsidRDefault="00404DE5" w:rsidP="00404DE5">
            <w:pPr>
              <w:spacing w:before="0"/>
              <w:jc w:val="center"/>
              <w:rPr>
                <w:szCs w:val="22"/>
                <w:lang w:val="en-CA" w:eastAsia="de-DE"/>
                <w:rPrChange w:id="35605" w:author="Jens-Rainer Ohm" w:date="2023-05-08T12:56:00Z">
                  <w:rPr>
                    <w:szCs w:val="22"/>
                    <w:lang w:val="de-DE" w:eastAsia="de-DE"/>
                  </w:rPr>
                </w:rPrChange>
              </w:rPr>
            </w:pPr>
            <w:r w:rsidRPr="00891F3A">
              <w:rPr>
                <w:szCs w:val="22"/>
                <w:lang w:val="en-CA" w:eastAsia="de-DE"/>
                <w:rPrChange w:id="35606" w:author="Jens-Rainer Ohm" w:date="2023-05-08T12:56:00Z">
                  <w:rPr>
                    <w:szCs w:val="22"/>
                    <w:lang w:val="de-DE" w:eastAsia="de-DE"/>
                  </w:rPr>
                </w:rPrChange>
              </w:rPr>
              <w:t>m632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891F3A" w:rsidRDefault="00404DE5" w:rsidP="00404DE5">
            <w:pPr>
              <w:spacing w:before="0"/>
              <w:jc w:val="left"/>
              <w:rPr>
                <w:szCs w:val="22"/>
                <w:lang w:val="en-CA" w:eastAsia="de-DE"/>
                <w:rPrChange w:id="35607" w:author="Jens-Rainer Ohm" w:date="2023-05-08T12:56:00Z">
                  <w:rPr>
                    <w:szCs w:val="22"/>
                    <w:lang w:val="de-DE" w:eastAsia="de-DE"/>
                  </w:rPr>
                </w:rPrChange>
              </w:rPr>
            </w:pPr>
            <w:r w:rsidRPr="00891F3A">
              <w:rPr>
                <w:szCs w:val="22"/>
                <w:lang w:val="en-CA" w:eastAsia="de-DE"/>
                <w:rPrChange w:id="35608" w:author="Jens-Rainer Ohm" w:date="2023-05-08T12:56:00Z">
                  <w:rPr>
                    <w:szCs w:val="22"/>
                    <w:lang w:val="de-DE" w:eastAsia="de-DE"/>
                  </w:rPr>
                </w:rPrChange>
              </w:rPr>
              <w:t>2023-04-18 04:31: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891F3A" w:rsidRDefault="00404DE5" w:rsidP="00404DE5">
            <w:pPr>
              <w:spacing w:before="0"/>
              <w:jc w:val="left"/>
              <w:rPr>
                <w:szCs w:val="22"/>
                <w:lang w:val="en-CA" w:eastAsia="de-DE"/>
                <w:rPrChange w:id="35609" w:author="Jens-Rainer Ohm" w:date="2023-05-08T12:56:00Z">
                  <w:rPr>
                    <w:szCs w:val="22"/>
                    <w:lang w:val="de-DE" w:eastAsia="de-DE"/>
                  </w:rPr>
                </w:rPrChange>
              </w:rPr>
            </w:pPr>
            <w:r w:rsidRPr="00891F3A">
              <w:rPr>
                <w:szCs w:val="22"/>
                <w:lang w:val="en-CA" w:eastAsia="de-DE"/>
                <w:rPrChange w:id="35610" w:author="Jens-Rainer Ohm" w:date="2023-05-08T12:56:00Z">
                  <w:rPr>
                    <w:szCs w:val="22"/>
                    <w:lang w:val="de-DE" w:eastAsia="de-DE"/>
                  </w:rPr>
                </w:rPrChange>
              </w:rPr>
              <w:t>2023-04-24 19:06: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891F3A" w:rsidRDefault="00404DE5" w:rsidP="00404DE5">
            <w:pPr>
              <w:spacing w:before="0"/>
              <w:jc w:val="left"/>
              <w:rPr>
                <w:szCs w:val="22"/>
                <w:lang w:val="en-CA" w:eastAsia="de-DE"/>
                <w:rPrChange w:id="35611" w:author="Jens-Rainer Ohm" w:date="2023-05-08T12:56:00Z">
                  <w:rPr>
                    <w:szCs w:val="22"/>
                    <w:lang w:val="de-DE" w:eastAsia="de-DE"/>
                  </w:rPr>
                </w:rPrChange>
              </w:rPr>
            </w:pPr>
            <w:r w:rsidRPr="00891F3A">
              <w:rPr>
                <w:szCs w:val="22"/>
                <w:lang w:val="en-CA" w:eastAsia="de-DE"/>
                <w:rPrChange w:id="35612" w:author="Jens-Rainer Ohm" w:date="2023-05-08T12:56:00Z">
                  <w:rPr>
                    <w:szCs w:val="22"/>
                    <w:lang w:val="de-DE" w:eastAsia="de-DE"/>
                  </w:rPr>
                </w:rPrChange>
              </w:rPr>
              <w:t>2023-04-24 19:06: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891F3A" w:rsidRDefault="00404DE5" w:rsidP="00404DE5">
            <w:pPr>
              <w:spacing w:before="0"/>
              <w:jc w:val="left"/>
              <w:rPr>
                <w:szCs w:val="22"/>
                <w:lang w:val="en-CA" w:eastAsia="de-DE"/>
              </w:rPr>
            </w:pPr>
            <w:r w:rsidRPr="00891F3A">
              <w:rPr>
                <w:szCs w:val="22"/>
                <w:lang w:val="en-CA" w:eastAsia="de-DE"/>
              </w:rPr>
              <w:t>Crosscheck of JVET-AD0158 (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891F3A" w:rsidRDefault="00404DE5" w:rsidP="00404DE5">
            <w:pPr>
              <w:spacing w:before="0"/>
              <w:jc w:val="left"/>
              <w:rPr>
                <w:szCs w:val="22"/>
                <w:lang w:val="en-CA" w:eastAsia="de-DE"/>
                <w:rPrChange w:id="35613" w:author="Jens-Rainer Ohm" w:date="2023-05-08T12:56:00Z">
                  <w:rPr>
                    <w:szCs w:val="22"/>
                    <w:lang w:val="de-DE" w:eastAsia="de-DE"/>
                  </w:rPr>
                </w:rPrChange>
              </w:rPr>
            </w:pPr>
            <w:r w:rsidRPr="00891F3A">
              <w:rPr>
                <w:szCs w:val="22"/>
                <w:lang w:val="en-CA" w:eastAsia="de-DE"/>
                <w:rPrChange w:id="35614" w:author="Jens-Rainer Ohm" w:date="2023-05-08T12:56:00Z">
                  <w:rPr>
                    <w:szCs w:val="22"/>
                    <w:lang w:val="de-DE" w:eastAsia="de-DE"/>
                  </w:rPr>
                </w:rPrChange>
              </w:rPr>
              <w:t>F. Wang (OPPO)</w:t>
            </w:r>
          </w:p>
        </w:tc>
      </w:tr>
      <w:tr w:rsidR="00404DE5" w:rsidRPr="00891F3A" w14:paraId="34D1DC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891F3A" w:rsidRDefault="00AD04C3" w:rsidP="00404DE5">
            <w:pPr>
              <w:spacing w:before="0"/>
              <w:jc w:val="center"/>
              <w:rPr>
                <w:szCs w:val="22"/>
                <w:lang w:val="en-CA" w:eastAsia="de-DE"/>
                <w:rPrChange w:id="35615" w:author="Jens-Rainer Ohm" w:date="2023-05-08T12:56:00Z">
                  <w:rPr>
                    <w:szCs w:val="22"/>
                    <w:lang w:val="de-DE" w:eastAsia="de-DE"/>
                  </w:rPr>
                </w:rPrChange>
              </w:rPr>
            </w:pPr>
            <w:r w:rsidRPr="00891F3A">
              <w:rPr>
                <w:lang w:val="en-CA"/>
                <w:rPrChange w:id="35616" w:author="Jens-Rainer Ohm" w:date="2023-05-08T12:56:00Z">
                  <w:rPr/>
                </w:rPrChange>
              </w:rPr>
              <w:fldChar w:fldCharType="begin"/>
            </w:r>
            <w:r w:rsidRPr="00891F3A">
              <w:rPr>
                <w:lang w:val="en-CA"/>
                <w:rPrChange w:id="35617" w:author="Jens-Rainer Ohm" w:date="2023-05-08T12:56:00Z">
                  <w:rPr/>
                </w:rPrChange>
              </w:rPr>
              <w:instrText xml:space="preserve"> HYPERLINK "file:///C:\\Users\\jens\\Downloads\\current_document.php%3fid=12826" </w:instrText>
            </w:r>
            <w:r w:rsidRPr="00891F3A">
              <w:rPr>
                <w:lang w:val="en-CA"/>
                <w:rPrChange w:id="356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19" w:author="Jens-Rainer Ohm" w:date="2023-05-08T12:56:00Z">
                  <w:rPr>
                    <w:color w:val="0000FF"/>
                    <w:szCs w:val="22"/>
                    <w:u w:val="single"/>
                    <w:lang w:val="de-DE" w:eastAsia="de-DE"/>
                  </w:rPr>
                </w:rPrChange>
              </w:rPr>
              <w:t>JVET-AD0262</w:t>
            </w:r>
            <w:r w:rsidRPr="00891F3A">
              <w:rPr>
                <w:color w:val="0000FF"/>
                <w:szCs w:val="22"/>
                <w:u w:val="single"/>
                <w:lang w:val="en-CA" w:eastAsia="de-DE"/>
                <w:rPrChange w:id="356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891F3A" w:rsidRDefault="00404DE5" w:rsidP="00404DE5">
            <w:pPr>
              <w:spacing w:before="0"/>
              <w:jc w:val="center"/>
              <w:rPr>
                <w:szCs w:val="22"/>
                <w:lang w:val="en-CA" w:eastAsia="de-DE"/>
                <w:rPrChange w:id="35621" w:author="Jens-Rainer Ohm" w:date="2023-05-08T12:56:00Z">
                  <w:rPr>
                    <w:szCs w:val="22"/>
                    <w:lang w:val="de-DE" w:eastAsia="de-DE"/>
                  </w:rPr>
                </w:rPrChange>
              </w:rPr>
            </w:pPr>
            <w:r w:rsidRPr="00891F3A">
              <w:rPr>
                <w:szCs w:val="22"/>
                <w:lang w:val="en-CA" w:eastAsia="de-DE"/>
                <w:rPrChange w:id="35622" w:author="Jens-Rainer Ohm" w:date="2023-05-08T12:56:00Z">
                  <w:rPr>
                    <w:szCs w:val="22"/>
                    <w:lang w:val="de-DE" w:eastAsia="de-DE"/>
                  </w:rPr>
                </w:rPrChange>
              </w:rPr>
              <w:t>m6329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891F3A" w:rsidRDefault="00404DE5" w:rsidP="00404DE5">
            <w:pPr>
              <w:spacing w:before="0"/>
              <w:jc w:val="left"/>
              <w:rPr>
                <w:szCs w:val="22"/>
                <w:lang w:val="en-CA" w:eastAsia="de-DE"/>
                <w:rPrChange w:id="35623" w:author="Jens-Rainer Ohm" w:date="2023-05-08T12:56:00Z">
                  <w:rPr>
                    <w:szCs w:val="22"/>
                    <w:lang w:val="de-DE" w:eastAsia="de-DE"/>
                  </w:rPr>
                </w:rPrChange>
              </w:rPr>
            </w:pPr>
            <w:r w:rsidRPr="00891F3A">
              <w:rPr>
                <w:szCs w:val="22"/>
                <w:lang w:val="en-CA" w:eastAsia="de-DE"/>
                <w:rPrChange w:id="35624" w:author="Jens-Rainer Ohm" w:date="2023-05-08T12:56:00Z">
                  <w:rPr>
                    <w:szCs w:val="22"/>
                    <w:lang w:val="de-DE" w:eastAsia="de-DE"/>
                  </w:rPr>
                </w:rPrChange>
              </w:rPr>
              <w:t>2023-04-18 04:3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891F3A" w:rsidRDefault="00404DE5" w:rsidP="00404DE5">
            <w:pPr>
              <w:spacing w:before="0"/>
              <w:jc w:val="left"/>
              <w:rPr>
                <w:szCs w:val="22"/>
                <w:lang w:val="en-CA" w:eastAsia="de-DE"/>
                <w:rPrChange w:id="35625" w:author="Jens-Rainer Ohm" w:date="2023-05-08T12:56:00Z">
                  <w:rPr>
                    <w:szCs w:val="22"/>
                    <w:lang w:val="de-DE" w:eastAsia="de-DE"/>
                  </w:rPr>
                </w:rPrChange>
              </w:rPr>
            </w:pPr>
            <w:r w:rsidRPr="00891F3A">
              <w:rPr>
                <w:szCs w:val="22"/>
                <w:lang w:val="en-CA" w:eastAsia="de-DE"/>
                <w:rPrChange w:id="35626" w:author="Jens-Rainer Ohm" w:date="2023-05-08T12:56:00Z">
                  <w:rPr>
                    <w:szCs w:val="22"/>
                    <w:lang w:val="de-DE" w:eastAsia="de-DE"/>
                  </w:rPr>
                </w:rPrChange>
              </w:rPr>
              <w:t>2023-04-25 08:33: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891F3A" w:rsidRDefault="00404DE5" w:rsidP="00404DE5">
            <w:pPr>
              <w:spacing w:before="0"/>
              <w:jc w:val="left"/>
              <w:rPr>
                <w:szCs w:val="22"/>
                <w:lang w:val="en-CA" w:eastAsia="de-DE"/>
                <w:rPrChange w:id="35627" w:author="Jens-Rainer Ohm" w:date="2023-05-08T12:56:00Z">
                  <w:rPr>
                    <w:szCs w:val="22"/>
                    <w:lang w:val="de-DE" w:eastAsia="de-DE"/>
                  </w:rPr>
                </w:rPrChange>
              </w:rPr>
            </w:pPr>
            <w:r w:rsidRPr="00891F3A">
              <w:rPr>
                <w:szCs w:val="22"/>
                <w:lang w:val="en-CA" w:eastAsia="de-DE"/>
                <w:rPrChange w:id="35628" w:author="Jens-Rainer Ohm" w:date="2023-05-08T12:56:00Z">
                  <w:rPr>
                    <w:szCs w:val="22"/>
                    <w:lang w:val="de-DE" w:eastAsia="de-DE"/>
                  </w:rPr>
                </w:rPrChange>
              </w:rPr>
              <w:t>2023-04-25 08:33: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891F3A" w:rsidRDefault="00404DE5" w:rsidP="00404DE5">
            <w:pPr>
              <w:spacing w:before="0"/>
              <w:jc w:val="left"/>
              <w:rPr>
                <w:szCs w:val="22"/>
                <w:lang w:val="en-CA" w:eastAsia="de-DE"/>
              </w:rPr>
            </w:pPr>
            <w:r w:rsidRPr="00891F3A">
              <w:rPr>
                <w:szCs w:val="22"/>
                <w:lang w:val="en-CA" w:eastAsia="de-DE"/>
              </w:rPr>
              <w:t>Crosscheck of JVET-AD0192 (EE2-1.20f: Combination Test of Test 1.12 + Test 1.13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891F3A" w:rsidRDefault="00404DE5" w:rsidP="00404DE5">
            <w:pPr>
              <w:spacing w:before="0"/>
              <w:jc w:val="left"/>
              <w:rPr>
                <w:szCs w:val="22"/>
                <w:lang w:val="en-CA" w:eastAsia="de-DE"/>
                <w:rPrChange w:id="35629" w:author="Jens-Rainer Ohm" w:date="2023-05-08T12:56:00Z">
                  <w:rPr>
                    <w:szCs w:val="22"/>
                    <w:lang w:val="de-DE" w:eastAsia="de-DE"/>
                  </w:rPr>
                </w:rPrChange>
              </w:rPr>
            </w:pPr>
            <w:r w:rsidRPr="00891F3A">
              <w:rPr>
                <w:szCs w:val="22"/>
                <w:lang w:val="en-CA" w:eastAsia="de-DE"/>
                <w:rPrChange w:id="35630" w:author="Jens-Rainer Ohm" w:date="2023-05-08T12:56:00Z">
                  <w:rPr>
                    <w:szCs w:val="22"/>
                    <w:lang w:val="de-DE" w:eastAsia="de-DE"/>
                  </w:rPr>
                </w:rPrChange>
              </w:rPr>
              <w:t>F. Wang (OPPO)</w:t>
            </w:r>
          </w:p>
        </w:tc>
      </w:tr>
      <w:tr w:rsidR="00404DE5" w:rsidRPr="00891F3A" w14:paraId="77A10E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891F3A" w:rsidRDefault="00AD04C3" w:rsidP="00404DE5">
            <w:pPr>
              <w:spacing w:before="0"/>
              <w:jc w:val="center"/>
              <w:rPr>
                <w:szCs w:val="22"/>
                <w:lang w:val="en-CA" w:eastAsia="de-DE"/>
                <w:rPrChange w:id="35631" w:author="Jens-Rainer Ohm" w:date="2023-05-08T12:56:00Z">
                  <w:rPr>
                    <w:szCs w:val="22"/>
                    <w:lang w:val="de-DE" w:eastAsia="de-DE"/>
                  </w:rPr>
                </w:rPrChange>
              </w:rPr>
            </w:pPr>
            <w:r w:rsidRPr="00891F3A">
              <w:rPr>
                <w:lang w:val="en-CA"/>
                <w:rPrChange w:id="35632" w:author="Jens-Rainer Ohm" w:date="2023-05-08T12:56:00Z">
                  <w:rPr/>
                </w:rPrChange>
              </w:rPr>
              <w:fldChar w:fldCharType="begin"/>
            </w:r>
            <w:r w:rsidRPr="00891F3A">
              <w:rPr>
                <w:lang w:val="en-CA"/>
                <w:rPrChange w:id="35633" w:author="Jens-Rainer Ohm" w:date="2023-05-08T12:56:00Z">
                  <w:rPr/>
                </w:rPrChange>
              </w:rPr>
              <w:instrText xml:space="preserve"> HYPERLINK "file:///C:\\Users\\jens\\Downloads\\current_document.php%3fid=12827" </w:instrText>
            </w:r>
            <w:r w:rsidRPr="00891F3A">
              <w:rPr>
                <w:lang w:val="en-CA"/>
                <w:rPrChange w:id="3563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35" w:author="Jens-Rainer Ohm" w:date="2023-05-08T12:56:00Z">
                  <w:rPr>
                    <w:color w:val="0000FF"/>
                    <w:szCs w:val="22"/>
                    <w:u w:val="single"/>
                    <w:lang w:val="de-DE" w:eastAsia="de-DE"/>
                  </w:rPr>
                </w:rPrChange>
              </w:rPr>
              <w:t>JVET-AD0263</w:t>
            </w:r>
            <w:r w:rsidRPr="00891F3A">
              <w:rPr>
                <w:color w:val="0000FF"/>
                <w:szCs w:val="22"/>
                <w:u w:val="single"/>
                <w:lang w:val="en-CA" w:eastAsia="de-DE"/>
                <w:rPrChange w:id="3563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891F3A" w:rsidRDefault="00404DE5" w:rsidP="00404DE5">
            <w:pPr>
              <w:spacing w:before="0"/>
              <w:jc w:val="center"/>
              <w:rPr>
                <w:szCs w:val="22"/>
                <w:lang w:val="en-CA" w:eastAsia="de-DE"/>
                <w:rPrChange w:id="35637" w:author="Jens-Rainer Ohm" w:date="2023-05-08T12:56:00Z">
                  <w:rPr>
                    <w:szCs w:val="22"/>
                    <w:lang w:val="de-DE" w:eastAsia="de-DE"/>
                  </w:rPr>
                </w:rPrChange>
              </w:rPr>
            </w:pPr>
            <w:r w:rsidRPr="00891F3A">
              <w:rPr>
                <w:szCs w:val="22"/>
                <w:lang w:val="en-CA" w:eastAsia="de-DE"/>
                <w:rPrChange w:id="35638" w:author="Jens-Rainer Ohm" w:date="2023-05-08T12:56:00Z">
                  <w:rPr>
                    <w:szCs w:val="22"/>
                    <w:lang w:val="de-DE" w:eastAsia="de-DE"/>
                  </w:rPr>
                </w:rPrChange>
              </w:rPr>
              <w:t>m6329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891F3A" w:rsidRDefault="00404DE5" w:rsidP="00404DE5">
            <w:pPr>
              <w:spacing w:before="0"/>
              <w:jc w:val="left"/>
              <w:rPr>
                <w:szCs w:val="22"/>
                <w:lang w:val="en-CA" w:eastAsia="de-DE"/>
                <w:rPrChange w:id="35639" w:author="Jens-Rainer Ohm" w:date="2023-05-08T12:56:00Z">
                  <w:rPr>
                    <w:szCs w:val="22"/>
                    <w:lang w:val="de-DE" w:eastAsia="de-DE"/>
                  </w:rPr>
                </w:rPrChange>
              </w:rPr>
            </w:pPr>
            <w:r w:rsidRPr="00891F3A">
              <w:rPr>
                <w:szCs w:val="22"/>
                <w:lang w:val="en-CA" w:eastAsia="de-DE"/>
                <w:rPrChange w:id="35640" w:author="Jens-Rainer Ohm" w:date="2023-05-08T12:56:00Z">
                  <w:rPr>
                    <w:szCs w:val="22"/>
                    <w:lang w:val="de-DE" w:eastAsia="de-DE"/>
                  </w:rPr>
                </w:rPrChange>
              </w:rPr>
              <w:t>2023-04-18 04:32: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891F3A" w:rsidRDefault="00404DE5" w:rsidP="00404DE5">
            <w:pPr>
              <w:spacing w:before="0"/>
              <w:jc w:val="left"/>
              <w:rPr>
                <w:szCs w:val="22"/>
                <w:lang w:val="en-CA" w:eastAsia="de-DE"/>
                <w:rPrChange w:id="35641" w:author="Jens-Rainer Ohm" w:date="2023-05-08T12:56:00Z">
                  <w:rPr>
                    <w:szCs w:val="22"/>
                    <w:lang w:val="de-DE" w:eastAsia="de-DE"/>
                  </w:rPr>
                </w:rPrChange>
              </w:rPr>
            </w:pPr>
            <w:r w:rsidRPr="00891F3A">
              <w:rPr>
                <w:szCs w:val="22"/>
                <w:lang w:val="en-CA" w:eastAsia="de-DE"/>
                <w:rPrChange w:id="35642" w:author="Jens-Rainer Ohm" w:date="2023-05-08T12:56:00Z">
                  <w:rPr>
                    <w:szCs w:val="22"/>
                    <w:lang w:val="de-DE" w:eastAsia="de-DE"/>
                  </w:rPr>
                </w:rPrChange>
              </w:rPr>
              <w:t>2023-04-25 09:02: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891F3A" w:rsidRDefault="00404DE5" w:rsidP="00404DE5">
            <w:pPr>
              <w:spacing w:before="0"/>
              <w:jc w:val="left"/>
              <w:rPr>
                <w:szCs w:val="22"/>
                <w:lang w:val="en-CA" w:eastAsia="de-DE"/>
                <w:rPrChange w:id="35643" w:author="Jens-Rainer Ohm" w:date="2023-05-08T12:56:00Z">
                  <w:rPr>
                    <w:szCs w:val="22"/>
                    <w:lang w:val="de-DE" w:eastAsia="de-DE"/>
                  </w:rPr>
                </w:rPrChange>
              </w:rPr>
            </w:pPr>
            <w:r w:rsidRPr="00891F3A">
              <w:rPr>
                <w:szCs w:val="22"/>
                <w:lang w:val="en-CA" w:eastAsia="de-DE"/>
                <w:rPrChange w:id="35644" w:author="Jens-Rainer Ohm" w:date="2023-05-08T12:56:00Z">
                  <w:rPr>
                    <w:szCs w:val="22"/>
                    <w:lang w:val="de-DE" w:eastAsia="de-DE"/>
                  </w:rPr>
                </w:rPrChange>
              </w:rPr>
              <w:t>2023-04-25 09:02:0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891F3A" w:rsidRDefault="00404DE5" w:rsidP="00404DE5">
            <w:pPr>
              <w:spacing w:before="0"/>
              <w:jc w:val="left"/>
              <w:rPr>
                <w:szCs w:val="22"/>
                <w:lang w:val="en-CA" w:eastAsia="de-DE"/>
              </w:rPr>
            </w:pPr>
            <w:r w:rsidRPr="00891F3A">
              <w:rPr>
                <w:szCs w:val="22"/>
                <w:lang w:val="en-CA" w:eastAsia="de-DE"/>
              </w:rPr>
              <w:t>Crosscheck of JVET-AD0194 (EE2-1.19: IntraTMP with multiple mod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891F3A" w:rsidRDefault="00404DE5" w:rsidP="00404DE5">
            <w:pPr>
              <w:spacing w:before="0"/>
              <w:jc w:val="left"/>
              <w:rPr>
                <w:szCs w:val="22"/>
                <w:lang w:val="en-CA" w:eastAsia="de-DE"/>
                <w:rPrChange w:id="35645" w:author="Jens-Rainer Ohm" w:date="2023-05-08T12:56:00Z">
                  <w:rPr>
                    <w:szCs w:val="22"/>
                    <w:lang w:val="de-DE" w:eastAsia="de-DE"/>
                  </w:rPr>
                </w:rPrChange>
              </w:rPr>
            </w:pPr>
            <w:r w:rsidRPr="00891F3A">
              <w:rPr>
                <w:szCs w:val="22"/>
                <w:lang w:val="en-CA" w:eastAsia="de-DE"/>
                <w:rPrChange w:id="35646" w:author="Jens-Rainer Ohm" w:date="2023-05-08T12:56:00Z">
                  <w:rPr>
                    <w:szCs w:val="22"/>
                    <w:lang w:val="de-DE" w:eastAsia="de-DE"/>
                  </w:rPr>
                </w:rPrChange>
              </w:rPr>
              <w:t>F. Wang (OPPO)</w:t>
            </w:r>
          </w:p>
        </w:tc>
      </w:tr>
      <w:tr w:rsidR="00404DE5" w:rsidRPr="00891F3A" w14:paraId="2D44DCE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891F3A" w:rsidRDefault="00AD04C3" w:rsidP="00404DE5">
            <w:pPr>
              <w:spacing w:before="0"/>
              <w:jc w:val="center"/>
              <w:rPr>
                <w:szCs w:val="22"/>
                <w:lang w:val="en-CA" w:eastAsia="de-DE"/>
                <w:rPrChange w:id="35647" w:author="Jens-Rainer Ohm" w:date="2023-05-08T12:56:00Z">
                  <w:rPr>
                    <w:szCs w:val="22"/>
                    <w:lang w:val="de-DE" w:eastAsia="de-DE"/>
                  </w:rPr>
                </w:rPrChange>
              </w:rPr>
            </w:pPr>
            <w:r w:rsidRPr="00891F3A">
              <w:rPr>
                <w:lang w:val="en-CA"/>
                <w:rPrChange w:id="35648" w:author="Jens-Rainer Ohm" w:date="2023-05-08T12:56:00Z">
                  <w:rPr/>
                </w:rPrChange>
              </w:rPr>
              <w:lastRenderedPageBreak/>
              <w:fldChar w:fldCharType="begin"/>
            </w:r>
            <w:r w:rsidRPr="00891F3A">
              <w:rPr>
                <w:lang w:val="en-CA"/>
                <w:rPrChange w:id="35649" w:author="Jens-Rainer Ohm" w:date="2023-05-08T12:56:00Z">
                  <w:rPr/>
                </w:rPrChange>
              </w:rPr>
              <w:instrText xml:space="preserve"> HYPERLINK "file:///C:\\Users\\jens\\Downloads\\current_document.php%3fid=12828" </w:instrText>
            </w:r>
            <w:r w:rsidRPr="00891F3A">
              <w:rPr>
                <w:lang w:val="en-CA"/>
                <w:rPrChange w:id="356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51" w:author="Jens-Rainer Ohm" w:date="2023-05-08T12:56:00Z">
                  <w:rPr>
                    <w:color w:val="0000FF"/>
                    <w:szCs w:val="22"/>
                    <w:u w:val="single"/>
                    <w:lang w:val="de-DE" w:eastAsia="de-DE"/>
                  </w:rPr>
                </w:rPrChange>
              </w:rPr>
              <w:t>JVET-AD0264</w:t>
            </w:r>
            <w:r w:rsidRPr="00891F3A">
              <w:rPr>
                <w:color w:val="0000FF"/>
                <w:szCs w:val="22"/>
                <w:u w:val="single"/>
                <w:lang w:val="en-CA" w:eastAsia="de-DE"/>
                <w:rPrChange w:id="356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891F3A" w:rsidRDefault="00404DE5" w:rsidP="00404DE5">
            <w:pPr>
              <w:spacing w:before="0"/>
              <w:jc w:val="center"/>
              <w:rPr>
                <w:szCs w:val="22"/>
                <w:lang w:val="en-CA" w:eastAsia="de-DE"/>
                <w:rPrChange w:id="35653" w:author="Jens-Rainer Ohm" w:date="2023-05-08T12:56:00Z">
                  <w:rPr>
                    <w:szCs w:val="22"/>
                    <w:lang w:val="de-DE" w:eastAsia="de-DE"/>
                  </w:rPr>
                </w:rPrChange>
              </w:rPr>
            </w:pPr>
            <w:r w:rsidRPr="00891F3A">
              <w:rPr>
                <w:szCs w:val="22"/>
                <w:lang w:val="en-CA" w:eastAsia="de-DE"/>
                <w:rPrChange w:id="35654" w:author="Jens-Rainer Ohm" w:date="2023-05-08T12:56:00Z">
                  <w:rPr>
                    <w:szCs w:val="22"/>
                    <w:lang w:val="de-DE" w:eastAsia="de-DE"/>
                  </w:rPr>
                </w:rPrChange>
              </w:rPr>
              <w:t>m633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891F3A" w:rsidRDefault="00404DE5" w:rsidP="00404DE5">
            <w:pPr>
              <w:spacing w:before="0"/>
              <w:jc w:val="left"/>
              <w:rPr>
                <w:szCs w:val="22"/>
                <w:lang w:val="en-CA" w:eastAsia="de-DE"/>
                <w:rPrChange w:id="35655" w:author="Jens-Rainer Ohm" w:date="2023-05-08T12:56:00Z">
                  <w:rPr>
                    <w:szCs w:val="22"/>
                    <w:lang w:val="de-DE" w:eastAsia="de-DE"/>
                  </w:rPr>
                </w:rPrChange>
              </w:rPr>
            </w:pPr>
            <w:r w:rsidRPr="00891F3A">
              <w:rPr>
                <w:szCs w:val="22"/>
                <w:lang w:val="en-CA" w:eastAsia="de-DE"/>
                <w:rPrChange w:id="35656" w:author="Jens-Rainer Ohm" w:date="2023-05-08T12:56:00Z">
                  <w:rPr>
                    <w:szCs w:val="22"/>
                    <w:lang w:val="de-DE" w:eastAsia="de-DE"/>
                  </w:rPr>
                </w:rPrChange>
              </w:rPr>
              <w:t>2023-04-18 08:12: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891F3A" w:rsidRDefault="00404DE5" w:rsidP="00404DE5">
            <w:pPr>
              <w:spacing w:before="0"/>
              <w:jc w:val="left"/>
              <w:rPr>
                <w:szCs w:val="22"/>
                <w:lang w:val="en-CA" w:eastAsia="de-DE"/>
                <w:rPrChange w:id="35657" w:author="Jens-Rainer Ohm" w:date="2023-05-08T12:56:00Z">
                  <w:rPr>
                    <w:szCs w:val="22"/>
                    <w:lang w:val="de-DE" w:eastAsia="de-DE"/>
                  </w:rPr>
                </w:rPrChange>
              </w:rPr>
            </w:pPr>
            <w:r w:rsidRPr="00891F3A">
              <w:rPr>
                <w:szCs w:val="22"/>
                <w:lang w:val="en-CA" w:eastAsia="de-DE"/>
                <w:rPrChange w:id="35658" w:author="Jens-Rainer Ohm" w:date="2023-05-08T12:56:00Z">
                  <w:rPr>
                    <w:szCs w:val="22"/>
                    <w:lang w:val="de-DE" w:eastAsia="de-DE"/>
                  </w:rPr>
                </w:rPrChange>
              </w:rPr>
              <w:t>2023-04-21 13:26: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891F3A" w:rsidRDefault="00404DE5" w:rsidP="00404DE5">
            <w:pPr>
              <w:spacing w:before="0"/>
              <w:jc w:val="left"/>
              <w:rPr>
                <w:szCs w:val="22"/>
                <w:lang w:val="en-CA" w:eastAsia="de-DE"/>
                <w:rPrChange w:id="35659" w:author="Jens-Rainer Ohm" w:date="2023-05-08T12:56:00Z">
                  <w:rPr>
                    <w:szCs w:val="22"/>
                    <w:lang w:val="de-DE" w:eastAsia="de-DE"/>
                  </w:rPr>
                </w:rPrChange>
              </w:rPr>
            </w:pPr>
            <w:r w:rsidRPr="00891F3A">
              <w:rPr>
                <w:szCs w:val="22"/>
                <w:lang w:val="en-CA" w:eastAsia="de-DE"/>
                <w:rPrChange w:id="35660" w:author="Jens-Rainer Ohm" w:date="2023-05-08T12:56:00Z">
                  <w:rPr>
                    <w:szCs w:val="22"/>
                    <w:lang w:val="de-DE" w:eastAsia="de-DE"/>
                  </w:rPr>
                </w:rPrChange>
              </w:rPr>
              <w:t>2023-04-21 13:26: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891F3A" w:rsidRDefault="00404DE5" w:rsidP="00404DE5">
            <w:pPr>
              <w:spacing w:before="0"/>
              <w:jc w:val="left"/>
              <w:rPr>
                <w:szCs w:val="22"/>
                <w:lang w:val="en-CA" w:eastAsia="de-DE"/>
              </w:rPr>
            </w:pPr>
            <w:r w:rsidRPr="00891F3A">
              <w:rPr>
                <w:szCs w:val="22"/>
                <w:lang w:val="en-CA" w:eastAsia="de-DE"/>
              </w:rPr>
              <w:t>Crosscheck of JVET-AD0190 EE2-1.23: Modification to MPM lis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891F3A" w:rsidRDefault="007F42E2" w:rsidP="00404DE5">
            <w:pPr>
              <w:spacing w:before="0"/>
              <w:jc w:val="left"/>
              <w:rPr>
                <w:szCs w:val="22"/>
                <w:lang w:val="en-CA" w:eastAsia="de-DE"/>
                <w:rPrChange w:id="35661" w:author="Jens-Rainer Ohm" w:date="2023-05-08T12:56:00Z">
                  <w:rPr>
                    <w:szCs w:val="22"/>
                    <w:lang w:val="de-DE" w:eastAsia="de-DE"/>
                  </w:rPr>
                </w:rPrChange>
              </w:rPr>
            </w:pPr>
            <w:r w:rsidRPr="00891F3A">
              <w:rPr>
                <w:szCs w:val="22"/>
                <w:lang w:val="en-CA" w:eastAsia="de-DE"/>
                <w:rPrChange w:id="35662" w:author="Jens-Rainer Ohm" w:date="2023-05-08T12:56:00Z">
                  <w:rPr>
                    <w:szCs w:val="22"/>
                    <w:lang w:val="de-DE" w:eastAsia="de-DE"/>
                  </w:rPr>
                </w:rPrChange>
              </w:rPr>
              <w:t>Y. Yasugi (Sharp)</w:t>
            </w:r>
          </w:p>
        </w:tc>
      </w:tr>
      <w:tr w:rsidR="00404DE5" w:rsidRPr="00891F3A" w14:paraId="14C5CA8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891F3A" w:rsidRDefault="00AD04C3" w:rsidP="00404DE5">
            <w:pPr>
              <w:spacing w:before="0"/>
              <w:jc w:val="center"/>
              <w:rPr>
                <w:szCs w:val="22"/>
                <w:lang w:val="en-CA" w:eastAsia="de-DE"/>
                <w:rPrChange w:id="35663" w:author="Jens-Rainer Ohm" w:date="2023-05-08T12:56:00Z">
                  <w:rPr>
                    <w:szCs w:val="22"/>
                    <w:lang w:val="de-DE" w:eastAsia="de-DE"/>
                  </w:rPr>
                </w:rPrChange>
              </w:rPr>
            </w:pPr>
            <w:r w:rsidRPr="00891F3A">
              <w:rPr>
                <w:lang w:val="en-CA"/>
                <w:rPrChange w:id="35664" w:author="Jens-Rainer Ohm" w:date="2023-05-08T12:56:00Z">
                  <w:rPr/>
                </w:rPrChange>
              </w:rPr>
              <w:fldChar w:fldCharType="begin"/>
            </w:r>
            <w:r w:rsidRPr="00891F3A">
              <w:rPr>
                <w:lang w:val="en-CA"/>
                <w:rPrChange w:id="35665" w:author="Jens-Rainer Ohm" w:date="2023-05-08T12:56:00Z">
                  <w:rPr/>
                </w:rPrChange>
              </w:rPr>
              <w:instrText xml:space="preserve"> HYPERLINK "file:///C:\\Users\\jens\\Downloads\\current_document.php%3fid=12829" </w:instrText>
            </w:r>
            <w:r w:rsidRPr="00891F3A">
              <w:rPr>
                <w:lang w:val="en-CA"/>
                <w:rPrChange w:id="3566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67" w:author="Jens-Rainer Ohm" w:date="2023-05-08T12:56:00Z">
                  <w:rPr>
                    <w:color w:val="0000FF"/>
                    <w:szCs w:val="22"/>
                    <w:u w:val="single"/>
                    <w:lang w:val="de-DE" w:eastAsia="de-DE"/>
                  </w:rPr>
                </w:rPrChange>
              </w:rPr>
              <w:t>JVET-AD0265</w:t>
            </w:r>
            <w:r w:rsidRPr="00891F3A">
              <w:rPr>
                <w:color w:val="0000FF"/>
                <w:szCs w:val="22"/>
                <w:u w:val="single"/>
                <w:lang w:val="en-CA" w:eastAsia="de-DE"/>
                <w:rPrChange w:id="3566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891F3A" w:rsidRDefault="00404DE5" w:rsidP="00404DE5">
            <w:pPr>
              <w:spacing w:before="0"/>
              <w:jc w:val="center"/>
              <w:rPr>
                <w:szCs w:val="22"/>
                <w:lang w:val="en-CA" w:eastAsia="de-DE"/>
                <w:rPrChange w:id="35669" w:author="Jens-Rainer Ohm" w:date="2023-05-08T12:56:00Z">
                  <w:rPr>
                    <w:szCs w:val="22"/>
                    <w:lang w:val="de-DE" w:eastAsia="de-DE"/>
                  </w:rPr>
                </w:rPrChange>
              </w:rPr>
            </w:pPr>
            <w:r w:rsidRPr="00891F3A">
              <w:rPr>
                <w:szCs w:val="22"/>
                <w:lang w:val="en-CA" w:eastAsia="de-DE"/>
                <w:rPrChange w:id="35670" w:author="Jens-Rainer Ohm" w:date="2023-05-08T12:56:00Z">
                  <w:rPr>
                    <w:szCs w:val="22"/>
                    <w:lang w:val="de-DE" w:eastAsia="de-DE"/>
                  </w:rPr>
                </w:rPrChange>
              </w:rPr>
              <w:t>m633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891F3A" w:rsidRDefault="00404DE5" w:rsidP="00404DE5">
            <w:pPr>
              <w:spacing w:before="0"/>
              <w:jc w:val="left"/>
              <w:rPr>
                <w:szCs w:val="22"/>
                <w:lang w:val="en-CA" w:eastAsia="de-DE"/>
                <w:rPrChange w:id="35671" w:author="Jens-Rainer Ohm" w:date="2023-05-08T12:56:00Z">
                  <w:rPr>
                    <w:szCs w:val="22"/>
                    <w:lang w:val="de-DE" w:eastAsia="de-DE"/>
                  </w:rPr>
                </w:rPrChange>
              </w:rPr>
            </w:pPr>
            <w:r w:rsidRPr="00891F3A">
              <w:rPr>
                <w:szCs w:val="22"/>
                <w:lang w:val="en-CA" w:eastAsia="de-DE"/>
                <w:rPrChange w:id="35672" w:author="Jens-Rainer Ohm" w:date="2023-05-08T12:56:00Z">
                  <w:rPr>
                    <w:szCs w:val="22"/>
                    <w:lang w:val="de-DE" w:eastAsia="de-DE"/>
                  </w:rPr>
                </w:rPrChange>
              </w:rPr>
              <w:t>2023-04-18 08:13: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891F3A" w:rsidRDefault="00404DE5" w:rsidP="00404DE5">
            <w:pPr>
              <w:spacing w:before="0"/>
              <w:jc w:val="left"/>
              <w:rPr>
                <w:szCs w:val="22"/>
                <w:lang w:val="en-CA" w:eastAsia="de-DE"/>
                <w:rPrChange w:id="35673" w:author="Jens-Rainer Ohm" w:date="2023-05-08T12:56:00Z">
                  <w:rPr>
                    <w:szCs w:val="22"/>
                    <w:lang w:val="de-DE" w:eastAsia="de-DE"/>
                  </w:rPr>
                </w:rPrChange>
              </w:rPr>
            </w:pPr>
            <w:r w:rsidRPr="00891F3A">
              <w:rPr>
                <w:szCs w:val="22"/>
                <w:lang w:val="en-CA" w:eastAsia="de-DE"/>
                <w:rPrChange w:id="35674" w:author="Jens-Rainer Ohm" w:date="2023-05-08T12:56:00Z">
                  <w:rPr>
                    <w:szCs w:val="22"/>
                    <w:lang w:val="de-DE" w:eastAsia="de-DE"/>
                  </w:rPr>
                </w:rPrChange>
              </w:rPr>
              <w:t>2023-04-21 13:27: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891F3A" w:rsidRDefault="00404DE5" w:rsidP="00404DE5">
            <w:pPr>
              <w:spacing w:before="0"/>
              <w:jc w:val="left"/>
              <w:rPr>
                <w:szCs w:val="22"/>
                <w:lang w:val="en-CA" w:eastAsia="de-DE"/>
                <w:rPrChange w:id="35675" w:author="Jens-Rainer Ohm" w:date="2023-05-08T12:56:00Z">
                  <w:rPr>
                    <w:szCs w:val="22"/>
                    <w:lang w:val="de-DE" w:eastAsia="de-DE"/>
                  </w:rPr>
                </w:rPrChange>
              </w:rPr>
            </w:pPr>
            <w:r w:rsidRPr="00891F3A">
              <w:rPr>
                <w:szCs w:val="22"/>
                <w:lang w:val="en-CA" w:eastAsia="de-DE"/>
                <w:rPrChange w:id="35676" w:author="Jens-Rainer Ohm" w:date="2023-05-08T12:56:00Z">
                  <w:rPr>
                    <w:szCs w:val="22"/>
                    <w:lang w:val="de-DE" w:eastAsia="de-DE"/>
                  </w:rPr>
                </w:rPrChange>
              </w:rPr>
              <w:t>2023-04-21 13:27: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891F3A" w:rsidRDefault="00404DE5" w:rsidP="00404DE5">
            <w:pPr>
              <w:spacing w:before="0"/>
              <w:jc w:val="left"/>
              <w:rPr>
                <w:szCs w:val="22"/>
                <w:lang w:val="en-CA" w:eastAsia="de-DE"/>
              </w:rPr>
            </w:pPr>
            <w:r w:rsidRPr="00891F3A">
              <w:rPr>
                <w:szCs w:val="22"/>
                <w:lang w:val="en-CA" w:eastAsia="de-DE"/>
              </w:rPr>
              <w:t>Crosscheck of JVET-AD0085 EE2-1.24d: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891F3A" w:rsidRDefault="007F42E2" w:rsidP="00404DE5">
            <w:pPr>
              <w:spacing w:before="0"/>
              <w:jc w:val="left"/>
              <w:rPr>
                <w:szCs w:val="22"/>
                <w:lang w:val="en-CA" w:eastAsia="de-DE"/>
                <w:rPrChange w:id="35677" w:author="Jens-Rainer Ohm" w:date="2023-05-08T12:56:00Z">
                  <w:rPr>
                    <w:szCs w:val="22"/>
                    <w:lang w:val="de-DE" w:eastAsia="de-DE"/>
                  </w:rPr>
                </w:rPrChange>
              </w:rPr>
            </w:pPr>
            <w:r w:rsidRPr="00891F3A">
              <w:rPr>
                <w:szCs w:val="22"/>
                <w:lang w:val="en-CA" w:eastAsia="de-DE"/>
                <w:rPrChange w:id="35678" w:author="Jens-Rainer Ohm" w:date="2023-05-08T12:56:00Z">
                  <w:rPr>
                    <w:szCs w:val="22"/>
                    <w:lang w:val="de-DE" w:eastAsia="de-DE"/>
                  </w:rPr>
                </w:rPrChange>
              </w:rPr>
              <w:t>Y. Yasugi (Sharp)</w:t>
            </w:r>
          </w:p>
        </w:tc>
      </w:tr>
      <w:tr w:rsidR="00404DE5" w:rsidRPr="00BB5A16" w14:paraId="05DBD7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891F3A" w:rsidRDefault="00AD04C3" w:rsidP="00404DE5">
            <w:pPr>
              <w:spacing w:before="0"/>
              <w:jc w:val="center"/>
              <w:rPr>
                <w:szCs w:val="22"/>
                <w:lang w:val="en-CA" w:eastAsia="de-DE"/>
                <w:rPrChange w:id="35679" w:author="Jens-Rainer Ohm" w:date="2023-05-08T12:56:00Z">
                  <w:rPr>
                    <w:szCs w:val="22"/>
                    <w:lang w:val="de-DE" w:eastAsia="de-DE"/>
                  </w:rPr>
                </w:rPrChange>
              </w:rPr>
            </w:pPr>
            <w:r w:rsidRPr="00891F3A">
              <w:rPr>
                <w:lang w:val="en-CA"/>
                <w:rPrChange w:id="35680" w:author="Jens-Rainer Ohm" w:date="2023-05-08T12:56:00Z">
                  <w:rPr/>
                </w:rPrChange>
              </w:rPr>
              <w:fldChar w:fldCharType="begin"/>
            </w:r>
            <w:r w:rsidRPr="00891F3A">
              <w:rPr>
                <w:lang w:val="en-CA"/>
                <w:rPrChange w:id="35681" w:author="Jens-Rainer Ohm" w:date="2023-05-08T12:56:00Z">
                  <w:rPr/>
                </w:rPrChange>
              </w:rPr>
              <w:instrText xml:space="preserve"> HYPERLINK "file:///C:\\Users\\jens\\Downloads\\current_document.php%3fid=12830" </w:instrText>
            </w:r>
            <w:r w:rsidRPr="00891F3A">
              <w:rPr>
                <w:lang w:val="en-CA"/>
                <w:rPrChange w:id="3568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683" w:author="Jens-Rainer Ohm" w:date="2023-05-08T12:56:00Z">
                  <w:rPr>
                    <w:color w:val="0000FF"/>
                    <w:szCs w:val="22"/>
                    <w:u w:val="single"/>
                    <w:lang w:val="de-DE" w:eastAsia="de-DE"/>
                  </w:rPr>
                </w:rPrChange>
              </w:rPr>
              <w:t>JVET-AD0266</w:t>
            </w:r>
            <w:r w:rsidRPr="00891F3A">
              <w:rPr>
                <w:color w:val="0000FF"/>
                <w:szCs w:val="22"/>
                <w:u w:val="single"/>
                <w:lang w:val="en-CA" w:eastAsia="de-DE"/>
                <w:rPrChange w:id="3568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891F3A" w:rsidRDefault="00404DE5" w:rsidP="00404DE5">
            <w:pPr>
              <w:spacing w:before="0"/>
              <w:jc w:val="center"/>
              <w:rPr>
                <w:szCs w:val="22"/>
                <w:lang w:val="en-CA" w:eastAsia="de-DE"/>
                <w:rPrChange w:id="35685" w:author="Jens-Rainer Ohm" w:date="2023-05-08T12:56:00Z">
                  <w:rPr>
                    <w:szCs w:val="22"/>
                    <w:lang w:val="de-DE" w:eastAsia="de-DE"/>
                  </w:rPr>
                </w:rPrChange>
              </w:rPr>
            </w:pPr>
            <w:r w:rsidRPr="00891F3A">
              <w:rPr>
                <w:szCs w:val="22"/>
                <w:lang w:val="en-CA" w:eastAsia="de-DE"/>
                <w:rPrChange w:id="35686" w:author="Jens-Rainer Ohm" w:date="2023-05-08T12:56:00Z">
                  <w:rPr>
                    <w:szCs w:val="22"/>
                    <w:lang w:val="de-DE" w:eastAsia="de-DE"/>
                  </w:rPr>
                </w:rPrChange>
              </w:rPr>
              <w:t>m633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891F3A" w:rsidRDefault="00404DE5" w:rsidP="00404DE5">
            <w:pPr>
              <w:spacing w:before="0"/>
              <w:jc w:val="left"/>
              <w:rPr>
                <w:szCs w:val="22"/>
                <w:lang w:val="en-CA" w:eastAsia="de-DE"/>
                <w:rPrChange w:id="35687" w:author="Jens-Rainer Ohm" w:date="2023-05-08T12:56:00Z">
                  <w:rPr>
                    <w:szCs w:val="22"/>
                    <w:lang w:val="de-DE" w:eastAsia="de-DE"/>
                  </w:rPr>
                </w:rPrChange>
              </w:rPr>
            </w:pPr>
            <w:r w:rsidRPr="00891F3A">
              <w:rPr>
                <w:szCs w:val="22"/>
                <w:lang w:val="en-CA" w:eastAsia="de-DE"/>
                <w:rPrChange w:id="35688" w:author="Jens-Rainer Ohm" w:date="2023-05-08T12:56:00Z">
                  <w:rPr>
                    <w:szCs w:val="22"/>
                    <w:lang w:val="de-DE" w:eastAsia="de-DE"/>
                  </w:rPr>
                </w:rPrChange>
              </w:rPr>
              <w:t>2023-04-18 09:4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891F3A" w:rsidRDefault="00404DE5" w:rsidP="00404DE5">
            <w:pPr>
              <w:spacing w:before="0"/>
              <w:jc w:val="left"/>
              <w:rPr>
                <w:szCs w:val="22"/>
                <w:lang w:val="en-CA" w:eastAsia="de-DE"/>
                <w:rPrChange w:id="35689" w:author="Jens-Rainer Ohm" w:date="2023-05-08T12:56:00Z">
                  <w:rPr>
                    <w:szCs w:val="22"/>
                    <w:lang w:val="de-DE" w:eastAsia="de-DE"/>
                  </w:rPr>
                </w:rPrChange>
              </w:rPr>
            </w:pPr>
            <w:r w:rsidRPr="00891F3A">
              <w:rPr>
                <w:szCs w:val="22"/>
                <w:lang w:val="en-CA" w:eastAsia="de-DE"/>
                <w:rPrChange w:id="35690" w:author="Jens-Rainer Ohm" w:date="2023-05-08T12:56:00Z">
                  <w:rPr>
                    <w:szCs w:val="22"/>
                    <w:lang w:val="de-DE" w:eastAsia="de-DE"/>
                  </w:rPr>
                </w:rPrChange>
              </w:rPr>
              <w:t>2023-04-18 12:12: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891F3A" w:rsidRDefault="00404DE5" w:rsidP="00404DE5">
            <w:pPr>
              <w:spacing w:before="0"/>
              <w:jc w:val="left"/>
              <w:rPr>
                <w:szCs w:val="22"/>
                <w:lang w:val="en-CA" w:eastAsia="de-DE"/>
                <w:rPrChange w:id="35691" w:author="Jens-Rainer Ohm" w:date="2023-05-08T12:56:00Z">
                  <w:rPr>
                    <w:szCs w:val="22"/>
                    <w:lang w:val="de-DE" w:eastAsia="de-DE"/>
                  </w:rPr>
                </w:rPrChange>
              </w:rPr>
            </w:pPr>
            <w:r w:rsidRPr="00891F3A">
              <w:rPr>
                <w:szCs w:val="22"/>
                <w:lang w:val="en-CA" w:eastAsia="de-DE"/>
                <w:rPrChange w:id="35692" w:author="Jens-Rainer Ohm" w:date="2023-05-08T12:56:00Z">
                  <w:rPr>
                    <w:szCs w:val="22"/>
                    <w:lang w:val="de-DE" w:eastAsia="de-DE"/>
                  </w:rPr>
                </w:rPrChange>
              </w:rPr>
              <w:t>2023-04-26 11:54: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891F3A" w:rsidRDefault="00404DE5" w:rsidP="00404DE5">
            <w:pPr>
              <w:spacing w:before="0"/>
              <w:jc w:val="left"/>
              <w:rPr>
                <w:szCs w:val="22"/>
                <w:lang w:val="en-CA" w:eastAsia="de-DE"/>
              </w:rPr>
            </w:pPr>
            <w:r w:rsidRPr="00891F3A">
              <w:rPr>
                <w:szCs w:val="22"/>
                <w:lang w:val="en-CA" w:eastAsia="de-DE"/>
              </w:rPr>
              <w:t>Update on open, optimized VVC implementations VVenC and VVde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28432CE2" w:rsidR="00404DE5" w:rsidRPr="00BB5A16" w:rsidRDefault="007F42E2" w:rsidP="00404DE5">
            <w:pPr>
              <w:spacing w:before="0"/>
              <w:jc w:val="left"/>
              <w:rPr>
                <w:szCs w:val="22"/>
                <w:lang w:val="de-DE" w:eastAsia="de-DE"/>
                <w:rPrChange w:id="35693" w:author="Jens-Rainer Ohm" w:date="2023-05-08T14:00:00Z">
                  <w:rPr>
                    <w:szCs w:val="22"/>
                    <w:lang w:val="de-DE" w:eastAsia="de-DE"/>
                  </w:rPr>
                </w:rPrChange>
              </w:rPr>
            </w:pPr>
            <w:r w:rsidRPr="00BB5A16">
              <w:rPr>
                <w:szCs w:val="22"/>
                <w:lang w:val="de-DE" w:eastAsia="de-DE"/>
                <w:rPrChange w:id="35694" w:author="Jens-Rainer Ohm" w:date="2023-05-08T14:00:00Z">
                  <w:rPr>
                    <w:szCs w:val="22"/>
                    <w:lang w:val="de-DE" w:eastAsia="de-DE"/>
                  </w:rPr>
                </w:rPrChange>
              </w:rPr>
              <w:t>A. Wieckowski</w:t>
            </w:r>
            <w:r w:rsidR="00404DE5" w:rsidRPr="00BB5A16">
              <w:rPr>
                <w:szCs w:val="22"/>
                <w:lang w:val="de-DE" w:eastAsia="de-DE"/>
                <w:rPrChange w:id="35695" w:author="Jens-Rainer Ohm" w:date="2023-05-08T14:00:00Z">
                  <w:rPr>
                    <w:szCs w:val="22"/>
                    <w:lang w:val="de-DE" w:eastAsia="de-DE"/>
                  </w:rPr>
                </w:rPrChange>
              </w:rPr>
              <w:t>, J. Brandenburg, C. Bartnik, V. George, J. G</w:t>
            </w:r>
            <w:r w:rsidR="00A853F6" w:rsidRPr="00BB5A16">
              <w:rPr>
                <w:szCs w:val="22"/>
                <w:lang w:val="de-DE" w:eastAsia="de-DE"/>
                <w:rPrChange w:id="35696" w:author="Jens-Rainer Ohm" w:date="2023-05-08T14:00:00Z">
                  <w:rPr>
                    <w:szCs w:val="22"/>
                    <w:lang w:val="de-DE" w:eastAsia="de-DE"/>
                  </w:rPr>
                </w:rPrChange>
              </w:rPr>
              <w:t>ü</w:t>
            </w:r>
            <w:r w:rsidR="00404DE5" w:rsidRPr="00BB5A16">
              <w:rPr>
                <w:szCs w:val="22"/>
                <w:lang w:val="de-DE" w:eastAsia="de-DE"/>
                <w:rPrChange w:id="35697" w:author="Jens-Rainer Ohm" w:date="2023-05-08T14:00:00Z">
                  <w:rPr>
                    <w:szCs w:val="22"/>
                    <w:lang w:val="de-DE" w:eastAsia="de-DE"/>
                  </w:rPr>
                </w:rPrChange>
              </w:rPr>
              <w:t>ther, G. Hege, C. Helmrich, A. Henkel, T. Hinz, C. Lehmann, C. Stoffers, B. Bross, H. Schwarz, D. Marpe, T. Schierl (HHI)</w:t>
            </w:r>
          </w:p>
        </w:tc>
      </w:tr>
      <w:tr w:rsidR="00404DE5" w:rsidRPr="00891F3A" w14:paraId="2EE537C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891F3A" w:rsidRDefault="00AD04C3" w:rsidP="00404DE5">
            <w:pPr>
              <w:spacing w:before="0"/>
              <w:jc w:val="center"/>
              <w:rPr>
                <w:szCs w:val="22"/>
                <w:lang w:val="en-CA" w:eastAsia="de-DE"/>
                <w:rPrChange w:id="35698" w:author="Jens-Rainer Ohm" w:date="2023-05-08T12:56:00Z">
                  <w:rPr>
                    <w:szCs w:val="22"/>
                    <w:lang w:val="de-DE" w:eastAsia="de-DE"/>
                  </w:rPr>
                </w:rPrChange>
              </w:rPr>
            </w:pPr>
            <w:r w:rsidRPr="00891F3A">
              <w:rPr>
                <w:lang w:val="en-CA"/>
                <w:rPrChange w:id="35699" w:author="Jens-Rainer Ohm" w:date="2023-05-08T12:56:00Z">
                  <w:rPr/>
                </w:rPrChange>
              </w:rPr>
              <w:fldChar w:fldCharType="begin"/>
            </w:r>
            <w:r w:rsidRPr="00891F3A">
              <w:rPr>
                <w:lang w:val="en-CA"/>
                <w:rPrChange w:id="35700" w:author="Jens-Rainer Ohm" w:date="2023-05-08T12:56:00Z">
                  <w:rPr/>
                </w:rPrChange>
              </w:rPr>
              <w:instrText xml:space="preserve"> HYPERLINK "file:///C:\\Users\\jens\\Downloads\\current_document.php%3fid=12831" </w:instrText>
            </w:r>
            <w:r w:rsidRPr="00891F3A">
              <w:rPr>
                <w:lang w:val="en-CA"/>
                <w:rPrChange w:id="3570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02" w:author="Jens-Rainer Ohm" w:date="2023-05-08T12:56:00Z">
                  <w:rPr>
                    <w:color w:val="0000FF"/>
                    <w:szCs w:val="22"/>
                    <w:u w:val="single"/>
                    <w:lang w:val="de-DE" w:eastAsia="de-DE"/>
                  </w:rPr>
                </w:rPrChange>
              </w:rPr>
              <w:t>JVET-AD0267</w:t>
            </w:r>
            <w:r w:rsidRPr="00891F3A">
              <w:rPr>
                <w:color w:val="0000FF"/>
                <w:szCs w:val="22"/>
                <w:u w:val="single"/>
                <w:lang w:val="en-CA" w:eastAsia="de-DE"/>
                <w:rPrChange w:id="3570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891F3A" w:rsidRDefault="00404DE5" w:rsidP="00404DE5">
            <w:pPr>
              <w:spacing w:before="0"/>
              <w:jc w:val="center"/>
              <w:rPr>
                <w:szCs w:val="22"/>
                <w:lang w:val="en-CA" w:eastAsia="de-DE"/>
                <w:rPrChange w:id="35704" w:author="Jens-Rainer Ohm" w:date="2023-05-08T12:56:00Z">
                  <w:rPr>
                    <w:szCs w:val="22"/>
                    <w:lang w:val="de-DE" w:eastAsia="de-DE"/>
                  </w:rPr>
                </w:rPrChange>
              </w:rPr>
            </w:pPr>
            <w:r w:rsidRPr="00891F3A">
              <w:rPr>
                <w:szCs w:val="22"/>
                <w:lang w:val="en-CA" w:eastAsia="de-DE"/>
                <w:rPrChange w:id="35705" w:author="Jens-Rainer Ohm" w:date="2023-05-08T12:56:00Z">
                  <w:rPr>
                    <w:szCs w:val="22"/>
                    <w:lang w:val="de-DE" w:eastAsia="de-DE"/>
                  </w:rPr>
                </w:rPrChange>
              </w:rPr>
              <w:t>m633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891F3A" w:rsidRDefault="00404DE5" w:rsidP="00404DE5">
            <w:pPr>
              <w:spacing w:before="0"/>
              <w:jc w:val="left"/>
              <w:rPr>
                <w:szCs w:val="22"/>
                <w:lang w:val="en-CA" w:eastAsia="de-DE"/>
                <w:rPrChange w:id="35706" w:author="Jens-Rainer Ohm" w:date="2023-05-08T12:56:00Z">
                  <w:rPr>
                    <w:szCs w:val="22"/>
                    <w:lang w:val="de-DE" w:eastAsia="de-DE"/>
                  </w:rPr>
                </w:rPrChange>
              </w:rPr>
            </w:pPr>
            <w:r w:rsidRPr="00891F3A">
              <w:rPr>
                <w:szCs w:val="22"/>
                <w:lang w:val="en-CA" w:eastAsia="de-DE"/>
                <w:rPrChange w:id="35707" w:author="Jens-Rainer Ohm" w:date="2023-05-08T12:56:00Z">
                  <w:rPr>
                    <w:szCs w:val="22"/>
                    <w:lang w:val="de-DE" w:eastAsia="de-DE"/>
                  </w:rPr>
                </w:rPrChange>
              </w:rPr>
              <w:t>2023-04-18 11:30: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891F3A" w:rsidRDefault="00404DE5" w:rsidP="00404DE5">
            <w:pPr>
              <w:spacing w:before="0"/>
              <w:jc w:val="left"/>
              <w:rPr>
                <w:szCs w:val="22"/>
                <w:lang w:val="en-CA" w:eastAsia="de-DE"/>
                <w:rPrChange w:id="35708" w:author="Jens-Rainer Ohm" w:date="2023-05-08T12:56:00Z">
                  <w:rPr>
                    <w:szCs w:val="22"/>
                    <w:lang w:val="de-DE" w:eastAsia="de-DE"/>
                  </w:rPr>
                </w:rPrChange>
              </w:rPr>
            </w:pPr>
            <w:r w:rsidRPr="00891F3A">
              <w:rPr>
                <w:szCs w:val="22"/>
                <w:lang w:val="en-CA" w:eastAsia="de-DE"/>
                <w:rPrChange w:id="35709" w:author="Jens-Rainer Ohm" w:date="2023-05-08T12:56:00Z">
                  <w:rPr>
                    <w:szCs w:val="22"/>
                    <w:lang w:val="de-DE" w:eastAsia="de-DE"/>
                  </w:rPr>
                </w:rPrChange>
              </w:rPr>
              <w:t>2023-04-21 11:31: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891F3A" w:rsidRDefault="00404DE5" w:rsidP="00404DE5">
            <w:pPr>
              <w:spacing w:before="0"/>
              <w:jc w:val="left"/>
              <w:rPr>
                <w:szCs w:val="22"/>
                <w:lang w:val="en-CA" w:eastAsia="de-DE"/>
                <w:rPrChange w:id="35710" w:author="Jens-Rainer Ohm" w:date="2023-05-08T12:56:00Z">
                  <w:rPr>
                    <w:szCs w:val="22"/>
                    <w:lang w:val="de-DE" w:eastAsia="de-DE"/>
                  </w:rPr>
                </w:rPrChange>
              </w:rPr>
            </w:pPr>
            <w:r w:rsidRPr="00891F3A">
              <w:rPr>
                <w:szCs w:val="22"/>
                <w:lang w:val="en-CA" w:eastAsia="de-DE"/>
                <w:rPrChange w:id="35711" w:author="Jens-Rainer Ohm" w:date="2023-05-08T12:56:00Z">
                  <w:rPr>
                    <w:szCs w:val="22"/>
                    <w:lang w:val="de-DE" w:eastAsia="de-DE"/>
                  </w:rPr>
                </w:rPrChange>
              </w:rPr>
              <w:t>2023-04-21 11:31:3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891F3A" w:rsidRDefault="00404DE5" w:rsidP="00404DE5">
            <w:pPr>
              <w:spacing w:before="0"/>
              <w:jc w:val="left"/>
              <w:rPr>
                <w:szCs w:val="22"/>
                <w:lang w:val="en-CA" w:eastAsia="de-DE"/>
              </w:rPr>
            </w:pPr>
            <w:r w:rsidRPr="00891F3A">
              <w:rPr>
                <w:szCs w:val="22"/>
                <w:lang w:val="en-CA" w:eastAsia="de-DE"/>
              </w:rPr>
              <w:t>Crosscheck of JVET-AD0140 (EE2-2.12: Prediction of MVD magnitude suffix bi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891F3A" w:rsidRDefault="007F42E2" w:rsidP="00404DE5">
            <w:pPr>
              <w:spacing w:before="0"/>
              <w:jc w:val="left"/>
              <w:rPr>
                <w:szCs w:val="22"/>
                <w:lang w:val="en-CA" w:eastAsia="de-DE"/>
                <w:rPrChange w:id="35712" w:author="Jens-Rainer Ohm" w:date="2023-05-08T12:56:00Z">
                  <w:rPr>
                    <w:szCs w:val="22"/>
                    <w:lang w:val="de-DE" w:eastAsia="de-DE"/>
                  </w:rPr>
                </w:rPrChange>
              </w:rPr>
            </w:pPr>
            <w:r w:rsidRPr="00891F3A">
              <w:rPr>
                <w:szCs w:val="22"/>
                <w:lang w:val="en-CA" w:eastAsia="de-DE"/>
                <w:rPrChange w:id="35713" w:author="Jens-Rainer Ohm" w:date="2023-05-08T12:56:00Z">
                  <w:rPr>
                    <w:szCs w:val="22"/>
                    <w:lang w:val="de-DE" w:eastAsia="de-DE"/>
                  </w:rPr>
                </w:rPrChange>
              </w:rPr>
              <w:t>M. Blestel (Xiaomi)</w:t>
            </w:r>
          </w:p>
        </w:tc>
      </w:tr>
      <w:tr w:rsidR="00404DE5" w:rsidRPr="00891F3A" w14:paraId="23FC7C7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891F3A" w:rsidRDefault="00AD04C3" w:rsidP="00404DE5">
            <w:pPr>
              <w:spacing w:before="0"/>
              <w:jc w:val="center"/>
              <w:rPr>
                <w:szCs w:val="22"/>
                <w:lang w:val="en-CA" w:eastAsia="de-DE"/>
                <w:rPrChange w:id="35714" w:author="Jens-Rainer Ohm" w:date="2023-05-08T12:56:00Z">
                  <w:rPr>
                    <w:szCs w:val="22"/>
                    <w:lang w:val="de-DE" w:eastAsia="de-DE"/>
                  </w:rPr>
                </w:rPrChange>
              </w:rPr>
            </w:pPr>
            <w:r w:rsidRPr="00891F3A">
              <w:rPr>
                <w:lang w:val="en-CA"/>
                <w:rPrChange w:id="35715" w:author="Jens-Rainer Ohm" w:date="2023-05-08T12:56:00Z">
                  <w:rPr/>
                </w:rPrChange>
              </w:rPr>
              <w:fldChar w:fldCharType="begin"/>
            </w:r>
            <w:r w:rsidRPr="00891F3A">
              <w:rPr>
                <w:lang w:val="en-CA"/>
                <w:rPrChange w:id="35716" w:author="Jens-Rainer Ohm" w:date="2023-05-08T12:56:00Z">
                  <w:rPr/>
                </w:rPrChange>
              </w:rPr>
              <w:instrText xml:space="preserve"> HYPERLINK "file:///C:\\Users\\jens\\Downloads\\current_document.php%3fid=12832" </w:instrText>
            </w:r>
            <w:r w:rsidRPr="00891F3A">
              <w:rPr>
                <w:lang w:val="en-CA"/>
                <w:rPrChange w:id="3571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18" w:author="Jens-Rainer Ohm" w:date="2023-05-08T12:56:00Z">
                  <w:rPr>
                    <w:color w:val="0000FF"/>
                    <w:szCs w:val="22"/>
                    <w:u w:val="single"/>
                    <w:lang w:val="de-DE" w:eastAsia="de-DE"/>
                  </w:rPr>
                </w:rPrChange>
              </w:rPr>
              <w:t>JVET-AD0268</w:t>
            </w:r>
            <w:r w:rsidRPr="00891F3A">
              <w:rPr>
                <w:color w:val="0000FF"/>
                <w:szCs w:val="22"/>
                <w:u w:val="single"/>
                <w:lang w:val="en-CA" w:eastAsia="de-DE"/>
                <w:rPrChange w:id="3571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891F3A" w:rsidRDefault="00404DE5" w:rsidP="00404DE5">
            <w:pPr>
              <w:spacing w:before="0"/>
              <w:jc w:val="center"/>
              <w:rPr>
                <w:szCs w:val="22"/>
                <w:lang w:val="en-CA" w:eastAsia="de-DE"/>
                <w:rPrChange w:id="35720" w:author="Jens-Rainer Ohm" w:date="2023-05-08T12:56:00Z">
                  <w:rPr>
                    <w:szCs w:val="22"/>
                    <w:lang w:val="de-DE" w:eastAsia="de-DE"/>
                  </w:rPr>
                </w:rPrChange>
              </w:rPr>
            </w:pPr>
            <w:r w:rsidRPr="00891F3A">
              <w:rPr>
                <w:szCs w:val="22"/>
                <w:lang w:val="en-CA" w:eastAsia="de-DE"/>
                <w:rPrChange w:id="35721" w:author="Jens-Rainer Ohm" w:date="2023-05-08T12:56:00Z">
                  <w:rPr>
                    <w:szCs w:val="22"/>
                    <w:lang w:val="de-DE" w:eastAsia="de-DE"/>
                  </w:rPr>
                </w:rPrChange>
              </w:rPr>
              <w:t>m633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891F3A" w:rsidRDefault="00404DE5" w:rsidP="00404DE5">
            <w:pPr>
              <w:spacing w:before="0"/>
              <w:jc w:val="left"/>
              <w:rPr>
                <w:szCs w:val="22"/>
                <w:lang w:val="en-CA" w:eastAsia="de-DE"/>
                <w:rPrChange w:id="35722" w:author="Jens-Rainer Ohm" w:date="2023-05-08T12:56:00Z">
                  <w:rPr>
                    <w:szCs w:val="22"/>
                    <w:lang w:val="de-DE" w:eastAsia="de-DE"/>
                  </w:rPr>
                </w:rPrChange>
              </w:rPr>
            </w:pPr>
            <w:r w:rsidRPr="00891F3A">
              <w:rPr>
                <w:szCs w:val="22"/>
                <w:lang w:val="en-CA" w:eastAsia="de-DE"/>
                <w:rPrChange w:id="35723" w:author="Jens-Rainer Ohm" w:date="2023-05-08T12:56:00Z">
                  <w:rPr>
                    <w:szCs w:val="22"/>
                    <w:lang w:val="de-DE" w:eastAsia="de-DE"/>
                  </w:rPr>
                </w:rPrChange>
              </w:rPr>
              <w:t>2023-04-18 11:3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891F3A" w:rsidRDefault="00404DE5" w:rsidP="00404DE5">
            <w:pPr>
              <w:spacing w:before="0"/>
              <w:jc w:val="left"/>
              <w:rPr>
                <w:szCs w:val="22"/>
                <w:lang w:val="en-CA" w:eastAsia="de-DE"/>
                <w:rPrChange w:id="35724" w:author="Jens-Rainer Ohm" w:date="2023-05-08T12:56:00Z">
                  <w:rPr>
                    <w:szCs w:val="22"/>
                    <w:lang w:val="de-DE" w:eastAsia="de-DE"/>
                  </w:rPr>
                </w:rPrChange>
              </w:rPr>
            </w:pPr>
            <w:r w:rsidRPr="00891F3A">
              <w:rPr>
                <w:szCs w:val="22"/>
                <w:lang w:val="en-CA" w:eastAsia="de-DE"/>
                <w:rPrChange w:id="35725" w:author="Jens-Rainer Ohm" w:date="2023-05-08T12:56:00Z">
                  <w:rPr>
                    <w:szCs w:val="22"/>
                    <w:lang w:val="de-DE" w:eastAsia="de-DE"/>
                  </w:rPr>
                </w:rPrChange>
              </w:rPr>
              <w:t>2023-04-20 11:2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891F3A" w:rsidRDefault="00404DE5" w:rsidP="00404DE5">
            <w:pPr>
              <w:spacing w:before="0"/>
              <w:jc w:val="left"/>
              <w:rPr>
                <w:szCs w:val="22"/>
                <w:lang w:val="en-CA" w:eastAsia="de-DE"/>
                <w:rPrChange w:id="35726" w:author="Jens-Rainer Ohm" w:date="2023-05-08T12:56:00Z">
                  <w:rPr>
                    <w:szCs w:val="22"/>
                    <w:lang w:val="de-DE" w:eastAsia="de-DE"/>
                  </w:rPr>
                </w:rPrChange>
              </w:rPr>
            </w:pPr>
            <w:r w:rsidRPr="00891F3A">
              <w:rPr>
                <w:szCs w:val="22"/>
                <w:lang w:val="en-CA" w:eastAsia="de-DE"/>
                <w:rPrChange w:id="35727" w:author="Jens-Rainer Ohm" w:date="2023-05-08T12:56:00Z">
                  <w:rPr>
                    <w:szCs w:val="22"/>
                    <w:lang w:val="de-DE" w:eastAsia="de-DE"/>
                  </w:rPr>
                </w:rPrChange>
              </w:rPr>
              <w:t>2023-04-20 11:20:1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891F3A" w:rsidRDefault="00404DE5" w:rsidP="00404DE5">
            <w:pPr>
              <w:spacing w:before="0"/>
              <w:jc w:val="left"/>
              <w:rPr>
                <w:szCs w:val="22"/>
                <w:lang w:val="en-CA" w:eastAsia="de-DE"/>
              </w:rPr>
            </w:pPr>
            <w:r w:rsidRPr="00891F3A">
              <w:rPr>
                <w:szCs w:val="22"/>
                <w:lang w:val="en-CA" w:eastAsia="de-DE"/>
              </w:rPr>
              <w:t>Crosscheck of JVET-AD0128 (Ahg12: modified CTC proposal for low-delay configurat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891F3A" w:rsidRDefault="007F42E2" w:rsidP="00404DE5">
            <w:pPr>
              <w:spacing w:before="0"/>
              <w:jc w:val="left"/>
              <w:rPr>
                <w:szCs w:val="22"/>
                <w:lang w:val="en-CA" w:eastAsia="de-DE"/>
                <w:rPrChange w:id="35728" w:author="Jens-Rainer Ohm" w:date="2023-05-08T12:56:00Z">
                  <w:rPr>
                    <w:szCs w:val="22"/>
                    <w:lang w:val="de-DE" w:eastAsia="de-DE"/>
                  </w:rPr>
                </w:rPrChange>
              </w:rPr>
            </w:pPr>
            <w:r w:rsidRPr="00891F3A">
              <w:rPr>
                <w:szCs w:val="22"/>
                <w:lang w:val="en-CA" w:eastAsia="de-DE"/>
                <w:rPrChange w:id="35729" w:author="Jens-Rainer Ohm" w:date="2023-05-08T12:56:00Z">
                  <w:rPr>
                    <w:szCs w:val="22"/>
                    <w:lang w:val="de-DE" w:eastAsia="de-DE"/>
                  </w:rPr>
                </w:rPrChange>
              </w:rPr>
              <w:t>M. Blestel (Xiaomi)</w:t>
            </w:r>
          </w:p>
        </w:tc>
      </w:tr>
      <w:tr w:rsidR="00404DE5" w:rsidRPr="00891F3A" w14:paraId="6824C8A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891F3A" w:rsidRDefault="00AD04C3" w:rsidP="00404DE5">
            <w:pPr>
              <w:spacing w:before="0"/>
              <w:jc w:val="center"/>
              <w:rPr>
                <w:szCs w:val="22"/>
                <w:lang w:val="en-CA" w:eastAsia="de-DE"/>
                <w:rPrChange w:id="35730" w:author="Jens-Rainer Ohm" w:date="2023-05-08T12:56:00Z">
                  <w:rPr>
                    <w:szCs w:val="22"/>
                    <w:lang w:val="de-DE" w:eastAsia="de-DE"/>
                  </w:rPr>
                </w:rPrChange>
              </w:rPr>
            </w:pPr>
            <w:r w:rsidRPr="00891F3A">
              <w:rPr>
                <w:lang w:val="en-CA"/>
                <w:rPrChange w:id="35731" w:author="Jens-Rainer Ohm" w:date="2023-05-08T12:56:00Z">
                  <w:rPr/>
                </w:rPrChange>
              </w:rPr>
              <w:fldChar w:fldCharType="begin"/>
            </w:r>
            <w:r w:rsidRPr="00891F3A">
              <w:rPr>
                <w:lang w:val="en-CA"/>
                <w:rPrChange w:id="35732" w:author="Jens-Rainer Ohm" w:date="2023-05-08T12:56:00Z">
                  <w:rPr/>
                </w:rPrChange>
              </w:rPr>
              <w:instrText xml:space="preserve"> HYPERLINK "file:///C:\\Users\\jens\\Downloads\\current_document.php%3fid=12833" </w:instrText>
            </w:r>
            <w:r w:rsidRPr="00891F3A">
              <w:rPr>
                <w:lang w:val="en-CA"/>
                <w:rPrChange w:id="3573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34" w:author="Jens-Rainer Ohm" w:date="2023-05-08T12:56:00Z">
                  <w:rPr>
                    <w:color w:val="0000FF"/>
                    <w:szCs w:val="22"/>
                    <w:u w:val="single"/>
                    <w:lang w:val="de-DE" w:eastAsia="de-DE"/>
                  </w:rPr>
                </w:rPrChange>
              </w:rPr>
              <w:t>JVET-AD0269</w:t>
            </w:r>
            <w:r w:rsidRPr="00891F3A">
              <w:rPr>
                <w:color w:val="0000FF"/>
                <w:szCs w:val="22"/>
                <w:u w:val="single"/>
                <w:lang w:val="en-CA" w:eastAsia="de-DE"/>
                <w:rPrChange w:id="3573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891F3A" w:rsidRDefault="00404DE5" w:rsidP="00404DE5">
            <w:pPr>
              <w:spacing w:before="0"/>
              <w:jc w:val="center"/>
              <w:rPr>
                <w:szCs w:val="22"/>
                <w:lang w:val="en-CA" w:eastAsia="de-DE"/>
                <w:rPrChange w:id="35736" w:author="Jens-Rainer Ohm" w:date="2023-05-08T12:56:00Z">
                  <w:rPr>
                    <w:szCs w:val="22"/>
                    <w:lang w:val="de-DE" w:eastAsia="de-DE"/>
                  </w:rPr>
                </w:rPrChange>
              </w:rPr>
            </w:pPr>
            <w:r w:rsidRPr="00891F3A">
              <w:rPr>
                <w:szCs w:val="22"/>
                <w:lang w:val="en-CA" w:eastAsia="de-DE"/>
                <w:rPrChange w:id="35737" w:author="Jens-Rainer Ohm" w:date="2023-05-08T12:56:00Z">
                  <w:rPr>
                    <w:szCs w:val="22"/>
                    <w:lang w:val="de-DE" w:eastAsia="de-DE"/>
                  </w:rPr>
                </w:rPrChange>
              </w:rPr>
              <w:t>m633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891F3A" w:rsidRDefault="00404DE5" w:rsidP="00404DE5">
            <w:pPr>
              <w:spacing w:before="0"/>
              <w:jc w:val="left"/>
              <w:rPr>
                <w:szCs w:val="22"/>
                <w:lang w:val="en-CA" w:eastAsia="de-DE"/>
                <w:rPrChange w:id="35738" w:author="Jens-Rainer Ohm" w:date="2023-05-08T12:56:00Z">
                  <w:rPr>
                    <w:szCs w:val="22"/>
                    <w:lang w:val="de-DE" w:eastAsia="de-DE"/>
                  </w:rPr>
                </w:rPrChange>
              </w:rPr>
            </w:pPr>
            <w:r w:rsidRPr="00891F3A">
              <w:rPr>
                <w:szCs w:val="22"/>
                <w:lang w:val="en-CA" w:eastAsia="de-DE"/>
                <w:rPrChange w:id="35739" w:author="Jens-Rainer Ohm" w:date="2023-05-08T12:56:00Z">
                  <w:rPr>
                    <w:szCs w:val="22"/>
                    <w:lang w:val="de-DE" w:eastAsia="de-DE"/>
                  </w:rPr>
                </w:rPrChange>
              </w:rPr>
              <w:t>2023-04-18 12:52: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891F3A" w:rsidRDefault="00404DE5" w:rsidP="00404DE5">
            <w:pPr>
              <w:spacing w:before="0"/>
              <w:jc w:val="left"/>
              <w:rPr>
                <w:szCs w:val="22"/>
                <w:lang w:val="en-CA" w:eastAsia="de-DE"/>
                <w:rPrChange w:id="35740" w:author="Jens-Rainer Ohm" w:date="2023-05-08T12:56:00Z">
                  <w:rPr>
                    <w:szCs w:val="22"/>
                    <w:lang w:val="de-DE" w:eastAsia="de-DE"/>
                  </w:rPr>
                </w:rPrChange>
              </w:rPr>
            </w:pPr>
            <w:r w:rsidRPr="00891F3A">
              <w:rPr>
                <w:szCs w:val="22"/>
                <w:lang w:val="en-CA" w:eastAsia="de-DE"/>
                <w:rPrChange w:id="35741" w:author="Jens-Rainer Ohm" w:date="2023-05-08T12:56:00Z">
                  <w:rPr>
                    <w:szCs w:val="22"/>
                    <w:lang w:val="de-DE" w:eastAsia="de-DE"/>
                  </w:rPr>
                </w:rPrChange>
              </w:rPr>
              <w:t>2023-04-21 13:16: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891F3A" w:rsidRDefault="00404DE5" w:rsidP="00404DE5">
            <w:pPr>
              <w:spacing w:before="0"/>
              <w:jc w:val="left"/>
              <w:rPr>
                <w:szCs w:val="22"/>
                <w:lang w:val="en-CA" w:eastAsia="de-DE"/>
                <w:rPrChange w:id="35742" w:author="Jens-Rainer Ohm" w:date="2023-05-08T12:56:00Z">
                  <w:rPr>
                    <w:szCs w:val="22"/>
                    <w:lang w:val="de-DE" w:eastAsia="de-DE"/>
                  </w:rPr>
                </w:rPrChange>
              </w:rPr>
            </w:pPr>
            <w:r w:rsidRPr="00891F3A">
              <w:rPr>
                <w:szCs w:val="22"/>
                <w:lang w:val="en-CA" w:eastAsia="de-DE"/>
                <w:rPrChange w:id="35743" w:author="Jens-Rainer Ohm" w:date="2023-05-08T12:56:00Z">
                  <w:rPr>
                    <w:szCs w:val="22"/>
                    <w:lang w:val="de-DE" w:eastAsia="de-DE"/>
                  </w:rPr>
                </w:rPrChange>
              </w:rPr>
              <w:t>2023-04-21 13:16: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891F3A" w:rsidRDefault="00404DE5" w:rsidP="00404DE5">
            <w:pPr>
              <w:spacing w:before="0"/>
              <w:jc w:val="left"/>
              <w:rPr>
                <w:szCs w:val="22"/>
                <w:lang w:val="en-CA" w:eastAsia="de-DE"/>
              </w:rPr>
            </w:pPr>
            <w:r w:rsidRPr="00891F3A">
              <w:rPr>
                <w:szCs w:val="22"/>
                <w:lang w:val="en-CA" w:eastAsia="de-DE"/>
              </w:rPr>
              <w:t>Crosscheck of JVET-AD0247 (EE2-1.20n: Combination Test of Test 1.20f +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891F3A" w:rsidRDefault="007F42E2" w:rsidP="00404DE5">
            <w:pPr>
              <w:spacing w:before="0"/>
              <w:jc w:val="left"/>
              <w:rPr>
                <w:szCs w:val="22"/>
                <w:lang w:val="en-CA" w:eastAsia="de-DE"/>
                <w:rPrChange w:id="35744" w:author="Jens-Rainer Ohm" w:date="2023-05-08T12:56:00Z">
                  <w:rPr>
                    <w:szCs w:val="22"/>
                    <w:lang w:val="de-DE" w:eastAsia="de-DE"/>
                  </w:rPr>
                </w:rPrChange>
              </w:rPr>
            </w:pPr>
            <w:r w:rsidRPr="00891F3A">
              <w:rPr>
                <w:szCs w:val="22"/>
                <w:lang w:val="en-CA" w:eastAsia="de-DE"/>
                <w:rPrChange w:id="35745" w:author="Jens-Rainer Ohm" w:date="2023-05-08T12:56:00Z">
                  <w:rPr>
                    <w:szCs w:val="22"/>
                    <w:lang w:val="de-DE" w:eastAsia="de-DE"/>
                  </w:rPr>
                </w:rPrChange>
              </w:rPr>
              <w:t>R. G. Youvalari (Nokia)</w:t>
            </w:r>
          </w:p>
        </w:tc>
      </w:tr>
      <w:tr w:rsidR="00404DE5" w:rsidRPr="00891F3A" w14:paraId="21758A6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891F3A" w:rsidRDefault="00AD04C3" w:rsidP="00404DE5">
            <w:pPr>
              <w:spacing w:before="0"/>
              <w:jc w:val="center"/>
              <w:rPr>
                <w:szCs w:val="22"/>
                <w:lang w:val="en-CA" w:eastAsia="de-DE"/>
                <w:rPrChange w:id="35746" w:author="Jens-Rainer Ohm" w:date="2023-05-08T12:56:00Z">
                  <w:rPr>
                    <w:szCs w:val="22"/>
                    <w:lang w:val="de-DE" w:eastAsia="de-DE"/>
                  </w:rPr>
                </w:rPrChange>
              </w:rPr>
            </w:pPr>
            <w:r w:rsidRPr="00891F3A">
              <w:rPr>
                <w:lang w:val="en-CA"/>
                <w:rPrChange w:id="35747" w:author="Jens-Rainer Ohm" w:date="2023-05-08T12:56:00Z">
                  <w:rPr/>
                </w:rPrChange>
              </w:rPr>
              <w:fldChar w:fldCharType="begin"/>
            </w:r>
            <w:r w:rsidRPr="00891F3A">
              <w:rPr>
                <w:lang w:val="en-CA"/>
                <w:rPrChange w:id="35748" w:author="Jens-Rainer Ohm" w:date="2023-05-08T12:56:00Z">
                  <w:rPr/>
                </w:rPrChange>
              </w:rPr>
              <w:instrText xml:space="preserve"> HYPERLINK "file:///C:\\Users\\jens\\Downloads\\current_document.php%3fid=12834" </w:instrText>
            </w:r>
            <w:r w:rsidRPr="00891F3A">
              <w:rPr>
                <w:lang w:val="en-CA"/>
                <w:rPrChange w:id="3574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50" w:author="Jens-Rainer Ohm" w:date="2023-05-08T12:56:00Z">
                  <w:rPr>
                    <w:color w:val="0000FF"/>
                    <w:szCs w:val="22"/>
                    <w:u w:val="single"/>
                    <w:lang w:val="de-DE" w:eastAsia="de-DE"/>
                  </w:rPr>
                </w:rPrChange>
              </w:rPr>
              <w:t>JVET-AD0270</w:t>
            </w:r>
            <w:r w:rsidRPr="00891F3A">
              <w:rPr>
                <w:color w:val="0000FF"/>
                <w:szCs w:val="22"/>
                <w:u w:val="single"/>
                <w:lang w:val="en-CA" w:eastAsia="de-DE"/>
                <w:rPrChange w:id="3575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891F3A" w:rsidRDefault="00404DE5" w:rsidP="00404DE5">
            <w:pPr>
              <w:spacing w:before="0"/>
              <w:jc w:val="center"/>
              <w:rPr>
                <w:szCs w:val="22"/>
                <w:lang w:val="en-CA" w:eastAsia="de-DE"/>
                <w:rPrChange w:id="35752" w:author="Jens-Rainer Ohm" w:date="2023-05-08T12:56:00Z">
                  <w:rPr>
                    <w:szCs w:val="22"/>
                    <w:lang w:val="de-DE" w:eastAsia="de-DE"/>
                  </w:rPr>
                </w:rPrChange>
              </w:rPr>
            </w:pPr>
            <w:r w:rsidRPr="00891F3A">
              <w:rPr>
                <w:szCs w:val="22"/>
                <w:lang w:val="en-CA" w:eastAsia="de-DE"/>
                <w:rPrChange w:id="35753" w:author="Jens-Rainer Ohm" w:date="2023-05-08T12:56:00Z">
                  <w:rPr>
                    <w:szCs w:val="22"/>
                    <w:lang w:val="de-DE" w:eastAsia="de-DE"/>
                  </w:rPr>
                </w:rPrChange>
              </w:rPr>
              <w:t>m633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891F3A" w:rsidRDefault="00404DE5" w:rsidP="00404DE5">
            <w:pPr>
              <w:spacing w:before="0"/>
              <w:jc w:val="left"/>
              <w:rPr>
                <w:szCs w:val="22"/>
                <w:lang w:val="en-CA" w:eastAsia="de-DE"/>
                <w:rPrChange w:id="35754" w:author="Jens-Rainer Ohm" w:date="2023-05-08T12:56:00Z">
                  <w:rPr>
                    <w:szCs w:val="22"/>
                    <w:lang w:val="de-DE" w:eastAsia="de-DE"/>
                  </w:rPr>
                </w:rPrChange>
              </w:rPr>
            </w:pPr>
            <w:r w:rsidRPr="00891F3A">
              <w:rPr>
                <w:szCs w:val="22"/>
                <w:lang w:val="en-CA" w:eastAsia="de-DE"/>
                <w:rPrChange w:id="35755" w:author="Jens-Rainer Ohm" w:date="2023-05-08T12:56:00Z">
                  <w:rPr>
                    <w:szCs w:val="22"/>
                    <w:lang w:val="de-DE" w:eastAsia="de-DE"/>
                  </w:rPr>
                </w:rPrChange>
              </w:rPr>
              <w:t>2023-04-18 12:57: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891F3A" w:rsidRDefault="00404DE5" w:rsidP="00404DE5">
            <w:pPr>
              <w:spacing w:before="0"/>
              <w:jc w:val="left"/>
              <w:rPr>
                <w:szCs w:val="22"/>
                <w:lang w:val="en-CA" w:eastAsia="de-DE"/>
                <w:rPrChange w:id="35756" w:author="Jens-Rainer Ohm" w:date="2023-05-08T12:56:00Z">
                  <w:rPr>
                    <w:szCs w:val="22"/>
                    <w:lang w:val="de-DE" w:eastAsia="de-DE"/>
                  </w:rPr>
                </w:rPrChange>
              </w:rPr>
            </w:pPr>
            <w:r w:rsidRPr="00891F3A">
              <w:rPr>
                <w:szCs w:val="22"/>
                <w:lang w:val="en-CA" w:eastAsia="de-DE"/>
                <w:rPrChange w:id="35757" w:author="Jens-Rainer Ohm" w:date="2023-05-08T12:56:00Z">
                  <w:rPr>
                    <w:szCs w:val="22"/>
                    <w:lang w:val="de-DE" w:eastAsia="de-DE"/>
                  </w:rPr>
                </w:rPrChange>
              </w:rPr>
              <w:t>2023-04-20 20:03: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891F3A" w:rsidRDefault="00404DE5" w:rsidP="00404DE5">
            <w:pPr>
              <w:spacing w:before="0"/>
              <w:jc w:val="left"/>
              <w:rPr>
                <w:szCs w:val="22"/>
                <w:lang w:val="en-CA" w:eastAsia="de-DE"/>
                <w:rPrChange w:id="35758" w:author="Jens-Rainer Ohm" w:date="2023-05-08T12:56:00Z">
                  <w:rPr>
                    <w:szCs w:val="22"/>
                    <w:lang w:val="de-DE" w:eastAsia="de-DE"/>
                  </w:rPr>
                </w:rPrChange>
              </w:rPr>
            </w:pPr>
            <w:r w:rsidRPr="00891F3A">
              <w:rPr>
                <w:szCs w:val="22"/>
                <w:lang w:val="en-CA" w:eastAsia="de-DE"/>
                <w:rPrChange w:id="35759" w:author="Jens-Rainer Ohm" w:date="2023-05-08T12:56:00Z">
                  <w:rPr>
                    <w:szCs w:val="22"/>
                    <w:lang w:val="de-DE" w:eastAsia="de-DE"/>
                  </w:rPr>
                </w:rPrChange>
              </w:rPr>
              <w:t>2023-04-20 20:03:5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891F3A" w:rsidRDefault="00404DE5" w:rsidP="00404DE5">
            <w:pPr>
              <w:spacing w:before="0"/>
              <w:jc w:val="left"/>
              <w:rPr>
                <w:szCs w:val="22"/>
                <w:lang w:val="en-CA" w:eastAsia="de-DE"/>
              </w:rPr>
            </w:pPr>
            <w:r w:rsidRPr="00891F3A">
              <w:rPr>
                <w:szCs w:val="22"/>
                <w:lang w:val="en-CA" w:eastAsia="de-DE"/>
              </w:rPr>
              <w:t>Crosscheck of JVET-AD0106 (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891F3A" w:rsidRDefault="007F42E2" w:rsidP="00404DE5">
            <w:pPr>
              <w:spacing w:before="0"/>
              <w:jc w:val="left"/>
              <w:rPr>
                <w:szCs w:val="22"/>
                <w:lang w:val="en-CA" w:eastAsia="de-DE"/>
                <w:rPrChange w:id="35760" w:author="Jens-Rainer Ohm" w:date="2023-05-08T12:56:00Z">
                  <w:rPr>
                    <w:szCs w:val="22"/>
                    <w:lang w:val="de-DE" w:eastAsia="de-DE"/>
                  </w:rPr>
                </w:rPrChange>
              </w:rPr>
            </w:pPr>
            <w:r w:rsidRPr="00891F3A">
              <w:rPr>
                <w:szCs w:val="22"/>
                <w:lang w:val="en-CA" w:eastAsia="de-DE"/>
                <w:rPrChange w:id="35761" w:author="Jens-Rainer Ohm" w:date="2023-05-08T12:56:00Z">
                  <w:rPr>
                    <w:szCs w:val="22"/>
                    <w:lang w:val="de-DE" w:eastAsia="de-DE"/>
                  </w:rPr>
                </w:rPrChange>
              </w:rPr>
              <w:t>C. Zhou (vivo)</w:t>
            </w:r>
          </w:p>
        </w:tc>
      </w:tr>
      <w:tr w:rsidR="00404DE5" w:rsidRPr="00891F3A" w14:paraId="204D34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891F3A" w:rsidRDefault="00AD04C3" w:rsidP="00404DE5">
            <w:pPr>
              <w:spacing w:before="0"/>
              <w:jc w:val="center"/>
              <w:rPr>
                <w:szCs w:val="22"/>
                <w:lang w:val="en-CA" w:eastAsia="de-DE"/>
                <w:rPrChange w:id="35762" w:author="Jens-Rainer Ohm" w:date="2023-05-08T12:56:00Z">
                  <w:rPr>
                    <w:szCs w:val="22"/>
                    <w:lang w:val="de-DE" w:eastAsia="de-DE"/>
                  </w:rPr>
                </w:rPrChange>
              </w:rPr>
            </w:pPr>
            <w:r w:rsidRPr="00891F3A">
              <w:rPr>
                <w:lang w:val="en-CA"/>
                <w:rPrChange w:id="35763" w:author="Jens-Rainer Ohm" w:date="2023-05-08T12:56:00Z">
                  <w:rPr/>
                </w:rPrChange>
              </w:rPr>
              <w:fldChar w:fldCharType="begin"/>
            </w:r>
            <w:r w:rsidRPr="00891F3A">
              <w:rPr>
                <w:lang w:val="en-CA"/>
                <w:rPrChange w:id="35764" w:author="Jens-Rainer Ohm" w:date="2023-05-08T12:56:00Z">
                  <w:rPr/>
                </w:rPrChange>
              </w:rPr>
              <w:instrText xml:space="preserve"> HYPERLINK "file:///C:\\Users\\jens\\Downloads\\current_document.php%3fid=12835" </w:instrText>
            </w:r>
            <w:r w:rsidRPr="00891F3A">
              <w:rPr>
                <w:lang w:val="en-CA"/>
                <w:rPrChange w:id="3576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66" w:author="Jens-Rainer Ohm" w:date="2023-05-08T12:56:00Z">
                  <w:rPr>
                    <w:color w:val="0000FF"/>
                    <w:szCs w:val="22"/>
                    <w:u w:val="single"/>
                    <w:lang w:val="de-DE" w:eastAsia="de-DE"/>
                  </w:rPr>
                </w:rPrChange>
              </w:rPr>
              <w:t>JVET-AD0271</w:t>
            </w:r>
            <w:r w:rsidRPr="00891F3A">
              <w:rPr>
                <w:color w:val="0000FF"/>
                <w:szCs w:val="22"/>
                <w:u w:val="single"/>
                <w:lang w:val="en-CA" w:eastAsia="de-DE"/>
                <w:rPrChange w:id="3576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891F3A" w:rsidRDefault="00404DE5" w:rsidP="00404DE5">
            <w:pPr>
              <w:spacing w:before="0"/>
              <w:jc w:val="center"/>
              <w:rPr>
                <w:szCs w:val="22"/>
                <w:lang w:val="en-CA" w:eastAsia="de-DE"/>
                <w:rPrChange w:id="35768" w:author="Jens-Rainer Ohm" w:date="2023-05-08T12:56:00Z">
                  <w:rPr>
                    <w:szCs w:val="22"/>
                    <w:lang w:val="de-DE" w:eastAsia="de-DE"/>
                  </w:rPr>
                </w:rPrChange>
              </w:rPr>
            </w:pPr>
            <w:r w:rsidRPr="00891F3A">
              <w:rPr>
                <w:szCs w:val="22"/>
                <w:lang w:val="en-CA" w:eastAsia="de-DE"/>
                <w:rPrChange w:id="35769" w:author="Jens-Rainer Ohm" w:date="2023-05-08T12:56:00Z">
                  <w:rPr>
                    <w:szCs w:val="22"/>
                    <w:lang w:val="de-DE" w:eastAsia="de-DE"/>
                  </w:rPr>
                </w:rPrChange>
              </w:rPr>
              <w:t>m633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891F3A" w:rsidRDefault="00404DE5" w:rsidP="00404DE5">
            <w:pPr>
              <w:spacing w:before="0"/>
              <w:jc w:val="left"/>
              <w:rPr>
                <w:szCs w:val="22"/>
                <w:lang w:val="en-CA" w:eastAsia="de-DE"/>
                <w:rPrChange w:id="35770" w:author="Jens-Rainer Ohm" w:date="2023-05-08T12:56:00Z">
                  <w:rPr>
                    <w:szCs w:val="22"/>
                    <w:lang w:val="de-DE" w:eastAsia="de-DE"/>
                  </w:rPr>
                </w:rPrChange>
              </w:rPr>
            </w:pPr>
            <w:r w:rsidRPr="00891F3A">
              <w:rPr>
                <w:szCs w:val="22"/>
                <w:lang w:val="en-CA" w:eastAsia="de-DE"/>
                <w:rPrChange w:id="35771" w:author="Jens-Rainer Ohm" w:date="2023-05-08T12:56:00Z">
                  <w:rPr>
                    <w:szCs w:val="22"/>
                    <w:lang w:val="de-DE" w:eastAsia="de-DE"/>
                  </w:rPr>
                </w:rPrChange>
              </w:rPr>
              <w:t>2023-04-18 12:57: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891F3A" w:rsidRDefault="00404DE5" w:rsidP="00404DE5">
            <w:pPr>
              <w:spacing w:before="0"/>
              <w:jc w:val="left"/>
              <w:rPr>
                <w:szCs w:val="22"/>
                <w:lang w:val="en-CA" w:eastAsia="de-DE"/>
                <w:rPrChange w:id="35772" w:author="Jens-Rainer Ohm" w:date="2023-05-08T12:56:00Z">
                  <w:rPr>
                    <w:szCs w:val="22"/>
                    <w:lang w:val="de-DE" w:eastAsia="de-DE"/>
                  </w:rPr>
                </w:rPrChange>
              </w:rPr>
            </w:pPr>
            <w:r w:rsidRPr="00891F3A">
              <w:rPr>
                <w:szCs w:val="22"/>
                <w:lang w:val="en-CA" w:eastAsia="de-DE"/>
                <w:rPrChange w:id="35773" w:author="Jens-Rainer Ohm" w:date="2023-05-08T12:56:00Z">
                  <w:rPr>
                    <w:szCs w:val="22"/>
                    <w:lang w:val="de-DE" w:eastAsia="de-DE"/>
                  </w:rPr>
                </w:rPrChange>
              </w:rPr>
              <w:t>2023-04-27 09:09: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891F3A" w:rsidRDefault="00404DE5" w:rsidP="00404DE5">
            <w:pPr>
              <w:spacing w:before="0"/>
              <w:jc w:val="left"/>
              <w:rPr>
                <w:szCs w:val="22"/>
                <w:lang w:val="en-CA" w:eastAsia="de-DE"/>
                <w:rPrChange w:id="35774" w:author="Jens-Rainer Ohm" w:date="2023-05-08T12:56:00Z">
                  <w:rPr>
                    <w:szCs w:val="22"/>
                    <w:lang w:val="de-DE" w:eastAsia="de-DE"/>
                  </w:rPr>
                </w:rPrChange>
              </w:rPr>
            </w:pPr>
            <w:r w:rsidRPr="00891F3A">
              <w:rPr>
                <w:szCs w:val="22"/>
                <w:lang w:val="en-CA" w:eastAsia="de-DE"/>
                <w:rPrChange w:id="35775" w:author="Jens-Rainer Ohm" w:date="2023-05-08T12:56:00Z">
                  <w:rPr>
                    <w:szCs w:val="22"/>
                    <w:lang w:val="de-DE" w:eastAsia="de-DE"/>
                  </w:rPr>
                </w:rPrChange>
              </w:rPr>
              <w:t>2023-04-27 09:09:2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891F3A" w:rsidRDefault="00404DE5" w:rsidP="00404DE5">
            <w:pPr>
              <w:spacing w:before="0"/>
              <w:jc w:val="left"/>
              <w:rPr>
                <w:szCs w:val="22"/>
                <w:lang w:val="en-CA" w:eastAsia="de-DE"/>
              </w:rPr>
            </w:pPr>
            <w:r w:rsidRPr="00891F3A">
              <w:rPr>
                <w:szCs w:val="22"/>
                <w:lang w:val="en-CA" w:eastAsia="de-DE"/>
              </w:rPr>
              <w:t>Crosscheck of JVET-AD0081 (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891F3A" w:rsidRDefault="007F42E2" w:rsidP="00404DE5">
            <w:pPr>
              <w:spacing w:before="0"/>
              <w:jc w:val="left"/>
              <w:rPr>
                <w:szCs w:val="22"/>
                <w:lang w:val="en-CA" w:eastAsia="de-DE"/>
                <w:rPrChange w:id="35776" w:author="Jens-Rainer Ohm" w:date="2023-05-08T12:56:00Z">
                  <w:rPr>
                    <w:szCs w:val="22"/>
                    <w:lang w:val="de-DE" w:eastAsia="de-DE"/>
                  </w:rPr>
                </w:rPrChange>
              </w:rPr>
            </w:pPr>
            <w:r w:rsidRPr="00891F3A">
              <w:rPr>
                <w:szCs w:val="22"/>
                <w:lang w:val="en-CA" w:eastAsia="de-DE"/>
                <w:rPrChange w:id="35777" w:author="Jens-Rainer Ohm" w:date="2023-05-08T12:56:00Z">
                  <w:rPr>
                    <w:szCs w:val="22"/>
                    <w:lang w:val="de-DE" w:eastAsia="de-DE"/>
                  </w:rPr>
                </w:rPrChange>
              </w:rPr>
              <w:t>C. Zhou (vivo)</w:t>
            </w:r>
          </w:p>
        </w:tc>
      </w:tr>
      <w:tr w:rsidR="00404DE5" w:rsidRPr="00891F3A" w14:paraId="722218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891F3A" w:rsidRDefault="00AD04C3" w:rsidP="00404DE5">
            <w:pPr>
              <w:spacing w:before="0"/>
              <w:jc w:val="center"/>
              <w:rPr>
                <w:szCs w:val="22"/>
                <w:lang w:val="en-CA" w:eastAsia="de-DE"/>
                <w:rPrChange w:id="35778" w:author="Jens-Rainer Ohm" w:date="2023-05-08T12:56:00Z">
                  <w:rPr>
                    <w:szCs w:val="22"/>
                    <w:lang w:val="de-DE" w:eastAsia="de-DE"/>
                  </w:rPr>
                </w:rPrChange>
              </w:rPr>
            </w:pPr>
            <w:r w:rsidRPr="00891F3A">
              <w:rPr>
                <w:lang w:val="en-CA"/>
                <w:rPrChange w:id="35779" w:author="Jens-Rainer Ohm" w:date="2023-05-08T12:56:00Z">
                  <w:rPr/>
                </w:rPrChange>
              </w:rPr>
              <w:fldChar w:fldCharType="begin"/>
            </w:r>
            <w:r w:rsidRPr="00891F3A">
              <w:rPr>
                <w:lang w:val="en-CA"/>
                <w:rPrChange w:id="35780" w:author="Jens-Rainer Ohm" w:date="2023-05-08T12:56:00Z">
                  <w:rPr/>
                </w:rPrChange>
              </w:rPr>
              <w:instrText xml:space="preserve"> HYPERLINK "file:///C:\\Users\\jens\\Downloads\\current_document.php%3fid=12836" </w:instrText>
            </w:r>
            <w:r w:rsidRPr="00891F3A">
              <w:rPr>
                <w:lang w:val="en-CA"/>
                <w:rPrChange w:id="3578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82" w:author="Jens-Rainer Ohm" w:date="2023-05-08T12:56:00Z">
                  <w:rPr>
                    <w:color w:val="0000FF"/>
                    <w:szCs w:val="22"/>
                    <w:u w:val="single"/>
                    <w:lang w:val="de-DE" w:eastAsia="de-DE"/>
                  </w:rPr>
                </w:rPrChange>
              </w:rPr>
              <w:t>JVET-AD0272</w:t>
            </w:r>
            <w:r w:rsidRPr="00891F3A">
              <w:rPr>
                <w:color w:val="0000FF"/>
                <w:szCs w:val="22"/>
                <w:u w:val="single"/>
                <w:lang w:val="en-CA" w:eastAsia="de-DE"/>
                <w:rPrChange w:id="3578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891F3A" w:rsidRDefault="00404DE5" w:rsidP="00404DE5">
            <w:pPr>
              <w:spacing w:before="0"/>
              <w:jc w:val="center"/>
              <w:rPr>
                <w:szCs w:val="22"/>
                <w:lang w:val="en-CA" w:eastAsia="de-DE"/>
                <w:rPrChange w:id="35784" w:author="Jens-Rainer Ohm" w:date="2023-05-08T12:56:00Z">
                  <w:rPr>
                    <w:szCs w:val="22"/>
                    <w:lang w:val="de-DE" w:eastAsia="de-DE"/>
                  </w:rPr>
                </w:rPrChange>
              </w:rPr>
            </w:pPr>
            <w:r w:rsidRPr="00891F3A">
              <w:rPr>
                <w:szCs w:val="22"/>
                <w:lang w:val="en-CA" w:eastAsia="de-DE"/>
                <w:rPrChange w:id="35785" w:author="Jens-Rainer Ohm" w:date="2023-05-08T12:56:00Z">
                  <w:rPr>
                    <w:szCs w:val="22"/>
                    <w:lang w:val="de-DE" w:eastAsia="de-DE"/>
                  </w:rPr>
                </w:rPrChange>
              </w:rPr>
              <w:t>m633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891F3A" w:rsidRDefault="00404DE5" w:rsidP="00404DE5">
            <w:pPr>
              <w:spacing w:before="0"/>
              <w:jc w:val="left"/>
              <w:rPr>
                <w:szCs w:val="22"/>
                <w:lang w:val="en-CA" w:eastAsia="de-DE"/>
                <w:rPrChange w:id="35786" w:author="Jens-Rainer Ohm" w:date="2023-05-08T12:56:00Z">
                  <w:rPr>
                    <w:szCs w:val="22"/>
                    <w:lang w:val="de-DE" w:eastAsia="de-DE"/>
                  </w:rPr>
                </w:rPrChange>
              </w:rPr>
            </w:pPr>
            <w:r w:rsidRPr="00891F3A">
              <w:rPr>
                <w:szCs w:val="22"/>
                <w:lang w:val="en-CA" w:eastAsia="de-DE"/>
                <w:rPrChange w:id="35787" w:author="Jens-Rainer Ohm" w:date="2023-05-08T12:56:00Z">
                  <w:rPr>
                    <w:szCs w:val="22"/>
                    <w:lang w:val="de-DE" w:eastAsia="de-DE"/>
                  </w:rPr>
                </w:rPrChange>
              </w:rPr>
              <w:t>2023-04-18 12:57: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891F3A" w:rsidRDefault="00404DE5" w:rsidP="00404DE5">
            <w:pPr>
              <w:spacing w:before="0"/>
              <w:jc w:val="left"/>
              <w:rPr>
                <w:szCs w:val="22"/>
                <w:lang w:val="en-CA" w:eastAsia="de-DE"/>
                <w:rPrChange w:id="35788" w:author="Jens-Rainer Ohm" w:date="2023-05-08T12:56:00Z">
                  <w:rPr>
                    <w:szCs w:val="22"/>
                    <w:lang w:val="de-DE" w:eastAsia="de-DE"/>
                  </w:rPr>
                </w:rPrChange>
              </w:rPr>
            </w:pPr>
            <w:r w:rsidRPr="00891F3A">
              <w:rPr>
                <w:szCs w:val="22"/>
                <w:lang w:val="en-CA" w:eastAsia="de-DE"/>
                <w:rPrChange w:id="35789" w:author="Jens-Rainer Ohm" w:date="2023-05-08T12:56:00Z">
                  <w:rPr>
                    <w:szCs w:val="22"/>
                    <w:lang w:val="de-DE" w:eastAsia="de-DE"/>
                  </w:rPr>
                </w:rPrChange>
              </w:rPr>
              <w:t>2023-04-27 09:0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891F3A" w:rsidRDefault="00404DE5" w:rsidP="00404DE5">
            <w:pPr>
              <w:spacing w:before="0"/>
              <w:jc w:val="left"/>
              <w:rPr>
                <w:szCs w:val="22"/>
                <w:lang w:val="en-CA" w:eastAsia="de-DE"/>
                <w:rPrChange w:id="35790" w:author="Jens-Rainer Ohm" w:date="2023-05-08T12:56:00Z">
                  <w:rPr>
                    <w:szCs w:val="22"/>
                    <w:lang w:val="de-DE" w:eastAsia="de-DE"/>
                  </w:rPr>
                </w:rPrChange>
              </w:rPr>
            </w:pPr>
            <w:r w:rsidRPr="00891F3A">
              <w:rPr>
                <w:szCs w:val="22"/>
                <w:lang w:val="en-CA" w:eastAsia="de-DE"/>
                <w:rPrChange w:id="35791" w:author="Jens-Rainer Ohm" w:date="2023-05-08T12:56:00Z">
                  <w:rPr>
                    <w:szCs w:val="22"/>
                    <w:lang w:val="de-DE" w:eastAsia="de-DE"/>
                  </w:rPr>
                </w:rPrChange>
              </w:rPr>
              <w:t>2023-04-27 09:09:5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891F3A" w:rsidRDefault="00404DE5" w:rsidP="00404DE5">
            <w:pPr>
              <w:spacing w:before="0"/>
              <w:jc w:val="left"/>
              <w:rPr>
                <w:szCs w:val="22"/>
                <w:lang w:val="en-CA" w:eastAsia="de-DE"/>
              </w:rPr>
            </w:pPr>
            <w:r w:rsidRPr="00891F3A">
              <w:rPr>
                <w:szCs w:val="22"/>
                <w:lang w:val="en-CA" w:eastAsia="de-DE"/>
              </w:rPr>
              <w:t>Crosscheck of JVET-AD0082 ([AHG7] A configuration option for TMRL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891F3A" w:rsidRDefault="007F42E2" w:rsidP="00404DE5">
            <w:pPr>
              <w:spacing w:before="0"/>
              <w:jc w:val="left"/>
              <w:rPr>
                <w:szCs w:val="22"/>
                <w:lang w:val="en-CA" w:eastAsia="de-DE"/>
                <w:rPrChange w:id="35792" w:author="Jens-Rainer Ohm" w:date="2023-05-08T12:56:00Z">
                  <w:rPr>
                    <w:szCs w:val="22"/>
                    <w:lang w:val="de-DE" w:eastAsia="de-DE"/>
                  </w:rPr>
                </w:rPrChange>
              </w:rPr>
            </w:pPr>
            <w:r w:rsidRPr="00891F3A">
              <w:rPr>
                <w:szCs w:val="22"/>
                <w:lang w:val="en-CA" w:eastAsia="de-DE"/>
                <w:rPrChange w:id="35793" w:author="Jens-Rainer Ohm" w:date="2023-05-08T12:56:00Z">
                  <w:rPr>
                    <w:szCs w:val="22"/>
                    <w:lang w:val="de-DE" w:eastAsia="de-DE"/>
                  </w:rPr>
                </w:rPrChange>
              </w:rPr>
              <w:t>C. Zhou (vivo)</w:t>
            </w:r>
          </w:p>
        </w:tc>
      </w:tr>
      <w:tr w:rsidR="00404DE5" w:rsidRPr="00891F3A" w14:paraId="299F2F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891F3A" w:rsidRDefault="00AD04C3" w:rsidP="00404DE5">
            <w:pPr>
              <w:spacing w:before="0"/>
              <w:jc w:val="center"/>
              <w:rPr>
                <w:szCs w:val="22"/>
                <w:lang w:val="en-CA" w:eastAsia="de-DE"/>
                <w:rPrChange w:id="35794" w:author="Jens-Rainer Ohm" w:date="2023-05-08T12:56:00Z">
                  <w:rPr>
                    <w:szCs w:val="22"/>
                    <w:lang w:val="de-DE" w:eastAsia="de-DE"/>
                  </w:rPr>
                </w:rPrChange>
              </w:rPr>
            </w:pPr>
            <w:r w:rsidRPr="00891F3A">
              <w:rPr>
                <w:lang w:val="en-CA"/>
                <w:rPrChange w:id="35795" w:author="Jens-Rainer Ohm" w:date="2023-05-08T12:56:00Z">
                  <w:rPr/>
                </w:rPrChange>
              </w:rPr>
              <w:fldChar w:fldCharType="begin"/>
            </w:r>
            <w:r w:rsidRPr="00891F3A">
              <w:rPr>
                <w:lang w:val="en-CA"/>
                <w:rPrChange w:id="35796" w:author="Jens-Rainer Ohm" w:date="2023-05-08T12:56:00Z">
                  <w:rPr/>
                </w:rPrChange>
              </w:rPr>
              <w:instrText xml:space="preserve"> HYPERLINK "file:///C:\\Users\\jens\\Downloads\\current_document.php%3fid=12837" </w:instrText>
            </w:r>
            <w:r w:rsidRPr="00891F3A">
              <w:rPr>
                <w:lang w:val="en-CA"/>
                <w:rPrChange w:id="3579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798" w:author="Jens-Rainer Ohm" w:date="2023-05-08T12:56:00Z">
                  <w:rPr>
                    <w:color w:val="0000FF"/>
                    <w:szCs w:val="22"/>
                    <w:u w:val="single"/>
                    <w:lang w:val="de-DE" w:eastAsia="de-DE"/>
                  </w:rPr>
                </w:rPrChange>
              </w:rPr>
              <w:t>JVET-AD0273</w:t>
            </w:r>
            <w:r w:rsidRPr="00891F3A">
              <w:rPr>
                <w:color w:val="0000FF"/>
                <w:szCs w:val="22"/>
                <w:u w:val="single"/>
                <w:lang w:val="en-CA" w:eastAsia="de-DE"/>
                <w:rPrChange w:id="3579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891F3A" w:rsidRDefault="00404DE5" w:rsidP="00404DE5">
            <w:pPr>
              <w:spacing w:before="0"/>
              <w:jc w:val="center"/>
              <w:rPr>
                <w:szCs w:val="22"/>
                <w:lang w:val="en-CA" w:eastAsia="de-DE"/>
                <w:rPrChange w:id="35800" w:author="Jens-Rainer Ohm" w:date="2023-05-08T12:56:00Z">
                  <w:rPr>
                    <w:szCs w:val="22"/>
                    <w:lang w:val="de-DE" w:eastAsia="de-DE"/>
                  </w:rPr>
                </w:rPrChange>
              </w:rPr>
            </w:pPr>
            <w:r w:rsidRPr="00891F3A">
              <w:rPr>
                <w:szCs w:val="22"/>
                <w:lang w:val="en-CA" w:eastAsia="de-DE"/>
                <w:rPrChange w:id="35801" w:author="Jens-Rainer Ohm" w:date="2023-05-08T12:56:00Z">
                  <w:rPr>
                    <w:szCs w:val="22"/>
                    <w:lang w:val="de-DE" w:eastAsia="de-DE"/>
                  </w:rPr>
                </w:rPrChange>
              </w:rPr>
              <w:t>m633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891F3A" w:rsidRDefault="00404DE5" w:rsidP="00404DE5">
            <w:pPr>
              <w:spacing w:before="0"/>
              <w:jc w:val="left"/>
              <w:rPr>
                <w:szCs w:val="22"/>
                <w:lang w:val="en-CA" w:eastAsia="de-DE"/>
                <w:rPrChange w:id="35802" w:author="Jens-Rainer Ohm" w:date="2023-05-08T12:56:00Z">
                  <w:rPr>
                    <w:szCs w:val="22"/>
                    <w:lang w:val="de-DE" w:eastAsia="de-DE"/>
                  </w:rPr>
                </w:rPrChange>
              </w:rPr>
            </w:pPr>
            <w:r w:rsidRPr="00891F3A">
              <w:rPr>
                <w:szCs w:val="22"/>
                <w:lang w:val="en-CA" w:eastAsia="de-DE"/>
                <w:rPrChange w:id="35803" w:author="Jens-Rainer Ohm" w:date="2023-05-08T12:56:00Z">
                  <w:rPr>
                    <w:szCs w:val="22"/>
                    <w:lang w:val="de-DE" w:eastAsia="de-DE"/>
                  </w:rPr>
                </w:rPrChange>
              </w:rPr>
              <w:t>2023-04-18 12:57: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891F3A" w:rsidRDefault="00404DE5" w:rsidP="00404DE5">
            <w:pPr>
              <w:spacing w:before="0"/>
              <w:jc w:val="left"/>
              <w:rPr>
                <w:szCs w:val="22"/>
                <w:lang w:val="en-CA" w:eastAsia="de-DE"/>
                <w:rPrChange w:id="35804" w:author="Jens-Rainer Ohm" w:date="2023-05-08T12:56:00Z">
                  <w:rPr>
                    <w:szCs w:val="22"/>
                    <w:lang w:val="de-DE" w:eastAsia="de-DE"/>
                  </w:rPr>
                </w:rPrChange>
              </w:rPr>
            </w:pPr>
            <w:r w:rsidRPr="00891F3A">
              <w:rPr>
                <w:szCs w:val="22"/>
                <w:lang w:val="en-CA" w:eastAsia="de-DE"/>
                <w:rPrChange w:id="35805" w:author="Jens-Rainer Ohm" w:date="2023-05-08T12:56:00Z">
                  <w:rPr>
                    <w:szCs w:val="22"/>
                    <w:lang w:val="de-DE" w:eastAsia="de-DE"/>
                  </w:rPr>
                </w:rPrChange>
              </w:rPr>
              <w:t>2023-04-23 10:26:5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891F3A" w:rsidRDefault="00404DE5" w:rsidP="00404DE5">
            <w:pPr>
              <w:spacing w:before="0"/>
              <w:jc w:val="left"/>
              <w:rPr>
                <w:szCs w:val="22"/>
                <w:lang w:val="en-CA" w:eastAsia="de-DE"/>
                <w:rPrChange w:id="35806" w:author="Jens-Rainer Ohm" w:date="2023-05-08T12:56:00Z">
                  <w:rPr>
                    <w:szCs w:val="22"/>
                    <w:lang w:val="de-DE" w:eastAsia="de-DE"/>
                  </w:rPr>
                </w:rPrChange>
              </w:rPr>
            </w:pPr>
            <w:r w:rsidRPr="00891F3A">
              <w:rPr>
                <w:szCs w:val="22"/>
                <w:lang w:val="en-CA" w:eastAsia="de-DE"/>
                <w:rPrChange w:id="35807" w:author="Jens-Rainer Ohm" w:date="2023-05-08T12:56:00Z">
                  <w:rPr>
                    <w:szCs w:val="22"/>
                    <w:lang w:val="de-DE" w:eastAsia="de-DE"/>
                  </w:rPr>
                </w:rPrChange>
              </w:rPr>
              <w:t>2023-04-27 08:51: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891F3A" w:rsidRDefault="00404DE5" w:rsidP="00404DE5">
            <w:pPr>
              <w:spacing w:before="0"/>
              <w:jc w:val="left"/>
              <w:rPr>
                <w:szCs w:val="22"/>
                <w:lang w:val="en-CA" w:eastAsia="de-DE"/>
              </w:rPr>
            </w:pPr>
            <w:r w:rsidRPr="00891F3A">
              <w:rPr>
                <w:szCs w:val="22"/>
                <w:lang w:val="en-CA" w:eastAsia="de-DE"/>
              </w:rPr>
              <w:t>Crosscheck of JVET-AD0184 (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891F3A" w:rsidRDefault="007F42E2" w:rsidP="00404DE5">
            <w:pPr>
              <w:spacing w:before="0"/>
              <w:jc w:val="left"/>
              <w:rPr>
                <w:szCs w:val="22"/>
                <w:lang w:val="en-CA" w:eastAsia="de-DE"/>
                <w:rPrChange w:id="35808" w:author="Jens-Rainer Ohm" w:date="2023-05-08T12:56:00Z">
                  <w:rPr>
                    <w:szCs w:val="22"/>
                    <w:lang w:val="de-DE" w:eastAsia="de-DE"/>
                  </w:rPr>
                </w:rPrChange>
              </w:rPr>
            </w:pPr>
            <w:r w:rsidRPr="00891F3A">
              <w:rPr>
                <w:szCs w:val="22"/>
                <w:lang w:val="en-CA" w:eastAsia="de-DE"/>
                <w:rPrChange w:id="35809" w:author="Jens-Rainer Ohm" w:date="2023-05-08T12:56:00Z">
                  <w:rPr>
                    <w:szCs w:val="22"/>
                    <w:lang w:val="de-DE" w:eastAsia="de-DE"/>
                  </w:rPr>
                </w:rPrChange>
              </w:rPr>
              <w:t>C. Zhou (vivo)</w:t>
            </w:r>
          </w:p>
        </w:tc>
      </w:tr>
      <w:tr w:rsidR="00404DE5" w:rsidRPr="00891F3A" w14:paraId="73431B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891F3A" w:rsidRDefault="00AD04C3" w:rsidP="00404DE5">
            <w:pPr>
              <w:spacing w:before="0"/>
              <w:jc w:val="center"/>
              <w:rPr>
                <w:szCs w:val="22"/>
                <w:lang w:val="en-CA" w:eastAsia="de-DE"/>
                <w:rPrChange w:id="35810" w:author="Jens-Rainer Ohm" w:date="2023-05-08T12:56:00Z">
                  <w:rPr>
                    <w:szCs w:val="22"/>
                    <w:lang w:val="de-DE" w:eastAsia="de-DE"/>
                  </w:rPr>
                </w:rPrChange>
              </w:rPr>
            </w:pPr>
            <w:r w:rsidRPr="00891F3A">
              <w:rPr>
                <w:lang w:val="en-CA"/>
                <w:rPrChange w:id="35811" w:author="Jens-Rainer Ohm" w:date="2023-05-08T12:56:00Z">
                  <w:rPr/>
                </w:rPrChange>
              </w:rPr>
              <w:fldChar w:fldCharType="begin"/>
            </w:r>
            <w:r w:rsidRPr="00891F3A">
              <w:rPr>
                <w:lang w:val="en-CA"/>
                <w:rPrChange w:id="35812" w:author="Jens-Rainer Ohm" w:date="2023-05-08T12:56:00Z">
                  <w:rPr/>
                </w:rPrChange>
              </w:rPr>
              <w:instrText xml:space="preserve"> HYPERLINK "file:///C:\\Users\\jens\\Downloads\\current_document.php%3fid=12838" </w:instrText>
            </w:r>
            <w:r w:rsidRPr="00891F3A">
              <w:rPr>
                <w:lang w:val="en-CA"/>
                <w:rPrChange w:id="3581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14" w:author="Jens-Rainer Ohm" w:date="2023-05-08T12:56:00Z">
                  <w:rPr>
                    <w:color w:val="0000FF"/>
                    <w:szCs w:val="22"/>
                    <w:u w:val="single"/>
                    <w:lang w:val="de-DE" w:eastAsia="de-DE"/>
                  </w:rPr>
                </w:rPrChange>
              </w:rPr>
              <w:t>JVET-AD0274</w:t>
            </w:r>
            <w:r w:rsidRPr="00891F3A">
              <w:rPr>
                <w:color w:val="0000FF"/>
                <w:szCs w:val="22"/>
                <w:u w:val="single"/>
                <w:lang w:val="en-CA" w:eastAsia="de-DE"/>
                <w:rPrChange w:id="3581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891F3A" w:rsidRDefault="00404DE5" w:rsidP="00404DE5">
            <w:pPr>
              <w:spacing w:before="0"/>
              <w:jc w:val="center"/>
              <w:rPr>
                <w:szCs w:val="22"/>
                <w:lang w:val="en-CA" w:eastAsia="de-DE"/>
                <w:rPrChange w:id="35816" w:author="Jens-Rainer Ohm" w:date="2023-05-08T12:56:00Z">
                  <w:rPr>
                    <w:szCs w:val="22"/>
                    <w:lang w:val="de-DE" w:eastAsia="de-DE"/>
                  </w:rPr>
                </w:rPrChange>
              </w:rPr>
            </w:pPr>
            <w:r w:rsidRPr="00891F3A">
              <w:rPr>
                <w:szCs w:val="22"/>
                <w:lang w:val="en-CA" w:eastAsia="de-DE"/>
                <w:rPrChange w:id="35817" w:author="Jens-Rainer Ohm" w:date="2023-05-08T12:56:00Z">
                  <w:rPr>
                    <w:szCs w:val="22"/>
                    <w:lang w:val="de-DE" w:eastAsia="de-DE"/>
                  </w:rPr>
                </w:rPrChange>
              </w:rPr>
              <w:t>m63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891F3A" w:rsidRDefault="00404DE5" w:rsidP="00404DE5">
            <w:pPr>
              <w:spacing w:before="0"/>
              <w:jc w:val="left"/>
              <w:rPr>
                <w:szCs w:val="22"/>
                <w:lang w:val="en-CA" w:eastAsia="de-DE"/>
                <w:rPrChange w:id="35818" w:author="Jens-Rainer Ohm" w:date="2023-05-08T12:56:00Z">
                  <w:rPr>
                    <w:szCs w:val="22"/>
                    <w:lang w:val="de-DE" w:eastAsia="de-DE"/>
                  </w:rPr>
                </w:rPrChange>
              </w:rPr>
            </w:pPr>
            <w:r w:rsidRPr="00891F3A">
              <w:rPr>
                <w:szCs w:val="22"/>
                <w:lang w:val="en-CA" w:eastAsia="de-DE"/>
                <w:rPrChange w:id="35819" w:author="Jens-Rainer Ohm" w:date="2023-05-08T12:56:00Z">
                  <w:rPr>
                    <w:szCs w:val="22"/>
                    <w:lang w:val="de-DE" w:eastAsia="de-DE"/>
                  </w:rPr>
                </w:rPrChange>
              </w:rPr>
              <w:t>2023-04-18 13:48: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891F3A" w:rsidRDefault="00404DE5" w:rsidP="00404DE5">
            <w:pPr>
              <w:spacing w:before="0"/>
              <w:jc w:val="left"/>
              <w:rPr>
                <w:szCs w:val="22"/>
                <w:lang w:val="en-CA" w:eastAsia="de-DE"/>
                <w:rPrChange w:id="35820" w:author="Jens-Rainer Ohm" w:date="2023-05-08T12:56:00Z">
                  <w:rPr>
                    <w:szCs w:val="22"/>
                    <w:lang w:val="de-DE" w:eastAsia="de-DE"/>
                  </w:rPr>
                </w:rPrChange>
              </w:rPr>
            </w:pPr>
            <w:r w:rsidRPr="00891F3A">
              <w:rPr>
                <w:szCs w:val="22"/>
                <w:lang w:val="en-CA" w:eastAsia="de-DE"/>
                <w:rPrChange w:id="35821" w:author="Jens-Rainer Ohm" w:date="2023-05-08T12:56:00Z">
                  <w:rPr>
                    <w:szCs w:val="22"/>
                    <w:lang w:val="de-DE" w:eastAsia="de-DE"/>
                  </w:rPr>
                </w:rPrChange>
              </w:rPr>
              <w:t>2023-04-21 10:3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891F3A" w:rsidRDefault="00404DE5" w:rsidP="00404DE5">
            <w:pPr>
              <w:spacing w:before="0"/>
              <w:jc w:val="left"/>
              <w:rPr>
                <w:szCs w:val="22"/>
                <w:lang w:val="en-CA" w:eastAsia="de-DE"/>
                <w:rPrChange w:id="35822" w:author="Jens-Rainer Ohm" w:date="2023-05-08T12:56:00Z">
                  <w:rPr>
                    <w:szCs w:val="22"/>
                    <w:lang w:val="de-DE" w:eastAsia="de-DE"/>
                  </w:rPr>
                </w:rPrChange>
              </w:rPr>
            </w:pPr>
            <w:r w:rsidRPr="00891F3A">
              <w:rPr>
                <w:szCs w:val="22"/>
                <w:lang w:val="en-CA" w:eastAsia="de-DE"/>
                <w:rPrChange w:id="35823" w:author="Jens-Rainer Ohm" w:date="2023-05-08T12:56:00Z">
                  <w:rPr>
                    <w:szCs w:val="22"/>
                    <w:lang w:val="de-DE" w:eastAsia="de-DE"/>
                  </w:rPr>
                </w:rPrChange>
              </w:rPr>
              <w:t>2023-04-21 11:37: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891F3A" w:rsidRDefault="00404DE5" w:rsidP="00404DE5">
            <w:pPr>
              <w:spacing w:before="0"/>
              <w:jc w:val="left"/>
              <w:rPr>
                <w:szCs w:val="22"/>
                <w:lang w:val="en-CA" w:eastAsia="de-DE"/>
              </w:rPr>
            </w:pPr>
            <w:r w:rsidRPr="00891F3A">
              <w:rPr>
                <w:szCs w:val="22"/>
                <w:lang w:val="en-CA" w:eastAsia="de-DE"/>
              </w:rPr>
              <w:t>Crosscheck of JVET-AD0256 (EE2-2.12h: Combined test of Test 2.7 and Test 2.12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891F3A" w:rsidRDefault="007F42E2" w:rsidP="00404DE5">
            <w:pPr>
              <w:spacing w:before="0"/>
              <w:jc w:val="left"/>
              <w:rPr>
                <w:szCs w:val="22"/>
                <w:lang w:val="en-CA" w:eastAsia="de-DE"/>
                <w:rPrChange w:id="35824" w:author="Jens-Rainer Ohm" w:date="2023-05-08T12:56:00Z">
                  <w:rPr>
                    <w:szCs w:val="22"/>
                    <w:lang w:val="de-DE" w:eastAsia="de-DE"/>
                  </w:rPr>
                </w:rPrChange>
              </w:rPr>
            </w:pPr>
            <w:r w:rsidRPr="00891F3A">
              <w:rPr>
                <w:szCs w:val="22"/>
                <w:lang w:val="en-CA" w:eastAsia="de-DE"/>
                <w:rPrChange w:id="35825" w:author="Jens-Rainer Ohm" w:date="2023-05-08T12:56:00Z">
                  <w:rPr>
                    <w:szCs w:val="22"/>
                    <w:lang w:val="de-DE" w:eastAsia="de-DE"/>
                  </w:rPr>
                </w:rPrChange>
              </w:rPr>
              <w:t>M. Blestel (Xiaomi)</w:t>
            </w:r>
          </w:p>
        </w:tc>
      </w:tr>
      <w:tr w:rsidR="00404DE5" w:rsidRPr="00891F3A" w14:paraId="65800DD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891F3A" w:rsidRDefault="00AD04C3" w:rsidP="00404DE5">
            <w:pPr>
              <w:spacing w:before="0"/>
              <w:jc w:val="center"/>
              <w:rPr>
                <w:szCs w:val="22"/>
                <w:lang w:val="en-CA" w:eastAsia="de-DE"/>
                <w:rPrChange w:id="35826" w:author="Jens-Rainer Ohm" w:date="2023-05-08T12:56:00Z">
                  <w:rPr>
                    <w:szCs w:val="22"/>
                    <w:lang w:val="de-DE" w:eastAsia="de-DE"/>
                  </w:rPr>
                </w:rPrChange>
              </w:rPr>
            </w:pPr>
            <w:r w:rsidRPr="00891F3A">
              <w:rPr>
                <w:lang w:val="en-CA"/>
                <w:rPrChange w:id="35827" w:author="Jens-Rainer Ohm" w:date="2023-05-08T12:56:00Z">
                  <w:rPr/>
                </w:rPrChange>
              </w:rPr>
              <w:fldChar w:fldCharType="begin"/>
            </w:r>
            <w:r w:rsidRPr="00891F3A">
              <w:rPr>
                <w:lang w:val="en-CA"/>
                <w:rPrChange w:id="35828" w:author="Jens-Rainer Ohm" w:date="2023-05-08T12:56:00Z">
                  <w:rPr/>
                </w:rPrChange>
              </w:rPr>
              <w:instrText xml:space="preserve"> HYPERLINK "file:///C:\\Users\\jens\\Downloads\\current_document.php%3fid=12839" </w:instrText>
            </w:r>
            <w:r w:rsidRPr="00891F3A">
              <w:rPr>
                <w:lang w:val="en-CA"/>
                <w:rPrChange w:id="358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30" w:author="Jens-Rainer Ohm" w:date="2023-05-08T12:56:00Z">
                  <w:rPr>
                    <w:color w:val="0000FF"/>
                    <w:szCs w:val="22"/>
                    <w:u w:val="single"/>
                    <w:lang w:val="de-DE" w:eastAsia="de-DE"/>
                  </w:rPr>
                </w:rPrChange>
              </w:rPr>
              <w:t>JVET-AD0275</w:t>
            </w:r>
            <w:r w:rsidRPr="00891F3A">
              <w:rPr>
                <w:color w:val="0000FF"/>
                <w:szCs w:val="22"/>
                <w:u w:val="single"/>
                <w:lang w:val="en-CA" w:eastAsia="de-DE"/>
                <w:rPrChange w:id="358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891F3A" w:rsidRDefault="00404DE5" w:rsidP="00404DE5">
            <w:pPr>
              <w:spacing w:before="0"/>
              <w:jc w:val="center"/>
              <w:rPr>
                <w:szCs w:val="22"/>
                <w:lang w:val="en-CA" w:eastAsia="de-DE"/>
                <w:rPrChange w:id="35832" w:author="Jens-Rainer Ohm" w:date="2023-05-08T12:56:00Z">
                  <w:rPr>
                    <w:szCs w:val="22"/>
                    <w:lang w:val="de-DE" w:eastAsia="de-DE"/>
                  </w:rPr>
                </w:rPrChange>
              </w:rPr>
            </w:pPr>
            <w:r w:rsidRPr="00891F3A">
              <w:rPr>
                <w:szCs w:val="22"/>
                <w:lang w:val="en-CA" w:eastAsia="de-DE"/>
                <w:rPrChange w:id="35833" w:author="Jens-Rainer Ohm" w:date="2023-05-08T12:56:00Z">
                  <w:rPr>
                    <w:szCs w:val="22"/>
                    <w:lang w:val="de-DE" w:eastAsia="de-DE"/>
                  </w:rPr>
                </w:rPrChange>
              </w:rPr>
              <w:t>m633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891F3A" w:rsidRDefault="00404DE5" w:rsidP="00404DE5">
            <w:pPr>
              <w:spacing w:before="0"/>
              <w:jc w:val="left"/>
              <w:rPr>
                <w:szCs w:val="22"/>
                <w:lang w:val="en-CA" w:eastAsia="de-DE"/>
                <w:rPrChange w:id="35834" w:author="Jens-Rainer Ohm" w:date="2023-05-08T12:56:00Z">
                  <w:rPr>
                    <w:szCs w:val="22"/>
                    <w:lang w:val="de-DE" w:eastAsia="de-DE"/>
                  </w:rPr>
                </w:rPrChange>
              </w:rPr>
            </w:pPr>
            <w:r w:rsidRPr="00891F3A">
              <w:rPr>
                <w:szCs w:val="22"/>
                <w:lang w:val="en-CA" w:eastAsia="de-DE"/>
                <w:rPrChange w:id="35835" w:author="Jens-Rainer Ohm" w:date="2023-05-08T12:56:00Z">
                  <w:rPr>
                    <w:szCs w:val="22"/>
                    <w:lang w:val="de-DE" w:eastAsia="de-DE"/>
                  </w:rPr>
                </w:rPrChange>
              </w:rPr>
              <w:t>2023-04-18 13:4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891F3A" w:rsidRDefault="00404DE5" w:rsidP="00404DE5">
            <w:pPr>
              <w:spacing w:before="0"/>
              <w:jc w:val="left"/>
              <w:rPr>
                <w:szCs w:val="22"/>
                <w:lang w:val="en-CA" w:eastAsia="de-DE"/>
                <w:rPrChange w:id="35836" w:author="Jens-Rainer Ohm" w:date="2023-05-08T12:56:00Z">
                  <w:rPr>
                    <w:szCs w:val="22"/>
                    <w:lang w:val="de-DE" w:eastAsia="de-DE"/>
                  </w:rPr>
                </w:rPrChange>
              </w:rPr>
            </w:pPr>
            <w:r w:rsidRPr="00891F3A">
              <w:rPr>
                <w:szCs w:val="22"/>
                <w:lang w:val="en-CA" w:eastAsia="de-DE"/>
                <w:rPrChange w:id="35837" w:author="Jens-Rainer Ohm" w:date="2023-05-08T12:56:00Z">
                  <w:rPr>
                    <w:szCs w:val="22"/>
                    <w:lang w:val="de-DE" w:eastAsia="de-DE"/>
                  </w:rPr>
                </w:rPrChange>
              </w:rPr>
              <w:t>2023-04-21 11:37: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891F3A" w:rsidRDefault="00404DE5" w:rsidP="00404DE5">
            <w:pPr>
              <w:spacing w:before="0"/>
              <w:jc w:val="left"/>
              <w:rPr>
                <w:szCs w:val="22"/>
                <w:lang w:val="en-CA" w:eastAsia="de-DE"/>
                <w:rPrChange w:id="35838" w:author="Jens-Rainer Ohm" w:date="2023-05-08T12:56:00Z">
                  <w:rPr>
                    <w:szCs w:val="22"/>
                    <w:lang w:val="de-DE" w:eastAsia="de-DE"/>
                  </w:rPr>
                </w:rPrChange>
              </w:rPr>
            </w:pPr>
            <w:r w:rsidRPr="00891F3A">
              <w:rPr>
                <w:szCs w:val="22"/>
                <w:lang w:val="en-CA" w:eastAsia="de-DE"/>
                <w:rPrChange w:id="35839" w:author="Jens-Rainer Ohm" w:date="2023-05-08T12:56:00Z">
                  <w:rPr>
                    <w:szCs w:val="22"/>
                    <w:lang w:val="de-DE" w:eastAsia="de-DE"/>
                  </w:rPr>
                </w:rPrChange>
              </w:rPr>
              <w:t>2023-04-21 11:37: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891F3A" w:rsidRDefault="00404DE5" w:rsidP="00404DE5">
            <w:pPr>
              <w:spacing w:before="0"/>
              <w:jc w:val="left"/>
              <w:rPr>
                <w:szCs w:val="22"/>
                <w:lang w:val="en-CA" w:eastAsia="de-DE"/>
              </w:rPr>
            </w:pPr>
            <w:r w:rsidRPr="00891F3A">
              <w:rPr>
                <w:szCs w:val="22"/>
                <w:lang w:val="en-CA" w:eastAsia="de-DE"/>
              </w:rPr>
              <w:t>Crosscheck of JVET-AD0257 (EE2-2.12g: Combined test of Test 2.2 and Test 2.12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891F3A" w:rsidRDefault="007F42E2" w:rsidP="00404DE5">
            <w:pPr>
              <w:spacing w:before="0"/>
              <w:jc w:val="left"/>
              <w:rPr>
                <w:szCs w:val="22"/>
                <w:lang w:val="en-CA" w:eastAsia="de-DE"/>
                <w:rPrChange w:id="35840" w:author="Jens-Rainer Ohm" w:date="2023-05-08T12:56:00Z">
                  <w:rPr>
                    <w:szCs w:val="22"/>
                    <w:lang w:val="de-DE" w:eastAsia="de-DE"/>
                  </w:rPr>
                </w:rPrChange>
              </w:rPr>
            </w:pPr>
            <w:r w:rsidRPr="00891F3A">
              <w:rPr>
                <w:szCs w:val="22"/>
                <w:lang w:val="en-CA" w:eastAsia="de-DE"/>
                <w:rPrChange w:id="35841" w:author="Jens-Rainer Ohm" w:date="2023-05-08T12:56:00Z">
                  <w:rPr>
                    <w:szCs w:val="22"/>
                    <w:lang w:val="de-DE" w:eastAsia="de-DE"/>
                  </w:rPr>
                </w:rPrChange>
              </w:rPr>
              <w:t>M. Blestel (Xiaomi)</w:t>
            </w:r>
          </w:p>
        </w:tc>
      </w:tr>
      <w:tr w:rsidR="00404DE5" w:rsidRPr="00BB5A16" w14:paraId="188A733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891F3A" w:rsidRDefault="00AD04C3" w:rsidP="00404DE5">
            <w:pPr>
              <w:spacing w:before="0"/>
              <w:jc w:val="center"/>
              <w:rPr>
                <w:szCs w:val="22"/>
                <w:lang w:val="en-CA" w:eastAsia="de-DE"/>
                <w:rPrChange w:id="35842" w:author="Jens-Rainer Ohm" w:date="2023-05-08T12:56:00Z">
                  <w:rPr>
                    <w:szCs w:val="22"/>
                    <w:lang w:val="de-DE" w:eastAsia="de-DE"/>
                  </w:rPr>
                </w:rPrChange>
              </w:rPr>
            </w:pPr>
            <w:r w:rsidRPr="00891F3A">
              <w:rPr>
                <w:lang w:val="en-CA"/>
                <w:rPrChange w:id="35843" w:author="Jens-Rainer Ohm" w:date="2023-05-08T12:56:00Z">
                  <w:rPr/>
                </w:rPrChange>
              </w:rPr>
              <w:lastRenderedPageBreak/>
              <w:fldChar w:fldCharType="begin"/>
            </w:r>
            <w:r w:rsidRPr="00891F3A">
              <w:rPr>
                <w:lang w:val="en-CA"/>
                <w:rPrChange w:id="35844" w:author="Jens-Rainer Ohm" w:date="2023-05-08T12:56:00Z">
                  <w:rPr/>
                </w:rPrChange>
              </w:rPr>
              <w:instrText xml:space="preserve"> HYPERLINK "file:///C:\\Users\\jens\\Downloads\\current_document.php%3fid=12840" </w:instrText>
            </w:r>
            <w:r w:rsidRPr="00891F3A">
              <w:rPr>
                <w:lang w:val="en-CA"/>
                <w:rPrChange w:id="3584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46" w:author="Jens-Rainer Ohm" w:date="2023-05-08T12:56:00Z">
                  <w:rPr>
                    <w:color w:val="0000FF"/>
                    <w:szCs w:val="22"/>
                    <w:u w:val="single"/>
                    <w:lang w:val="de-DE" w:eastAsia="de-DE"/>
                  </w:rPr>
                </w:rPrChange>
              </w:rPr>
              <w:t>JVET-AD0276</w:t>
            </w:r>
            <w:r w:rsidRPr="00891F3A">
              <w:rPr>
                <w:color w:val="0000FF"/>
                <w:szCs w:val="22"/>
                <w:u w:val="single"/>
                <w:lang w:val="en-CA" w:eastAsia="de-DE"/>
                <w:rPrChange w:id="3584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891F3A" w:rsidRDefault="00404DE5" w:rsidP="00404DE5">
            <w:pPr>
              <w:spacing w:before="0"/>
              <w:jc w:val="center"/>
              <w:rPr>
                <w:szCs w:val="22"/>
                <w:lang w:val="en-CA" w:eastAsia="de-DE"/>
                <w:rPrChange w:id="35848" w:author="Jens-Rainer Ohm" w:date="2023-05-08T12:56:00Z">
                  <w:rPr>
                    <w:szCs w:val="22"/>
                    <w:lang w:val="de-DE" w:eastAsia="de-DE"/>
                  </w:rPr>
                </w:rPrChange>
              </w:rPr>
            </w:pPr>
            <w:r w:rsidRPr="00891F3A">
              <w:rPr>
                <w:szCs w:val="22"/>
                <w:lang w:val="en-CA" w:eastAsia="de-DE"/>
                <w:rPrChange w:id="35849" w:author="Jens-Rainer Ohm" w:date="2023-05-08T12:56:00Z">
                  <w:rPr>
                    <w:szCs w:val="22"/>
                    <w:lang w:val="de-DE" w:eastAsia="de-DE"/>
                  </w:rPr>
                </w:rPrChange>
              </w:rPr>
              <w:t>m633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891F3A" w:rsidRDefault="00404DE5" w:rsidP="00404DE5">
            <w:pPr>
              <w:spacing w:before="0"/>
              <w:jc w:val="left"/>
              <w:rPr>
                <w:szCs w:val="22"/>
                <w:lang w:val="en-CA" w:eastAsia="de-DE"/>
                <w:rPrChange w:id="35850" w:author="Jens-Rainer Ohm" w:date="2023-05-08T12:56:00Z">
                  <w:rPr>
                    <w:szCs w:val="22"/>
                    <w:lang w:val="de-DE" w:eastAsia="de-DE"/>
                  </w:rPr>
                </w:rPrChange>
              </w:rPr>
            </w:pPr>
            <w:r w:rsidRPr="00891F3A">
              <w:rPr>
                <w:szCs w:val="22"/>
                <w:lang w:val="en-CA" w:eastAsia="de-DE"/>
                <w:rPrChange w:id="35851" w:author="Jens-Rainer Ohm" w:date="2023-05-08T12:56:00Z">
                  <w:rPr>
                    <w:szCs w:val="22"/>
                    <w:lang w:val="de-DE" w:eastAsia="de-DE"/>
                  </w:rPr>
                </w:rPrChange>
              </w:rPr>
              <w:t>2023-04-18 16:53:1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891F3A" w:rsidRDefault="00404DE5" w:rsidP="00404DE5">
            <w:pPr>
              <w:spacing w:before="0"/>
              <w:jc w:val="left"/>
              <w:rPr>
                <w:szCs w:val="22"/>
                <w:lang w:val="en-CA" w:eastAsia="de-DE"/>
                <w:rPrChange w:id="35852" w:author="Jens-Rainer Ohm" w:date="2023-05-08T12:56:00Z">
                  <w:rPr>
                    <w:szCs w:val="22"/>
                    <w:lang w:val="de-DE" w:eastAsia="de-DE"/>
                  </w:rPr>
                </w:rPrChange>
              </w:rPr>
            </w:pPr>
            <w:r w:rsidRPr="00891F3A">
              <w:rPr>
                <w:szCs w:val="22"/>
                <w:lang w:val="en-CA" w:eastAsia="de-DE"/>
                <w:rPrChange w:id="35853" w:author="Jens-Rainer Ohm" w:date="2023-05-08T12:56:00Z">
                  <w:rPr>
                    <w:szCs w:val="22"/>
                    <w:lang w:val="de-DE" w:eastAsia="de-DE"/>
                  </w:rPr>
                </w:rPrChange>
              </w:rPr>
              <w:t>2023-04-19 00:54: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891F3A" w:rsidRDefault="00404DE5" w:rsidP="00404DE5">
            <w:pPr>
              <w:spacing w:before="0"/>
              <w:jc w:val="left"/>
              <w:rPr>
                <w:szCs w:val="22"/>
                <w:lang w:val="en-CA" w:eastAsia="de-DE"/>
                <w:rPrChange w:id="35854" w:author="Jens-Rainer Ohm" w:date="2023-05-08T12:56:00Z">
                  <w:rPr>
                    <w:szCs w:val="22"/>
                    <w:lang w:val="de-DE" w:eastAsia="de-DE"/>
                  </w:rPr>
                </w:rPrChange>
              </w:rPr>
            </w:pPr>
            <w:r w:rsidRPr="00891F3A">
              <w:rPr>
                <w:szCs w:val="22"/>
                <w:lang w:val="en-CA" w:eastAsia="de-DE"/>
                <w:rPrChange w:id="35855" w:author="Jens-Rainer Ohm" w:date="2023-05-08T12:56:00Z">
                  <w:rPr>
                    <w:szCs w:val="22"/>
                    <w:lang w:val="de-DE" w:eastAsia="de-DE"/>
                  </w:rPr>
                </w:rPrChange>
              </w:rPr>
              <w:t>2023-04-25 08:12:4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891F3A" w:rsidRDefault="00404DE5" w:rsidP="00404DE5">
            <w:pPr>
              <w:spacing w:before="0"/>
              <w:jc w:val="left"/>
              <w:rPr>
                <w:szCs w:val="22"/>
                <w:lang w:val="en-CA" w:eastAsia="de-DE"/>
              </w:rPr>
            </w:pPr>
            <w:r w:rsidRPr="00891F3A">
              <w:rPr>
                <w:szCs w:val="22"/>
                <w:lang w:val="en-CA" w:eastAsia="de-DE"/>
              </w:rPr>
              <w:t>AHG4: experiments in preparation of film grain visual test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0A0745BF" w:rsidR="00404DE5" w:rsidRPr="00BB5A16" w:rsidRDefault="007F42E2" w:rsidP="00404DE5">
            <w:pPr>
              <w:spacing w:before="0"/>
              <w:jc w:val="left"/>
              <w:rPr>
                <w:szCs w:val="22"/>
                <w:lang w:val="de-DE" w:eastAsia="de-DE"/>
                <w:rPrChange w:id="35856" w:author="Jens-Rainer Ohm" w:date="2023-05-08T14:00:00Z">
                  <w:rPr>
                    <w:szCs w:val="22"/>
                    <w:lang w:val="de-DE" w:eastAsia="de-DE"/>
                  </w:rPr>
                </w:rPrChange>
              </w:rPr>
            </w:pPr>
            <w:r w:rsidRPr="00BB5A16">
              <w:rPr>
                <w:szCs w:val="22"/>
                <w:lang w:val="de-DE" w:eastAsia="de-DE"/>
                <w:rPrChange w:id="35857" w:author="Jens-Rainer Ohm" w:date="2023-05-08T14:00:00Z">
                  <w:rPr>
                    <w:szCs w:val="22"/>
                    <w:lang w:val="de-DE" w:eastAsia="de-DE"/>
                  </w:rPr>
                </w:rPrChange>
              </w:rPr>
              <w:t>P. de Lagrange</w:t>
            </w:r>
            <w:r w:rsidR="00404DE5" w:rsidRPr="00BB5A16">
              <w:rPr>
                <w:szCs w:val="22"/>
                <w:lang w:val="de-DE" w:eastAsia="de-DE"/>
                <w:rPrChange w:id="35858" w:author="Jens-Rainer Ohm" w:date="2023-05-08T14:00:00Z">
                  <w:rPr>
                    <w:szCs w:val="22"/>
                    <w:lang w:val="de-DE" w:eastAsia="de-DE"/>
                  </w:rPr>
                </w:rPrChange>
              </w:rPr>
              <w:t xml:space="preserve">, </w:t>
            </w:r>
            <w:r w:rsidRPr="00BB5A16">
              <w:rPr>
                <w:szCs w:val="22"/>
                <w:lang w:val="de-DE" w:eastAsia="de-DE"/>
                <w:rPrChange w:id="35859" w:author="Jens-Rainer Ohm" w:date="2023-05-08T14:00:00Z">
                  <w:rPr>
                    <w:szCs w:val="22"/>
                    <w:lang w:val="de-DE" w:eastAsia="de-DE"/>
                  </w:rPr>
                </w:rPrChange>
              </w:rPr>
              <w:t>T. Filoche</w:t>
            </w:r>
            <w:r w:rsidR="00404DE5" w:rsidRPr="00BB5A16">
              <w:rPr>
                <w:szCs w:val="22"/>
                <w:lang w:val="de-DE" w:eastAsia="de-DE"/>
                <w:rPrChange w:id="35860" w:author="Jens-Rainer Ohm" w:date="2023-05-08T14:00:00Z">
                  <w:rPr>
                    <w:szCs w:val="22"/>
                    <w:lang w:val="de-DE" w:eastAsia="de-DE"/>
                  </w:rPr>
                </w:rPrChange>
              </w:rPr>
              <w:t xml:space="preserve">, </w:t>
            </w:r>
            <w:r w:rsidRPr="00BB5A16">
              <w:rPr>
                <w:szCs w:val="22"/>
                <w:lang w:val="de-DE" w:eastAsia="de-DE"/>
                <w:rPrChange w:id="35861" w:author="Jens-Rainer Ohm" w:date="2023-05-08T14:00:00Z">
                  <w:rPr>
                    <w:szCs w:val="22"/>
                    <w:lang w:val="de-DE" w:eastAsia="de-DE"/>
                  </w:rPr>
                </w:rPrChange>
              </w:rPr>
              <w:t>F. Urban (InterDigital)</w:t>
            </w:r>
          </w:p>
        </w:tc>
      </w:tr>
      <w:tr w:rsidR="00404DE5" w:rsidRPr="00891F3A" w14:paraId="4F8B8F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891F3A" w:rsidRDefault="00AD04C3" w:rsidP="00404DE5">
            <w:pPr>
              <w:spacing w:before="0"/>
              <w:jc w:val="center"/>
              <w:rPr>
                <w:szCs w:val="22"/>
                <w:lang w:val="en-CA" w:eastAsia="de-DE"/>
                <w:rPrChange w:id="35862" w:author="Jens-Rainer Ohm" w:date="2023-05-08T12:56:00Z">
                  <w:rPr>
                    <w:szCs w:val="22"/>
                    <w:lang w:val="de-DE" w:eastAsia="de-DE"/>
                  </w:rPr>
                </w:rPrChange>
              </w:rPr>
            </w:pPr>
            <w:r w:rsidRPr="00891F3A">
              <w:rPr>
                <w:lang w:val="en-CA"/>
                <w:rPrChange w:id="35863" w:author="Jens-Rainer Ohm" w:date="2023-05-08T12:56:00Z">
                  <w:rPr/>
                </w:rPrChange>
              </w:rPr>
              <w:fldChar w:fldCharType="begin"/>
            </w:r>
            <w:r w:rsidRPr="00891F3A">
              <w:rPr>
                <w:lang w:val="en-CA"/>
                <w:rPrChange w:id="35864" w:author="Jens-Rainer Ohm" w:date="2023-05-08T12:56:00Z">
                  <w:rPr/>
                </w:rPrChange>
              </w:rPr>
              <w:instrText xml:space="preserve"> HYPERLINK "file:///C:\\Users\\jens\\Downloads\\current_document.php%3fid=12841" </w:instrText>
            </w:r>
            <w:r w:rsidRPr="00891F3A">
              <w:rPr>
                <w:lang w:val="en-CA"/>
                <w:rPrChange w:id="3586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66" w:author="Jens-Rainer Ohm" w:date="2023-05-08T12:56:00Z">
                  <w:rPr>
                    <w:color w:val="0000FF"/>
                    <w:szCs w:val="22"/>
                    <w:u w:val="single"/>
                    <w:lang w:val="de-DE" w:eastAsia="de-DE"/>
                  </w:rPr>
                </w:rPrChange>
              </w:rPr>
              <w:t>JVET-AD0277</w:t>
            </w:r>
            <w:r w:rsidRPr="00891F3A">
              <w:rPr>
                <w:color w:val="0000FF"/>
                <w:szCs w:val="22"/>
                <w:u w:val="single"/>
                <w:lang w:val="en-CA" w:eastAsia="de-DE"/>
                <w:rPrChange w:id="3586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891F3A" w:rsidRDefault="00404DE5" w:rsidP="00404DE5">
            <w:pPr>
              <w:spacing w:before="0"/>
              <w:jc w:val="center"/>
              <w:rPr>
                <w:szCs w:val="22"/>
                <w:lang w:val="en-CA" w:eastAsia="de-DE"/>
                <w:rPrChange w:id="35868" w:author="Jens-Rainer Ohm" w:date="2023-05-08T12:56:00Z">
                  <w:rPr>
                    <w:szCs w:val="22"/>
                    <w:lang w:val="de-DE" w:eastAsia="de-DE"/>
                  </w:rPr>
                </w:rPrChange>
              </w:rPr>
            </w:pPr>
            <w:r w:rsidRPr="00891F3A">
              <w:rPr>
                <w:szCs w:val="22"/>
                <w:lang w:val="en-CA" w:eastAsia="de-DE"/>
                <w:rPrChange w:id="35869" w:author="Jens-Rainer Ohm" w:date="2023-05-08T12:56:00Z">
                  <w:rPr>
                    <w:szCs w:val="22"/>
                    <w:lang w:val="de-DE" w:eastAsia="de-DE"/>
                  </w:rPr>
                </w:rPrChange>
              </w:rPr>
              <w:t>m633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891F3A" w:rsidRDefault="00404DE5" w:rsidP="00404DE5">
            <w:pPr>
              <w:spacing w:before="0"/>
              <w:jc w:val="left"/>
              <w:rPr>
                <w:szCs w:val="22"/>
                <w:lang w:val="en-CA" w:eastAsia="de-DE"/>
                <w:rPrChange w:id="35870" w:author="Jens-Rainer Ohm" w:date="2023-05-08T12:56:00Z">
                  <w:rPr>
                    <w:szCs w:val="22"/>
                    <w:lang w:val="de-DE" w:eastAsia="de-DE"/>
                  </w:rPr>
                </w:rPrChange>
              </w:rPr>
            </w:pPr>
            <w:r w:rsidRPr="00891F3A">
              <w:rPr>
                <w:szCs w:val="22"/>
                <w:lang w:val="en-CA" w:eastAsia="de-DE"/>
                <w:rPrChange w:id="35871" w:author="Jens-Rainer Ohm" w:date="2023-05-08T12:56:00Z">
                  <w:rPr>
                    <w:szCs w:val="22"/>
                    <w:lang w:val="de-DE" w:eastAsia="de-DE"/>
                  </w:rPr>
                </w:rPrChange>
              </w:rPr>
              <w:t>2023-04-18 17:19: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891F3A" w:rsidRDefault="00404DE5" w:rsidP="00404DE5">
            <w:pPr>
              <w:spacing w:before="0"/>
              <w:jc w:val="left"/>
              <w:rPr>
                <w:szCs w:val="22"/>
                <w:lang w:val="en-CA" w:eastAsia="de-DE"/>
                <w:rPrChange w:id="35872" w:author="Jens-Rainer Ohm" w:date="2023-05-08T12:56:00Z">
                  <w:rPr>
                    <w:szCs w:val="22"/>
                    <w:lang w:val="de-DE" w:eastAsia="de-DE"/>
                  </w:rPr>
                </w:rPrChange>
              </w:rPr>
            </w:pPr>
            <w:r w:rsidRPr="00891F3A">
              <w:rPr>
                <w:szCs w:val="22"/>
                <w:lang w:val="en-CA" w:eastAsia="de-DE"/>
                <w:rPrChange w:id="35873" w:author="Jens-Rainer Ohm" w:date="2023-05-08T12:56:00Z">
                  <w:rPr>
                    <w:szCs w:val="22"/>
                    <w:lang w:val="de-DE" w:eastAsia="de-DE"/>
                  </w:rPr>
                </w:rPrChange>
              </w:rPr>
              <w:t>2023-04-21 13:26: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891F3A" w:rsidRDefault="00404DE5" w:rsidP="00404DE5">
            <w:pPr>
              <w:spacing w:before="0"/>
              <w:jc w:val="left"/>
              <w:rPr>
                <w:szCs w:val="22"/>
                <w:lang w:val="en-CA" w:eastAsia="de-DE"/>
                <w:rPrChange w:id="35874" w:author="Jens-Rainer Ohm" w:date="2023-05-08T12:56:00Z">
                  <w:rPr>
                    <w:szCs w:val="22"/>
                    <w:lang w:val="de-DE" w:eastAsia="de-DE"/>
                  </w:rPr>
                </w:rPrChange>
              </w:rPr>
            </w:pPr>
            <w:r w:rsidRPr="00891F3A">
              <w:rPr>
                <w:szCs w:val="22"/>
                <w:lang w:val="en-CA" w:eastAsia="de-DE"/>
                <w:rPrChange w:id="35875" w:author="Jens-Rainer Ohm" w:date="2023-05-08T12:56:00Z">
                  <w:rPr>
                    <w:szCs w:val="22"/>
                    <w:lang w:val="de-DE" w:eastAsia="de-DE"/>
                  </w:rPr>
                </w:rPrChange>
              </w:rPr>
              <w:t>2023-04-21 13:26: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891F3A" w:rsidRDefault="00404DE5" w:rsidP="00404DE5">
            <w:pPr>
              <w:spacing w:before="0"/>
              <w:jc w:val="left"/>
              <w:rPr>
                <w:szCs w:val="22"/>
                <w:lang w:val="en-CA" w:eastAsia="de-DE"/>
              </w:rPr>
            </w:pPr>
            <w:r w:rsidRPr="00891F3A">
              <w:rPr>
                <w:szCs w:val="22"/>
                <w:lang w:val="en-CA" w:eastAsia="de-DE"/>
              </w:rPr>
              <w:t>Cross-check of JVET-AD0152 (EE2-2.2: AMVP with SbTMVP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0B169B63" w:rsidR="00404DE5" w:rsidRPr="00891F3A" w:rsidRDefault="007F42E2" w:rsidP="00404DE5">
            <w:pPr>
              <w:spacing w:before="0"/>
              <w:jc w:val="left"/>
              <w:rPr>
                <w:szCs w:val="22"/>
                <w:lang w:val="en-CA" w:eastAsia="de-DE"/>
              </w:rPr>
            </w:pPr>
            <w:r w:rsidRPr="00891F3A">
              <w:rPr>
                <w:szCs w:val="22"/>
                <w:lang w:val="en-CA" w:eastAsia="de-DE"/>
              </w:rPr>
              <w:t>V. Rufitskiy</w:t>
            </w:r>
            <w:r w:rsidR="00404DE5" w:rsidRPr="00891F3A">
              <w:rPr>
                <w:szCs w:val="22"/>
                <w:lang w:val="en-CA" w:eastAsia="de-DE"/>
              </w:rPr>
              <w:t xml:space="preserve">, </w:t>
            </w:r>
            <w:r w:rsidRPr="00891F3A">
              <w:rPr>
                <w:szCs w:val="22"/>
                <w:lang w:val="en-CA" w:eastAsia="de-DE"/>
              </w:rPr>
              <w:t>A. Filippov (Ofinno)</w:t>
            </w:r>
          </w:p>
        </w:tc>
      </w:tr>
      <w:tr w:rsidR="00404DE5" w:rsidRPr="00891F3A" w14:paraId="6B380E5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891F3A" w:rsidRDefault="00AD04C3" w:rsidP="00404DE5">
            <w:pPr>
              <w:spacing w:before="0"/>
              <w:jc w:val="center"/>
              <w:rPr>
                <w:szCs w:val="22"/>
                <w:lang w:val="en-CA" w:eastAsia="de-DE"/>
                <w:rPrChange w:id="35876" w:author="Jens-Rainer Ohm" w:date="2023-05-08T12:56:00Z">
                  <w:rPr>
                    <w:szCs w:val="22"/>
                    <w:lang w:val="de-DE" w:eastAsia="de-DE"/>
                  </w:rPr>
                </w:rPrChange>
              </w:rPr>
            </w:pPr>
            <w:r w:rsidRPr="00891F3A">
              <w:rPr>
                <w:lang w:val="en-CA"/>
                <w:rPrChange w:id="35877" w:author="Jens-Rainer Ohm" w:date="2023-05-08T12:56:00Z">
                  <w:rPr/>
                </w:rPrChange>
              </w:rPr>
              <w:fldChar w:fldCharType="begin"/>
            </w:r>
            <w:r w:rsidRPr="00891F3A">
              <w:rPr>
                <w:lang w:val="en-CA"/>
                <w:rPrChange w:id="35878" w:author="Jens-Rainer Ohm" w:date="2023-05-08T12:56:00Z">
                  <w:rPr/>
                </w:rPrChange>
              </w:rPr>
              <w:instrText xml:space="preserve"> HYPERLINK "file:///C:\\Users\\jens\\Downloads\\current_document.php%3fid=12842" </w:instrText>
            </w:r>
            <w:r w:rsidRPr="00891F3A">
              <w:rPr>
                <w:lang w:val="en-CA"/>
                <w:rPrChange w:id="358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80" w:author="Jens-Rainer Ohm" w:date="2023-05-08T12:56:00Z">
                  <w:rPr>
                    <w:color w:val="0000FF"/>
                    <w:szCs w:val="22"/>
                    <w:u w:val="single"/>
                    <w:lang w:val="de-DE" w:eastAsia="de-DE"/>
                  </w:rPr>
                </w:rPrChange>
              </w:rPr>
              <w:t>JVET-AD0278</w:t>
            </w:r>
            <w:r w:rsidRPr="00891F3A">
              <w:rPr>
                <w:color w:val="0000FF"/>
                <w:szCs w:val="22"/>
                <w:u w:val="single"/>
                <w:lang w:val="en-CA" w:eastAsia="de-DE"/>
                <w:rPrChange w:id="358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891F3A" w:rsidRDefault="00404DE5" w:rsidP="00404DE5">
            <w:pPr>
              <w:spacing w:before="0"/>
              <w:jc w:val="center"/>
              <w:rPr>
                <w:szCs w:val="22"/>
                <w:lang w:val="en-CA" w:eastAsia="de-DE"/>
                <w:rPrChange w:id="35882" w:author="Jens-Rainer Ohm" w:date="2023-05-08T12:56:00Z">
                  <w:rPr>
                    <w:szCs w:val="22"/>
                    <w:lang w:val="de-DE" w:eastAsia="de-DE"/>
                  </w:rPr>
                </w:rPrChange>
              </w:rPr>
            </w:pPr>
            <w:r w:rsidRPr="00891F3A">
              <w:rPr>
                <w:szCs w:val="22"/>
                <w:lang w:val="en-CA" w:eastAsia="de-DE"/>
                <w:rPrChange w:id="35883" w:author="Jens-Rainer Ohm" w:date="2023-05-08T12:56:00Z">
                  <w:rPr>
                    <w:szCs w:val="22"/>
                    <w:lang w:val="de-DE" w:eastAsia="de-DE"/>
                  </w:rPr>
                </w:rPrChange>
              </w:rPr>
              <w:t>m633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891F3A" w:rsidRDefault="00404DE5" w:rsidP="00404DE5">
            <w:pPr>
              <w:spacing w:before="0"/>
              <w:jc w:val="left"/>
              <w:rPr>
                <w:szCs w:val="22"/>
                <w:lang w:val="en-CA" w:eastAsia="de-DE"/>
                <w:rPrChange w:id="35884" w:author="Jens-Rainer Ohm" w:date="2023-05-08T12:56:00Z">
                  <w:rPr>
                    <w:szCs w:val="22"/>
                    <w:lang w:val="de-DE" w:eastAsia="de-DE"/>
                  </w:rPr>
                </w:rPrChange>
              </w:rPr>
            </w:pPr>
            <w:r w:rsidRPr="00891F3A">
              <w:rPr>
                <w:szCs w:val="22"/>
                <w:lang w:val="en-CA" w:eastAsia="de-DE"/>
                <w:rPrChange w:id="35885" w:author="Jens-Rainer Ohm" w:date="2023-05-08T12:56:00Z">
                  <w:rPr>
                    <w:szCs w:val="22"/>
                    <w:lang w:val="de-DE" w:eastAsia="de-DE"/>
                  </w:rPr>
                </w:rPrChange>
              </w:rPr>
              <w:t>2023-04-18 19:54: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891F3A" w:rsidRDefault="00404DE5" w:rsidP="00404DE5">
            <w:pPr>
              <w:spacing w:before="0"/>
              <w:jc w:val="left"/>
              <w:rPr>
                <w:szCs w:val="22"/>
                <w:lang w:val="en-CA" w:eastAsia="de-DE"/>
                <w:rPrChange w:id="35886" w:author="Jens-Rainer Ohm" w:date="2023-05-08T12:56:00Z">
                  <w:rPr>
                    <w:szCs w:val="22"/>
                    <w:lang w:val="de-DE" w:eastAsia="de-DE"/>
                  </w:rPr>
                </w:rPrChange>
              </w:rPr>
            </w:pPr>
            <w:r w:rsidRPr="00891F3A">
              <w:rPr>
                <w:szCs w:val="22"/>
                <w:lang w:val="en-CA" w:eastAsia="de-DE"/>
                <w:rPrChange w:id="35887" w:author="Jens-Rainer Ohm" w:date="2023-05-08T12:56:00Z">
                  <w:rPr>
                    <w:szCs w:val="22"/>
                    <w:lang w:val="de-DE" w:eastAsia="de-DE"/>
                  </w:rPr>
                </w:rPrChange>
              </w:rPr>
              <w:t>2023-04-21 10:1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891F3A" w:rsidRDefault="00404DE5" w:rsidP="00404DE5">
            <w:pPr>
              <w:spacing w:before="0"/>
              <w:jc w:val="left"/>
              <w:rPr>
                <w:szCs w:val="22"/>
                <w:lang w:val="en-CA" w:eastAsia="de-DE"/>
                <w:rPrChange w:id="35888" w:author="Jens-Rainer Ohm" w:date="2023-05-08T12:56:00Z">
                  <w:rPr>
                    <w:szCs w:val="22"/>
                    <w:lang w:val="de-DE" w:eastAsia="de-DE"/>
                  </w:rPr>
                </w:rPrChange>
              </w:rPr>
            </w:pPr>
            <w:r w:rsidRPr="00891F3A">
              <w:rPr>
                <w:szCs w:val="22"/>
                <w:lang w:val="en-CA" w:eastAsia="de-DE"/>
                <w:rPrChange w:id="35889" w:author="Jens-Rainer Ohm" w:date="2023-05-08T12:56:00Z">
                  <w:rPr>
                    <w:szCs w:val="22"/>
                    <w:lang w:val="de-DE" w:eastAsia="de-DE"/>
                  </w:rPr>
                </w:rPrChange>
              </w:rPr>
              <w:t>2023-04-21 10:18:1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891F3A" w:rsidRDefault="00404DE5" w:rsidP="00404DE5">
            <w:pPr>
              <w:spacing w:before="0"/>
              <w:jc w:val="left"/>
              <w:rPr>
                <w:szCs w:val="22"/>
                <w:lang w:val="en-CA" w:eastAsia="de-DE"/>
              </w:rPr>
            </w:pPr>
            <w:r w:rsidRPr="00891F3A">
              <w:rPr>
                <w:szCs w:val="22"/>
                <w:lang w:val="en-CA" w:eastAsia="de-DE"/>
              </w:rPr>
              <w:t>Crosscheck of JVET-AD0147 (EE2-1.1: Extends the CCCM template selection to six)</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891F3A" w:rsidRDefault="007F42E2" w:rsidP="00404DE5">
            <w:pPr>
              <w:spacing w:before="0"/>
              <w:jc w:val="left"/>
              <w:rPr>
                <w:szCs w:val="22"/>
                <w:lang w:val="en-CA" w:eastAsia="de-DE"/>
                <w:rPrChange w:id="35890" w:author="Jens-Rainer Ohm" w:date="2023-05-08T12:56:00Z">
                  <w:rPr>
                    <w:szCs w:val="22"/>
                    <w:lang w:val="de-DE" w:eastAsia="de-DE"/>
                  </w:rPr>
                </w:rPrChange>
              </w:rPr>
            </w:pPr>
            <w:r w:rsidRPr="00891F3A">
              <w:rPr>
                <w:szCs w:val="22"/>
                <w:lang w:val="en-CA" w:eastAsia="de-DE"/>
                <w:rPrChange w:id="35891" w:author="Jens-Rainer Ohm" w:date="2023-05-08T12:56:00Z">
                  <w:rPr>
                    <w:szCs w:val="22"/>
                    <w:lang w:val="de-DE" w:eastAsia="de-DE"/>
                  </w:rPr>
                </w:rPrChange>
              </w:rPr>
              <w:t>H.-J. Jhu (Kwai)</w:t>
            </w:r>
          </w:p>
        </w:tc>
      </w:tr>
      <w:tr w:rsidR="00404DE5" w:rsidRPr="00891F3A" w14:paraId="63942F3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891F3A" w:rsidRDefault="00AD04C3" w:rsidP="00404DE5">
            <w:pPr>
              <w:spacing w:before="0"/>
              <w:jc w:val="center"/>
              <w:rPr>
                <w:szCs w:val="22"/>
                <w:lang w:val="en-CA" w:eastAsia="de-DE"/>
                <w:rPrChange w:id="35892" w:author="Jens-Rainer Ohm" w:date="2023-05-08T12:56:00Z">
                  <w:rPr>
                    <w:szCs w:val="22"/>
                    <w:lang w:val="de-DE" w:eastAsia="de-DE"/>
                  </w:rPr>
                </w:rPrChange>
              </w:rPr>
            </w:pPr>
            <w:r w:rsidRPr="00891F3A">
              <w:rPr>
                <w:lang w:val="en-CA"/>
                <w:rPrChange w:id="35893" w:author="Jens-Rainer Ohm" w:date="2023-05-08T12:56:00Z">
                  <w:rPr/>
                </w:rPrChange>
              </w:rPr>
              <w:fldChar w:fldCharType="begin"/>
            </w:r>
            <w:r w:rsidRPr="00891F3A">
              <w:rPr>
                <w:lang w:val="en-CA"/>
                <w:rPrChange w:id="35894" w:author="Jens-Rainer Ohm" w:date="2023-05-08T12:56:00Z">
                  <w:rPr/>
                </w:rPrChange>
              </w:rPr>
              <w:instrText xml:space="preserve"> HYPERLINK "file:///C:\\Users\\jens\\Downloads\\current_document.php%3fid=12843" </w:instrText>
            </w:r>
            <w:r w:rsidRPr="00891F3A">
              <w:rPr>
                <w:lang w:val="en-CA"/>
                <w:rPrChange w:id="3589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896" w:author="Jens-Rainer Ohm" w:date="2023-05-08T12:56:00Z">
                  <w:rPr>
                    <w:color w:val="0000FF"/>
                    <w:szCs w:val="22"/>
                    <w:u w:val="single"/>
                    <w:lang w:val="de-DE" w:eastAsia="de-DE"/>
                  </w:rPr>
                </w:rPrChange>
              </w:rPr>
              <w:t>JVET-AD0279</w:t>
            </w:r>
            <w:r w:rsidRPr="00891F3A">
              <w:rPr>
                <w:color w:val="0000FF"/>
                <w:szCs w:val="22"/>
                <w:u w:val="single"/>
                <w:lang w:val="en-CA" w:eastAsia="de-DE"/>
                <w:rPrChange w:id="3589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891F3A" w:rsidRDefault="00404DE5" w:rsidP="00404DE5">
            <w:pPr>
              <w:spacing w:before="0"/>
              <w:jc w:val="center"/>
              <w:rPr>
                <w:szCs w:val="22"/>
                <w:lang w:val="en-CA" w:eastAsia="de-DE"/>
                <w:rPrChange w:id="35898" w:author="Jens-Rainer Ohm" w:date="2023-05-08T12:56:00Z">
                  <w:rPr>
                    <w:szCs w:val="22"/>
                    <w:lang w:val="de-DE" w:eastAsia="de-DE"/>
                  </w:rPr>
                </w:rPrChange>
              </w:rPr>
            </w:pPr>
            <w:r w:rsidRPr="00891F3A">
              <w:rPr>
                <w:szCs w:val="22"/>
                <w:lang w:val="en-CA" w:eastAsia="de-DE"/>
                <w:rPrChange w:id="35899" w:author="Jens-Rainer Ohm" w:date="2023-05-08T12:56:00Z">
                  <w:rPr>
                    <w:szCs w:val="22"/>
                    <w:lang w:val="de-DE" w:eastAsia="de-DE"/>
                  </w:rPr>
                </w:rPrChange>
              </w:rPr>
              <w:t>m63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891F3A" w:rsidRDefault="00404DE5" w:rsidP="00404DE5">
            <w:pPr>
              <w:spacing w:before="0"/>
              <w:jc w:val="left"/>
              <w:rPr>
                <w:szCs w:val="22"/>
                <w:lang w:val="en-CA" w:eastAsia="de-DE"/>
                <w:rPrChange w:id="35900" w:author="Jens-Rainer Ohm" w:date="2023-05-08T12:56:00Z">
                  <w:rPr>
                    <w:szCs w:val="22"/>
                    <w:lang w:val="de-DE" w:eastAsia="de-DE"/>
                  </w:rPr>
                </w:rPrChange>
              </w:rPr>
            </w:pPr>
            <w:r w:rsidRPr="00891F3A">
              <w:rPr>
                <w:szCs w:val="22"/>
                <w:lang w:val="en-CA" w:eastAsia="de-DE"/>
                <w:rPrChange w:id="35901" w:author="Jens-Rainer Ohm" w:date="2023-05-08T12:56:00Z">
                  <w:rPr>
                    <w:szCs w:val="22"/>
                    <w:lang w:val="de-DE" w:eastAsia="de-DE"/>
                  </w:rPr>
                </w:rPrChange>
              </w:rPr>
              <w:t>2023-04-18 19:5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891F3A" w:rsidRDefault="00404DE5" w:rsidP="00404DE5">
            <w:pPr>
              <w:spacing w:before="0"/>
              <w:jc w:val="left"/>
              <w:rPr>
                <w:szCs w:val="22"/>
                <w:lang w:val="en-CA" w:eastAsia="de-DE"/>
                <w:rPrChange w:id="35902" w:author="Jens-Rainer Ohm" w:date="2023-05-08T12:56:00Z">
                  <w:rPr>
                    <w:szCs w:val="22"/>
                    <w:lang w:val="de-DE" w:eastAsia="de-DE"/>
                  </w:rPr>
                </w:rPrChange>
              </w:rPr>
            </w:pPr>
            <w:r w:rsidRPr="00891F3A">
              <w:rPr>
                <w:szCs w:val="22"/>
                <w:lang w:val="en-CA" w:eastAsia="de-DE"/>
                <w:rPrChange w:id="35903" w:author="Jens-Rainer Ohm" w:date="2023-05-08T12:56:00Z">
                  <w:rPr>
                    <w:szCs w:val="22"/>
                    <w:lang w:val="de-DE" w:eastAsia="de-DE"/>
                  </w:rPr>
                </w:rPrChange>
              </w:rPr>
              <w:t>2023-04-23 04:25: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891F3A" w:rsidRDefault="00404DE5" w:rsidP="00404DE5">
            <w:pPr>
              <w:spacing w:before="0"/>
              <w:jc w:val="left"/>
              <w:rPr>
                <w:szCs w:val="22"/>
                <w:lang w:val="en-CA" w:eastAsia="de-DE"/>
                <w:rPrChange w:id="35904" w:author="Jens-Rainer Ohm" w:date="2023-05-08T12:56:00Z">
                  <w:rPr>
                    <w:szCs w:val="22"/>
                    <w:lang w:val="de-DE" w:eastAsia="de-DE"/>
                  </w:rPr>
                </w:rPrChange>
              </w:rPr>
            </w:pPr>
            <w:r w:rsidRPr="00891F3A">
              <w:rPr>
                <w:szCs w:val="22"/>
                <w:lang w:val="en-CA" w:eastAsia="de-DE"/>
                <w:rPrChange w:id="35905" w:author="Jens-Rainer Ohm" w:date="2023-05-08T12:56:00Z">
                  <w:rPr>
                    <w:szCs w:val="22"/>
                    <w:lang w:val="de-DE" w:eastAsia="de-DE"/>
                  </w:rPr>
                </w:rPrChange>
              </w:rPr>
              <w:t>2023-04-23 04:25: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891F3A" w:rsidRDefault="00404DE5" w:rsidP="00404DE5">
            <w:pPr>
              <w:spacing w:before="0"/>
              <w:jc w:val="left"/>
              <w:rPr>
                <w:szCs w:val="22"/>
                <w:lang w:val="en-CA" w:eastAsia="de-DE"/>
              </w:rPr>
            </w:pPr>
            <w:r w:rsidRPr="00891F3A">
              <w:rPr>
                <w:szCs w:val="22"/>
                <w:lang w:val="en-CA" w:eastAsia="de-DE"/>
              </w:rPr>
              <w:t>Crosscheck of JVET-AD0198 (EE2-1.20c: Combination of Test1.14 and Test1.1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891F3A" w:rsidRDefault="007F42E2" w:rsidP="00404DE5">
            <w:pPr>
              <w:spacing w:before="0"/>
              <w:jc w:val="left"/>
              <w:rPr>
                <w:szCs w:val="22"/>
                <w:lang w:val="en-CA" w:eastAsia="de-DE"/>
                <w:rPrChange w:id="35906" w:author="Jens-Rainer Ohm" w:date="2023-05-08T12:56:00Z">
                  <w:rPr>
                    <w:szCs w:val="22"/>
                    <w:lang w:val="de-DE" w:eastAsia="de-DE"/>
                  </w:rPr>
                </w:rPrChange>
              </w:rPr>
            </w:pPr>
            <w:r w:rsidRPr="00891F3A">
              <w:rPr>
                <w:szCs w:val="22"/>
                <w:lang w:val="en-CA" w:eastAsia="de-DE"/>
                <w:rPrChange w:id="35907" w:author="Jens-Rainer Ohm" w:date="2023-05-08T12:56:00Z">
                  <w:rPr>
                    <w:szCs w:val="22"/>
                    <w:lang w:val="de-DE" w:eastAsia="de-DE"/>
                  </w:rPr>
                </w:rPrChange>
              </w:rPr>
              <w:t>H.-J. Jhu (Kwai)</w:t>
            </w:r>
          </w:p>
        </w:tc>
      </w:tr>
      <w:tr w:rsidR="00404DE5" w:rsidRPr="00891F3A" w14:paraId="1F55C65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891F3A" w:rsidRDefault="00AD04C3" w:rsidP="00404DE5">
            <w:pPr>
              <w:spacing w:before="0"/>
              <w:jc w:val="center"/>
              <w:rPr>
                <w:szCs w:val="22"/>
                <w:lang w:val="en-CA" w:eastAsia="de-DE"/>
                <w:rPrChange w:id="35908" w:author="Jens-Rainer Ohm" w:date="2023-05-08T12:56:00Z">
                  <w:rPr>
                    <w:szCs w:val="22"/>
                    <w:lang w:val="de-DE" w:eastAsia="de-DE"/>
                  </w:rPr>
                </w:rPrChange>
              </w:rPr>
            </w:pPr>
            <w:r w:rsidRPr="00891F3A">
              <w:rPr>
                <w:lang w:val="en-CA"/>
                <w:rPrChange w:id="35909" w:author="Jens-Rainer Ohm" w:date="2023-05-08T12:56:00Z">
                  <w:rPr/>
                </w:rPrChange>
              </w:rPr>
              <w:fldChar w:fldCharType="begin"/>
            </w:r>
            <w:r w:rsidRPr="00891F3A">
              <w:rPr>
                <w:lang w:val="en-CA"/>
                <w:rPrChange w:id="35910" w:author="Jens-Rainer Ohm" w:date="2023-05-08T12:56:00Z">
                  <w:rPr/>
                </w:rPrChange>
              </w:rPr>
              <w:instrText xml:space="preserve"> HYPERLINK "file:///C:\\Users\\jens\\Downloads\\current_document.php%3fid=12844" </w:instrText>
            </w:r>
            <w:r w:rsidRPr="00891F3A">
              <w:rPr>
                <w:lang w:val="en-CA"/>
                <w:rPrChange w:id="3591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12" w:author="Jens-Rainer Ohm" w:date="2023-05-08T12:56:00Z">
                  <w:rPr>
                    <w:color w:val="0000FF"/>
                    <w:szCs w:val="22"/>
                    <w:u w:val="single"/>
                    <w:lang w:val="de-DE" w:eastAsia="de-DE"/>
                  </w:rPr>
                </w:rPrChange>
              </w:rPr>
              <w:t>JVET-AD0280</w:t>
            </w:r>
            <w:r w:rsidRPr="00891F3A">
              <w:rPr>
                <w:color w:val="0000FF"/>
                <w:szCs w:val="22"/>
                <w:u w:val="single"/>
                <w:lang w:val="en-CA" w:eastAsia="de-DE"/>
                <w:rPrChange w:id="3591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891F3A" w:rsidRDefault="00404DE5" w:rsidP="00404DE5">
            <w:pPr>
              <w:spacing w:before="0"/>
              <w:jc w:val="center"/>
              <w:rPr>
                <w:szCs w:val="22"/>
                <w:lang w:val="en-CA" w:eastAsia="de-DE"/>
                <w:rPrChange w:id="35914" w:author="Jens-Rainer Ohm" w:date="2023-05-08T12:56:00Z">
                  <w:rPr>
                    <w:szCs w:val="22"/>
                    <w:lang w:val="de-DE" w:eastAsia="de-DE"/>
                  </w:rPr>
                </w:rPrChange>
              </w:rPr>
            </w:pPr>
            <w:r w:rsidRPr="00891F3A">
              <w:rPr>
                <w:szCs w:val="22"/>
                <w:lang w:val="en-CA" w:eastAsia="de-DE"/>
                <w:rPrChange w:id="35915" w:author="Jens-Rainer Ohm" w:date="2023-05-08T12:56:00Z">
                  <w:rPr>
                    <w:szCs w:val="22"/>
                    <w:lang w:val="de-DE" w:eastAsia="de-DE"/>
                  </w:rPr>
                </w:rPrChange>
              </w:rPr>
              <w:t>m633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891F3A" w:rsidRDefault="00404DE5" w:rsidP="00404DE5">
            <w:pPr>
              <w:spacing w:before="0"/>
              <w:jc w:val="left"/>
              <w:rPr>
                <w:szCs w:val="22"/>
                <w:lang w:val="en-CA" w:eastAsia="de-DE"/>
                <w:rPrChange w:id="35916" w:author="Jens-Rainer Ohm" w:date="2023-05-08T12:56:00Z">
                  <w:rPr>
                    <w:szCs w:val="22"/>
                    <w:lang w:val="de-DE" w:eastAsia="de-DE"/>
                  </w:rPr>
                </w:rPrChange>
              </w:rPr>
            </w:pPr>
            <w:r w:rsidRPr="00891F3A">
              <w:rPr>
                <w:szCs w:val="22"/>
                <w:lang w:val="en-CA" w:eastAsia="de-DE"/>
                <w:rPrChange w:id="35917" w:author="Jens-Rainer Ohm" w:date="2023-05-08T12:56:00Z">
                  <w:rPr>
                    <w:szCs w:val="22"/>
                    <w:lang w:val="de-DE" w:eastAsia="de-DE"/>
                  </w:rPr>
                </w:rPrChange>
              </w:rPr>
              <w:t>2023-04-18 20:56: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891F3A" w:rsidRDefault="00404DE5" w:rsidP="00404DE5">
            <w:pPr>
              <w:spacing w:before="0"/>
              <w:jc w:val="left"/>
              <w:rPr>
                <w:szCs w:val="22"/>
                <w:lang w:val="en-CA" w:eastAsia="de-DE"/>
                <w:rPrChange w:id="35918" w:author="Jens-Rainer Ohm" w:date="2023-05-08T12:56:00Z">
                  <w:rPr>
                    <w:szCs w:val="22"/>
                    <w:lang w:val="de-DE" w:eastAsia="de-DE"/>
                  </w:rPr>
                </w:rPrChange>
              </w:rPr>
            </w:pPr>
            <w:r w:rsidRPr="00891F3A">
              <w:rPr>
                <w:szCs w:val="22"/>
                <w:lang w:val="en-CA" w:eastAsia="de-DE"/>
                <w:rPrChange w:id="35919" w:author="Jens-Rainer Ohm" w:date="2023-05-08T12:56:00Z">
                  <w:rPr>
                    <w:szCs w:val="22"/>
                    <w:lang w:val="de-DE" w:eastAsia="de-DE"/>
                  </w:rPr>
                </w:rPrChange>
              </w:rPr>
              <w:t>2023-04-21 10:43: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891F3A" w:rsidRDefault="00404DE5" w:rsidP="00404DE5">
            <w:pPr>
              <w:spacing w:before="0"/>
              <w:jc w:val="left"/>
              <w:rPr>
                <w:szCs w:val="22"/>
                <w:lang w:val="en-CA" w:eastAsia="de-DE"/>
                <w:rPrChange w:id="35920" w:author="Jens-Rainer Ohm" w:date="2023-05-08T12:56:00Z">
                  <w:rPr>
                    <w:szCs w:val="22"/>
                    <w:lang w:val="de-DE" w:eastAsia="de-DE"/>
                  </w:rPr>
                </w:rPrChange>
              </w:rPr>
            </w:pPr>
            <w:r w:rsidRPr="00891F3A">
              <w:rPr>
                <w:szCs w:val="22"/>
                <w:lang w:val="en-CA" w:eastAsia="de-DE"/>
                <w:rPrChange w:id="35921" w:author="Jens-Rainer Ohm" w:date="2023-05-08T12:56:00Z">
                  <w:rPr>
                    <w:szCs w:val="22"/>
                    <w:lang w:val="de-DE" w:eastAsia="de-DE"/>
                  </w:rPr>
                </w:rPrChange>
              </w:rPr>
              <w:t>2023-04-21 10:43: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891F3A" w:rsidRDefault="00404DE5" w:rsidP="00404DE5">
            <w:pPr>
              <w:spacing w:before="0"/>
              <w:jc w:val="left"/>
              <w:rPr>
                <w:szCs w:val="22"/>
                <w:lang w:val="en-CA" w:eastAsia="de-DE"/>
              </w:rPr>
            </w:pPr>
            <w:r w:rsidRPr="00891F3A">
              <w:rPr>
                <w:szCs w:val="22"/>
                <w:lang w:val="en-CA" w:eastAsia="de-DE"/>
              </w:rPr>
              <w:t>Crosscheck of JVET-AD0209 (EE2-2.3: SbTMVP with MMV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891F3A" w:rsidRDefault="007F42E2" w:rsidP="00404DE5">
            <w:pPr>
              <w:spacing w:before="0"/>
              <w:jc w:val="left"/>
              <w:rPr>
                <w:szCs w:val="22"/>
                <w:lang w:val="en-CA" w:eastAsia="de-DE"/>
                <w:rPrChange w:id="35922" w:author="Jens-Rainer Ohm" w:date="2023-05-08T12:56:00Z">
                  <w:rPr>
                    <w:szCs w:val="22"/>
                    <w:lang w:val="de-DE" w:eastAsia="de-DE"/>
                  </w:rPr>
                </w:rPrChange>
              </w:rPr>
            </w:pPr>
            <w:r w:rsidRPr="00891F3A">
              <w:rPr>
                <w:szCs w:val="22"/>
                <w:lang w:val="en-CA" w:eastAsia="de-DE"/>
                <w:rPrChange w:id="35923" w:author="Jens-Rainer Ohm" w:date="2023-05-08T12:56:00Z">
                  <w:rPr>
                    <w:szCs w:val="22"/>
                    <w:lang w:val="de-DE" w:eastAsia="de-DE"/>
                  </w:rPr>
                </w:rPrChange>
              </w:rPr>
              <w:t>X. Xiu (Kwai)</w:t>
            </w:r>
          </w:p>
        </w:tc>
      </w:tr>
      <w:tr w:rsidR="00404DE5" w:rsidRPr="00891F3A" w14:paraId="0EDACC4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891F3A" w:rsidRDefault="00AD04C3" w:rsidP="00404DE5">
            <w:pPr>
              <w:spacing w:before="0"/>
              <w:jc w:val="center"/>
              <w:rPr>
                <w:szCs w:val="22"/>
                <w:lang w:val="en-CA" w:eastAsia="de-DE"/>
                <w:rPrChange w:id="35924" w:author="Jens-Rainer Ohm" w:date="2023-05-08T12:56:00Z">
                  <w:rPr>
                    <w:szCs w:val="22"/>
                    <w:lang w:val="de-DE" w:eastAsia="de-DE"/>
                  </w:rPr>
                </w:rPrChange>
              </w:rPr>
            </w:pPr>
            <w:r w:rsidRPr="00891F3A">
              <w:rPr>
                <w:lang w:val="en-CA"/>
                <w:rPrChange w:id="35925" w:author="Jens-Rainer Ohm" w:date="2023-05-08T12:56:00Z">
                  <w:rPr/>
                </w:rPrChange>
              </w:rPr>
              <w:fldChar w:fldCharType="begin"/>
            </w:r>
            <w:r w:rsidRPr="00891F3A">
              <w:rPr>
                <w:lang w:val="en-CA"/>
                <w:rPrChange w:id="35926" w:author="Jens-Rainer Ohm" w:date="2023-05-08T12:56:00Z">
                  <w:rPr/>
                </w:rPrChange>
              </w:rPr>
              <w:instrText xml:space="preserve"> HYPERLINK "file:///C:\\Users\\jens\\Downloads\\current_document.php%3fid=12845" </w:instrText>
            </w:r>
            <w:r w:rsidRPr="00891F3A">
              <w:rPr>
                <w:lang w:val="en-CA"/>
                <w:rPrChange w:id="3592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28" w:author="Jens-Rainer Ohm" w:date="2023-05-08T12:56:00Z">
                  <w:rPr>
                    <w:color w:val="0000FF"/>
                    <w:szCs w:val="22"/>
                    <w:u w:val="single"/>
                    <w:lang w:val="de-DE" w:eastAsia="de-DE"/>
                  </w:rPr>
                </w:rPrChange>
              </w:rPr>
              <w:t>JVET-AD0281</w:t>
            </w:r>
            <w:r w:rsidRPr="00891F3A">
              <w:rPr>
                <w:color w:val="0000FF"/>
                <w:szCs w:val="22"/>
                <w:u w:val="single"/>
                <w:lang w:val="en-CA" w:eastAsia="de-DE"/>
                <w:rPrChange w:id="3592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891F3A" w:rsidRDefault="00404DE5" w:rsidP="00404DE5">
            <w:pPr>
              <w:spacing w:before="0"/>
              <w:jc w:val="center"/>
              <w:rPr>
                <w:szCs w:val="22"/>
                <w:lang w:val="en-CA" w:eastAsia="de-DE"/>
                <w:rPrChange w:id="35930" w:author="Jens-Rainer Ohm" w:date="2023-05-08T12:56:00Z">
                  <w:rPr>
                    <w:szCs w:val="22"/>
                    <w:lang w:val="de-DE" w:eastAsia="de-DE"/>
                  </w:rPr>
                </w:rPrChange>
              </w:rPr>
            </w:pPr>
            <w:r w:rsidRPr="00891F3A">
              <w:rPr>
                <w:szCs w:val="22"/>
                <w:lang w:val="en-CA" w:eastAsia="de-DE"/>
                <w:rPrChange w:id="35931" w:author="Jens-Rainer Ohm" w:date="2023-05-08T12:56:00Z">
                  <w:rPr>
                    <w:szCs w:val="22"/>
                    <w:lang w:val="de-DE" w:eastAsia="de-DE"/>
                  </w:rPr>
                </w:rPrChange>
              </w:rPr>
              <w:t>m633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891F3A" w:rsidRDefault="00404DE5" w:rsidP="00404DE5">
            <w:pPr>
              <w:spacing w:before="0"/>
              <w:jc w:val="left"/>
              <w:rPr>
                <w:szCs w:val="22"/>
                <w:lang w:val="en-CA" w:eastAsia="de-DE"/>
                <w:rPrChange w:id="35932" w:author="Jens-Rainer Ohm" w:date="2023-05-08T12:56:00Z">
                  <w:rPr>
                    <w:szCs w:val="22"/>
                    <w:lang w:val="de-DE" w:eastAsia="de-DE"/>
                  </w:rPr>
                </w:rPrChange>
              </w:rPr>
            </w:pPr>
            <w:r w:rsidRPr="00891F3A">
              <w:rPr>
                <w:szCs w:val="22"/>
                <w:lang w:val="en-CA" w:eastAsia="de-DE"/>
                <w:rPrChange w:id="35933" w:author="Jens-Rainer Ohm" w:date="2023-05-08T12:56:00Z">
                  <w:rPr>
                    <w:szCs w:val="22"/>
                    <w:lang w:val="de-DE" w:eastAsia="de-DE"/>
                  </w:rPr>
                </w:rPrChange>
              </w:rPr>
              <w:t>2023-04-18 21:10: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891F3A" w:rsidRDefault="00404DE5" w:rsidP="00404DE5">
            <w:pPr>
              <w:spacing w:before="0"/>
              <w:jc w:val="left"/>
              <w:rPr>
                <w:szCs w:val="22"/>
                <w:lang w:val="en-CA" w:eastAsia="de-DE"/>
                <w:rPrChange w:id="35934" w:author="Jens-Rainer Ohm" w:date="2023-05-08T12:56:00Z">
                  <w:rPr>
                    <w:szCs w:val="22"/>
                    <w:lang w:val="de-DE" w:eastAsia="de-DE"/>
                  </w:rPr>
                </w:rPrChange>
              </w:rPr>
            </w:pPr>
            <w:r w:rsidRPr="00891F3A">
              <w:rPr>
                <w:szCs w:val="22"/>
                <w:lang w:val="en-CA" w:eastAsia="de-DE"/>
                <w:rPrChange w:id="35935" w:author="Jens-Rainer Ohm" w:date="2023-05-08T12:56:00Z">
                  <w:rPr>
                    <w:szCs w:val="22"/>
                    <w:lang w:val="de-DE" w:eastAsia="de-DE"/>
                  </w:rPr>
                </w:rPrChange>
              </w:rPr>
              <w:t>2023-04-22 09:51: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891F3A" w:rsidRDefault="00404DE5" w:rsidP="00404DE5">
            <w:pPr>
              <w:spacing w:before="0"/>
              <w:jc w:val="left"/>
              <w:rPr>
                <w:szCs w:val="22"/>
                <w:lang w:val="en-CA" w:eastAsia="de-DE"/>
                <w:rPrChange w:id="35936" w:author="Jens-Rainer Ohm" w:date="2023-05-08T12:56:00Z">
                  <w:rPr>
                    <w:szCs w:val="22"/>
                    <w:lang w:val="de-DE" w:eastAsia="de-DE"/>
                  </w:rPr>
                </w:rPrChange>
              </w:rPr>
            </w:pPr>
            <w:r w:rsidRPr="00891F3A">
              <w:rPr>
                <w:szCs w:val="22"/>
                <w:lang w:val="en-CA" w:eastAsia="de-DE"/>
                <w:rPrChange w:id="35937" w:author="Jens-Rainer Ohm" w:date="2023-05-08T12:56:00Z">
                  <w:rPr>
                    <w:szCs w:val="22"/>
                    <w:lang w:val="de-DE" w:eastAsia="de-DE"/>
                  </w:rPr>
                </w:rPrChange>
              </w:rPr>
              <w:t>2023-04-22 09:51: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891F3A" w:rsidRDefault="00404DE5" w:rsidP="00404DE5">
            <w:pPr>
              <w:spacing w:before="0"/>
              <w:jc w:val="left"/>
              <w:rPr>
                <w:szCs w:val="22"/>
                <w:lang w:val="en-CA" w:eastAsia="de-DE"/>
              </w:rPr>
            </w:pPr>
            <w:r w:rsidRPr="00891F3A">
              <w:rPr>
                <w:szCs w:val="22"/>
                <w:lang w:val="en-CA" w:eastAsia="de-DE"/>
              </w:rPr>
              <w:t>Cross-check of JVET-AD0182 ("EE2-2.1: On Affine DMVR", Test EE2-2.1c and Test EE2-2.1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891F3A" w:rsidRDefault="007F42E2" w:rsidP="00404DE5">
            <w:pPr>
              <w:spacing w:before="0"/>
              <w:jc w:val="left"/>
              <w:rPr>
                <w:szCs w:val="22"/>
                <w:lang w:val="en-CA" w:eastAsia="de-DE"/>
                <w:rPrChange w:id="35938" w:author="Jens-Rainer Ohm" w:date="2023-05-08T12:56:00Z">
                  <w:rPr>
                    <w:szCs w:val="22"/>
                    <w:lang w:val="de-DE" w:eastAsia="de-DE"/>
                  </w:rPr>
                </w:rPrChange>
              </w:rPr>
            </w:pPr>
            <w:r w:rsidRPr="00891F3A">
              <w:rPr>
                <w:szCs w:val="22"/>
                <w:lang w:val="en-CA" w:eastAsia="de-DE"/>
                <w:rPrChange w:id="35939" w:author="Jens-Rainer Ohm" w:date="2023-05-08T12:56:00Z">
                  <w:rPr>
                    <w:szCs w:val="22"/>
                    <w:lang w:val="de-DE" w:eastAsia="de-DE"/>
                  </w:rPr>
                </w:rPrChange>
              </w:rPr>
              <w:t>W. Chen (Kwai)</w:t>
            </w:r>
          </w:p>
        </w:tc>
      </w:tr>
      <w:tr w:rsidR="00404DE5" w:rsidRPr="00891F3A" w14:paraId="02203A0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891F3A" w:rsidRDefault="00AD04C3" w:rsidP="00404DE5">
            <w:pPr>
              <w:spacing w:before="0"/>
              <w:jc w:val="center"/>
              <w:rPr>
                <w:szCs w:val="22"/>
                <w:lang w:val="en-CA" w:eastAsia="de-DE"/>
                <w:rPrChange w:id="35940" w:author="Jens-Rainer Ohm" w:date="2023-05-08T12:56:00Z">
                  <w:rPr>
                    <w:szCs w:val="22"/>
                    <w:lang w:val="de-DE" w:eastAsia="de-DE"/>
                  </w:rPr>
                </w:rPrChange>
              </w:rPr>
            </w:pPr>
            <w:r w:rsidRPr="00891F3A">
              <w:rPr>
                <w:lang w:val="en-CA"/>
                <w:rPrChange w:id="35941" w:author="Jens-Rainer Ohm" w:date="2023-05-08T12:56:00Z">
                  <w:rPr/>
                </w:rPrChange>
              </w:rPr>
              <w:fldChar w:fldCharType="begin"/>
            </w:r>
            <w:r w:rsidRPr="00891F3A">
              <w:rPr>
                <w:lang w:val="en-CA"/>
                <w:rPrChange w:id="35942" w:author="Jens-Rainer Ohm" w:date="2023-05-08T12:56:00Z">
                  <w:rPr/>
                </w:rPrChange>
              </w:rPr>
              <w:instrText xml:space="preserve"> HYPERLINK "file:///C:\\Users\\jens\\Downloads\\current_document.php%3fid=12846" </w:instrText>
            </w:r>
            <w:r w:rsidRPr="00891F3A">
              <w:rPr>
                <w:lang w:val="en-CA"/>
                <w:rPrChange w:id="3594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44" w:author="Jens-Rainer Ohm" w:date="2023-05-08T12:56:00Z">
                  <w:rPr>
                    <w:color w:val="0000FF"/>
                    <w:szCs w:val="22"/>
                    <w:u w:val="single"/>
                    <w:lang w:val="de-DE" w:eastAsia="de-DE"/>
                  </w:rPr>
                </w:rPrChange>
              </w:rPr>
              <w:t>JVET-AD0282</w:t>
            </w:r>
            <w:r w:rsidRPr="00891F3A">
              <w:rPr>
                <w:color w:val="0000FF"/>
                <w:szCs w:val="22"/>
                <w:u w:val="single"/>
                <w:lang w:val="en-CA" w:eastAsia="de-DE"/>
                <w:rPrChange w:id="3594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891F3A" w:rsidRDefault="00404DE5" w:rsidP="00404DE5">
            <w:pPr>
              <w:spacing w:before="0"/>
              <w:jc w:val="center"/>
              <w:rPr>
                <w:szCs w:val="22"/>
                <w:lang w:val="en-CA" w:eastAsia="de-DE"/>
                <w:rPrChange w:id="35946" w:author="Jens-Rainer Ohm" w:date="2023-05-08T12:56:00Z">
                  <w:rPr>
                    <w:szCs w:val="22"/>
                    <w:lang w:val="de-DE" w:eastAsia="de-DE"/>
                  </w:rPr>
                </w:rPrChange>
              </w:rPr>
            </w:pPr>
            <w:r w:rsidRPr="00891F3A">
              <w:rPr>
                <w:szCs w:val="22"/>
                <w:lang w:val="en-CA" w:eastAsia="de-DE"/>
                <w:rPrChange w:id="35947" w:author="Jens-Rainer Ohm" w:date="2023-05-08T12:56:00Z">
                  <w:rPr>
                    <w:szCs w:val="22"/>
                    <w:lang w:val="de-DE" w:eastAsia="de-DE"/>
                  </w:rPr>
                </w:rPrChange>
              </w:rPr>
              <w:t>m633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891F3A" w:rsidRDefault="00404DE5" w:rsidP="00404DE5">
            <w:pPr>
              <w:spacing w:before="0"/>
              <w:jc w:val="left"/>
              <w:rPr>
                <w:szCs w:val="22"/>
                <w:lang w:val="en-CA" w:eastAsia="de-DE"/>
                <w:rPrChange w:id="35948" w:author="Jens-Rainer Ohm" w:date="2023-05-08T12:56:00Z">
                  <w:rPr>
                    <w:szCs w:val="22"/>
                    <w:lang w:val="de-DE" w:eastAsia="de-DE"/>
                  </w:rPr>
                </w:rPrChange>
              </w:rPr>
            </w:pPr>
            <w:r w:rsidRPr="00891F3A">
              <w:rPr>
                <w:szCs w:val="22"/>
                <w:lang w:val="en-CA" w:eastAsia="de-DE"/>
                <w:rPrChange w:id="35949" w:author="Jens-Rainer Ohm" w:date="2023-05-08T12:56:00Z">
                  <w:rPr>
                    <w:szCs w:val="22"/>
                    <w:lang w:val="de-DE" w:eastAsia="de-DE"/>
                  </w:rPr>
                </w:rPrChange>
              </w:rPr>
              <w:t>2023-04-19 00:25: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891F3A" w:rsidRDefault="00404DE5" w:rsidP="00404DE5">
            <w:pPr>
              <w:spacing w:before="0"/>
              <w:jc w:val="left"/>
              <w:rPr>
                <w:szCs w:val="22"/>
                <w:lang w:val="en-CA" w:eastAsia="de-DE"/>
                <w:rPrChange w:id="35950" w:author="Jens-Rainer Ohm" w:date="2023-05-08T12:56:00Z">
                  <w:rPr>
                    <w:szCs w:val="22"/>
                    <w:lang w:val="de-DE" w:eastAsia="de-DE"/>
                  </w:rPr>
                </w:rPrChange>
              </w:rPr>
            </w:pPr>
            <w:r w:rsidRPr="00891F3A">
              <w:rPr>
                <w:szCs w:val="22"/>
                <w:lang w:val="en-CA" w:eastAsia="de-DE"/>
                <w:rPrChange w:id="35951" w:author="Jens-Rainer Ohm" w:date="2023-05-08T12:56:00Z">
                  <w:rPr>
                    <w:szCs w:val="22"/>
                    <w:lang w:val="de-DE" w:eastAsia="de-DE"/>
                  </w:rPr>
                </w:rPrChange>
              </w:rPr>
              <w:t>2023-04-21 06:58: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891F3A" w:rsidRDefault="00404DE5" w:rsidP="00404DE5">
            <w:pPr>
              <w:spacing w:before="0"/>
              <w:jc w:val="left"/>
              <w:rPr>
                <w:szCs w:val="22"/>
                <w:lang w:val="en-CA" w:eastAsia="de-DE"/>
                <w:rPrChange w:id="35952" w:author="Jens-Rainer Ohm" w:date="2023-05-08T12:56:00Z">
                  <w:rPr>
                    <w:szCs w:val="22"/>
                    <w:lang w:val="de-DE" w:eastAsia="de-DE"/>
                  </w:rPr>
                </w:rPrChange>
              </w:rPr>
            </w:pPr>
            <w:r w:rsidRPr="00891F3A">
              <w:rPr>
                <w:szCs w:val="22"/>
                <w:lang w:val="en-CA" w:eastAsia="de-DE"/>
                <w:rPrChange w:id="35953" w:author="Jens-Rainer Ohm" w:date="2023-05-08T12:56:00Z">
                  <w:rPr>
                    <w:szCs w:val="22"/>
                    <w:lang w:val="de-DE" w:eastAsia="de-DE"/>
                  </w:rPr>
                </w:rPrChange>
              </w:rPr>
              <w:t>2023-04-21 06:58:1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891F3A" w:rsidRDefault="00404DE5" w:rsidP="00404DE5">
            <w:pPr>
              <w:spacing w:before="0"/>
              <w:jc w:val="left"/>
              <w:rPr>
                <w:szCs w:val="22"/>
                <w:lang w:val="en-CA" w:eastAsia="de-DE"/>
              </w:rPr>
            </w:pPr>
            <w:r w:rsidRPr="00891F3A">
              <w:rPr>
                <w:szCs w:val="22"/>
                <w:lang w:val="en-CA" w:eastAsia="de-DE"/>
              </w:rPr>
              <w:t>Crosscheck of EE1-1.6: In-loop filter with wide activation and large receptive field (JVET-AD0106)</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891F3A" w:rsidRDefault="007F42E2" w:rsidP="00404DE5">
            <w:pPr>
              <w:spacing w:before="0"/>
              <w:jc w:val="left"/>
              <w:rPr>
                <w:szCs w:val="22"/>
                <w:lang w:val="en-CA" w:eastAsia="de-DE"/>
                <w:rPrChange w:id="35954" w:author="Jens-Rainer Ohm" w:date="2023-05-08T12:56:00Z">
                  <w:rPr>
                    <w:szCs w:val="22"/>
                    <w:lang w:val="de-DE" w:eastAsia="de-DE"/>
                  </w:rPr>
                </w:rPrChange>
              </w:rPr>
            </w:pPr>
            <w:r w:rsidRPr="00891F3A">
              <w:rPr>
                <w:szCs w:val="22"/>
                <w:lang w:val="en-CA" w:eastAsia="de-DE"/>
                <w:rPrChange w:id="35955" w:author="Jens-Rainer Ohm" w:date="2023-05-08T12:56:00Z">
                  <w:rPr>
                    <w:szCs w:val="22"/>
                    <w:lang w:val="de-DE" w:eastAsia="de-DE"/>
                  </w:rPr>
                </w:rPrChange>
              </w:rPr>
              <w:t>Y. Li (Qualcomm)</w:t>
            </w:r>
          </w:p>
        </w:tc>
      </w:tr>
      <w:tr w:rsidR="00404DE5" w:rsidRPr="00891F3A" w14:paraId="137EA9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891F3A" w:rsidRDefault="00AD04C3" w:rsidP="00404DE5">
            <w:pPr>
              <w:spacing w:before="0"/>
              <w:jc w:val="center"/>
              <w:rPr>
                <w:szCs w:val="22"/>
                <w:lang w:val="en-CA" w:eastAsia="de-DE"/>
                <w:rPrChange w:id="35956" w:author="Jens-Rainer Ohm" w:date="2023-05-08T12:56:00Z">
                  <w:rPr>
                    <w:szCs w:val="22"/>
                    <w:lang w:val="de-DE" w:eastAsia="de-DE"/>
                  </w:rPr>
                </w:rPrChange>
              </w:rPr>
            </w:pPr>
            <w:r w:rsidRPr="00891F3A">
              <w:rPr>
                <w:lang w:val="en-CA"/>
                <w:rPrChange w:id="35957" w:author="Jens-Rainer Ohm" w:date="2023-05-08T12:56:00Z">
                  <w:rPr/>
                </w:rPrChange>
              </w:rPr>
              <w:fldChar w:fldCharType="begin"/>
            </w:r>
            <w:r w:rsidRPr="00891F3A">
              <w:rPr>
                <w:lang w:val="en-CA"/>
                <w:rPrChange w:id="35958" w:author="Jens-Rainer Ohm" w:date="2023-05-08T12:56:00Z">
                  <w:rPr/>
                </w:rPrChange>
              </w:rPr>
              <w:instrText xml:space="preserve"> HYPERLINK "file:///C:\\Users\\jens\\Downloads\\current_document.php%3fid=12847" </w:instrText>
            </w:r>
            <w:r w:rsidRPr="00891F3A">
              <w:rPr>
                <w:lang w:val="en-CA"/>
                <w:rPrChange w:id="359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60" w:author="Jens-Rainer Ohm" w:date="2023-05-08T12:56:00Z">
                  <w:rPr>
                    <w:color w:val="0000FF"/>
                    <w:szCs w:val="22"/>
                    <w:u w:val="single"/>
                    <w:lang w:val="de-DE" w:eastAsia="de-DE"/>
                  </w:rPr>
                </w:rPrChange>
              </w:rPr>
              <w:t>JVET-AD0283</w:t>
            </w:r>
            <w:r w:rsidRPr="00891F3A">
              <w:rPr>
                <w:color w:val="0000FF"/>
                <w:szCs w:val="22"/>
                <w:u w:val="single"/>
                <w:lang w:val="en-CA" w:eastAsia="de-DE"/>
                <w:rPrChange w:id="359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891F3A" w:rsidRDefault="00404DE5" w:rsidP="00404DE5">
            <w:pPr>
              <w:spacing w:before="0"/>
              <w:jc w:val="center"/>
              <w:rPr>
                <w:szCs w:val="22"/>
                <w:lang w:val="en-CA" w:eastAsia="de-DE"/>
                <w:rPrChange w:id="35962" w:author="Jens-Rainer Ohm" w:date="2023-05-08T12:56:00Z">
                  <w:rPr>
                    <w:szCs w:val="22"/>
                    <w:lang w:val="de-DE" w:eastAsia="de-DE"/>
                  </w:rPr>
                </w:rPrChange>
              </w:rPr>
            </w:pPr>
            <w:r w:rsidRPr="00891F3A">
              <w:rPr>
                <w:szCs w:val="22"/>
                <w:lang w:val="en-CA" w:eastAsia="de-DE"/>
                <w:rPrChange w:id="35963" w:author="Jens-Rainer Ohm" w:date="2023-05-08T12:56:00Z">
                  <w:rPr>
                    <w:szCs w:val="22"/>
                    <w:lang w:val="de-DE" w:eastAsia="de-DE"/>
                  </w:rPr>
                </w:rPrChange>
              </w:rPr>
              <w:t>m633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891F3A" w:rsidRDefault="00404DE5" w:rsidP="00404DE5">
            <w:pPr>
              <w:spacing w:before="0"/>
              <w:jc w:val="left"/>
              <w:rPr>
                <w:szCs w:val="22"/>
                <w:lang w:val="en-CA" w:eastAsia="de-DE"/>
                <w:rPrChange w:id="35964" w:author="Jens-Rainer Ohm" w:date="2023-05-08T12:56:00Z">
                  <w:rPr>
                    <w:szCs w:val="22"/>
                    <w:lang w:val="de-DE" w:eastAsia="de-DE"/>
                  </w:rPr>
                </w:rPrChange>
              </w:rPr>
            </w:pPr>
            <w:r w:rsidRPr="00891F3A">
              <w:rPr>
                <w:szCs w:val="22"/>
                <w:lang w:val="en-CA" w:eastAsia="de-DE"/>
                <w:rPrChange w:id="35965" w:author="Jens-Rainer Ohm" w:date="2023-05-08T12:56:00Z">
                  <w:rPr>
                    <w:szCs w:val="22"/>
                    <w:lang w:val="de-DE" w:eastAsia="de-DE"/>
                  </w:rPr>
                </w:rPrChange>
              </w:rPr>
              <w:t>2023-04-19 05:0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891F3A" w:rsidRDefault="00404DE5" w:rsidP="00404DE5">
            <w:pPr>
              <w:spacing w:before="0"/>
              <w:jc w:val="left"/>
              <w:rPr>
                <w:szCs w:val="22"/>
                <w:lang w:val="en-CA" w:eastAsia="de-DE"/>
                <w:rPrChange w:id="35966" w:author="Jens-Rainer Ohm" w:date="2023-05-08T12:56:00Z">
                  <w:rPr>
                    <w:szCs w:val="22"/>
                    <w:lang w:val="de-DE" w:eastAsia="de-DE"/>
                  </w:rPr>
                </w:rPrChange>
              </w:rPr>
            </w:pPr>
            <w:r w:rsidRPr="00891F3A">
              <w:rPr>
                <w:szCs w:val="22"/>
                <w:lang w:val="en-CA" w:eastAsia="de-DE"/>
                <w:rPrChange w:id="35967" w:author="Jens-Rainer Ohm" w:date="2023-05-08T12:56:00Z">
                  <w:rPr>
                    <w:szCs w:val="22"/>
                    <w:lang w:val="de-DE" w:eastAsia="de-DE"/>
                  </w:rPr>
                </w:rPrChange>
              </w:rPr>
              <w:t>2023-04-24 13:42: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891F3A" w:rsidRDefault="00404DE5" w:rsidP="00404DE5">
            <w:pPr>
              <w:spacing w:before="0"/>
              <w:jc w:val="left"/>
              <w:rPr>
                <w:szCs w:val="22"/>
                <w:lang w:val="en-CA" w:eastAsia="de-DE"/>
                <w:rPrChange w:id="35968" w:author="Jens-Rainer Ohm" w:date="2023-05-08T12:56:00Z">
                  <w:rPr>
                    <w:szCs w:val="22"/>
                    <w:lang w:val="de-DE" w:eastAsia="de-DE"/>
                  </w:rPr>
                </w:rPrChange>
              </w:rPr>
            </w:pPr>
            <w:r w:rsidRPr="00891F3A">
              <w:rPr>
                <w:szCs w:val="22"/>
                <w:lang w:val="en-CA" w:eastAsia="de-DE"/>
                <w:rPrChange w:id="35969" w:author="Jens-Rainer Ohm" w:date="2023-05-08T12:56:00Z">
                  <w:rPr>
                    <w:szCs w:val="22"/>
                    <w:lang w:val="de-DE" w:eastAsia="de-DE"/>
                  </w:rPr>
                </w:rPrChange>
              </w:rPr>
              <w:t>2023-04-24 13:42: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891F3A" w:rsidRDefault="00404DE5" w:rsidP="00404DE5">
            <w:pPr>
              <w:spacing w:before="0"/>
              <w:jc w:val="left"/>
              <w:rPr>
                <w:szCs w:val="22"/>
                <w:lang w:val="en-CA" w:eastAsia="de-DE"/>
              </w:rPr>
            </w:pPr>
            <w:r w:rsidRPr="00891F3A">
              <w:rPr>
                <w:szCs w:val="22"/>
                <w:lang w:val="en-CA" w:eastAsia="de-DE"/>
              </w:rPr>
              <w:t>Cross-check of JVET-AD0182 ("EE2-2.1: On Affine DMVR", Test EE2-2.1l and Test EE2-2.1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891F3A" w:rsidRDefault="007F42E2" w:rsidP="00404DE5">
            <w:pPr>
              <w:spacing w:before="0"/>
              <w:jc w:val="left"/>
              <w:rPr>
                <w:szCs w:val="22"/>
                <w:lang w:val="en-CA" w:eastAsia="de-DE"/>
                <w:rPrChange w:id="35970" w:author="Jens-Rainer Ohm" w:date="2023-05-08T12:56:00Z">
                  <w:rPr>
                    <w:szCs w:val="22"/>
                    <w:lang w:val="de-DE" w:eastAsia="de-DE"/>
                  </w:rPr>
                </w:rPrChange>
              </w:rPr>
            </w:pPr>
            <w:r w:rsidRPr="00891F3A">
              <w:rPr>
                <w:szCs w:val="22"/>
                <w:lang w:val="en-CA" w:eastAsia="de-DE"/>
                <w:rPrChange w:id="35971" w:author="Jens-Rainer Ohm" w:date="2023-05-08T12:56:00Z">
                  <w:rPr>
                    <w:szCs w:val="22"/>
                    <w:lang w:val="de-DE" w:eastAsia="de-DE"/>
                  </w:rPr>
                </w:rPrChange>
              </w:rPr>
              <w:t>L. Zhao (Bytedance)</w:t>
            </w:r>
          </w:p>
        </w:tc>
      </w:tr>
      <w:tr w:rsidR="00404DE5" w:rsidRPr="00891F3A" w14:paraId="23F34A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891F3A" w:rsidRDefault="00AD04C3" w:rsidP="00404DE5">
            <w:pPr>
              <w:spacing w:before="0"/>
              <w:jc w:val="center"/>
              <w:rPr>
                <w:szCs w:val="22"/>
                <w:lang w:val="en-CA" w:eastAsia="de-DE"/>
                <w:rPrChange w:id="35972" w:author="Jens-Rainer Ohm" w:date="2023-05-08T12:56:00Z">
                  <w:rPr>
                    <w:szCs w:val="22"/>
                    <w:lang w:val="de-DE" w:eastAsia="de-DE"/>
                  </w:rPr>
                </w:rPrChange>
              </w:rPr>
            </w:pPr>
            <w:r w:rsidRPr="00891F3A">
              <w:rPr>
                <w:lang w:val="en-CA"/>
                <w:rPrChange w:id="35973" w:author="Jens-Rainer Ohm" w:date="2023-05-08T12:56:00Z">
                  <w:rPr/>
                </w:rPrChange>
              </w:rPr>
              <w:fldChar w:fldCharType="begin"/>
            </w:r>
            <w:r w:rsidRPr="00891F3A">
              <w:rPr>
                <w:lang w:val="en-CA"/>
                <w:rPrChange w:id="35974" w:author="Jens-Rainer Ohm" w:date="2023-05-08T12:56:00Z">
                  <w:rPr/>
                </w:rPrChange>
              </w:rPr>
              <w:instrText xml:space="preserve"> HYPERLINK "file:///C:\\Users\\jens\\Downloads\\current_document.php%3fid=12848" </w:instrText>
            </w:r>
            <w:r w:rsidRPr="00891F3A">
              <w:rPr>
                <w:lang w:val="en-CA"/>
                <w:rPrChange w:id="3597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76" w:author="Jens-Rainer Ohm" w:date="2023-05-08T12:56:00Z">
                  <w:rPr>
                    <w:color w:val="0000FF"/>
                    <w:szCs w:val="22"/>
                    <w:u w:val="single"/>
                    <w:lang w:val="de-DE" w:eastAsia="de-DE"/>
                  </w:rPr>
                </w:rPrChange>
              </w:rPr>
              <w:t>JVET-AD0284</w:t>
            </w:r>
            <w:r w:rsidRPr="00891F3A">
              <w:rPr>
                <w:color w:val="0000FF"/>
                <w:szCs w:val="22"/>
                <w:u w:val="single"/>
                <w:lang w:val="en-CA" w:eastAsia="de-DE"/>
                <w:rPrChange w:id="3597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891F3A" w:rsidRDefault="00404DE5" w:rsidP="00404DE5">
            <w:pPr>
              <w:spacing w:before="0"/>
              <w:jc w:val="center"/>
              <w:rPr>
                <w:szCs w:val="22"/>
                <w:lang w:val="en-CA" w:eastAsia="de-DE"/>
                <w:rPrChange w:id="35978" w:author="Jens-Rainer Ohm" w:date="2023-05-08T12:56:00Z">
                  <w:rPr>
                    <w:szCs w:val="22"/>
                    <w:lang w:val="de-DE" w:eastAsia="de-DE"/>
                  </w:rPr>
                </w:rPrChange>
              </w:rPr>
            </w:pPr>
            <w:r w:rsidRPr="00891F3A">
              <w:rPr>
                <w:szCs w:val="22"/>
                <w:lang w:val="en-CA" w:eastAsia="de-DE"/>
                <w:rPrChange w:id="35979" w:author="Jens-Rainer Ohm" w:date="2023-05-08T12:56:00Z">
                  <w:rPr>
                    <w:szCs w:val="22"/>
                    <w:lang w:val="de-DE" w:eastAsia="de-DE"/>
                  </w:rPr>
                </w:rPrChange>
              </w:rPr>
              <w:t>m63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891F3A" w:rsidRDefault="00404DE5" w:rsidP="00404DE5">
            <w:pPr>
              <w:spacing w:before="0"/>
              <w:jc w:val="left"/>
              <w:rPr>
                <w:szCs w:val="22"/>
                <w:lang w:val="en-CA" w:eastAsia="de-DE"/>
                <w:rPrChange w:id="35980" w:author="Jens-Rainer Ohm" w:date="2023-05-08T12:56:00Z">
                  <w:rPr>
                    <w:szCs w:val="22"/>
                    <w:lang w:val="de-DE" w:eastAsia="de-DE"/>
                  </w:rPr>
                </w:rPrChange>
              </w:rPr>
            </w:pPr>
            <w:r w:rsidRPr="00891F3A">
              <w:rPr>
                <w:szCs w:val="22"/>
                <w:lang w:val="en-CA" w:eastAsia="de-DE"/>
                <w:rPrChange w:id="35981" w:author="Jens-Rainer Ohm" w:date="2023-05-08T12:56:00Z">
                  <w:rPr>
                    <w:szCs w:val="22"/>
                    <w:lang w:val="de-DE" w:eastAsia="de-DE"/>
                  </w:rPr>
                </w:rPrChange>
              </w:rPr>
              <w:t>2023-04-19 05:33: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891F3A" w:rsidRDefault="00404DE5" w:rsidP="00404DE5">
            <w:pPr>
              <w:spacing w:before="0"/>
              <w:jc w:val="left"/>
              <w:rPr>
                <w:szCs w:val="22"/>
                <w:lang w:val="en-CA" w:eastAsia="de-DE"/>
                <w:rPrChange w:id="35982" w:author="Jens-Rainer Ohm" w:date="2023-05-08T12:56:00Z">
                  <w:rPr>
                    <w:szCs w:val="22"/>
                    <w:lang w:val="de-DE" w:eastAsia="de-DE"/>
                  </w:rPr>
                </w:rPrChange>
              </w:rPr>
            </w:pPr>
            <w:r w:rsidRPr="00891F3A">
              <w:rPr>
                <w:szCs w:val="22"/>
                <w:lang w:val="en-CA" w:eastAsia="de-DE"/>
                <w:rPrChange w:id="35983" w:author="Jens-Rainer Ohm" w:date="2023-05-08T12:56:00Z">
                  <w:rPr>
                    <w:szCs w:val="22"/>
                    <w:lang w:val="de-DE" w:eastAsia="de-DE"/>
                  </w:rPr>
                </w:rPrChange>
              </w:rPr>
              <w:t>2023-04-28 03:21: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891F3A" w:rsidRDefault="00404DE5" w:rsidP="00404DE5">
            <w:pPr>
              <w:spacing w:before="0"/>
              <w:jc w:val="left"/>
              <w:rPr>
                <w:szCs w:val="22"/>
                <w:lang w:val="en-CA" w:eastAsia="de-DE"/>
                <w:rPrChange w:id="35984" w:author="Jens-Rainer Ohm" w:date="2023-05-08T12:56:00Z">
                  <w:rPr>
                    <w:szCs w:val="22"/>
                    <w:lang w:val="de-DE" w:eastAsia="de-DE"/>
                  </w:rPr>
                </w:rPrChange>
              </w:rPr>
            </w:pPr>
            <w:r w:rsidRPr="00891F3A">
              <w:rPr>
                <w:szCs w:val="22"/>
                <w:lang w:val="en-CA" w:eastAsia="de-DE"/>
                <w:rPrChange w:id="35985" w:author="Jens-Rainer Ohm" w:date="2023-05-08T12:56:00Z">
                  <w:rPr>
                    <w:szCs w:val="22"/>
                    <w:lang w:val="de-DE" w:eastAsia="de-DE"/>
                  </w:rPr>
                </w:rPrChange>
              </w:rPr>
              <w:t>2023-04-28 03:21: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891F3A" w:rsidRDefault="00404DE5" w:rsidP="00404DE5">
            <w:pPr>
              <w:spacing w:before="0"/>
              <w:jc w:val="left"/>
              <w:rPr>
                <w:szCs w:val="22"/>
                <w:lang w:val="en-CA" w:eastAsia="de-DE"/>
              </w:rPr>
            </w:pPr>
            <w:r w:rsidRPr="00891F3A">
              <w:rPr>
                <w:szCs w:val="22"/>
                <w:lang w:val="en-CA" w:eastAsia="de-DE"/>
              </w:rPr>
              <w:t>Crosscheck of JVET-AD0205 (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2CA883" w:rsidR="00404DE5" w:rsidRPr="00891F3A" w:rsidRDefault="007F42E2" w:rsidP="00404DE5">
            <w:pPr>
              <w:spacing w:before="0"/>
              <w:jc w:val="left"/>
              <w:rPr>
                <w:szCs w:val="22"/>
                <w:lang w:val="en-CA" w:eastAsia="de-DE"/>
              </w:rPr>
            </w:pPr>
            <w:r w:rsidRPr="00891F3A">
              <w:rPr>
                <w:szCs w:val="22"/>
                <w:lang w:val="en-CA" w:eastAsia="de-DE"/>
              </w:rPr>
              <w:t>Y. Li</w:t>
            </w:r>
            <w:r w:rsidR="00404DE5" w:rsidRPr="00891F3A">
              <w:rPr>
                <w:szCs w:val="22"/>
                <w:lang w:val="en-CA" w:eastAsia="de-DE"/>
              </w:rPr>
              <w:t xml:space="preserve">, </w:t>
            </w:r>
            <w:r w:rsidRPr="00891F3A">
              <w:rPr>
                <w:szCs w:val="22"/>
                <w:lang w:val="en-CA" w:eastAsia="de-DE"/>
              </w:rPr>
              <w:t>C. Lin (Bytedance)</w:t>
            </w:r>
          </w:p>
        </w:tc>
      </w:tr>
      <w:tr w:rsidR="00404DE5" w:rsidRPr="00891F3A" w14:paraId="791F75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891F3A" w:rsidRDefault="00AD04C3" w:rsidP="00404DE5">
            <w:pPr>
              <w:spacing w:before="0"/>
              <w:jc w:val="center"/>
              <w:rPr>
                <w:szCs w:val="22"/>
                <w:lang w:val="en-CA" w:eastAsia="de-DE"/>
                <w:rPrChange w:id="35986" w:author="Jens-Rainer Ohm" w:date="2023-05-08T12:56:00Z">
                  <w:rPr>
                    <w:szCs w:val="22"/>
                    <w:lang w:val="de-DE" w:eastAsia="de-DE"/>
                  </w:rPr>
                </w:rPrChange>
              </w:rPr>
            </w:pPr>
            <w:r w:rsidRPr="00891F3A">
              <w:rPr>
                <w:lang w:val="en-CA"/>
                <w:rPrChange w:id="35987" w:author="Jens-Rainer Ohm" w:date="2023-05-08T12:56:00Z">
                  <w:rPr/>
                </w:rPrChange>
              </w:rPr>
              <w:fldChar w:fldCharType="begin"/>
            </w:r>
            <w:r w:rsidRPr="00891F3A">
              <w:rPr>
                <w:lang w:val="en-CA"/>
                <w:rPrChange w:id="35988" w:author="Jens-Rainer Ohm" w:date="2023-05-08T12:56:00Z">
                  <w:rPr/>
                </w:rPrChange>
              </w:rPr>
              <w:instrText xml:space="preserve"> HYPERLINK "file:///C:\\Users\\jens\\Downloads\\current_document.php%3fid=12849" </w:instrText>
            </w:r>
            <w:r w:rsidRPr="00891F3A">
              <w:rPr>
                <w:lang w:val="en-CA"/>
                <w:rPrChange w:id="359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5990" w:author="Jens-Rainer Ohm" w:date="2023-05-08T12:56:00Z">
                  <w:rPr>
                    <w:color w:val="0000FF"/>
                    <w:szCs w:val="22"/>
                    <w:u w:val="single"/>
                    <w:lang w:val="de-DE" w:eastAsia="de-DE"/>
                  </w:rPr>
                </w:rPrChange>
              </w:rPr>
              <w:t>JVET-AD0285</w:t>
            </w:r>
            <w:r w:rsidRPr="00891F3A">
              <w:rPr>
                <w:color w:val="0000FF"/>
                <w:szCs w:val="22"/>
                <w:u w:val="single"/>
                <w:lang w:val="en-CA" w:eastAsia="de-DE"/>
                <w:rPrChange w:id="359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891F3A" w:rsidRDefault="00404DE5" w:rsidP="00404DE5">
            <w:pPr>
              <w:spacing w:before="0"/>
              <w:jc w:val="center"/>
              <w:rPr>
                <w:szCs w:val="22"/>
                <w:lang w:val="en-CA" w:eastAsia="de-DE"/>
                <w:rPrChange w:id="35992" w:author="Jens-Rainer Ohm" w:date="2023-05-08T12:56:00Z">
                  <w:rPr>
                    <w:szCs w:val="22"/>
                    <w:lang w:val="de-DE" w:eastAsia="de-DE"/>
                  </w:rPr>
                </w:rPrChange>
              </w:rPr>
            </w:pPr>
            <w:r w:rsidRPr="00891F3A">
              <w:rPr>
                <w:szCs w:val="22"/>
                <w:lang w:val="en-CA" w:eastAsia="de-DE"/>
                <w:rPrChange w:id="35993" w:author="Jens-Rainer Ohm" w:date="2023-05-08T12:56:00Z">
                  <w:rPr>
                    <w:szCs w:val="22"/>
                    <w:lang w:val="de-DE" w:eastAsia="de-DE"/>
                  </w:rPr>
                </w:rPrChange>
              </w:rPr>
              <w:t>m633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891F3A" w:rsidRDefault="00404DE5" w:rsidP="00404DE5">
            <w:pPr>
              <w:spacing w:before="0"/>
              <w:jc w:val="left"/>
              <w:rPr>
                <w:szCs w:val="22"/>
                <w:lang w:val="en-CA" w:eastAsia="de-DE"/>
                <w:rPrChange w:id="35994" w:author="Jens-Rainer Ohm" w:date="2023-05-08T12:56:00Z">
                  <w:rPr>
                    <w:szCs w:val="22"/>
                    <w:lang w:val="de-DE" w:eastAsia="de-DE"/>
                  </w:rPr>
                </w:rPrChange>
              </w:rPr>
            </w:pPr>
            <w:r w:rsidRPr="00891F3A">
              <w:rPr>
                <w:szCs w:val="22"/>
                <w:lang w:val="en-CA" w:eastAsia="de-DE"/>
                <w:rPrChange w:id="35995" w:author="Jens-Rainer Ohm" w:date="2023-05-08T12:56:00Z">
                  <w:rPr>
                    <w:szCs w:val="22"/>
                    <w:lang w:val="de-DE" w:eastAsia="de-DE"/>
                  </w:rPr>
                </w:rPrChange>
              </w:rPr>
              <w:t>2023-04-19 06:25: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891F3A" w:rsidRDefault="00404DE5" w:rsidP="00404DE5">
            <w:pPr>
              <w:spacing w:before="0"/>
              <w:jc w:val="left"/>
              <w:rPr>
                <w:szCs w:val="22"/>
                <w:lang w:val="en-CA" w:eastAsia="de-DE"/>
                <w:rPrChange w:id="35996" w:author="Jens-Rainer Ohm" w:date="2023-05-08T12:56:00Z">
                  <w:rPr>
                    <w:szCs w:val="22"/>
                    <w:lang w:val="de-DE" w:eastAsia="de-DE"/>
                  </w:rPr>
                </w:rPrChange>
              </w:rPr>
            </w:pPr>
            <w:r w:rsidRPr="00891F3A">
              <w:rPr>
                <w:szCs w:val="22"/>
                <w:lang w:val="en-CA" w:eastAsia="de-DE"/>
                <w:rPrChange w:id="35997" w:author="Jens-Rainer Ohm" w:date="2023-05-08T12:56:00Z">
                  <w:rPr>
                    <w:szCs w:val="22"/>
                    <w:lang w:val="de-DE" w:eastAsia="de-DE"/>
                  </w:rPr>
                </w:rPrChange>
              </w:rPr>
              <w:t>2023-04-22 14:46:3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891F3A" w:rsidRDefault="00404DE5" w:rsidP="00404DE5">
            <w:pPr>
              <w:spacing w:before="0"/>
              <w:jc w:val="left"/>
              <w:rPr>
                <w:szCs w:val="22"/>
                <w:lang w:val="en-CA" w:eastAsia="de-DE"/>
                <w:rPrChange w:id="35998" w:author="Jens-Rainer Ohm" w:date="2023-05-08T12:56:00Z">
                  <w:rPr>
                    <w:szCs w:val="22"/>
                    <w:lang w:val="de-DE" w:eastAsia="de-DE"/>
                  </w:rPr>
                </w:rPrChange>
              </w:rPr>
            </w:pPr>
            <w:r w:rsidRPr="00891F3A">
              <w:rPr>
                <w:szCs w:val="22"/>
                <w:lang w:val="en-CA" w:eastAsia="de-DE"/>
                <w:rPrChange w:id="35999" w:author="Jens-Rainer Ohm" w:date="2023-05-08T12:56:00Z">
                  <w:rPr>
                    <w:szCs w:val="22"/>
                    <w:lang w:val="de-DE" w:eastAsia="de-DE"/>
                  </w:rPr>
                </w:rPrChange>
              </w:rPr>
              <w:t>2023-04-22 14:46:3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891F3A" w:rsidRDefault="00404DE5" w:rsidP="00404DE5">
            <w:pPr>
              <w:spacing w:before="0"/>
              <w:jc w:val="left"/>
              <w:rPr>
                <w:szCs w:val="22"/>
                <w:lang w:val="en-CA" w:eastAsia="de-DE"/>
              </w:rPr>
            </w:pPr>
            <w:r w:rsidRPr="00891F3A">
              <w:rPr>
                <w:szCs w:val="22"/>
                <w:lang w:val="en-CA" w:eastAsia="de-DE"/>
              </w:rPr>
              <w:t>Crosscheck of JVET-AD0214 (Non-EE2: On search region of intra template matching in ECM8.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891F3A" w:rsidRDefault="007F42E2" w:rsidP="00404DE5">
            <w:pPr>
              <w:spacing w:before="0"/>
              <w:jc w:val="left"/>
              <w:rPr>
                <w:szCs w:val="22"/>
                <w:lang w:val="en-CA" w:eastAsia="de-DE"/>
                <w:rPrChange w:id="36000" w:author="Jens-Rainer Ohm" w:date="2023-05-08T12:56:00Z">
                  <w:rPr>
                    <w:szCs w:val="22"/>
                    <w:lang w:val="de-DE" w:eastAsia="de-DE"/>
                  </w:rPr>
                </w:rPrChange>
              </w:rPr>
            </w:pPr>
            <w:r w:rsidRPr="00891F3A">
              <w:rPr>
                <w:szCs w:val="22"/>
                <w:lang w:val="en-CA" w:eastAsia="de-DE"/>
                <w:rPrChange w:id="36001" w:author="Jens-Rainer Ohm" w:date="2023-05-08T12:56:00Z">
                  <w:rPr>
                    <w:szCs w:val="22"/>
                    <w:lang w:val="de-DE" w:eastAsia="de-DE"/>
                  </w:rPr>
                </w:rPrChange>
              </w:rPr>
              <w:t>Y. Yu</w:t>
            </w:r>
            <w:r w:rsidR="00C4191A" w:rsidRPr="00891F3A">
              <w:rPr>
                <w:szCs w:val="22"/>
                <w:lang w:val="en-CA" w:eastAsia="de-DE"/>
                <w:rPrChange w:id="36002" w:author="Jens-Rainer Ohm" w:date="2023-05-08T12:56:00Z">
                  <w:rPr>
                    <w:szCs w:val="22"/>
                    <w:lang w:val="de-DE" w:eastAsia="de-DE"/>
                  </w:rPr>
                </w:rPrChange>
              </w:rPr>
              <w:t xml:space="preserve"> </w:t>
            </w:r>
            <w:r w:rsidRPr="00891F3A">
              <w:rPr>
                <w:szCs w:val="22"/>
                <w:lang w:val="en-CA" w:eastAsia="de-DE"/>
                <w:rPrChange w:id="36003" w:author="Jens-Rainer Ohm" w:date="2023-05-08T12:56:00Z">
                  <w:rPr>
                    <w:szCs w:val="22"/>
                    <w:lang w:val="de-DE" w:eastAsia="de-DE"/>
                  </w:rPr>
                </w:rPrChange>
              </w:rPr>
              <w:t>(OPPO)</w:t>
            </w:r>
          </w:p>
        </w:tc>
      </w:tr>
      <w:tr w:rsidR="00404DE5" w:rsidRPr="00891F3A" w14:paraId="73388B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891F3A" w:rsidRDefault="00AD04C3" w:rsidP="00404DE5">
            <w:pPr>
              <w:spacing w:before="0"/>
              <w:jc w:val="center"/>
              <w:rPr>
                <w:szCs w:val="22"/>
                <w:lang w:val="en-CA" w:eastAsia="de-DE"/>
                <w:rPrChange w:id="36004" w:author="Jens-Rainer Ohm" w:date="2023-05-08T12:56:00Z">
                  <w:rPr>
                    <w:szCs w:val="22"/>
                    <w:lang w:val="de-DE" w:eastAsia="de-DE"/>
                  </w:rPr>
                </w:rPrChange>
              </w:rPr>
            </w:pPr>
            <w:r w:rsidRPr="00891F3A">
              <w:rPr>
                <w:lang w:val="en-CA"/>
                <w:rPrChange w:id="36005" w:author="Jens-Rainer Ohm" w:date="2023-05-08T12:56:00Z">
                  <w:rPr/>
                </w:rPrChange>
              </w:rPr>
              <w:fldChar w:fldCharType="begin"/>
            </w:r>
            <w:r w:rsidRPr="00891F3A">
              <w:rPr>
                <w:lang w:val="en-CA"/>
                <w:rPrChange w:id="36006" w:author="Jens-Rainer Ohm" w:date="2023-05-08T12:56:00Z">
                  <w:rPr/>
                </w:rPrChange>
              </w:rPr>
              <w:instrText xml:space="preserve"> HYPERLINK "file:///C:\\Users\\jens\\Downloads\\current_document.php%3fid=12850" </w:instrText>
            </w:r>
            <w:r w:rsidRPr="00891F3A">
              <w:rPr>
                <w:lang w:val="en-CA"/>
                <w:rPrChange w:id="3600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08" w:author="Jens-Rainer Ohm" w:date="2023-05-08T12:56:00Z">
                  <w:rPr>
                    <w:color w:val="0000FF"/>
                    <w:szCs w:val="22"/>
                    <w:u w:val="single"/>
                    <w:lang w:val="de-DE" w:eastAsia="de-DE"/>
                  </w:rPr>
                </w:rPrChange>
              </w:rPr>
              <w:t>JVET-AD0286</w:t>
            </w:r>
            <w:r w:rsidRPr="00891F3A">
              <w:rPr>
                <w:color w:val="0000FF"/>
                <w:szCs w:val="22"/>
                <w:u w:val="single"/>
                <w:lang w:val="en-CA" w:eastAsia="de-DE"/>
                <w:rPrChange w:id="3600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891F3A" w:rsidRDefault="00404DE5" w:rsidP="00404DE5">
            <w:pPr>
              <w:spacing w:before="0"/>
              <w:jc w:val="center"/>
              <w:rPr>
                <w:szCs w:val="22"/>
                <w:lang w:val="en-CA" w:eastAsia="de-DE"/>
                <w:rPrChange w:id="36010" w:author="Jens-Rainer Ohm" w:date="2023-05-08T12:56:00Z">
                  <w:rPr>
                    <w:szCs w:val="22"/>
                    <w:lang w:val="de-DE" w:eastAsia="de-DE"/>
                  </w:rPr>
                </w:rPrChange>
              </w:rPr>
            </w:pPr>
            <w:r w:rsidRPr="00891F3A">
              <w:rPr>
                <w:szCs w:val="22"/>
                <w:lang w:val="en-CA" w:eastAsia="de-DE"/>
                <w:rPrChange w:id="36011" w:author="Jens-Rainer Ohm" w:date="2023-05-08T12:56:00Z">
                  <w:rPr>
                    <w:szCs w:val="22"/>
                    <w:lang w:val="de-DE" w:eastAsia="de-DE"/>
                  </w:rPr>
                </w:rPrChange>
              </w:rPr>
              <w:t>m633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891F3A" w:rsidRDefault="00404DE5" w:rsidP="00404DE5">
            <w:pPr>
              <w:spacing w:before="0"/>
              <w:jc w:val="left"/>
              <w:rPr>
                <w:szCs w:val="22"/>
                <w:lang w:val="en-CA" w:eastAsia="de-DE"/>
                <w:rPrChange w:id="36012" w:author="Jens-Rainer Ohm" w:date="2023-05-08T12:56:00Z">
                  <w:rPr>
                    <w:szCs w:val="22"/>
                    <w:lang w:val="de-DE" w:eastAsia="de-DE"/>
                  </w:rPr>
                </w:rPrChange>
              </w:rPr>
            </w:pPr>
            <w:r w:rsidRPr="00891F3A">
              <w:rPr>
                <w:szCs w:val="22"/>
                <w:lang w:val="en-CA" w:eastAsia="de-DE"/>
                <w:rPrChange w:id="36013" w:author="Jens-Rainer Ohm" w:date="2023-05-08T12:56:00Z">
                  <w:rPr>
                    <w:szCs w:val="22"/>
                    <w:lang w:val="de-DE" w:eastAsia="de-DE"/>
                  </w:rPr>
                </w:rPrChange>
              </w:rPr>
              <w:t>2023-04-19 09:07: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891F3A" w:rsidRDefault="00404DE5" w:rsidP="00404DE5">
            <w:pPr>
              <w:spacing w:before="0"/>
              <w:jc w:val="left"/>
              <w:rPr>
                <w:szCs w:val="22"/>
                <w:lang w:val="en-CA" w:eastAsia="de-DE"/>
                <w:rPrChange w:id="36014" w:author="Jens-Rainer Ohm" w:date="2023-05-08T12:56:00Z">
                  <w:rPr>
                    <w:szCs w:val="22"/>
                    <w:lang w:val="de-DE" w:eastAsia="de-DE"/>
                  </w:rPr>
                </w:rPrChange>
              </w:rPr>
            </w:pPr>
            <w:r w:rsidRPr="00891F3A">
              <w:rPr>
                <w:szCs w:val="22"/>
                <w:lang w:val="en-CA" w:eastAsia="de-DE"/>
                <w:rPrChange w:id="36015" w:author="Jens-Rainer Ohm" w:date="2023-05-08T12:56:00Z">
                  <w:rPr>
                    <w:szCs w:val="22"/>
                    <w:lang w:val="de-DE" w:eastAsia="de-DE"/>
                  </w:rPr>
                </w:rPrChange>
              </w:rPr>
              <w:t>2023-04-25 16:35: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891F3A" w:rsidRDefault="00404DE5" w:rsidP="00404DE5">
            <w:pPr>
              <w:spacing w:before="0"/>
              <w:jc w:val="left"/>
              <w:rPr>
                <w:szCs w:val="22"/>
                <w:lang w:val="en-CA" w:eastAsia="de-DE"/>
                <w:rPrChange w:id="36016" w:author="Jens-Rainer Ohm" w:date="2023-05-08T12:56:00Z">
                  <w:rPr>
                    <w:szCs w:val="22"/>
                    <w:lang w:val="de-DE" w:eastAsia="de-DE"/>
                  </w:rPr>
                </w:rPrChange>
              </w:rPr>
            </w:pPr>
            <w:r w:rsidRPr="00891F3A">
              <w:rPr>
                <w:szCs w:val="22"/>
                <w:lang w:val="en-CA" w:eastAsia="de-DE"/>
                <w:rPrChange w:id="36017" w:author="Jens-Rainer Ohm" w:date="2023-05-08T12:56:00Z">
                  <w:rPr>
                    <w:szCs w:val="22"/>
                    <w:lang w:val="de-DE" w:eastAsia="de-DE"/>
                  </w:rPr>
                </w:rPrChange>
              </w:rPr>
              <w:t>2023-04-25 16:35: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891F3A" w:rsidRDefault="00404DE5" w:rsidP="00404DE5">
            <w:pPr>
              <w:spacing w:before="0"/>
              <w:jc w:val="left"/>
              <w:rPr>
                <w:szCs w:val="22"/>
                <w:lang w:val="en-CA" w:eastAsia="de-DE"/>
              </w:rPr>
            </w:pPr>
            <w:r w:rsidRPr="00891F3A">
              <w:rPr>
                <w:szCs w:val="22"/>
                <w:lang w:val="en-CA" w:eastAsia="de-DE"/>
              </w:rPr>
              <w:t>Crosscheck of JVET-AD0084 (EE2-related: On search range of 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891F3A" w:rsidRDefault="007F42E2" w:rsidP="00404DE5">
            <w:pPr>
              <w:spacing w:before="0"/>
              <w:jc w:val="left"/>
              <w:rPr>
                <w:szCs w:val="22"/>
                <w:lang w:val="en-CA" w:eastAsia="de-DE"/>
                <w:rPrChange w:id="36018" w:author="Jens-Rainer Ohm" w:date="2023-05-08T12:56:00Z">
                  <w:rPr>
                    <w:szCs w:val="22"/>
                    <w:lang w:val="de-DE" w:eastAsia="de-DE"/>
                  </w:rPr>
                </w:rPrChange>
              </w:rPr>
            </w:pPr>
            <w:r w:rsidRPr="00891F3A">
              <w:rPr>
                <w:szCs w:val="22"/>
                <w:lang w:val="en-CA" w:eastAsia="de-DE"/>
                <w:rPrChange w:id="36019" w:author="Jens-Rainer Ohm" w:date="2023-05-08T12:56:00Z">
                  <w:rPr>
                    <w:szCs w:val="22"/>
                    <w:lang w:val="de-DE" w:eastAsia="de-DE"/>
                  </w:rPr>
                </w:rPrChange>
              </w:rPr>
              <w:t>X. Xiu (Kwai)</w:t>
            </w:r>
          </w:p>
        </w:tc>
      </w:tr>
      <w:tr w:rsidR="00404DE5" w:rsidRPr="00891F3A" w14:paraId="2E7924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891F3A" w:rsidRDefault="00AD04C3" w:rsidP="00404DE5">
            <w:pPr>
              <w:spacing w:before="0"/>
              <w:jc w:val="center"/>
              <w:rPr>
                <w:szCs w:val="22"/>
                <w:lang w:val="en-CA" w:eastAsia="de-DE"/>
                <w:rPrChange w:id="36020" w:author="Jens-Rainer Ohm" w:date="2023-05-08T12:56:00Z">
                  <w:rPr>
                    <w:szCs w:val="22"/>
                    <w:lang w:val="de-DE" w:eastAsia="de-DE"/>
                  </w:rPr>
                </w:rPrChange>
              </w:rPr>
            </w:pPr>
            <w:r w:rsidRPr="00891F3A">
              <w:rPr>
                <w:lang w:val="en-CA"/>
                <w:rPrChange w:id="36021" w:author="Jens-Rainer Ohm" w:date="2023-05-08T12:56:00Z">
                  <w:rPr/>
                </w:rPrChange>
              </w:rPr>
              <w:fldChar w:fldCharType="begin"/>
            </w:r>
            <w:r w:rsidRPr="00891F3A">
              <w:rPr>
                <w:lang w:val="en-CA"/>
                <w:rPrChange w:id="36022" w:author="Jens-Rainer Ohm" w:date="2023-05-08T12:56:00Z">
                  <w:rPr/>
                </w:rPrChange>
              </w:rPr>
              <w:instrText xml:space="preserve"> HYPERLINK "file:///C:\\Users\\jens\\Downloads\\current_document.php%3fid=12851" </w:instrText>
            </w:r>
            <w:r w:rsidRPr="00891F3A">
              <w:rPr>
                <w:lang w:val="en-CA"/>
                <w:rPrChange w:id="3602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24" w:author="Jens-Rainer Ohm" w:date="2023-05-08T12:56:00Z">
                  <w:rPr>
                    <w:color w:val="0000FF"/>
                    <w:szCs w:val="22"/>
                    <w:u w:val="single"/>
                    <w:lang w:val="de-DE" w:eastAsia="de-DE"/>
                  </w:rPr>
                </w:rPrChange>
              </w:rPr>
              <w:t>JVET-AD0287</w:t>
            </w:r>
            <w:r w:rsidRPr="00891F3A">
              <w:rPr>
                <w:color w:val="0000FF"/>
                <w:szCs w:val="22"/>
                <w:u w:val="single"/>
                <w:lang w:val="en-CA" w:eastAsia="de-DE"/>
                <w:rPrChange w:id="3602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891F3A" w:rsidRDefault="00404DE5" w:rsidP="00404DE5">
            <w:pPr>
              <w:spacing w:before="0"/>
              <w:jc w:val="center"/>
              <w:rPr>
                <w:szCs w:val="22"/>
                <w:lang w:val="en-CA" w:eastAsia="de-DE"/>
                <w:rPrChange w:id="36026" w:author="Jens-Rainer Ohm" w:date="2023-05-08T12:56:00Z">
                  <w:rPr>
                    <w:szCs w:val="22"/>
                    <w:lang w:val="de-DE" w:eastAsia="de-DE"/>
                  </w:rPr>
                </w:rPrChange>
              </w:rPr>
            </w:pPr>
            <w:r w:rsidRPr="00891F3A">
              <w:rPr>
                <w:szCs w:val="22"/>
                <w:lang w:val="en-CA" w:eastAsia="de-DE"/>
                <w:rPrChange w:id="36027" w:author="Jens-Rainer Ohm" w:date="2023-05-08T12:56:00Z">
                  <w:rPr>
                    <w:szCs w:val="22"/>
                    <w:lang w:val="de-DE" w:eastAsia="de-DE"/>
                  </w:rPr>
                </w:rPrChange>
              </w:rPr>
              <w:t>m633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891F3A" w:rsidRDefault="00404DE5" w:rsidP="00404DE5">
            <w:pPr>
              <w:spacing w:before="0"/>
              <w:jc w:val="left"/>
              <w:rPr>
                <w:szCs w:val="22"/>
                <w:lang w:val="en-CA" w:eastAsia="de-DE"/>
                <w:rPrChange w:id="36028" w:author="Jens-Rainer Ohm" w:date="2023-05-08T12:56:00Z">
                  <w:rPr>
                    <w:szCs w:val="22"/>
                    <w:lang w:val="de-DE" w:eastAsia="de-DE"/>
                  </w:rPr>
                </w:rPrChange>
              </w:rPr>
            </w:pPr>
            <w:r w:rsidRPr="00891F3A">
              <w:rPr>
                <w:szCs w:val="22"/>
                <w:lang w:val="en-CA" w:eastAsia="de-DE"/>
                <w:rPrChange w:id="36029" w:author="Jens-Rainer Ohm" w:date="2023-05-08T12:56:00Z">
                  <w:rPr>
                    <w:szCs w:val="22"/>
                    <w:lang w:val="de-DE" w:eastAsia="de-DE"/>
                  </w:rPr>
                </w:rPrChange>
              </w:rPr>
              <w:t>2023-04-19 09:20: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891F3A" w:rsidRDefault="00404DE5" w:rsidP="00404DE5">
            <w:pPr>
              <w:spacing w:before="0"/>
              <w:jc w:val="left"/>
              <w:rPr>
                <w:szCs w:val="22"/>
                <w:lang w:val="en-CA" w:eastAsia="de-DE"/>
                <w:rPrChange w:id="36030" w:author="Jens-Rainer Ohm" w:date="2023-05-08T12:56:00Z">
                  <w:rPr>
                    <w:szCs w:val="22"/>
                    <w:lang w:val="de-DE" w:eastAsia="de-DE"/>
                  </w:rPr>
                </w:rPrChange>
              </w:rPr>
            </w:pPr>
            <w:r w:rsidRPr="00891F3A">
              <w:rPr>
                <w:szCs w:val="22"/>
                <w:lang w:val="en-CA" w:eastAsia="de-DE"/>
                <w:rPrChange w:id="36031" w:author="Jens-Rainer Ohm" w:date="2023-05-08T12:56:00Z">
                  <w:rPr>
                    <w:szCs w:val="22"/>
                    <w:lang w:val="de-DE" w:eastAsia="de-DE"/>
                  </w:rPr>
                </w:rPrChange>
              </w:rPr>
              <w:t>2023-04-21 12:57: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891F3A" w:rsidRDefault="00404DE5" w:rsidP="00404DE5">
            <w:pPr>
              <w:spacing w:before="0"/>
              <w:jc w:val="left"/>
              <w:rPr>
                <w:szCs w:val="22"/>
                <w:lang w:val="en-CA" w:eastAsia="de-DE"/>
                <w:rPrChange w:id="36032" w:author="Jens-Rainer Ohm" w:date="2023-05-08T12:56:00Z">
                  <w:rPr>
                    <w:szCs w:val="22"/>
                    <w:lang w:val="de-DE" w:eastAsia="de-DE"/>
                  </w:rPr>
                </w:rPrChange>
              </w:rPr>
            </w:pPr>
            <w:r w:rsidRPr="00891F3A">
              <w:rPr>
                <w:szCs w:val="22"/>
                <w:lang w:val="en-CA" w:eastAsia="de-DE"/>
                <w:rPrChange w:id="36033" w:author="Jens-Rainer Ohm" w:date="2023-05-08T12:56:00Z">
                  <w:rPr>
                    <w:szCs w:val="22"/>
                    <w:lang w:val="de-DE" w:eastAsia="de-DE"/>
                  </w:rPr>
                </w:rPrChange>
              </w:rPr>
              <w:t>2023-04-21 12:57: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891F3A" w:rsidRDefault="00404DE5" w:rsidP="00404DE5">
            <w:pPr>
              <w:spacing w:before="0"/>
              <w:jc w:val="left"/>
              <w:rPr>
                <w:szCs w:val="22"/>
                <w:lang w:val="en-CA" w:eastAsia="de-DE"/>
              </w:rPr>
            </w:pPr>
            <w:r w:rsidRPr="00891F3A">
              <w:rPr>
                <w:szCs w:val="22"/>
                <w:lang w:val="en-CA" w:eastAsia="de-DE"/>
              </w:rPr>
              <w:t>Crosscheck of JVET-AD0085 (EE2-1.24a: Combinations of MPM related test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891F3A" w:rsidRDefault="007F42E2" w:rsidP="00404DE5">
            <w:pPr>
              <w:spacing w:before="0"/>
              <w:jc w:val="left"/>
              <w:rPr>
                <w:szCs w:val="22"/>
                <w:lang w:val="en-CA" w:eastAsia="de-DE"/>
                <w:rPrChange w:id="36034" w:author="Jens-Rainer Ohm" w:date="2023-05-08T12:56:00Z">
                  <w:rPr>
                    <w:szCs w:val="22"/>
                    <w:lang w:val="de-DE" w:eastAsia="de-DE"/>
                  </w:rPr>
                </w:rPrChange>
              </w:rPr>
            </w:pPr>
            <w:r w:rsidRPr="00891F3A">
              <w:rPr>
                <w:szCs w:val="22"/>
                <w:lang w:val="en-CA" w:eastAsia="de-DE"/>
                <w:rPrChange w:id="36035" w:author="Jens-Rainer Ohm" w:date="2023-05-08T12:56:00Z">
                  <w:rPr>
                    <w:szCs w:val="22"/>
                    <w:lang w:val="de-DE" w:eastAsia="de-DE"/>
                  </w:rPr>
                </w:rPrChange>
              </w:rPr>
              <w:t>Z. Deng (ByteDance)</w:t>
            </w:r>
          </w:p>
        </w:tc>
      </w:tr>
      <w:tr w:rsidR="00404DE5" w:rsidRPr="00891F3A" w14:paraId="5F9274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891F3A" w:rsidRDefault="00AD04C3" w:rsidP="00404DE5">
            <w:pPr>
              <w:spacing w:before="0"/>
              <w:jc w:val="center"/>
              <w:rPr>
                <w:szCs w:val="22"/>
                <w:lang w:val="en-CA" w:eastAsia="de-DE"/>
                <w:rPrChange w:id="36036" w:author="Jens-Rainer Ohm" w:date="2023-05-08T12:56:00Z">
                  <w:rPr>
                    <w:szCs w:val="22"/>
                    <w:lang w:val="de-DE" w:eastAsia="de-DE"/>
                  </w:rPr>
                </w:rPrChange>
              </w:rPr>
            </w:pPr>
            <w:r w:rsidRPr="00891F3A">
              <w:rPr>
                <w:lang w:val="en-CA"/>
                <w:rPrChange w:id="36037" w:author="Jens-Rainer Ohm" w:date="2023-05-08T12:56:00Z">
                  <w:rPr/>
                </w:rPrChange>
              </w:rPr>
              <w:fldChar w:fldCharType="begin"/>
            </w:r>
            <w:r w:rsidRPr="00891F3A">
              <w:rPr>
                <w:lang w:val="en-CA"/>
                <w:rPrChange w:id="36038" w:author="Jens-Rainer Ohm" w:date="2023-05-08T12:56:00Z">
                  <w:rPr/>
                </w:rPrChange>
              </w:rPr>
              <w:instrText xml:space="preserve"> HYPERLINK "file:///C:\\Users\\jens\\Downloads\\current_document.php%3fid=12852" </w:instrText>
            </w:r>
            <w:r w:rsidRPr="00891F3A">
              <w:rPr>
                <w:lang w:val="en-CA"/>
                <w:rPrChange w:id="3603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40" w:author="Jens-Rainer Ohm" w:date="2023-05-08T12:56:00Z">
                  <w:rPr>
                    <w:color w:val="0000FF"/>
                    <w:szCs w:val="22"/>
                    <w:u w:val="single"/>
                    <w:lang w:val="de-DE" w:eastAsia="de-DE"/>
                  </w:rPr>
                </w:rPrChange>
              </w:rPr>
              <w:t>JVET-AD0288</w:t>
            </w:r>
            <w:r w:rsidRPr="00891F3A">
              <w:rPr>
                <w:color w:val="0000FF"/>
                <w:szCs w:val="22"/>
                <w:u w:val="single"/>
                <w:lang w:val="en-CA" w:eastAsia="de-DE"/>
                <w:rPrChange w:id="3604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891F3A" w:rsidRDefault="00404DE5" w:rsidP="00404DE5">
            <w:pPr>
              <w:spacing w:before="0"/>
              <w:jc w:val="center"/>
              <w:rPr>
                <w:szCs w:val="22"/>
                <w:lang w:val="en-CA" w:eastAsia="de-DE"/>
                <w:rPrChange w:id="36042" w:author="Jens-Rainer Ohm" w:date="2023-05-08T12:56:00Z">
                  <w:rPr>
                    <w:szCs w:val="22"/>
                    <w:lang w:val="de-DE" w:eastAsia="de-DE"/>
                  </w:rPr>
                </w:rPrChange>
              </w:rPr>
            </w:pPr>
            <w:r w:rsidRPr="00891F3A">
              <w:rPr>
                <w:szCs w:val="22"/>
                <w:lang w:val="en-CA" w:eastAsia="de-DE"/>
                <w:rPrChange w:id="36043" w:author="Jens-Rainer Ohm" w:date="2023-05-08T12:56:00Z">
                  <w:rPr>
                    <w:szCs w:val="22"/>
                    <w:lang w:val="de-DE" w:eastAsia="de-DE"/>
                  </w:rPr>
                </w:rPrChange>
              </w:rPr>
              <w:t>m63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891F3A" w:rsidRDefault="00404DE5" w:rsidP="00404DE5">
            <w:pPr>
              <w:spacing w:before="0"/>
              <w:jc w:val="left"/>
              <w:rPr>
                <w:szCs w:val="22"/>
                <w:lang w:val="en-CA" w:eastAsia="de-DE"/>
                <w:rPrChange w:id="36044" w:author="Jens-Rainer Ohm" w:date="2023-05-08T12:56:00Z">
                  <w:rPr>
                    <w:szCs w:val="22"/>
                    <w:lang w:val="de-DE" w:eastAsia="de-DE"/>
                  </w:rPr>
                </w:rPrChange>
              </w:rPr>
            </w:pPr>
            <w:r w:rsidRPr="00891F3A">
              <w:rPr>
                <w:szCs w:val="22"/>
                <w:lang w:val="en-CA" w:eastAsia="de-DE"/>
                <w:rPrChange w:id="36045" w:author="Jens-Rainer Ohm" w:date="2023-05-08T12:56:00Z">
                  <w:rPr>
                    <w:szCs w:val="22"/>
                    <w:lang w:val="de-DE" w:eastAsia="de-DE"/>
                  </w:rPr>
                </w:rPrChange>
              </w:rPr>
              <w:t>2023-04-19 09:22: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891F3A" w:rsidRDefault="00404DE5" w:rsidP="00404DE5">
            <w:pPr>
              <w:spacing w:before="0"/>
              <w:jc w:val="left"/>
              <w:rPr>
                <w:szCs w:val="22"/>
                <w:lang w:val="en-CA" w:eastAsia="de-DE"/>
                <w:rPrChange w:id="36046" w:author="Jens-Rainer Ohm" w:date="2023-05-08T12:56:00Z">
                  <w:rPr>
                    <w:szCs w:val="22"/>
                    <w:lang w:val="de-DE" w:eastAsia="de-DE"/>
                  </w:rPr>
                </w:rPrChange>
              </w:rPr>
            </w:pPr>
            <w:r w:rsidRPr="00891F3A">
              <w:rPr>
                <w:szCs w:val="22"/>
                <w:lang w:val="en-CA" w:eastAsia="de-DE"/>
                <w:rPrChange w:id="36047" w:author="Jens-Rainer Ohm" w:date="2023-05-08T12:56:00Z">
                  <w:rPr>
                    <w:szCs w:val="22"/>
                    <w:lang w:val="de-DE" w:eastAsia="de-DE"/>
                  </w:rPr>
                </w:rPrChange>
              </w:rPr>
              <w:t>2023-04-22 15:24: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891F3A" w:rsidRDefault="00404DE5" w:rsidP="00404DE5">
            <w:pPr>
              <w:spacing w:before="0"/>
              <w:jc w:val="left"/>
              <w:rPr>
                <w:szCs w:val="22"/>
                <w:lang w:val="en-CA" w:eastAsia="de-DE"/>
                <w:rPrChange w:id="36048" w:author="Jens-Rainer Ohm" w:date="2023-05-08T12:56:00Z">
                  <w:rPr>
                    <w:szCs w:val="22"/>
                    <w:lang w:val="de-DE" w:eastAsia="de-DE"/>
                  </w:rPr>
                </w:rPrChange>
              </w:rPr>
            </w:pPr>
            <w:r w:rsidRPr="00891F3A">
              <w:rPr>
                <w:szCs w:val="22"/>
                <w:lang w:val="en-CA" w:eastAsia="de-DE"/>
                <w:rPrChange w:id="36049" w:author="Jens-Rainer Ohm" w:date="2023-05-08T12:56:00Z">
                  <w:rPr>
                    <w:szCs w:val="22"/>
                    <w:lang w:val="de-DE" w:eastAsia="de-DE"/>
                  </w:rPr>
                </w:rPrChange>
              </w:rPr>
              <w:t>2023-04-22 15:24:0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891F3A" w:rsidRDefault="00404DE5" w:rsidP="00404DE5">
            <w:pPr>
              <w:spacing w:before="0"/>
              <w:jc w:val="left"/>
              <w:rPr>
                <w:szCs w:val="22"/>
                <w:lang w:val="en-CA" w:eastAsia="de-DE"/>
              </w:rPr>
            </w:pPr>
            <w:r w:rsidRPr="00891F3A">
              <w:rPr>
                <w:szCs w:val="22"/>
                <w:lang w:val="en-CA" w:eastAsia="de-DE"/>
              </w:rPr>
              <w:t>Crosscheck of JVET-AD0108 (AHG12: Cross-component residual model (CCRM) for inter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891F3A" w:rsidRDefault="007F42E2" w:rsidP="00404DE5">
            <w:pPr>
              <w:spacing w:before="0"/>
              <w:jc w:val="left"/>
              <w:rPr>
                <w:szCs w:val="22"/>
                <w:lang w:val="en-CA" w:eastAsia="de-DE"/>
                <w:rPrChange w:id="36050" w:author="Jens-Rainer Ohm" w:date="2023-05-08T12:56:00Z">
                  <w:rPr>
                    <w:szCs w:val="22"/>
                    <w:lang w:val="de-DE" w:eastAsia="de-DE"/>
                  </w:rPr>
                </w:rPrChange>
              </w:rPr>
            </w:pPr>
            <w:r w:rsidRPr="00891F3A">
              <w:rPr>
                <w:szCs w:val="22"/>
                <w:lang w:val="en-CA" w:eastAsia="de-DE"/>
                <w:rPrChange w:id="36051" w:author="Jens-Rainer Ohm" w:date="2023-05-08T12:56:00Z">
                  <w:rPr>
                    <w:szCs w:val="22"/>
                    <w:lang w:val="de-DE" w:eastAsia="de-DE"/>
                  </w:rPr>
                </w:rPrChange>
              </w:rPr>
              <w:t>Z. Deng (ByteDance)</w:t>
            </w:r>
          </w:p>
        </w:tc>
      </w:tr>
      <w:tr w:rsidR="00404DE5" w:rsidRPr="00891F3A" w14:paraId="04C6718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891F3A" w:rsidRDefault="00AD04C3" w:rsidP="00404DE5">
            <w:pPr>
              <w:spacing w:before="0"/>
              <w:jc w:val="center"/>
              <w:rPr>
                <w:szCs w:val="22"/>
                <w:lang w:val="en-CA" w:eastAsia="de-DE"/>
                <w:rPrChange w:id="36052" w:author="Jens-Rainer Ohm" w:date="2023-05-08T12:56:00Z">
                  <w:rPr>
                    <w:szCs w:val="22"/>
                    <w:lang w:val="de-DE" w:eastAsia="de-DE"/>
                  </w:rPr>
                </w:rPrChange>
              </w:rPr>
            </w:pPr>
            <w:r w:rsidRPr="00891F3A">
              <w:rPr>
                <w:lang w:val="en-CA"/>
                <w:rPrChange w:id="36053" w:author="Jens-Rainer Ohm" w:date="2023-05-08T12:56:00Z">
                  <w:rPr/>
                </w:rPrChange>
              </w:rPr>
              <w:fldChar w:fldCharType="begin"/>
            </w:r>
            <w:r w:rsidRPr="00891F3A">
              <w:rPr>
                <w:lang w:val="en-CA"/>
                <w:rPrChange w:id="36054" w:author="Jens-Rainer Ohm" w:date="2023-05-08T12:56:00Z">
                  <w:rPr/>
                </w:rPrChange>
              </w:rPr>
              <w:instrText xml:space="preserve"> HYPERLINK "file:///C:\\Users\\jens\\Downloads\\current_document.php%3fid=12853" </w:instrText>
            </w:r>
            <w:r w:rsidRPr="00891F3A">
              <w:rPr>
                <w:lang w:val="en-CA"/>
                <w:rPrChange w:id="360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56" w:author="Jens-Rainer Ohm" w:date="2023-05-08T12:56:00Z">
                  <w:rPr>
                    <w:color w:val="0000FF"/>
                    <w:szCs w:val="22"/>
                    <w:u w:val="single"/>
                    <w:lang w:val="de-DE" w:eastAsia="de-DE"/>
                  </w:rPr>
                </w:rPrChange>
              </w:rPr>
              <w:t>JVET-AD0289</w:t>
            </w:r>
            <w:r w:rsidRPr="00891F3A">
              <w:rPr>
                <w:color w:val="0000FF"/>
                <w:szCs w:val="22"/>
                <w:u w:val="single"/>
                <w:lang w:val="en-CA" w:eastAsia="de-DE"/>
                <w:rPrChange w:id="360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891F3A" w:rsidRDefault="00404DE5" w:rsidP="00404DE5">
            <w:pPr>
              <w:spacing w:before="0"/>
              <w:jc w:val="center"/>
              <w:rPr>
                <w:szCs w:val="22"/>
                <w:lang w:val="en-CA" w:eastAsia="de-DE"/>
                <w:rPrChange w:id="36058" w:author="Jens-Rainer Ohm" w:date="2023-05-08T12:56:00Z">
                  <w:rPr>
                    <w:szCs w:val="22"/>
                    <w:lang w:val="de-DE" w:eastAsia="de-DE"/>
                  </w:rPr>
                </w:rPrChange>
              </w:rPr>
            </w:pPr>
            <w:r w:rsidRPr="00891F3A">
              <w:rPr>
                <w:szCs w:val="22"/>
                <w:lang w:val="en-CA" w:eastAsia="de-DE"/>
                <w:rPrChange w:id="36059" w:author="Jens-Rainer Ohm" w:date="2023-05-08T12:56:00Z">
                  <w:rPr>
                    <w:szCs w:val="22"/>
                    <w:lang w:val="de-DE" w:eastAsia="de-DE"/>
                  </w:rPr>
                </w:rPrChange>
              </w:rPr>
              <w:t>m633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891F3A" w:rsidRDefault="00404DE5" w:rsidP="00404DE5">
            <w:pPr>
              <w:spacing w:before="0"/>
              <w:jc w:val="left"/>
              <w:rPr>
                <w:szCs w:val="22"/>
                <w:lang w:val="en-CA" w:eastAsia="de-DE"/>
                <w:rPrChange w:id="36060" w:author="Jens-Rainer Ohm" w:date="2023-05-08T12:56:00Z">
                  <w:rPr>
                    <w:szCs w:val="22"/>
                    <w:lang w:val="de-DE" w:eastAsia="de-DE"/>
                  </w:rPr>
                </w:rPrChange>
              </w:rPr>
            </w:pPr>
            <w:r w:rsidRPr="00891F3A">
              <w:rPr>
                <w:szCs w:val="22"/>
                <w:lang w:val="en-CA" w:eastAsia="de-DE"/>
                <w:rPrChange w:id="36061" w:author="Jens-Rainer Ohm" w:date="2023-05-08T12:56:00Z">
                  <w:rPr>
                    <w:szCs w:val="22"/>
                    <w:lang w:val="de-DE" w:eastAsia="de-DE"/>
                  </w:rPr>
                </w:rPrChange>
              </w:rPr>
              <w:t>2023-04-19 09:39: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891F3A" w:rsidRDefault="00404DE5" w:rsidP="00404DE5">
            <w:pPr>
              <w:spacing w:before="0"/>
              <w:jc w:val="left"/>
              <w:rPr>
                <w:szCs w:val="22"/>
                <w:lang w:val="en-CA" w:eastAsia="de-DE"/>
                <w:rPrChange w:id="36062" w:author="Jens-Rainer Ohm" w:date="2023-05-08T12:56:00Z">
                  <w:rPr>
                    <w:szCs w:val="22"/>
                    <w:lang w:val="de-DE" w:eastAsia="de-DE"/>
                  </w:rPr>
                </w:rPrChange>
              </w:rPr>
            </w:pPr>
            <w:r w:rsidRPr="00891F3A">
              <w:rPr>
                <w:szCs w:val="22"/>
                <w:lang w:val="en-CA" w:eastAsia="de-DE"/>
                <w:rPrChange w:id="36063" w:author="Jens-Rainer Ohm" w:date="2023-05-08T12:56:00Z">
                  <w:rPr>
                    <w:szCs w:val="22"/>
                    <w:lang w:val="de-DE" w:eastAsia="de-DE"/>
                  </w:rPr>
                </w:rPrChange>
              </w:rPr>
              <w:t>2023-04-21 10:44: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891F3A" w:rsidRDefault="00404DE5" w:rsidP="00404DE5">
            <w:pPr>
              <w:spacing w:before="0"/>
              <w:jc w:val="left"/>
              <w:rPr>
                <w:szCs w:val="22"/>
                <w:lang w:val="en-CA" w:eastAsia="de-DE"/>
                <w:rPrChange w:id="36064" w:author="Jens-Rainer Ohm" w:date="2023-05-08T12:56:00Z">
                  <w:rPr>
                    <w:szCs w:val="22"/>
                    <w:lang w:val="de-DE" w:eastAsia="de-DE"/>
                  </w:rPr>
                </w:rPrChange>
              </w:rPr>
            </w:pPr>
            <w:r w:rsidRPr="00891F3A">
              <w:rPr>
                <w:szCs w:val="22"/>
                <w:lang w:val="en-CA" w:eastAsia="de-DE"/>
                <w:rPrChange w:id="36065" w:author="Jens-Rainer Ohm" w:date="2023-05-08T12:56:00Z">
                  <w:rPr>
                    <w:szCs w:val="22"/>
                    <w:lang w:val="de-DE" w:eastAsia="de-DE"/>
                  </w:rPr>
                </w:rPrChange>
              </w:rPr>
              <w:t>2023-04-21 10:44: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891F3A" w:rsidRDefault="00404DE5" w:rsidP="00404DE5">
            <w:pPr>
              <w:spacing w:before="0"/>
              <w:jc w:val="left"/>
              <w:rPr>
                <w:szCs w:val="22"/>
                <w:lang w:val="en-CA" w:eastAsia="de-DE"/>
              </w:rPr>
            </w:pPr>
            <w:r w:rsidRPr="00891F3A">
              <w:rPr>
                <w:szCs w:val="22"/>
                <w:lang w:val="en-CA" w:eastAsia="de-DE"/>
              </w:rPr>
              <w:t>Crosscheck of JVET-AD0193 (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891F3A" w:rsidRDefault="007F42E2" w:rsidP="00404DE5">
            <w:pPr>
              <w:spacing w:before="0"/>
              <w:jc w:val="left"/>
              <w:rPr>
                <w:szCs w:val="22"/>
                <w:lang w:val="en-CA" w:eastAsia="de-DE"/>
                <w:rPrChange w:id="36066" w:author="Jens-Rainer Ohm" w:date="2023-05-08T12:56:00Z">
                  <w:rPr>
                    <w:szCs w:val="22"/>
                    <w:lang w:val="de-DE" w:eastAsia="de-DE"/>
                  </w:rPr>
                </w:rPrChange>
              </w:rPr>
            </w:pPr>
            <w:r w:rsidRPr="00891F3A">
              <w:rPr>
                <w:szCs w:val="22"/>
                <w:lang w:val="en-CA" w:eastAsia="de-DE"/>
                <w:rPrChange w:id="36067" w:author="Jens-Rainer Ohm" w:date="2023-05-08T12:56:00Z">
                  <w:rPr>
                    <w:szCs w:val="22"/>
                    <w:lang w:val="de-DE" w:eastAsia="de-DE"/>
                  </w:rPr>
                </w:rPrChange>
              </w:rPr>
              <w:t>X. Xiu (Kwai)</w:t>
            </w:r>
          </w:p>
        </w:tc>
      </w:tr>
      <w:tr w:rsidR="00404DE5" w:rsidRPr="00891F3A" w14:paraId="594110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891F3A" w:rsidRDefault="00AD04C3" w:rsidP="00404DE5">
            <w:pPr>
              <w:spacing w:before="0"/>
              <w:jc w:val="center"/>
              <w:rPr>
                <w:szCs w:val="22"/>
                <w:lang w:val="en-CA" w:eastAsia="de-DE"/>
                <w:rPrChange w:id="36068" w:author="Jens-Rainer Ohm" w:date="2023-05-08T12:56:00Z">
                  <w:rPr>
                    <w:szCs w:val="22"/>
                    <w:lang w:val="de-DE" w:eastAsia="de-DE"/>
                  </w:rPr>
                </w:rPrChange>
              </w:rPr>
            </w:pPr>
            <w:r w:rsidRPr="00891F3A">
              <w:rPr>
                <w:lang w:val="en-CA"/>
                <w:rPrChange w:id="36069" w:author="Jens-Rainer Ohm" w:date="2023-05-08T12:56:00Z">
                  <w:rPr/>
                </w:rPrChange>
              </w:rPr>
              <w:lastRenderedPageBreak/>
              <w:fldChar w:fldCharType="begin"/>
            </w:r>
            <w:r w:rsidRPr="00891F3A">
              <w:rPr>
                <w:lang w:val="en-CA"/>
                <w:rPrChange w:id="36070" w:author="Jens-Rainer Ohm" w:date="2023-05-08T12:56:00Z">
                  <w:rPr/>
                </w:rPrChange>
              </w:rPr>
              <w:instrText xml:space="preserve"> HYPERLINK "file:///C:\\Users\\jens\\Downloads\\current_document.php%3fid=12854" </w:instrText>
            </w:r>
            <w:r w:rsidRPr="00891F3A">
              <w:rPr>
                <w:lang w:val="en-CA"/>
                <w:rPrChange w:id="360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72" w:author="Jens-Rainer Ohm" w:date="2023-05-08T12:56:00Z">
                  <w:rPr>
                    <w:color w:val="0000FF"/>
                    <w:szCs w:val="22"/>
                    <w:u w:val="single"/>
                    <w:lang w:val="de-DE" w:eastAsia="de-DE"/>
                  </w:rPr>
                </w:rPrChange>
              </w:rPr>
              <w:t>JVET-AD0290</w:t>
            </w:r>
            <w:r w:rsidRPr="00891F3A">
              <w:rPr>
                <w:color w:val="0000FF"/>
                <w:szCs w:val="22"/>
                <w:u w:val="single"/>
                <w:lang w:val="en-CA" w:eastAsia="de-DE"/>
                <w:rPrChange w:id="360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891F3A" w:rsidRDefault="00404DE5" w:rsidP="00404DE5">
            <w:pPr>
              <w:spacing w:before="0"/>
              <w:jc w:val="center"/>
              <w:rPr>
                <w:szCs w:val="22"/>
                <w:lang w:val="en-CA" w:eastAsia="de-DE"/>
                <w:rPrChange w:id="36074" w:author="Jens-Rainer Ohm" w:date="2023-05-08T12:56:00Z">
                  <w:rPr>
                    <w:szCs w:val="22"/>
                    <w:lang w:val="de-DE" w:eastAsia="de-DE"/>
                  </w:rPr>
                </w:rPrChange>
              </w:rPr>
            </w:pPr>
            <w:r w:rsidRPr="00891F3A">
              <w:rPr>
                <w:szCs w:val="22"/>
                <w:lang w:val="en-CA" w:eastAsia="de-DE"/>
                <w:rPrChange w:id="36075" w:author="Jens-Rainer Ohm" w:date="2023-05-08T12:56:00Z">
                  <w:rPr>
                    <w:szCs w:val="22"/>
                    <w:lang w:val="de-DE" w:eastAsia="de-DE"/>
                  </w:rPr>
                </w:rPrChange>
              </w:rPr>
              <w:t>m633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891F3A" w:rsidRDefault="00404DE5" w:rsidP="00404DE5">
            <w:pPr>
              <w:spacing w:before="0"/>
              <w:jc w:val="left"/>
              <w:rPr>
                <w:szCs w:val="22"/>
                <w:lang w:val="en-CA" w:eastAsia="de-DE"/>
                <w:rPrChange w:id="36076" w:author="Jens-Rainer Ohm" w:date="2023-05-08T12:56:00Z">
                  <w:rPr>
                    <w:szCs w:val="22"/>
                    <w:lang w:val="de-DE" w:eastAsia="de-DE"/>
                  </w:rPr>
                </w:rPrChange>
              </w:rPr>
            </w:pPr>
            <w:r w:rsidRPr="00891F3A">
              <w:rPr>
                <w:szCs w:val="22"/>
                <w:lang w:val="en-CA" w:eastAsia="de-DE"/>
                <w:rPrChange w:id="36077" w:author="Jens-Rainer Ohm" w:date="2023-05-08T12:56:00Z">
                  <w:rPr>
                    <w:szCs w:val="22"/>
                    <w:lang w:val="de-DE" w:eastAsia="de-DE"/>
                  </w:rPr>
                </w:rPrChange>
              </w:rPr>
              <w:t>2023-04-19 11:31: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891F3A" w:rsidRDefault="00404DE5" w:rsidP="00404DE5">
            <w:pPr>
              <w:spacing w:before="0"/>
              <w:jc w:val="left"/>
              <w:rPr>
                <w:szCs w:val="22"/>
                <w:lang w:val="en-CA" w:eastAsia="de-DE"/>
                <w:rPrChange w:id="36078" w:author="Jens-Rainer Ohm" w:date="2023-05-08T12:56:00Z">
                  <w:rPr>
                    <w:szCs w:val="22"/>
                    <w:lang w:val="de-DE" w:eastAsia="de-DE"/>
                  </w:rPr>
                </w:rPrChange>
              </w:rPr>
            </w:pPr>
            <w:r w:rsidRPr="00891F3A">
              <w:rPr>
                <w:szCs w:val="22"/>
                <w:lang w:val="en-CA" w:eastAsia="de-DE"/>
                <w:rPrChange w:id="36079" w:author="Jens-Rainer Ohm" w:date="2023-05-08T12:56:00Z">
                  <w:rPr>
                    <w:szCs w:val="22"/>
                    <w:lang w:val="de-DE" w:eastAsia="de-DE"/>
                  </w:rPr>
                </w:rPrChange>
              </w:rPr>
              <w:t>2023-04-22 11:30: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891F3A" w:rsidRDefault="00404DE5" w:rsidP="00404DE5">
            <w:pPr>
              <w:spacing w:before="0"/>
              <w:jc w:val="left"/>
              <w:rPr>
                <w:szCs w:val="22"/>
                <w:lang w:val="en-CA" w:eastAsia="de-DE"/>
                <w:rPrChange w:id="36080" w:author="Jens-Rainer Ohm" w:date="2023-05-08T12:56:00Z">
                  <w:rPr>
                    <w:szCs w:val="22"/>
                    <w:lang w:val="de-DE" w:eastAsia="de-DE"/>
                  </w:rPr>
                </w:rPrChange>
              </w:rPr>
            </w:pPr>
            <w:r w:rsidRPr="00891F3A">
              <w:rPr>
                <w:szCs w:val="22"/>
                <w:lang w:val="en-CA" w:eastAsia="de-DE"/>
                <w:rPrChange w:id="36081" w:author="Jens-Rainer Ohm" w:date="2023-05-08T12:56:00Z">
                  <w:rPr>
                    <w:szCs w:val="22"/>
                    <w:lang w:val="de-DE" w:eastAsia="de-DE"/>
                  </w:rPr>
                </w:rPrChange>
              </w:rPr>
              <w:t>2023-04-22 11:30:2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891F3A" w:rsidRDefault="00404DE5" w:rsidP="00404DE5">
            <w:pPr>
              <w:spacing w:before="0"/>
              <w:jc w:val="left"/>
              <w:rPr>
                <w:szCs w:val="22"/>
                <w:lang w:val="en-CA" w:eastAsia="de-DE"/>
              </w:rPr>
            </w:pPr>
            <w:r w:rsidRPr="00891F3A">
              <w:rPr>
                <w:szCs w:val="22"/>
                <w:lang w:val="en-CA" w:eastAsia="de-DE"/>
              </w:rPr>
              <w:t>Crosscheck of JVET-AD0165 (EE2-2.4: Template matching-based subblock motion refin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891F3A" w:rsidRDefault="007F42E2" w:rsidP="00404DE5">
            <w:pPr>
              <w:spacing w:before="0"/>
              <w:jc w:val="left"/>
              <w:rPr>
                <w:szCs w:val="22"/>
                <w:lang w:val="en-CA" w:eastAsia="de-DE"/>
                <w:rPrChange w:id="36082" w:author="Jens-Rainer Ohm" w:date="2023-05-08T12:56:00Z">
                  <w:rPr>
                    <w:szCs w:val="22"/>
                    <w:lang w:val="de-DE" w:eastAsia="de-DE"/>
                  </w:rPr>
                </w:rPrChange>
              </w:rPr>
            </w:pPr>
            <w:r w:rsidRPr="00891F3A">
              <w:rPr>
                <w:szCs w:val="22"/>
                <w:lang w:val="en-CA" w:eastAsia="de-DE"/>
                <w:rPrChange w:id="36083" w:author="Jens-Rainer Ohm" w:date="2023-05-08T12:56:00Z">
                  <w:rPr>
                    <w:szCs w:val="22"/>
                    <w:lang w:val="de-DE" w:eastAsia="de-DE"/>
                  </w:rPr>
                </w:rPrChange>
              </w:rPr>
              <w:t>R.-L. Liao (Alibaba)</w:t>
            </w:r>
          </w:p>
        </w:tc>
      </w:tr>
      <w:tr w:rsidR="00404DE5" w:rsidRPr="00891F3A" w14:paraId="111484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891F3A" w:rsidRDefault="00AD04C3" w:rsidP="00404DE5">
            <w:pPr>
              <w:spacing w:before="0"/>
              <w:jc w:val="center"/>
              <w:rPr>
                <w:szCs w:val="22"/>
                <w:lang w:val="en-CA" w:eastAsia="de-DE"/>
                <w:rPrChange w:id="36084" w:author="Jens-Rainer Ohm" w:date="2023-05-08T12:56:00Z">
                  <w:rPr>
                    <w:szCs w:val="22"/>
                    <w:lang w:val="de-DE" w:eastAsia="de-DE"/>
                  </w:rPr>
                </w:rPrChange>
              </w:rPr>
            </w:pPr>
            <w:r w:rsidRPr="00891F3A">
              <w:rPr>
                <w:lang w:val="en-CA"/>
                <w:rPrChange w:id="36085" w:author="Jens-Rainer Ohm" w:date="2023-05-08T12:56:00Z">
                  <w:rPr/>
                </w:rPrChange>
              </w:rPr>
              <w:fldChar w:fldCharType="begin"/>
            </w:r>
            <w:r w:rsidRPr="00891F3A">
              <w:rPr>
                <w:lang w:val="en-CA"/>
                <w:rPrChange w:id="36086" w:author="Jens-Rainer Ohm" w:date="2023-05-08T12:56:00Z">
                  <w:rPr/>
                </w:rPrChange>
              </w:rPr>
              <w:instrText xml:space="preserve"> HYPERLINK "file:///C:\\Users\\jens\\Downloads\\current_document.php%3fid=12855" </w:instrText>
            </w:r>
            <w:r w:rsidRPr="00891F3A">
              <w:rPr>
                <w:lang w:val="en-CA"/>
                <w:rPrChange w:id="3608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088" w:author="Jens-Rainer Ohm" w:date="2023-05-08T12:56:00Z">
                  <w:rPr>
                    <w:color w:val="0000FF"/>
                    <w:szCs w:val="22"/>
                    <w:u w:val="single"/>
                    <w:lang w:val="de-DE" w:eastAsia="de-DE"/>
                  </w:rPr>
                </w:rPrChange>
              </w:rPr>
              <w:t>JVET-AD0291</w:t>
            </w:r>
            <w:r w:rsidRPr="00891F3A">
              <w:rPr>
                <w:color w:val="0000FF"/>
                <w:szCs w:val="22"/>
                <w:u w:val="single"/>
                <w:lang w:val="en-CA" w:eastAsia="de-DE"/>
                <w:rPrChange w:id="3608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891F3A" w:rsidRDefault="00404DE5" w:rsidP="00404DE5">
            <w:pPr>
              <w:spacing w:before="0"/>
              <w:jc w:val="center"/>
              <w:rPr>
                <w:szCs w:val="22"/>
                <w:lang w:val="en-CA" w:eastAsia="de-DE"/>
                <w:rPrChange w:id="36090" w:author="Jens-Rainer Ohm" w:date="2023-05-08T12:56:00Z">
                  <w:rPr>
                    <w:szCs w:val="22"/>
                    <w:lang w:val="de-DE" w:eastAsia="de-DE"/>
                  </w:rPr>
                </w:rPrChange>
              </w:rPr>
            </w:pPr>
            <w:r w:rsidRPr="00891F3A">
              <w:rPr>
                <w:szCs w:val="22"/>
                <w:lang w:val="en-CA" w:eastAsia="de-DE"/>
                <w:rPrChange w:id="36091" w:author="Jens-Rainer Ohm" w:date="2023-05-08T12:56:00Z">
                  <w:rPr>
                    <w:szCs w:val="22"/>
                    <w:lang w:val="de-DE" w:eastAsia="de-DE"/>
                  </w:rPr>
                </w:rPrChange>
              </w:rPr>
              <w:t>m6336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891F3A" w:rsidRDefault="00404DE5" w:rsidP="00404DE5">
            <w:pPr>
              <w:spacing w:before="0"/>
              <w:jc w:val="left"/>
              <w:rPr>
                <w:szCs w:val="22"/>
                <w:lang w:val="en-CA" w:eastAsia="de-DE"/>
                <w:rPrChange w:id="36092" w:author="Jens-Rainer Ohm" w:date="2023-05-08T12:56:00Z">
                  <w:rPr>
                    <w:szCs w:val="22"/>
                    <w:lang w:val="de-DE" w:eastAsia="de-DE"/>
                  </w:rPr>
                </w:rPrChange>
              </w:rPr>
            </w:pPr>
            <w:r w:rsidRPr="00891F3A">
              <w:rPr>
                <w:szCs w:val="22"/>
                <w:lang w:val="en-CA" w:eastAsia="de-DE"/>
                <w:rPrChange w:id="36093" w:author="Jens-Rainer Ohm" w:date="2023-05-08T12:56:00Z">
                  <w:rPr>
                    <w:szCs w:val="22"/>
                    <w:lang w:val="de-DE" w:eastAsia="de-DE"/>
                  </w:rPr>
                </w:rPrChange>
              </w:rPr>
              <w:t>2023-04-19 12:02: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891F3A" w:rsidRDefault="00404DE5" w:rsidP="00404DE5">
            <w:pPr>
              <w:spacing w:before="0"/>
              <w:jc w:val="left"/>
              <w:rPr>
                <w:szCs w:val="22"/>
                <w:lang w:val="en-CA" w:eastAsia="de-DE"/>
                <w:rPrChange w:id="36094" w:author="Jens-Rainer Ohm" w:date="2023-05-08T12:56:00Z">
                  <w:rPr>
                    <w:szCs w:val="22"/>
                    <w:lang w:val="de-DE" w:eastAsia="de-DE"/>
                  </w:rPr>
                </w:rPrChange>
              </w:rPr>
            </w:pPr>
            <w:r w:rsidRPr="00891F3A">
              <w:rPr>
                <w:szCs w:val="22"/>
                <w:lang w:val="en-CA" w:eastAsia="de-DE"/>
                <w:rPrChange w:id="36095" w:author="Jens-Rainer Ohm" w:date="2023-05-08T12:56:00Z">
                  <w:rPr>
                    <w:szCs w:val="22"/>
                    <w:lang w:val="de-DE" w:eastAsia="de-DE"/>
                  </w:rPr>
                </w:rPrChange>
              </w:rPr>
              <w:t>2023-04-20 21:59: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891F3A" w:rsidRDefault="00404DE5" w:rsidP="00404DE5">
            <w:pPr>
              <w:spacing w:before="0"/>
              <w:jc w:val="left"/>
              <w:rPr>
                <w:szCs w:val="22"/>
                <w:lang w:val="en-CA" w:eastAsia="de-DE"/>
                <w:rPrChange w:id="36096" w:author="Jens-Rainer Ohm" w:date="2023-05-08T12:56:00Z">
                  <w:rPr>
                    <w:szCs w:val="22"/>
                    <w:lang w:val="de-DE" w:eastAsia="de-DE"/>
                  </w:rPr>
                </w:rPrChange>
              </w:rPr>
            </w:pPr>
            <w:r w:rsidRPr="00891F3A">
              <w:rPr>
                <w:szCs w:val="22"/>
                <w:lang w:val="en-CA" w:eastAsia="de-DE"/>
                <w:rPrChange w:id="36097" w:author="Jens-Rainer Ohm" w:date="2023-05-08T12:56:00Z">
                  <w:rPr>
                    <w:szCs w:val="22"/>
                    <w:lang w:val="de-DE" w:eastAsia="de-DE"/>
                  </w:rPr>
                </w:rPrChange>
              </w:rPr>
              <w:t>2023-04-20 21:59:5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891F3A" w:rsidRDefault="00404DE5" w:rsidP="00404DE5">
            <w:pPr>
              <w:spacing w:before="0"/>
              <w:jc w:val="left"/>
              <w:rPr>
                <w:szCs w:val="22"/>
                <w:lang w:val="en-CA" w:eastAsia="de-DE"/>
              </w:rPr>
            </w:pPr>
            <w:r w:rsidRPr="00891F3A">
              <w:rPr>
                <w:szCs w:val="22"/>
                <w:lang w:val="en-CA" w:eastAsia="de-DE"/>
              </w:rPr>
              <w:t>Crosscheck of JVET-AD0158 (EE2-1.13: Test on Fusion of Intra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891F3A" w:rsidRDefault="007F42E2" w:rsidP="00404DE5">
            <w:pPr>
              <w:spacing w:before="0"/>
              <w:jc w:val="left"/>
              <w:rPr>
                <w:szCs w:val="22"/>
                <w:lang w:val="en-CA" w:eastAsia="de-DE"/>
                <w:rPrChange w:id="36098" w:author="Jens-Rainer Ohm" w:date="2023-05-08T12:56:00Z">
                  <w:rPr>
                    <w:szCs w:val="22"/>
                    <w:lang w:val="de-DE" w:eastAsia="de-DE"/>
                  </w:rPr>
                </w:rPrChange>
              </w:rPr>
            </w:pPr>
            <w:r w:rsidRPr="00891F3A">
              <w:rPr>
                <w:szCs w:val="22"/>
                <w:lang w:val="en-CA" w:eastAsia="de-DE"/>
                <w:rPrChange w:id="36099" w:author="Jens-Rainer Ohm" w:date="2023-05-08T12:56:00Z">
                  <w:rPr>
                    <w:szCs w:val="22"/>
                    <w:lang w:val="de-DE" w:eastAsia="de-DE"/>
                  </w:rPr>
                </w:rPrChange>
              </w:rPr>
              <w:t>X. Li (Alibaba)</w:t>
            </w:r>
          </w:p>
        </w:tc>
      </w:tr>
      <w:tr w:rsidR="00404DE5" w:rsidRPr="00891F3A" w14:paraId="167231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891F3A" w:rsidRDefault="00AD04C3" w:rsidP="00404DE5">
            <w:pPr>
              <w:spacing w:before="0"/>
              <w:jc w:val="center"/>
              <w:rPr>
                <w:szCs w:val="22"/>
                <w:lang w:val="en-CA" w:eastAsia="de-DE"/>
                <w:rPrChange w:id="36100" w:author="Jens-Rainer Ohm" w:date="2023-05-08T12:56:00Z">
                  <w:rPr>
                    <w:szCs w:val="22"/>
                    <w:lang w:val="de-DE" w:eastAsia="de-DE"/>
                  </w:rPr>
                </w:rPrChange>
              </w:rPr>
            </w:pPr>
            <w:r w:rsidRPr="00891F3A">
              <w:rPr>
                <w:lang w:val="en-CA"/>
                <w:rPrChange w:id="36101" w:author="Jens-Rainer Ohm" w:date="2023-05-08T12:56:00Z">
                  <w:rPr/>
                </w:rPrChange>
              </w:rPr>
              <w:fldChar w:fldCharType="begin"/>
            </w:r>
            <w:r w:rsidRPr="00891F3A">
              <w:rPr>
                <w:lang w:val="en-CA"/>
                <w:rPrChange w:id="36102" w:author="Jens-Rainer Ohm" w:date="2023-05-08T12:56:00Z">
                  <w:rPr/>
                </w:rPrChange>
              </w:rPr>
              <w:instrText xml:space="preserve"> HYPERLINK "file:///C:\\Users\\jens\\Downloads\\current_document.php%3fid=12856" </w:instrText>
            </w:r>
            <w:r w:rsidRPr="00891F3A">
              <w:rPr>
                <w:lang w:val="en-CA"/>
                <w:rPrChange w:id="361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04" w:author="Jens-Rainer Ohm" w:date="2023-05-08T12:56:00Z">
                  <w:rPr>
                    <w:color w:val="0000FF"/>
                    <w:szCs w:val="22"/>
                    <w:u w:val="single"/>
                    <w:lang w:val="de-DE" w:eastAsia="de-DE"/>
                  </w:rPr>
                </w:rPrChange>
              </w:rPr>
              <w:t>JVET-AD0292</w:t>
            </w:r>
            <w:r w:rsidRPr="00891F3A">
              <w:rPr>
                <w:color w:val="0000FF"/>
                <w:szCs w:val="22"/>
                <w:u w:val="single"/>
                <w:lang w:val="en-CA" w:eastAsia="de-DE"/>
                <w:rPrChange w:id="361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891F3A" w:rsidRDefault="00404DE5" w:rsidP="00404DE5">
            <w:pPr>
              <w:spacing w:before="0"/>
              <w:jc w:val="center"/>
              <w:rPr>
                <w:szCs w:val="22"/>
                <w:lang w:val="en-CA" w:eastAsia="de-DE"/>
                <w:rPrChange w:id="36106" w:author="Jens-Rainer Ohm" w:date="2023-05-08T12:56:00Z">
                  <w:rPr>
                    <w:szCs w:val="22"/>
                    <w:lang w:val="de-DE" w:eastAsia="de-DE"/>
                  </w:rPr>
                </w:rPrChange>
              </w:rPr>
            </w:pPr>
            <w:r w:rsidRPr="00891F3A">
              <w:rPr>
                <w:szCs w:val="22"/>
                <w:lang w:val="en-CA" w:eastAsia="de-DE"/>
                <w:rPrChange w:id="36107" w:author="Jens-Rainer Ohm" w:date="2023-05-08T12:56:00Z">
                  <w:rPr>
                    <w:szCs w:val="22"/>
                    <w:lang w:val="de-DE" w:eastAsia="de-DE"/>
                  </w:rPr>
                </w:rPrChange>
              </w:rPr>
              <w:t>m6336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891F3A" w:rsidRDefault="00404DE5" w:rsidP="00404DE5">
            <w:pPr>
              <w:spacing w:before="0"/>
              <w:jc w:val="left"/>
              <w:rPr>
                <w:szCs w:val="22"/>
                <w:lang w:val="en-CA" w:eastAsia="de-DE"/>
                <w:rPrChange w:id="36108" w:author="Jens-Rainer Ohm" w:date="2023-05-08T12:56:00Z">
                  <w:rPr>
                    <w:szCs w:val="22"/>
                    <w:lang w:val="de-DE" w:eastAsia="de-DE"/>
                  </w:rPr>
                </w:rPrChange>
              </w:rPr>
            </w:pPr>
            <w:r w:rsidRPr="00891F3A">
              <w:rPr>
                <w:szCs w:val="22"/>
                <w:lang w:val="en-CA" w:eastAsia="de-DE"/>
                <w:rPrChange w:id="36109" w:author="Jens-Rainer Ohm" w:date="2023-05-08T12:56:00Z">
                  <w:rPr>
                    <w:szCs w:val="22"/>
                    <w:lang w:val="de-DE" w:eastAsia="de-DE"/>
                  </w:rPr>
                </w:rPrChange>
              </w:rPr>
              <w:t>2023-04-19 12:03: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891F3A" w:rsidRDefault="00404DE5" w:rsidP="00404DE5">
            <w:pPr>
              <w:spacing w:before="0"/>
              <w:jc w:val="left"/>
              <w:rPr>
                <w:szCs w:val="22"/>
                <w:lang w:val="en-CA" w:eastAsia="de-DE"/>
                <w:rPrChange w:id="36110" w:author="Jens-Rainer Ohm" w:date="2023-05-08T12:56:00Z">
                  <w:rPr>
                    <w:szCs w:val="22"/>
                    <w:lang w:val="de-DE" w:eastAsia="de-DE"/>
                  </w:rPr>
                </w:rPrChange>
              </w:rPr>
            </w:pPr>
            <w:r w:rsidRPr="00891F3A">
              <w:rPr>
                <w:szCs w:val="22"/>
                <w:lang w:val="en-CA" w:eastAsia="de-DE"/>
                <w:rPrChange w:id="36111" w:author="Jens-Rainer Ohm" w:date="2023-05-08T12:56:00Z">
                  <w:rPr>
                    <w:szCs w:val="22"/>
                    <w:lang w:val="de-DE" w:eastAsia="de-DE"/>
                  </w:rPr>
                </w:rPrChange>
              </w:rPr>
              <w:t>2023-04-20 22:01: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891F3A" w:rsidRDefault="00404DE5" w:rsidP="00404DE5">
            <w:pPr>
              <w:spacing w:before="0"/>
              <w:jc w:val="left"/>
              <w:rPr>
                <w:szCs w:val="22"/>
                <w:lang w:val="en-CA" w:eastAsia="de-DE"/>
                <w:rPrChange w:id="36112" w:author="Jens-Rainer Ohm" w:date="2023-05-08T12:56:00Z">
                  <w:rPr>
                    <w:szCs w:val="22"/>
                    <w:lang w:val="de-DE" w:eastAsia="de-DE"/>
                  </w:rPr>
                </w:rPrChange>
              </w:rPr>
            </w:pPr>
            <w:r w:rsidRPr="00891F3A">
              <w:rPr>
                <w:szCs w:val="22"/>
                <w:lang w:val="en-CA" w:eastAsia="de-DE"/>
                <w:rPrChange w:id="36113" w:author="Jens-Rainer Ohm" w:date="2023-05-08T12:56:00Z">
                  <w:rPr>
                    <w:szCs w:val="22"/>
                    <w:lang w:val="de-DE" w:eastAsia="de-DE"/>
                  </w:rPr>
                </w:rPrChange>
              </w:rPr>
              <w:t>2023-04-20 22:01: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891F3A" w:rsidRDefault="00404DE5" w:rsidP="00404DE5">
            <w:pPr>
              <w:spacing w:before="0"/>
              <w:jc w:val="left"/>
              <w:rPr>
                <w:szCs w:val="22"/>
                <w:lang w:val="en-CA" w:eastAsia="de-DE"/>
              </w:rPr>
            </w:pPr>
            <w:r w:rsidRPr="00891F3A">
              <w:rPr>
                <w:szCs w:val="22"/>
                <w:lang w:val="en-CA" w:eastAsia="de-DE"/>
              </w:rPr>
              <w:t xml:space="preserve">Crosscheck of JVET-AD0115 (EE2-1.14a: Extend search area in Intra Template Matching </w:t>
            </w:r>
            <w:proofErr w:type="gramStart"/>
            <w:r w:rsidRPr="00891F3A">
              <w:rPr>
                <w:szCs w:val="22"/>
                <w:lang w:val="en-CA" w:eastAsia="de-DE"/>
              </w:rPr>
              <w:t>Prediction(</w:t>
            </w:r>
            <w:proofErr w:type="gramEnd"/>
            <w:r w:rsidRPr="00891F3A">
              <w:rPr>
                <w:szCs w:val="22"/>
                <w:lang w:val="en-CA" w:eastAsia="de-DE"/>
              </w:rPr>
              <w:t>Intra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891F3A" w:rsidRDefault="007F42E2" w:rsidP="00404DE5">
            <w:pPr>
              <w:spacing w:before="0"/>
              <w:jc w:val="left"/>
              <w:rPr>
                <w:szCs w:val="22"/>
                <w:lang w:val="en-CA" w:eastAsia="de-DE"/>
                <w:rPrChange w:id="36114" w:author="Jens-Rainer Ohm" w:date="2023-05-08T12:56:00Z">
                  <w:rPr>
                    <w:szCs w:val="22"/>
                    <w:lang w:val="de-DE" w:eastAsia="de-DE"/>
                  </w:rPr>
                </w:rPrChange>
              </w:rPr>
            </w:pPr>
            <w:r w:rsidRPr="00891F3A">
              <w:rPr>
                <w:szCs w:val="22"/>
                <w:lang w:val="en-CA" w:eastAsia="de-DE"/>
                <w:rPrChange w:id="36115" w:author="Jens-Rainer Ohm" w:date="2023-05-08T12:56:00Z">
                  <w:rPr>
                    <w:szCs w:val="22"/>
                    <w:lang w:val="de-DE" w:eastAsia="de-DE"/>
                  </w:rPr>
                </w:rPrChange>
              </w:rPr>
              <w:t>X. Li (Alibaba)</w:t>
            </w:r>
          </w:p>
        </w:tc>
      </w:tr>
      <w:tr w:rsidR="00404DE5" w:rsidRPr="00891F3A" w14:paraId="64987A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891F3A" w:rsidRDefault="00AD04C3" w:rsidP="00404DE5">
            <w:pPr>
              <w:spacing w:before="0"/>
              <w:jc w:val="center"/>
              <w:rPr>
                <w:szCs w:val="22"/>
                <w:lang w:val="en-CA" w:eastAsia="de-DE"/>
                <w:rPrChange w:id="36116" w:author="Jens-Rainer Ohm" w:date="2023-05-08T12:56:00Z">
                  <w:rPr>
                    <w:szCs w:val="22"/>
                    <w:lang w:val="de-DE" w:eastAsia="de-DE"/>
                  </w:rPr>
                </w:rPrChange>
              </w:rPr>
            </w:pPr>
            <w:r w:rsidRPr="00891F3A">
              <w:rPr>
                <w:lang w:val="en-CA"/>
                <w:rPrChange w:id="36117" w:author="Jens-Rainer Ohm" w:date="2023-05-08T12:56:00Z">
                  <w:rPr/>
                </w:rPrChange>
              </w:rPr>
              <w:fldChar w:fldCharType="begin"/>
            </w:r>
            <w:r w:rsidRPr="00891F3A">
              <w:rPr>
                <w:lang w:val="en-CA"/>
                <w:rPrChange w:id="36118" w:author="Jens-Rainer Ohm" w:date="2023-05-08T12:56:00Z">
                  <w:rPr/>
                </w:rPrChange>
              </w:rPr>
              <w:instrText xml:space="preserve"> HYPERLINK "file:///C:\\Users\\jens\\Downloads\\current_document.php%3fid=12857" </w:instrText>
            </w:r>
            <w:r w:rsidRPr="00891F3A">
              <w:rPr>
                <w:lang w:val="en-CA"/>
                <w:rPrChange w:id="3611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20" w:author="Jens-Rainer Ohm" w:date="2023-05-08T12:56:00Z">
                  <w:rPr>
                    <w:color w:val="0000FF"/>
                    <w:szCs w:val="22"/>
                    <w:u w:val="single"/>
                    <w:lang w:val="de-DE" w:eastAsia="de-DE"/>
                  </w:rPr>
                </w:rPrChange>
              </w:rPr>
              <w:t>JVET-AD0293</w:t>
            </w:r>
            <w:r w:rsidRPr="00891F3A">
              <w:rPr>
                <w:color w:val="0000FF"/>
                <w:szCs w:val="22"/>
                <w:u w:val="single"/>
                <w:lang w:val="en-CA" w:eastAsia="de-DE"/>
                <w:rPrChange w:id="3612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891F3A" w:rsidRDefault="00404DE5" w:rsidP="00404DE5">
            <w:pPr>
              <w:spacing w:before="0"/>
              <w:jc w:val="center"/>
              <w:rPr>
                <w:szCs w:val="22"/>
                <w:lang w:val="en-CA" w:eastAsia="de-DE"/>
                <w:rPrChange w:id="36122" w:author="Jens-Rainer Ohm" w:date="2023-05-08T12:56:00Z">
                  <w:rPr>
                    <w:szCs w:val="22"/>
                    <w:lang w:val="de-DE" w:eastAsia="de-DE"/>
                  </w:rPr>
                </w:rPrChange>
              </w:rPr>
            </w:pPr>
            <w:r w:rsidRPr="00891F3A">
              <w:rPr>
                <w:szCs w:val="22"/>
                <w:lang w:val="en-CA" w:eastAsia="de-DE"/>
                <w:rPrChange w:id="36123" w:author="Jens-Rainer Ohm" w:date="2023-05-08T12:56:00Z">
                  <w:rPr>
                    <w:szCs w:val="22"/>
                    <w:lang w:val="de-DE" w:eastAsia="de-DE"/>
                  </w:rPr>
                </w:rPrChange>
              </w:rPr>
              <w:t>m633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891F3A" w:rsidRDefault="00404DE5" w:rsidP="00404DE5">
            <w:pPr>
              <w:spacing w:before="0"/>
              <w:jc w:val="left"/>
              <w:rPr>
                <w:szCs w:val="22"/>
                <w:lang w:val="en-CA" w:eastAsia="de-DE"/>
                <w:rPrChange w:id="36124" w:author="Jens-Rainer Ohm" w:date="2023-05-08T12:56:00Z">
                  <w:rPr>
                    <w:szCs w:val="22"/>
                    <w:lang w:val="de-DE" w:eastAsia="de-DE"/>
                  </w:rPr>
                </w:rPrChange>
              </w:rPr>
            </w:pPr>
            <w:r w:rsidRPr="00891F3A">
              <w:rPr>
                <w:szCs w:val="22"/>
                <w:lang w:val="en-CA" w:eastAsia="de-DE"/>
                <w:rPrChange w:id="36125" w:author="Jens-Rainer Ohm" w:date="2023-05-08T12:56:00Z">
                  <w:rPr>
                    <w:szCs w:val="22"/>
                    <w:lang w:val="de-DE" w:eastAsia="de-DE"/>
                  </w:rPr>
                </w:rPrChange>
              </w:rPr>
              <w:t>2023-04-19 12:04: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891F3A" w:rsidRDefault="00404DE5" w:rsidP="00404DE5">
            <w:pPr>
              <w:spacing w:before="0"/>
              <w:jc w:val="left"/>
              <w:rPr>
                <w:szCs w:val="22"/>
                <w:lang w:val="en-CA" w:eastAsia="de-DE"/>
                <w:rPrChange w:id="36126" w:author="Jens-Rainer Ohm" w:date="2023-05-08T12:56:00Z">
                  <w:rPr>
                    <w:szCs w:val="22"/>
                    <w:lang w:val="de-DE" w:eastAsia="de-DE"/>
                  </w:rPr>
                </w:rPrChange>
              </w:rPr>
            </w:pPr>
            <w:r w:rsidRPr="00891F3A">
              <w:rPr>
                <w:szCs w:val="22"/>
                <w:lang w:val="en-CA" w:eastAsia="de-DE"/>
                <w:rPrChange w:id="36127" w:author="Jens-Rainer Ohm" w:date="2023-05-08T12:56:00Z">
                  <w:rPr>
                    <w:szCs w:val="22"/>
                    <w:lang w:val="de-DE" w:eastAsia="de-DE"/>
                  </w:rPr>
                </w:rPrChange>
              </w:rPr>
              <w:t>2023-04-20 22:01:1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891F3A" w:rsidRDefault="00404DE5" w:rsidP="00404DE5">
            <w:pPr>
              <w:spacing w:before="0"/>
              <w:jc w:val="left"/>
              <w:rPr>
                <w:szCs w:val="22"/>
                <w:lang w:val="en-CA" w:eastAsia="de-DE"/>
                <w:rPrChange w:id="36128" w:author="Jens-Rainer Ohm" w:date="2023-05-08T12:56:00Z">
                  <w:rPr>
                    <w:szCs w:val="22"/>
                    <w:lang w:val="de-DE" w:eastAsia="de-DE"/>
                  </w:rPr>
                </w:rPrChange>
              </w:rPr>
            </w:pPr>
            <w:r w:rsidRPr="00891F3A">
              <w:rPr>
                <w:szCs w:val="22"/>
                <w:lang w:val="en-CA" w:eastAsia="de-DE"/>
                <w:rPrChange w:id="36129" w:author="Jens-Rainer Ohm" w:date="2023-05-08T12:56:00Z">
                  <w:rPr>
                    <w:szCs w:val="22"/>
                    <w:lang w:val="de-DE" w:eastAsia="de-DE"/>
                  </w:rPr>
                </w:rPrChange>
              </w:rPr>
              <w:t>2023-04-20 22:01:1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891F3A" w:rsidRDefault="00404DE5" w:rsidP="00404DE5">
            <w:pPr>
              <w:spacing w:before="0"/>
              <w:jc w:val="left"/>
              <w:rPr>
                <w:szCs w:val="22"/>
                <w:lang w:val="en-CA" w:eastAsia="de-DE"/>
              </w:rPr>
            </w:pPr>
            <w:r w:rsidRPr="00891F3A">
              <w:rPr>
                <w:szCs w:val="22"/>
                <w:lang w:val="en-CA" w:eastAsia="de-DE"/>
              </w:rPr>
              <w:t>Crosscheck of JVET-AD0112 (EE2-1.15a: Intra template matching (Intra TMP) based on linear filter model)</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891F3A" w:rsidRDefault="007F42E2" w:rsidP="00404DE5">
            <w:pPr>
              <w:spacing w:before="0"/>
              <w:jc w:val="left"/>
              <w:rPr>
                <w:szCs w:val="22"/>
                <w:lang w:val="en-CA" w:eastAsia="de-DE"/>
                <w:rPrChange w:id="36130" w:author="Jens-Rainer Ohm" w:date="2023-05-08T12:56:00Z">
                  <w:rPr>
                    <w:szCs w:val="22"/>
                    <w:lang w:val="de-DE" w:eastAsia="de-DE"/>
                  </w:rPr>
                </w:rPrChange>
              </w:rPr>
            </w:pPr>
            <w:r w:rsidRPr="00891F3A">
              <w:rPr>
                <w:szCs w:val="22"/>
                <w:lang w:val="en-CA" w:eastAsia="de-DE"/>
                <w:rPrChange w:id="36131" w:author="Jens-Rainer Ohm" w:date="2023-05-08T12:56:00Z">
                  <w:rPr>
                    <w:szCs w:val="22"/>
                    <w:lang w:val="de-DE" w:eastAsia="de-DE"/>
                  </w:rPr>
                </w:rPrChange>
              </w:rPr>
              <w:t>X. Li (Alibaba)</w:t>
            </w:r>
          </w:p>
        </w:tc>
      </w:tr>
      <w:tr w:rsidR="00404DE5" w:rsidRPr="00891F3A" w14:paraId="0705DA7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891F3A" w:rsidRDefault="00AD04C3" w:rsidP="00404DE5">
            <w:pPr>
              <w:spacing w:before="0"/>
              <w:jc w:val="center"/>
              <w:rPr>
                <w:szCs w:val="22"/>
                <w:lang w:val="en-CA" w:eastAsia="de-DE"/>
                <w:rPrChange w:id="36132" w:author="Jens-Rainer Ohm" w:date="2023-05-08T12:56:00Z">
                  <w:rPr>
                    <w:szCs w:val="22"/>
                    <w:lang w:val="de-DE" w:eastAsia="de-DE"/>
                  </w:rPr>
                </w:rPrChange>
              </w:rPr>
            </w:pPr>
            <w:r w:rsidRPr="00891F3A">
              <w:rPr>
                <w:lang w:val="en-CA"/>
                <w:rPrChange w:id="36133" w:author="Jens-Rainer Ohm" w:date="2023-05-08T12:56:00Z">
                  <w:rPr/>
                </w:rPrChange>
              </w:rPr>
              <w:fldChar w:fldCharType="begin"/>
            </w:r>
            <w:r w:rsidRPr="00891F3A">
              <w:rPr>
                <w:lang w:val="en-CA"/>
                <w:rPrChange w:id="36134" w:author="Jens-Rainer Ohm" w:date="2023-05-08T12:56:00Z">
                  <w:rPr/>
                </w:rPrChange>
              </w:rPr>
              <w:instrText xml:space="preserve"> HYPERLINK "file:///C:\\Users\\jens\\Downloads\\current_document.php%3fid=12858" </w:instrText>
            </w:r>
            <w:r w:rsidRPr="00891F3A">
              <w:rPr>
                <w:lang w:val="en-CA"/>
                <w:rPrChange w:id="3613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36" w:author="Jens-Rainer Ohm" w:date="2023-05-08T12:56:00Z">
                  <w:rPr>
                    <w:color w:val="0000FF"/>
                    <w:szCs w:val="22"/>
                    <w:u w:val="single"/>
                    <w:lang w:val="de-DE" w:eastAsia="de-DE"/>
                  </w:rPr>
                </w:rPrChange>
              </w:rPr>
              <w:t>JVET-AD0294</w:t>
            </w:r>
            <w:r w:rsidRPr="00891F3A">
              <w:rPr>
                <w:color w:val="0000FF"/>
                <w:szCs w:val="22"/>
                <w:u w:val="single"/>
                <w:lang w:val="en-CA" w:eastAsia="de-DE"/>
                <w:rPrChange w:id="3613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891F3A" w:rsidRDefault="00404DE5" w:rsidP="00404DE5">
            <w:pPr>
              <w:spacing w:before="0"/>
              <w:jc w:val="center"/>
              <w:rPr>
                <w:szCs w:val="22"/>
                <w:lang w:val="en-CA" w:eastAsia="de-DE"/>
                <w:rPrChange w:id="36138" w:author="Jens-Rainer Ohm" w:date="2023-05-08T12:56:00Z">
                  <w:rPr>
                    <w:szCs w:val="22"/>
                    <w:lang w:val="de-DE" w:eastAsia="de-DE"/>
                  </w:rPr>
                </w:rPrChange>
              </w:rPr>
            </w:pPr>
            <w:r w:rsidRPr="00891F3A">
              <w:rPr>
                <w:szCs w:val="22"/>
                <w:lang w:val="en-CA" w:eastAsia="de-DE"/>
                <w:rPrChange w:id="36139" w:author="Jens-Rainer Ohm" w:date="2023-05-08T12:56:00Z">
                  <w:rPr>
                    <w:szCs w:val="22"/>
                    <w:lang w:val="de-DE" w:eastAsia="de-DE"/>
                  </w:rPr>
                </w:rPrChange>
              </w:rPr>
              <w:t>m633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891F3A" w:rsidRDefault="00404DE5" w:rsidP="00404DE5">
            <w:pPr>
              <w:spacing w:before="0"/>
              <w:jc w:val="left"/>
              <w:rPr>
                <w:szCs w:val="22"/>
                <w:lang w:val="en-CA" w:eastAsia="de-DE"/>
                <w:rPrChange w:id="36140" w:author="Jens-Rainer Ohm" w:date="2023-05-08T12:56:00Z">
                  <w:rPr>
                    <w:szCs w:val="22"/>
                    <w:lang w:val="de-DE" w:eastAsia="de-DE"/>
                  </w:rPr>
                </w:rPrChange>
              </w:rPr>
            </w:pPr>
            <w:r w:rsidRPr="00891F3A">
              <w:rPr>
                <w:szCs w:val="22"/>
                <w:lang w:val="en-CA" w:eastAsia="de-DE"/>
                <w:rPrChange w:id="36141" w:author="Jens-Rainer Ohm" w:date="2023-05-08T12:56:00Z">
                  <w:rPr>
                    <w:szCs w:val="22"/>
                    <w:lang w:val="de-DE" w:eastAsia="de-DE"/>
                  </w:rPr>
                </w:rPrChange>
              </w:rPr>
              <w:t>2023-04-19 12:05: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891F3A" w:rsidRDefault="00404DE5" w:rsidP="00404DE5">
            <w:pPr>
              <w:spacing w:before="0"/>
              <w:jc w:val="left"/>
              <w:rPr>
                <w:szCs w:val="22"/>
                <w:lang w:val="en-CA" w:eastAsia="de-DE"/>
                <w:rPrChange w:id="36142" w:author="Jens-Rainer Ohm" w:date="2023-05-08T12:56:00Z">
                  <w:rPr>
                    <w:szCs w:val="22"/>
                    <w:lang w:val="de-DE" w:eastAsia="de-DE"/>
                  </w:rPr>
                </w:rPrChange>
              </w:rPr>
            </w:pPr>
            <w:r w:rsidRPr="00891F3A">
              <w:rPr>
                <w:szCs w:val="22"/>
                <w:lang w:val="en-CA" w:eastAsia="de-DE"/>
                <w:rPrChange w:id="36143" w:author="Jens-Rainer Ohm" w:date="2023-05-08T12:56:00Z">
                  <w:rPr>
                    <w:szCs w:val="22"/>
                    <w:lang w:val="de-DE" w:eastAsia="de-DE"/>
                  </w:rPr>
                </w:rPrChange>
              </w:rPr>
              <w:t>2023-04-20 22:01: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891F3A" w:rsidRDefault="00404DE5" w:rsidP="00404DE5">
            <w:pPr>
              <w:spacing w:before="0"/>
              <w:jc w:val="left"/>
              <w:rPr>
                <w:szCs w:val="22"/>
                <w:lang w:val="en-CA" w:eastAsia="de-DE"/>
                <w:rPrChange w:id="36144" w:author="Jens-Rainer Ohm" w:date="2023-05-08T12:56:00Z">
                  <w:rPr>
                    <w:szCs w:val="22"/>
                    <w:lang w:val="de-DE" w:eastAsia="de-DE"/>
                  </w:rPr>
                </w:rPrChange>
              </w:rPr>
            </w:pPr>
            <w:r w:rsidRPr="00891F3A">
              <w:rPr>
                <w:szCs w:val="22"/>
                <w:lang w:val="en-CA" w:eastAsia="de-DE"/>
                <w:rPrChange w:id="36145" w:author="Jens-Rainer Ohm" w:date="2023-05-08T12:56:00Z">
                  <w:rPr>
                    <w:szCs w:val="22"/>
                    <w:lang w:val="de-DE" w:eastAsia="de-DE"/>
                  </w:rPr>
                </w:rPrChange>
              </w:rPr>
              <w:t>2023-04-20 22:01:5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891F3A" w:rsidRDefault="00404DE5" w:rsidP="00404DE5">
            <w:pPr>
              <w:spacing w:before="0"/>
              <w:jc w:val="left"/>
              <w:rPr>
                <w:szCs w:val="22"/>
                <w:lang w:val="en-CA" w:eastAsia="de-DE"/>
              </w:rPr>
            </w:pPr>
            <w:r w:rsidRPr="00891F3A">
              <w:rPr>
                <w:szCs w:val="22"/>
                <w:lang w:val="en-CA" w:eastAsia="de-DE"/>
              </w:rPr>
              <w:t>Crosscheck of JVET-AD0099 (EE2-1.15b: Filtered template matching based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891F3A" w:rsidRDefault="007F42E2" w:rsidP="00404DE5">
            <w:pPr>
              <w:spacing w:before="0"/>
              <w:jc w:val="left"/>
              <w:rPr>
                <w:szCs w:val="22"/>
                <w:lang w:val="en-CA" w:eastAsia="de-DE"/>
                <w:rPrChange w:id="36146" w:author="Jens-Rainer Ohm" w:date="2023-05-08T12:56:00Z">
                  <w:rPr>
                    <w:szCs w:val="22"/>
                    <w:lang w:val="de-DE" w:eastAsia="de-DE"/>
                  </w:rPr>
                </w:rPrChange>
              </w:rPr>
            </w:pPr>
            <w:r w:rsidRPr="00891F3A">
              <w:rPr>
                <w:szCs w:val="22"/>
                <w:lang w:val="en-CA" w:eastAsia="de-DE"/>
                <w:rPrChange w:id="36147" w:author="Jens-Rainer Ohm" w:date="2023-05-08T12:56:00Z">
                  <w:rPr>
                    <w:szCs w:val="22"/>
                    <w:lang w:val="de-DE" w:eastAsia="de-DE"/>
                  </w:rPr>
                </w:rPrChange>
              </w:rPr>
              <w:t>X. Li (Alibaba)</w:t>
            </w:r>
          </w:p>
        </w:tc>
      </w:tr>
      <w:tr w:rsidR="00404DE5" w:rsidRPr="00891F3A" w14:paraId="70CD76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891F3A" w:rsidRDefault="00AD04C3" w:rsidP="00404DE5">
            <w:pPr>
              <w:spacing w:before="0"/>
              <w:jc w:val="center"/>
              <w:rPr>
                <w:szCs w:val="22"/>
                <w:lang w:val="en-CA" w:eastAsia="de-DE"/>
                <w:rPrChange w:id="36148" w:author="Jens-Rainer Ohm" w:date="2023-05-08T12:56:00Z">
                  <w:rPr>
                    <w:szCs w:val="22"/>
                    <w:lang w:val="de-DE" w:eastAsia="de-DE"/>
                  </w:rPr>
                </w:rPrChange>
              </w:rPr>
            </w:pPr>
            <w:r w:rsidRPr="00891F3A">
              <w:rPr>
                <w:lang w:val="en-CA"/>
                <w:rPrChange w:id="36149" w:author="Jens-Rainer Ohm" w:date="2023-05-08T12:56:00Z">
                  <w:rPr/>
                </w:rPrChange>
              </w:rPr>
              <w:fldChar w:fldCharType="begin"/>
            </w:r>
            <w:r w:rsidRPr="00891F3A">
              <w:rPr>
                <w:lang w:val="en-CA"/>
                <w:rPrChange w:id="36150" w:author="Jens-Rainer Ohm" w:date="2023-05-08T12:56:00Z">
                  <w:rPr/>
                </w:rPrChange>
              </w:rPr>
              <w:instrText xml:space="preserve"> HYPERLINK "file:///C:\\Users\\jens\\Downloads\\current_document.php%3fid=12859" </w:instrText>
            </w:r>
            <w:r w:rsidRPr="00891F3A">
              <w:rPr>
                <w:lang w:val="en-CA"/>
                <w:rPrChange w:id="361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52" w:author="Jens-Rainer Ohm" w:date="2023-05-08T12:56:00Z">
                  <w:rPr>
                    <w:color w:val="0000FF"/>
                    <w:szCs w:val="22"/>
                    <w:u w:val="single"/>
                    <w:lang w:val="de-DE" w:eastAsia="de-DE"/>
                  </w:rPr>
                </w:rPrChange>
              </w:rPr>
              <w:t>JVET-AD0295</w:t>
            </w:r>
            <w:r w:rsidRPr="00891F3A">
              <w:rPr>
                <w:color w:val="0000FF"/>
                <w:szCs w:val="22"/>
                <w:u w:val="single"/>
                <w:lang w:val="en-CA" w:eastAsia="de-DE"/>
                <w:rPrChange w:id="361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891F3A" w:rsidRDefault="00404DE5" w:rsidP="00404DE5">
            <w:pPr>
              <w:spacing w:before="0"/>
              <w:jc w:val="center"/>
              <w:rPr>
                <w:szCs w:val="22"/>
                <w:lang w:val="en-CA" w:eastAsia="de-DE"/>
                <w:rPrChange w:id="36154" w:author="Jens-Rainer Ohm" w:date="2023-05-08T12:56:00Z">
                  <w:rPr>
                    <w:szCs w:val="22"/>
                    <w:lang w:val="de-DE" w:eastAsia="de-DE"/>
                  </w:rPr>
                </w:rPrChange>
              </w:rPr>
            </w:pPr>
            <w:r w:rsidRPr="00891F3A">
              <w:rPr>
                <w:szCs w:val="22"/>
                <w:lang w:val="en-CA" w:eastAsia="de-DE"/>
                <w:rPrChange w:id="36155" w:author="Jens-Rainer Ohm" w:date="2023-05-08T12:56:00Z">
                  <w:rPr>
                    <w:szCs w:val="22"/>
                    <w:lang w:val="de-DE" w:eastAsia="de-DE"/>
                  </w:rPr>
                </w:rPrChange>
              </w:rPr>
              <w:t>m6336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891F3A" w:rsidRDefault="00404DE5" w:rsidP="00404DE5">
            <w:pPr>
              <w:spacing w:before="0"/>
              <w:jc w:val="left"/>
              <w:rPr>
                <w:szCs w:val="22"/>
                <w:lang w:val="en-CA" w:eastAsia="de-DE"/>
                <w:rPrChange w:id="36156" w:author="Jens-Rainer Ohm" w:date="2023-05-08T12:56:00Z">
                  <w:rPr>
                    <w:szCs w:val="22"/>
                    <w:lang w:val="de-DE" w:eastAsia="de-DE"/>
                  </w:rPr>
                </w:rPrChange>
              </w:rPr>
            </w:pPr>
            <w:r w:rsidRPr="00891F3A">
              <w:rPr>
                <w:szCs w:val="22"/>
                <w:lang w:val="en-CA" w:eastAsia="de-DE"/>
                <w:rPrChange w:id="36157" w:author="Jens-Rainer Ohm" w:date="2023-05-08T12:56:00Z">
                  <w:rPr>
                    <w:szCs w:val="22"/>
                    <w:lang w:val="de-DE" w:eastAsia="de-DE"/>
                  </w:rPr>
                </w:rPrChange>
              </w:rPr>
              <w:t>2023-04-19 12:0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891F3A" w:rsidRDefault="00404DE5" w:rsidP="00404DE5">
            <w:pPr>
              <w:spacing w:before="0"/>
              <w:jc w:val="left"/>
              <w:rPr>
                <w:szCs w:val="22"/>
                <w:lang w:val="en-CA" w:eastAsia="de-DE"/>
                <w:rPrChange w:id="36158" w:author="Jens-Rainer Ohm" w:date="2023-05-08T12:56:00Z">
                  <w:rPr>
                    <w:szCs w:val="22"/>
                    <w:lang w:val="de-DE" w:eastAsia="de-DE"/>
                  </w:rPr>
                </w:rPrChange>
              </w:rPr>
            </w:pPr>
            <w:r w:rsidRPr="00891F3A">
              <w:rPr>
                <w:szCs w:val="22"/>
                <w:lang w:val="en-CA" w:eastAsia="de-DE"/>
                <w:rPrChange w:id="36159" w:author="Jens-Rainer Ohm" w:date="2023-05-08T12:56:00Z">
                  <w:rPr>
                    <w:szCs w:val="22"/>
                    <w:lang w:val="de-DE" w:eastAsia="de-DE"/>
                  </w:rPr>
                </w:rPrChange>
              </w:rPr>
              <w:t>2023-04-20 22:01: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891F3A" w:rsidRDefault="00404DE5" w:rsidP="00404DE5">
            <w:pPr>
              <w:spacing w:before="0"/>
              <w:jc w:val="left"/>
              <w:rPr>
                <w:szCs w:val="22"/>
                <w:lang w:val="en-CA" w:eastAsia="de-DE"/>
                <w:rPrChange w:id="36160" w:author="Jens-Rainer Ohm" w:date="2023-05-08T12:56:00Z">
                  <w:rPr>
                    <w:szCs w:val="22"/>
                    <w:lang w:val="de-DE" w:eastAsia="de-DE"/>
                  </w:rPr>
                </w:rPrChange>
              </w:rPr>
            </w:pPr>
            <w:r w:rsidRPr="00891F3A">
              <w:rPr>
                <w:szCs w:val="22"/>
                <w:lang w:val="en-CA" w:eastAsia="de-DE"/>
                <w:rPrChange w:id="36161" w:author="Jens-Rainer Ohm" w:date="2023-05-08T12:56:00Z">
                  <w:rPr>
                    <w:szCs w:val="22"/>
                    <w:lang w:val="de-DE" w:eastAsia="de-DE"/>
                  </w:rPr>
                </w:rPrChange>
              </w:rPr>
              <w:t>2023-04-20 22:01: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891F3A" w:rsidRDefault="00404DE5" w:rsidP="00404DE5">
            <w:pPr>
              <w:spacing w:before="0"/>
              <w:jc w:val="left"/>
              <w:rPr>
                <w:szCs w:val="22"/>
                <w:lang w:val="en-CA" w:eastAsia="de-DE"/>
              </w:rPr>
            </w:pPr>
            <w:r w:rsidRPr="00891F3A">
              <w:rPr>
                <w:szCs w:val="22"/>
                <w:lang w:val="en-CA" w:eastAsia="de-DE"/>
              </w:rPr>
              <w:t xml:space="preserve">Crosscheck of JVET-AD0116 (EE2-1.16: A Fusion method of Intra Template Matching </w:t>
            </w:r>
            <w:proofErr w:type="gramStart"/>
            <w:r w:rsidRPr="00891F3A">
              <w:rPr>
                <w:szCs w:val="22"/>
                <w:lang w:val="en-CA" w:eastAsia="de-DE"/>
              </w:rPr>
              <w:t>Prediction(</w:t>
            </w:r>
            <w:proofErr w:type="gramEnd"/>
            <w:r w:rsidRPr="00891F3A">
              <w:rPr>
                <w:szCs w:val="22"/>
                <w:lang w:val="en-CA" w:eastAsia="de-DE"/>
              </w:rPr>
              <w:t>Intra 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891F3A" w:rsidRDefault="007F42E2" w:rsidP="00404DE5">
            <w:pPr>
              <w:spacing w:before="0"/>
              <w:jc w:val="left"/>
              <w:rPr>
                <w:szCs w:val="22"/>
                <w:lang w:val="en-CA" w:eastAsia="de-DE"/>
                <w:rPrChange w:id="36162" w:author="Jens-Rainer Ohm" w:date="2023-05-08T12:56:00Z">
                  <w:rPr>
                    <w:szCs w:val="22"/>
                    <w:lang w:val="de-DE" w:eastAsia="de-DE"/>
                  </w:rPr>
                </w:rPrChange>
              </w:rPr>
            </w:pPr>
            <w:r w:rsidRPr="00891F3A">
              <w:rPr>
                <w:szCs w:val="22"/>
                <w:lang w:val="en-CA" w:eastAsia="de-DE"/>
                <w:rPrChange w:id="36163" w:author="Jens-Rainer Ohm" w:date="2023-05-08T12:56:00Z">
                  <w:rPr>
                    <w:szCs w:val="22"/>
                    <w:lang w:val="de-DE" w:eastAsia="de-DE"/>
                  </w:rPr>
                </w:rPrChange>
              </w:rPr>
              <w:t>X. Li (Alibaba)</w:t>
            </w:r>
          </w:p>
        </w:tc>
      </w:tr>
      <w:tr w:rsidR="00404DE5" w:rsidRPr="00891F3A" w14:paraId="52A2BC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891F3A" w:rsidRDefault="00AD04C3" w:rsidP="00404DE5">
            <w:pPr>
              <w:spacing w:before="0"/>
              <w:jc w:val="center"/>
              <w:rPr>
                <w:szCs w:val="22"/>
                <w:lang w:val="en-CA" w:eastAsia="de-DE"/>
                <w:rPrChange w:id="36164" w:author="Jens-Rainer Ohm" w:date="2023-05-08T12:56:00Z">
                  <w:rPr>
                    <w:szCs w:val="22"/>
                    <w:lang w:val="de-DE" w:eastAsia="de-DE"/>
                  </w:rPr>
                </w:rPrChange>
              </w:rPr>
            </w:pPr>
            <w:r w:rsidRPr="00891F3A">
              <w:rPr>
                <w:lang w:val="en-CA"/>
                <w:rPrChange w:id="36165" w:author="Jens-Rainer Ohm" w:date="2023-05-08T12:56:00Z">
                  <w:rPr/>
                </w:rPrChange>
              </w:rPr>
              <w:fldChar w:fldCharType="begin"/>
            </w:r>
            <w:r w:rsidRPr="00891F3A">
              <w:rPr>
                <w:lang w:val="en-CA"/>
                <w:rPrChange w:id="36166" w:author="Jens-Rainer Ohm" w:date="2023-05-08T12:56:00Z">
                  <w:rPr/>
                </w:rPrChange>
              </w:rPr>
              <w:instrText xml:space="preserve"> HYPERLINK "file:///C:\\Users\\jens\\Downloads\\current_document.php%3fid=12860" </w:instrText>
            </w:r>
            <w:r w:rsidRPr="00891F3A">
              <w:rPr>
                <w:lang w:val="en-CA"/>
                <w:rPrChange w:id="3616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68" w:author="Jens-Rainer Ohm" w:date="2023-05-08T12:56:00Z">
                  <w:rPr>
                    <w:color w:val="0000FF"/>
                    <w:szCs w:val="22"/>
                    <w:u w:val="single"/>
                    <w:lang w:val="de-DE" w:eastAsia="de-DE"/>
                  </w:rPr>
                </w:rPrChange>
              </w:rPr>
              <w:t>JVET-AD0296</w:t>
            </w:r>
            <w:r w:rsidRPr="00891F3A">
              <w:rPr>
                <w:color w:val="0000FF"/>
                <w:szCs w:val="22"/>
                <w:u w:val="single"/>
                <w:lang w:val="en-CA" w:eastAsia="de-DE"/>
                <w:rPrChange w:id="3616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891F3A" w:rsidRDefault="00404DE5" w:rsidP="00404DE5">
            <w:pPr>
              <w:spacing w:before="0"/>
              <w:jc w:val="center"/>
              <w:rPr>
                <w:szCs w:val="22"/>
                <w:lang w:val="en-CA" w:eastAsia="de-DE"/>
                <w:rPrChange w:id="36170" w:author="Jens-Rainer Ohm" w:date="2023-05-08T12:56:00Z">
                  <w:rPr>
                    <w:szCs w:val="22"/>
                    <w:lang w:val="de-DE" w:eastAsia="de-DE"/>
                  </w:rPr>
                </w:rPrChange>
              </w:rPr>
            </w:pPr>
            <w:r w:rsidRPr="00891F3A">
              <w:rPr>
                <w:szCs w:val="22"/>
                <w:lang w:val="en-CA" w:eastAsia="de-DE"/>
                <w:rPrChange w:id="36171" w:author="Jens-Rainer Ohm" w:date="2023-05-08T12:56:00Z">
                  <w:rPr>
                    <w:szCs w:val="22"/>
                    <w:lang w:val="de-DE" w:eastAsia="de-DE"/>
                  </w:rPr>
                </w:rPrChange>
              </w:rPr>
              <w:t>m6336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891F3A" w:rsidRDefault="00404DE5" w:rsidP="00404DE5">
            <w:pPr>
              <w:spacing w:before="0"/>
              <w:jc w:val="left"/>
              <w:rPr>
                <w:szCs w:val="22"/>
                <w:lang w:val="en-CA" w:eastAsia="de-DE"/>
                <w:rPrChange w:id="36172" w:author="Jens-Rainer Ohm" w:date="2023-05-08T12:56:00Z">
                  <w:rPr>
                    <w:szCs w:val="22"/>
                    <w:lang w:val="de-DE" w:eastAsia="de-DE"/>
                  </w:rPr>
                </w:rPrChange>
              </w:rPr>
            </w:pPr>
            <w:r w:rsidRPr="00891F3A">
              <w:rPr>
                <w:szCs w:val="22"/>
                <w:lang w:val="en-CA" w:eastAsia="de-DE"/>
                <w:rPrChange w:id="36173" w:author="Jens-Rainer Ohm" w:date="2023-05-08T12:56:00Z">
                  <w:rPr>
                    <w:szCs w:val="22"/>
                    <w:lang w:val="de-DE" w:eastAsia="de-DE"/>
                  </w:rPr>
                </w:rPrChange>
              </w:rPr>
              <w:t>2023-04-19 12:0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891F3A" w:rsidRDefault="00404DE5" w:rsidP="00404DE5">
            <w:pPr>
              <w:spacing w:before="0"/>
              <w:jc w:val="left"/>
              <w:rPr>
                <w:szCs w:val="22"/>
                <w:lang w:val="en-CA" w:eastAsia="de-DE"/>
                <w:rPrChange w:id="36174" w:author="Jens-Rainer Ohm" w:date="2023-05-08T12:56:00Z">
                  <w:rPr>
                    <w:szCs w:val="22"/>
                    <w:lang w:val="de-DE" w:eastAsia="de-DE"/>
                  </w:rPr>
                </w:rPrChange>
              </w:rPr>
            </w:pPr>
            <w:r w:rsidRPr="00891F3A">
              <w:rPr>
                <w:szCs w:val="22"/>
                <w:lang w:val="en-CA" w:eastAsia="de-DE"/>
                <w:rPrChange w:id="36175" w:author="Jens-Rainer Ohm" w:date="2023-05-08T12:56:00Z">
                  <w:rPr>
                    <w:szCs w:val="22"/>
                    <w:lang w:val="de-DE" w:eastAsia="de-DE"/>
                  </w:rPr>
                </w:rPrChange>
              </w:rPr>
              <w:t>2023-04-20 22:02: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891F3A" w:rsidRDefault="00404DE5" w:rsidP="00404DE5">
            <w:pPr>
              <w:spacing w:before="0"/>
              <w:jc w:val="left"/>
              <w:rPr>
                <w:szCs w:val="22"/>
                <w:lang w:val="en-CA" w:eastAsia="de-DE"/>
                <w:rPrChange w:id="36176" w:author="Jens-Rainer Ohm" w:date="2023-05-08T12:56:00Z">
                  <w:rPr>
                    <w:szCs w:val="22"/>
                    <w:lang w:val="de-DE" w:eastAsia="de-DE"/>
                  </w:rPr>
                </w:rPrChange>
              </w:rPr>
            </w:pPr>
            <w:r w:rsidRPr="00891F3A">
              <w:rPr>
                <w:szCs w:val="22"/>
                <w:lang w:val="en-CA" w:eastAsia="de-DE"/>
                <w:rPrChange w:id="36177" w:author="Jens-Rainer Ohm" w:date="2023-05-08T12:56:00Z">
                  <w:rPr>
                    <w:szCs w:val="22"/>
                    <w:lang w:val="de-DE" w:eastAsia="de-DE"/>
                  </w:rPr>
                </w:rPrChange>
              </w:rPr>
              <w:t>2023-04-20 22:02: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891F3A" w:rsidRDefault="00404DE5" w:rsidP="00404DE5">
            <w:pPr>
              <w:spacing w:before="0"/>
              <w:jc w:val="left"/>
              <w:rPr>
                <w:szCs w:val="22"/>
                <w:lang w:val="en-CA" w:eastAsia="de-DE"/>
              </w:rPr>
            </w:pPr>
            <w:r w:rsidRPr="00891F3A">
              <w:rPr>
                <w:szCs w:val="22"/>
                <w:lang w:val="en-CA" w:eastAsia="de-DE"/>
              </w:rPr>
              <w:t>Crosscheck of JVET-AD0191 (EE2-1.20e: Combination Test of Test 1.10 + Test 1.13)</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891F3A" w:rsidRDefault="007F42E2" w:rsidP="00404DE5">
            <w:pPr>
              <w:spacing w:before="0"/>
              <w:jc w:val="left"/>
              <w:rPr>
                <w:szCs w:val="22"/>
                <w:lang w:val="en-CA" w:eastAsia="de-DE"/>
                <w:rPrChange w:id="36178" w:author="Jens-Rainer Ohm" w:date="2023-05-08T12:56:00Z">
                  <w:rPr>
                    <w:szCs w:val="22"/>
                    <w:lang w:val="de-DE" w:eastAsia="de-DE"/>
                  </w:rPr>
                </w:rPrChange>
              </w:rPr>
            </w:pPr>
            <w:r w:rsidRPr="00891F3A">
              <w:rPr>
                <w:szCs w:val="22"/>
                <w:lang w:val="en-CA" w:eastAsia="de-DE"/>
                <w:rPrChange w:id="36179" w:author="Jens-Rainer Ohm" w:date="2023-05-08T12:56:00Z">
                  <w:rPr>
                    <w:szCs w:val="22"/>
                    <w:lang w:val="de-DE" w:eastAsia="de-DE"/>
                  </w:rPr>
                </w:rPrChange>
              </w:rPr>
              <w:t>X. Li (Alibaba)</w:t>
            </w:r>
          </w:p>
        </w:tc>
      </w:tr>
      <w:tr w:rsidR="00404DE5" w:rsidRPr="00891F3A" w14:paraId="0BC5FF7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891F3A" w:rsidRDefault="00AD04C3" w:rsidP="00404DE5">
            <w:pPr>
              <w:spacing w:before="0"/>
              <w:jc w:val="center"/>
              <w:rPr>
                <w:szCs w:val="22"/>
                <w:lang w:val="en-CA" w:eastAsia="de-DE"/>
                <w:rPrChange w:id="36180" w:author="Jens-Rainer Ohm" w:date="2023-05-08T12:56:00Z">
                  <w:rPr>
                    <w:szCs w:val="22"/>
                    <w:lang w:val="de-DE" w:eastAsia="de-DE"/>
                  </w:rPr>
                </w:rPrChange>
              </w:rPr>
            </w:pPr>
            <w:r w:rsidRPr="00891F3A">
              <w:rPr>
                <w:lang w:val="en-CA"/>
                <w:rPrChange w:id="36181" w:author="Jens-Rainer Ohm" w:date="2023-05-08T12:56:00Z">
                  <w:rPr/>
                </w:rPrChange>
              </w:rPr>
              <w:fldChar w:fldCharType="begin"/>
            </w:r>
            <w:r w:rsidRPr="00891F3A">
              <w:rPr>
                <w:lang w:val="en-CA"/>
                <w:rPrChange w:id="36182" w:author="Jens-Rainer Ohm" w:date="2023-05-08T12:56:00Z">
                  <w:rPr/>
                </w:rPrChange>
              </w:rPr>
              <w:instrText xml:space="preserve"> HYPERLINK "file:///C:\\Users\\jens\\Downloads\\current_document.php%3fid=12861" </w:instrText>
            </w:r>
            <w:r w:rsidRPr="00891F3A">
              <w:rPr>
                <w:lang w:val="en-CA"/>
                <w:rPrChange w:id="3618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184" w:author="Jens-Rainer Ohm" w:date="2023-05-08T12:56:00Z">
                  <w:rPr>
                    <w:color w:val="0000FF"/>
                    <w:szCs w:val="22"/>
                    <w:u w:val="single"/>
                    <w:lang w:val="de-DE" w:eastAsia="de-DE"/>
                  </w:rPr>
                </w:rPrChange>
              </w:rPr>
              <w:t>JVET-AD0297</w:t>
            </w:r>
            <w:r w:rsidRPr="00891F3A">
              <w:rPr>
                <w:color w:val="0000FF"/>
                <w:szCs w:val="22"/>
                <w:u w:val="single"/>
                <w:lang w:val="en-CA" w:eastAsia="de-DE"/>
                <w:rPrChange w:id="3618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891F3A" w:rsidRDefault="00404DE5" w:rsidP="00404DE5">
            <w:pPr>
              <w:spacing w:before="0"/>
              <w:jc w:val="center"/>
              <w:rPr>
                <w:szCs w:val="22"/>
                <w:lang w:val="en-CA" w:eastAsia="de-DE"/>
                <w:rPrChange w:id="36186" w:author="Jens-Rainer Ohm" w:date="2023-05-08T12:56:00Z">
                  <w:rPr>
                    <w:szCs w:val="22"/>
                    <w:lang w:val="de-DE" w:eastAsia="de-DE"/>
                  </w:rPr>
                </w:rPrChange>
              </w:rPr>
            </w:pPr>
            <w:r w:rsidRPr="00891F3A">
              <w:rPr>
                <w:szCs w:val="22"/>
                <w:lang w:val="en-CA" w:eastAsia="de-DE"/>
                <w:rPrChange w:id="36187" w:author="Jens-Rainer Ohm" w:date="2023-05-08T12:56:00Z">
                  <w:rPr>
                    <w:szCs w:val="22"/>
                    <w:lang w:val="de-DE" w:eastAsia="de-DE"/>
                  </w:rPr>
                </w:rPrChange>
              </w:rPr>
              <w:t>m6336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891F3A" w:rsidRDefault="00404DE5" w:rsidP="00404DE5">
            <w:pPr>
              <w:spacing w:before="0"/>
              <w:jc w:val="left"/>
              <w:rPr>
                <w:szCs w:val="22"/>
                <w:lang w:val="en-CA" w:eastAsia="de-DE"/>
                <w:rPrChange w:id="36188" w:author="Jens-Rainer Ohm" w:date="2023-05-08T12:56:00Z">
                  <w:rPr>
                    <w:szCs w:val="22"/>
                    <w:lang w:val="de-DE" w:eastAsia="de-DE"/>
                  </w:rPr>
                </w:rPrChange>
              </w:rPr>
            </w:pPr>
            <w:r w:rsidRPr="00891F3A">
              <w:rPr>
                <w:szCs w:val="22"/>
                <w:lang w:val="en-CA" w:eastAsia="de-DE"/>
                <w:rPrChange w:id="36189" w:author="Jens-Rainer Ohm" w:date="2023-05-08T12:56:00Z">
                  <w:rPr>
                    <w:szCs w:val="22"/>
                    <w:lang w:val="de-DE" w:eastAsia="de-DE"/>
                  </w:rPr>
                </w:rPrChange>
              </w:rPr>
              <w:t>2023-04-19 12:06: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891F3A" w:rsidRDefault="00404DE5" w:rsidP="00404DE5">
            <w:pPr>
              <w:spacing w:before="0"/>
              <w:jc w:val="left"/>
              <w:rPr>
                <w:szCs w:val="22"/>
                <w:lang w:val="en-CA" w:eastAsia="de-DE"/>
                <w:rPrChange w:id="36190" w:author="Jens-Rainer Ohm" w:date="2023-05-08T12:56:00Z">
                  <w:rPr>
                    <w:szCs w:val="22"/>
                    <w:lang w:val="de-DE" w:eastAsia="de-DE"/>
                  </w:rPr>
                </w:rPrChange>
              </w:rPr>
            </w:pPr>
            <w:r w:rsidRPr="00891F3A">
              <w:rPr>
                <w:szCs w:val="22"/>
                <w:lang w:val="en-CA" w:eastAsia="de-DE"/>
                <w:rPrChange w:id="36191" w:author="Jens-Rainer Ohm" w:date="2023-05-08T12:56:00Z">
                  <w:rPr>
                    <w:szCs w:val="22"/>
                    <w:lang w:val="de-DE" w:eastAsia="de-DE"/>
                  </w:rPr>
                </w:rPrChange>
              </w:rPr>
              <w:t>2023-04-20 22:02: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891F3A" w:rsidRDefault="00404DE5" w:rsidP="00404DE5">
            <w:pPr>
              <w:spacing w:before="0"/>
              <w:jc w:val="left"/>
              <w:rPr>
                <w:szCs w:val="22"/>
                <w:lang w:val="en-CA" w:eastAsia="de-DE"/>
                <w:rPrChange w:id="36192" w:author="Jens-Rainer Ohm" w:date="2023-05-08T12:56:00Z">
                  <w:rPr>
                    <w:szCs w:val="22"/>
                    <w:lang w:val="de-DE" w:eastAsia="de-DE"/>
                  </w:rPr>
                </w:rPrChange>
              </w:rPr>
            </w:pPr>
            <w:r w:rsidRPr="00891F3A">
              <w:rPr>
                <w:szCs w:val="22"/>
                <w:lang w:val="en-CA" w:eastAsia="de-DE"/>
                <w:rPrChange w:id="36193" w:author="Jens-Rainer Ohm" w:date="2023-05-08T12:56:00Z">
                  <w:rPr>
                    <w:szCs w:val="22"/>
                    <w:lang w:val="de-DE" w:eastAsia="de-DE"/>
                  </w:rPr>
                </w:rPrChange>
              </w:rPr>
              <w:t>2023-04-20 22:02:4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891F3A" w:rsidRDefault="00404DE5" w:rsidP="00404DE5">
            <w:pPr>
              <w:spacing w:before="0"/>
              <w:jc w:val="left"/>
              <w:rPr>
                <w:szCs w:val="22"/>
                <w:lang w:val="en-CA" w:eastAsia="de-DE"/>
              </w:rPr>
            </w:pPr>
            <w:r w:rsidRPr="00891F3A">
              <w:rPr>
                <w:szCs w:val="22"/>
                <w:lang w:val="en-CA" w:eastAsia="de-DE"/>
              </w:rPr>
              <w:t>Crosscheck of JVET-AD0118 (EE2-1.20h: Combination of EE2-1.14a, EE2-1.15a and EE2-1.16 for Intra 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891F3A" w:rsidRDefault="007F42E2" w:rsidP="00404DE5">
            <w:pPr>
              <w:spacing w:before="0"/>
              <w:jc w:val="left"/>
              <w:rPr>
                <w:szCs w:val="22"/>
                <w:lang w:val="en-CA" w:eastAsia="de-DE"/>
                <w:rPrChange w:id="36194" w:author="Jens-Rainer Ohm" w:date="2023-05-08T12:56:00Z">
                  <w:rPr>
                    <w:szCs w:val="22"/>
                    <w:lang w:val="de-DE" w:eastAsia="de-DE"/>
                  </w:rPr>
                </w:rPrChange>
              </w:rPr>
            </w:pPr>
            <w:r w:rsidRPr="00891F3A">
              <w:rPr>
                <w:szCs w:val="22"/>
                <w:lang w:val="en-CA" w:eastAsia="de-DE"/>
                <w:rPrChange w:id="36195" w:author="Jens-Rainer Ohm" w:date="2023-05-08T12:56:00Z">
                  <w:rPr>
                    <w:szCs w:val="22"/>
                    <w:lang w:val="de-DE" w:eastAsia="de-DE"/>
                  </w:rPr>
                </w:rPrChange>
              </w:rPr>
              <w:t>X. Li (Alibaba)</w:t>
            </w:r>
          </w:p>
        </w:tc>
      </w:tr>
      <w:tr w:rsidR="00404DE5" w:rsidRPr="00891F3A" w14:paraId="1E99DB8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891F3A" w:rsidRDefault="00AD04C3" w:rsidP="00404DE5">
            <w:pPr>
              <w:spacing w:before="0"/>
              <w:jc w:val="center"/>
              <w:rPr>
                <w:szCs w:val="22"/>
                <w:lang w:val="en-CA" w:eastAsia="de-DE"/>
                <w:rPrChange w:id="36196" w:author="Jens-Rainer Ohm" w:date="2023-05-08T12:56:00Z">
                  <w:rPr>
                    <w:szCs w:val="22"/>
                    <w:lang w:val="de-DE" w:eastAsia="de-DE"/>
                  </w:rPr>
                </w:rPrChange>
              </w:rPr>
            </w:pPr>
            <w:r w:rsidRPr="00891F3A">
              <w:rPr>
                <w:lang w:val="en-CA"/>
                <w:rPrChange w:id="36197" w:author="Jens-Rainer Ohm" w:date="2023-05-08T12:56:00Z">
                  <w:rPr/>
                </w:rPrChange>
              </w:rPr>
              <w:fldChar w:fldCharType="begin"/>
            </w:r>
            <w:r w:rsidRPr="00891F3A">
              <w:rPr>
                <w:lang w:val="en-CA"/>
                <w:rPrChange w:id="36198" w:author="Jens-Rainer Ohm" w:date="2023-05-08T12:56:00Z">
                  <w:rPr/>
                </w:rPrChange>
              </w:rPr>
              <w:instrText xml:space="preserve"> HYPERLINK "file:///C:\\Users\\jens\\Downloads\\current_document.php%3fid=12862" </w:instrText>
            </w:r>
            <w:r w:rsidRPr="00891F3A">
              <w:rPr>
                <w:lang w:val="en-CA"/>
                <w:rPrChange w:id="3619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00" w:author="Jens-Rainer Ohm" w:date="2023-05-08T12:56:00Z">
                  <w:rPr>
                    <w:color w:val="0000FF"/>
                    <w:szCs w:val="22"/>
                    <w:u w:val="single"/>
                    <w:lang w:val="de-DE" w:eastAsia="de-DE"/>
                  </w:rPr>
                </w:rPrChange>
              </w:rPr>
              <w:t>JVET-AD0298</w:t>
            </w:r>
            <w:r w:rsidRPr="00891F3A">
              <w:rPr>
                <w:color w:val="0000FF"/>
                <w:szCs w:val="22"/>
                <w:u w:val="single"/>
                <w:lang w:val="en-CA" w:eastAsia="de-DE"/>
                <w:rPrChange w:id="3620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891F3A" w:rsidRDefault="00404DE5" w:rsidP="00404DE5">
            <w:pPr>
              <w:spacing w:before="0"/>
              <w:jc w:val="center"/>
              <w:rPr>
                <w:szCs w:val="22"/>
                <w:lang w:val="en-CA" w:eastAsia="de-DE"/>
                <w:rPrChange w:id="36202" w:author="Jens-Rainer Ohm" w:date="2023-05-08T12:56:00Z">
                  <w:rPr>
                    <w:szCs w:val="22"/>
                    <w:lang w:val="de-DE" w:eastAsia="de-DE"/>
                  </w:rPr>
                </w:rPrChange>
              </w:rPr>
            </w:pPr>
            <w:r w:rsidRPr="00891F3A">
              <w:rPr>
                <w:szCs w:val="22"/>
                <w:lang w:val="en-CA" w:eastAsia="de-DE"/>
                <w:rPrChange w:id="36203" w:author="Jens-Rainer Ohm" w:date="2023-05-08T12:56:00Z">
                  <w:rPr>
                    <w:szCs w:val="22"/>
                    <w:lang w:val="de-DE" w:eastAsia="de-DE"/>
                  </w:rPr>
                </w:rPrChange>
              </w:rPr>
              <w:t>m6336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891F3A" w:rsidRDefault="00404DE5" w:rsidP="00404DE5">
            <w:pPr>
              <w:spacing w:before="0"/>
              <w:jc w:val="left"/>
              <w:rPr>
                <w:szCs w:val="22"/>
                <w:lang w:val="en-CA" w:eastAsia="de-DE"/>
                <w:rPrChange w:id="36204" w:author="Jens-Rainer Ohm" w:date="2023-05-08T12:56:00Z">
                  <w:rPr>
                    <w:szCs w:val="22"/>
                    <w:lang w:val="de-DE" w:eastAsia="de-DE"/>
                  </w:rPr>
                </w:rPrChange>
              </w:rPr>
            </w:pPr>
            <w:r w:rsidRPr="00891F3A">
              <w:rPr>
                <w:szCs w:val="22"/>
                <w:lang w:val="en-CA" w:eastAsia="de-DE"/>
                <w:rPrChange w:id="36205" w:author="Jens-Rainer Ohm" w:date="2023-05-08T12:56:00Z">
                  <w:rPr>
                    <w:szCs w:val="22"/>
                    <w:lang w:val="de-DE" w:eastAsia="de-DE"/>
                  </w:rPr>
                </w:rPrChange>
              </w:rPr>
              <w:t>2023-04-19 12:07: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891F3A" w:rsidRDefault="00404DE5" w:rsidP="00404DE5">
            <w:pPr>
              <w:spacing w:before="0"/>
              <w:jc w:val="left"/>
              <w:rPr>
                <w:szCs w:val="22"/>
                <w:lang w:val="en-CA" w:eastAsia="de-DE"/>
                <w:rPrChange w:id="36206" w:author="Jens-Rainer Ohm" w:date="2023-05-08T12:56:00Z">
                  <w:rPr>
                    <w:szCs w:val="22"/>
                    <w:lang w:val="de-DE" w:eastAsia="de-DE"/>
                  </w:rPr>
                </w:rPrChange>
              </w:rPr>
            </w:pPr>
            <w:r w:rsidRPr="00891F3A">
              <w:rPr>
                <w:szCs w:val="22"/>
                <w:lang w:val="en-CA" w:eastAsia="de-DE"/>
                <w:rPrChange w:id="36207" w:author="Jens-Rainer Ohm" w:date="2023-05-08T12:56:00Z">
                  <w:rPr>
                    <w:szCs w:val="22"/>
                    <w:lang w:val="de-DE" w:eastAsia="de-DE"/>
                  </w:rPr>
                </w:rPrChange>
              </w:rPr>
              <w:t>2023-04-22 12:56: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891F3A" w:rsidRDefault="00404DE5" w:rsidP="00404DE5">
            <w:pPr>
              <w:spacing w:before="0"/>
              <w:jc w:val="left"/>
              <w:rPr>
                <w:szCs w:val="22"/>
                <w:lang w:val="en-CA" w:eastAsia="de-DE"/>
                <w:rPrChange w:id="36208" w:author="Jens-Rainer Ohm" w:date="2023-05-08T12:56:00Z">
                  <w:rPr>
                    <w:szCs w:val="22"/>
                    <w:lang w:val="de-DE" w:eastAsia="de-DE"/>
                  </w:rPr>
                </w:rPrChange>
              </w:rPr>
            </w:pPr>
            <w:r w:rsidRPr="00891F3A">
              <w:rPr>
                <w:szCs w:val="22"/>
                <w:lang w:val="en-CA" w:eastAsia="de-DE"/>
                <w:rPrChange w:id="36209" w:author="Jens-Rainer Ohm" w:date="2023-05-08T12:56:00Z">
                  <w:rPr>
                    <w:szCs w:val="22"/>
                    <w:lang w:val="de-DE" w:eastAsia="de-DE"/>
                  </w:rPr>
                </w:rPrChange>
              </w:rPr>
              <w:t>2023-04-22 12:56:2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891F3A" w:rsidRDefault="00404DE5" w:rsidP="00404DE5">
            <w:pPr>
              <w:spacing w:before="0"/>
              <w:jc w:val="left"/>
              <w:rPr>
                <w:szCs w:val="22"/>
                <w:lang w:val="en-CA" w:eastAsia="de-DE"/>
              </w:rPr>
            </w:pPr>
            <w:r w:rsidRPr="00891F3A">
              <w:rPr>
                <w:szCs w:val="22"/>
                <w:lang w:val="en-CA" w:eastAsia="de-DE"/>
              </w:rPr>
              <w:t>Crosscheck of JVET-AD0155 (Non-EE2: High-Accuracy template match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891F3A" w:rsidRDefault="007F42E2" w:rsidP="00404DE5">
            <w:pPr>
              <w:spacing w:before="0"/>
              <w:jc w:val="left"/>
              <w:rPr>
                <w:szCs w:val="22"/>
                <w:lang w:val="en-CA" w:eastAsia="de-DE"/>
                <w:rPrChange w:id="36210" w:author="Jens-Rainer Ohm" w:date="2023-05-08T12:56:00Z">
                  <w:rPr>
                    <w:szCs w:val="22"/>
                    <w:lang w:val="de-DE" w:eastAsia="de-DE"/>
                  </w:rPr>
                </w:rPrChange>
              </w:rPr>
            </w:pPr>
            <w:r w:rsidRPr="00891F3A">
              <w:rPr>
                <w:szCs w:val="22"/>
                <w:lang w:val="en-CA" w:eastAsia="de-DE"/>
                <w:rPrChange w:id="36211" w:author="Jens-Rainer Ohm" w:date="2023-05-08T12:56:00Z">
                  <w:rPr>
                    <w:szCs w:val="22"/>
                    <w:lang w:val="de-DE" w:eastAsia="de-DE"/>
                  </w:rPr>
                </w:rPrChange>
              </w:rPr>
              <w:t>X. Li (Alibaba)</w:t>
            </w:r>
          </w:p>
        </w:tc>
      </w:tr>
      <w:tr w:rsidR="00404DE5" w:rsidRPr="00891F3A" w14:paraId="02FCA8E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891F3A" w:rsidRDefault="00AD04C3" w:rsidP="00404DE5">
            <w:pPr>
              <w:spacing w:before="0"/>
              <w:jc w:val="center"/>
              <w:rPr>
                <w:szCs w:val="22"/>
                <w:lang w:val="en-CA" w:eastAsia="de-DE"/>
                <w:rPrChange w:id="36212" w:author="Jens-Rainer Ohm" w:date="2023-05-08T12:56:00Z">
                  <w:rPr>
                    <w:szCs w:val="22"/>
                    <w:lang w:val="de-DE" w:eastAsia="de-DE"/>
                  </w:rPr>
                </w:rPrChange>
              </w:rPr>
            </w:pPr>
            <w:r w:rsidRPr="00891F3A">
              <w:rPr>
                <w:lang w:val="en-CA"/>
                <w:rPrChange w:id="36213" w:author="Jens-Rainer Ohm" w:date="2023-05-08T12:56:00Z">
                  <w:rPr/>
                </w:rPrChange>
              </w:rPr>
              <w:fldChar w:fldCharType="begin"/>
            </w:r>
            <w:r w:rsidRPr="00891F3A">
              <w:rPr>
                <w:lang w:val="en-CA"/>
                <w:rPrChange w:id="36214" w:author="Jens-Rainer Ohm" w:date="2023-05-08T12:56:00Z">
                  <w:rPr/>
                </w:rPrChange>
              </w:rPr>
              <w:instrText xml:space="preserve"> HYPERLINK "file:///C:\\Users\\jens\\Downloads\\current_document.php%3fid=12863" </w:instrText>
            </w:r>
            <w:r w:rsidRPr="00891F3A">
              <w:rPr>
                <w:lang w:val="en-CA"/>
                <w:rPrChange w:id="3621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16" w:author="Jens-Rainer Ohm" w:date="2023-05-08T12:56:00Z">
                  <w:rPr>
                    <w:color w:val="0000FF"/>
                    <w:szCs w:val="22"/>
                    <w:u w:val="single"/>
                    <w:lang w:val="de-DE" w:eastAsia="de-DE"/>
                  </w:rPr>
                </w:rPrChange>
              </w:rPr>
              <w:t>JVET-AD0299</w:t>
            </w:r>
            <w:r w:rsidRPr="00891F3A">
              <w:rPr>
                <w:color w:val="0000FF"/>
                <w:szCs w:val="22"/>
                <w:u w:val="single"/>
                <w:lang w:val="en-CA" w:eastAsia="de-DE"/>
                <w:rPrChange w:id="3621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891F3A" w:rsidRDefault="00404DE5" w:rsidP="00404DE5">
            <w:pPr>
              <w:spacing w:before="0"/>
              <w:jc w:val="center"/>
              <w:rPr>
                <w:szCs w:val="22"/>
                <w:lang w:val="en-CA" w:eastAsia="de-DE"/>
                <w:rPrChange w:id="36218" w:author="Jens-Rainer Ohm" w:date="2023-05-08T12:56:00Z">
                  <w:rPr>
                    <w:szCs w:val="22"/>
                    <w:lang w:val="de-DE" w:eastAsia="de-DE"/>
                  </w:rPr>
                </w:rPrChange>
              </w:rPr>
            </w:pPr>
            <w:r w:rsidRPr="00891F3A">
              <w:rPr>
                <w:szCs w:val="22"/>
                <w:lang w:val="en-CA" w:eastAsia="de-DE"/>
                <w:rPrChange w:id="36219" w:author="Jens-Rainer Ohm" w:date="2023-05-08T12:56:00Z">
                  <w:rPr>
                    <w:szCs w:val="22"/>
                    <w:lang w:val="de-DE" w:eastAsia="de-DE"/>
                  </w:rPr>
                </w:rPrChange>
              </w:rPr>
              <w:t>m6336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891F3A" w:rsidRDefault="00404DE5" w:rsidP="00404DE5">
            <w:pPr>
              <w:spacing w:before="0"/>
              <w:jc w:val="left"/>
              <w:rPr>
                <w:szCs w:val="22"/>
                <w:lang w:val="en-CA" w:eastAsia="de-DE"/>
                <w:rPrChange w:id="36220" w:author="Jens-Rainer Ohm" w:date="2023-05-08T12:56:00Z">
                  <w:rPr>
                    <w:szCs w:val="22"/>
                    <w:lang w:val="de-DE" w:eastAsia="de-DE"/>
                  </w:rPr>
                </w:rPrChange>
              </w:rPr>
            </w:pPr>
            <w:r w:rsidRPr="00891F3A">
              <w:rPr>
                <w:szCs w:val="22"/>
                <w:lang w:val="en-CA" w:eastAsia="de-DE"/>
                <w:rPrChange w:id="36221" w:author="Jens-Rainer Ohm" w:date="2023-05-08T12:56:00Z">
                  <w:rPr>
                    <w:szCs w:val="22"/>
                    <w:lang w:val="de-DE" w:eastAsia="de-DE"/>
                  </w:rPr>
                </w:rPrChange>
              </w:rPr>
              <w:t>2023-04-19 12:29: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891F3A" w:rsidRDefault="00404DE5" w:rsidP="00404DE5">
            <w:pPr>
              <w:spacing w:before="0"/>
              <w:jc w:val="left"/>
              <w:rPr>
                <w:szCs w:val="22"/>
                <w:lang w:val="en-CA" w:eastAsia="de-DE"/>
                <w:rPrChange w:id="36222" w:author="Jens-Rainer Ohm" w:date="2023-05-08T12:56:00Z">
                  <w:rPr>
                    <w:szCs w:val="22"/>
                    <w:lang w:val="de-DE" w:eastAsia="de-DE"/>
                  </w:rPr>
                </w:rPrChange>
              </w:rPr>
            </w:pPr>
            <w:r w:rsidRPr="00891F3A">
              <w:rPr>
                <w:szCs w:val="22"/>
                <w:lang w:val="en-CA" w:eastAsia="de-DE"/>
                <w:rPrChange w:id="36223" w:author="Jens-Rainer Ohm" w:date="2023-05-08T12:56:00Z">
                  <w:rPr>
                    <w:szCs w:val="22"/>
                    <w:lang w:val="de-DE" w:eastAsia="de-DE"/>
                  </w:rPr>
                </w:rPrChange>
              </w:rPr>
              <w:t>2023-04-21 12:46: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891F3A" w:rsidRDefault="00404DE5" w:rsidP="00404DE5">
            <w:pPr>
              <w:spacing w:before="0"/>
              <w:jc w:val="left"/>
              <w:rPr>
                <w:szCs w:val="22"/>
                <w:lang w:val="en-CA" w:eastAsia="de-DE"/>
                <w:rPrChange w:id="36224" w:author="Jens-Rainer Ohm" w:date="2023-05-08T12:56:00Z">
                  <w:rPr>
                    <w:szCs w:val="22"/>
                    <w:lang w:val="de-DE" w:eastAsia="de-DE"/>
                  </w:rPr>
                </w:rPrChange>
              </w:rPr>
            </w:pPr>
            <w:r w:rsidRPr="00891F3A">
              <w:rPr>
                <w:szCs w:val="22"/>
                <w:lang w:val="en-CA" w:eastAsia="de-DE"/>
                <w:rPrChange w:id="36225" w:author="Jens-Rainer Ohm" w:date="2023-05-08T12:56:00Z">
                  <w:rPr>
                    <w:szCs w:val="22"/>
                    <w:lang w:val="de-DE" w:eastAsia="de-DE"/>
                  </w:rPr>
                </w:rPrChange>
              </w:rPr>
              <w:t>2023-04-21 12:46:4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891F3A" w:rsidRDefault="00404DE5" w:rsidP="00404DE5">
            <w:pPr>
              <w:spacing w:before="0"/>
              <w:jc w:val="left"/>
              <w:rPr>
                <w:szCs w:val="22"/>
                <w:lang w:val="en-CA" w:eastAsia="de-DE"/>
              </w:rPr>
            </w:pPr>
            <w:r w:rsidRPr="00891F3A">
              <w:rPr>
                <w:szCs w:val="22"/>
                <w:lang w:val="en-CA" w:eastAsia="de-DE"/>
              </w:rPr>
              <w:t>Crosscheck of JVET-AD0208 (EE2-1.8/1.9: IBC adaptation for coding of natural cont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702AA6A8" w:rsidR="00404DE5" w:rsidRPr="00891F3A" w:rsidRDefault="007F42E2" w:rsidP="00404DE5">
            <w:pPr>
              <w:spacing w:before="0"/>
              <w:jc w:val="left"/>
              <w:rPr>
                <w:szCs w:val="22"/>
                <w:lang w:val="en-CA" w:eastAsia="de-DE"/>
              </w:rPr>
            </w:pPr>
            <w:r w:rsidRPr="00891F3A">
              <w:rPr>
                <w:szCs w:val="22"/>
                <w:lang w:val="en-CA" w:eastAsia="de-DE"/>
              </w:rPr>
              <w:t>Y. Kidani</w:t>
            </w:r>
            <w:r w:rsidR="00404DE5" w:rsidRPr="00891F3A">
              <w:rPr>
                <w:szCs w:val="22"/>
                <w:lang w:val="en-CA" w:eastAsia="de-DE"/>
              </w:rPr>
              <w:t xml:space="preserve">, </w:t>
            </w:r>
            <w:r w:rsidRPr="00891F3A">
              <w:rPr>
                <w:szCs w:val="22"/>
                <w:lang w:val="en-CA" w:eastAsia="de-DE"/>
              </w:rPr>
              <w:t>K. Kawamura (KDDI)</w:t>
            </w:r>
          </w:p>
        </w:tc>
      </w:tr>
      <w:tr w:rsidR="00404DE5" w:rsidRPr="00891F3A" w14:paraId="66F9661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891F3A" w:rsidRDefault="00AD04C3" w:rsidP="00404DE5">
            <w:pPr>
              <w:spacing w:before="0"/>
              <w:jc w:val="center"/>
              <w:rPr>
                <w:szCs w:val="22"/>
                <w:lang w:val="en-CA" w:eastAsia="de-DE"/>
                <w:rPrChange w:id="36226" w:author="Jens-Rainer Ohm" w:date="2023-05-08T12:56:00Z">
                  <w:rPr>
                    <w:szCs w:val="22"/>
                    <w:lang w:val="de-DE" w:eastAsia="de-DE"/>
                  </w:rPr>
                </w:rPrChange>
              </w:rPr>
            </w:pPr>
            <w:r w:rsidRPr="00891F3A">
              <w:rPr>
                <w:lang w:val="en-CA"/>
                <w:rPrChange w:id="36227" w:author="Jens-Rainer Ohm" w:date="2023-05-08T12:56:00Z">
                  <w:rPr/>
                </w:rPrChange>
              </w:rPr>
              <w:fldChar w:fldCharType="begin"/>
            </w:r>
            <w:r w:rsidRPr="00891F3A">
              <w:rPr>
                <w:lang w:val="en-CA"/>
                <w:rPrChange w:id="36228" w:author="Jens-Rainer Ohm" w:date="2023-05-08T12:56:00Z">
                  <w:rPr/>
                </w:rPrChange>
              </w:rPr>
              <w:instrText xml:space="preserve"> HYPERLINK "file:///C:\\Users\\jens\\Downloads\\current_document.php%3fid=12864" </w:instrText>
            </w:r>
            <w:r w:rsidRPr="00891F3A">
              <w:rPr>
                <w:lang w:val="en-CA"/>
                <w:rPrChange w:id="362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30" w:author="Jens-Rainer Ohm" w:date="2023-05-08T12:56:00Z">
                  <w:rPr>
                    <w:color w:val="0000FF"/>
                    <w:szCs w:val="22"/>
                    <w:u w:val="single"/>
                    <w:lang w:val="de-DE" w:eastAsia="de-DE"/>
                  </w:rPr>
                </w:rPrChange>
              </w:rPr>
              <w:t>JVET-AD0300</w:t>
            </w:r>
            <w:r w:rsidRPr="00891F3A">
              <w:rPr>
                <w:color w:val="0000FF"/>
                <w:szCs w:val="22"/>
                <w:u w:val="single"/>
                <w:lang w:val="en-CA" w:eastAsia="de-DE"/>
                <w:rPrChange w:id="362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891F3A" w:rsidRDefault="00404DE5" w:rsidP="00404DE5">
            <w:pPr>
              <w:spacing w:before="0"/>
              <w:jc w:val="center"/>
              <w:rPr>
                <w:szCs w:val="22"/>
                <w:lang w:val="en-CA" w:eastAsia="de-DE"/>
                <w:rPrChange w:id="36232" w:author="Jens-Rainer Ohm" w:date="2023-05-08T12:56:00Z">
                  <w:rPr>
                    <w:szCs w:val="22"/>
                    <w:lang w:val="de-DE" w:eastAsia="de-DE"/>
                  </w:rPr>
                </w:rPrChange>
              </w:rPr>
            </w:pPr>
            <w:r w:rsidRPr="00891F3A">
              <w:rPr>
                <w:szCs w:val="22"/>
                <w:lang w:val="en-CA" w:eastAsia="de-DE"/>
                <w:rPrChange w:id="36233" w:author="Jens-Rainer Ohm" w:date="2023-05-08T12:56:00Z">
                  <w:rPr>
                    <w:szCs w:val="22"/>
                    <w:lang w:val="de-DE" w:eastAsia="de-DE"/>
                  </w:rPr>
                </w:rPrChange>
              </w:rPr>
              <w:t>m6336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891F3A" w:rsidRDefault="00404DE5" w:rsidP="00404DE5">
            <w:pPr>
              <w:spacing w:before="0"/>
              <w:jc w:val="left"/>
              <w:rPr>
                <w:szCs w:val="22"/>
                <w:lang w:val="en-CA" w:eastAsia="de-DE"/>
                <w:rPrChange w:id="36234" w:author="Jens-Rainer Ohm" w:date="2023-05-08T12:56:00Z">
                  <w:rPr>
                    <w:szCs w:val="22"/>
                    <w:lang w:val="de-DE" w:eastAsia="de-DE"/>
                  </w:rPr>
                </w:rPrChange>
              </w:rPr>
            </w:pPr>
            <w:r w:rsidRPr="00891F3A">
              <w:rPr>
                <w:szCs w:val="22"/>
                <w:lang w:val="en-CA" w:eastAsia="de-DE"/>
                <w:rPrChange w:id="36235" w:author="Jens-Rainer Ohm" w:date="2023-05-08T12:56:00Z">
                  <w:rPr>
                    <w:szCs w:val="22"/>
                    <w:lang w:val="de-DE" w:eastAsia="de-DE"/>
                  </w:rPr>
                </w:rPrChange>
              </w:rPr>
              <w:t>2023-04-19 12:49: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891F3A" w:rsidRDefault="00404DE5" w:rsidP="00404DE5">
            <w:pPr>
              <w:spacing w:before="0"/>
              <w:jc w:val="left"/>
              <w:rPr>
                <w:szCs w:val="22"/>
                <w:lang w:val="en-CA" w:eastAsia="de-DE"/>
                <w:rPrChange w:id="36236" w:author="Jens-Rainer Ohm" w:date="2023-05-08T12:56:00Z">
                  <w:rPr>
                    <w:szCs w:val="22"/>
                    <w:lang w:val="de-DE" w:eastAsia="de-DE"/>
                  </w:rPr>
                </w:rPrChange>
              </w:rPr>
            </w:pPr>
            <w:r w:rsidRPr="00891F3A">
              <w:rPr>
                <w:szCs w:val="22"/>
                <w:lang w:val="en-CA" w:eastAsia="de-DE"/>
                <w:rPrChange w:id="36237" w:author="Jens-Rainer Ohm" w:date="2023-05-08T12:56:00Z">
                  <w:rPr>
                    <w:szCs w:val="22"/>
                    <w:lang w:val="de-DE" w:eastAsia="de-DE"/>
                  </w:rPr>
                </w:rPrChange>
              </w:rPr>
              <w:t>2023-04-21 13:19: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891F3A" w:rsidRDefault="00404DE5" w:rsidP="00404DE5">
            <w:pPr>
              <w:spacing w:before="0"/>
              <w:jc w:val="left"/>
              <w:rPr>
                <w:szCs w:val="22"/>
                <w:lang w:val="en-CA" w:eastAsia="de-DE"/>
                <w:rPrChange w:id="36238" w:author="Jens-Rainer Ohm" w:date="2023-05-08T12:56:00Z">
                  <w:rPr>
                    <w:szCs w:val="22"/>
                    <w:lang w:val="de-DE" w:eastAsia="de-DE"/>
                  </w:rPr>
                </w:rPrChange>
              </w:rPr>
            </w:pPr>
            <w:r w:rsidRPr="00891F3A">
              <w:rPr>
                <w:szCs w:val="22"/>
                <w:lang w:val="en-CA" w:eastAsia="de-DE"/>
                <w:rPrChange w:id="36239" w:author="Jens-Rainer Ohm" w:date="2023-05-08T12:56:00Z">
                  <w:rPr>
                    <w:szCs w:val="22"/>
                    <w:lang w:val="de-DE" w:eastAsia="de-DE"/>
                  </w:rPr>
                </w:rPrChange>
              </w:rPr>
              <w:t>2023-04-21 13:19: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891F3A" w:rsidRDefault="00404DE5" w:rsidP="00404DE5">
            <w:pPr>
              <w:spacing w:before="0"/>
              <w:jc w:val="left"/>
              <w:rPr>
                <w:szCs w:val="22"/>
                <w:lang w:val="en-CA" w:eastAsia="de-DE"/>
              </w:rPr>
            </w:pPr>
            <w:r w:rsidRPr="00891F3A">
              <w:rPr>
                <w:szCs w:val="22"/>
                <w:lang w:val="en-CA" w:eastAsia="de-DE"/>
              </w:rPr>
              <w:t>Crosscheck of JVET-AD0129 (AHG10: Improvement of Input Video Padding in VT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891F3A" w:rsidRDefault="007F42E2" w:rsidP="00404DE5">
            <w:pPr>
              <w:spacing w:before="0"/>
              <w:jc w:val="left"/>
              <w:rPr>
                <w:szCs w:val="22"/>
                <w:lang w:val="en-CA" w:eastAsia="de-DE"/>
                <w:rPrChange w:id="36240" w:author="Jens-Rainer Ohm" w:date="2023-05-08T12:56:00Z">
                  <w:rPr>
                    <w:szCs w:val="22"/>
                    <w:lang w:val="de-DE" w:eastAsia="de-DE"/>
                  </w:rPr>
                </w:rPrChange>
              </w:rPr>
            </w:pPr>
            <w:r w:rsidRPr="00891F3A">
              <w:rPr>
                <w:szCs w:val="22"/>
                <w:lang w:val="en-CA" w:eastAsia="de-DE"/>
                <w:rPrChange w:id="36241" w:author="Jens-Rainer Ohm" w:date="2023-05-08T12:56:00Z">
                  <w:rPr>
                    <w:szCs w:val="22"/>
                    <w:lang w:val="de-DE" w:eastAsia="de-DE"/>
                  </w:rPr>
                </w:rPrChange>
              </w:rPr>
              <w:t>N. Yan (Kwai)</w:t>
            </w:r>
          </w:p>
        </w:tc>
      </w:tr>
      <w:tr w:rsidR="00404DE5" w:rsidRPr="00891F3A" w14:paraId="17BCFAB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891F3A" w:rsidRDefault="00AD04C3" w:rsidP="00404DE5">
            <w:pPr>
              <w:spacing w:before="0"/>
              <w:jc w:val="center"/>
              <w:rPr>
                <w:szCs w:val="22"/>
                <w:lang w:val="en-CA" w:eastAsia="de-DE"/>
                <w:rPrChange w:id="36242" w:author="Jens-Rainer Ohm" w:date="2023-05-08T12:56:00Z">
                  <w:rPr>
                    <w:szCs w:val="22"/>
                    <w:lang w:val="de-DE" w:eastAsia="de-DE"/>
                  </w:rPr>
                </w:rPrChange>
              </w:rPr>
            </w:pPr>
            <w:r w:rsidRPr="00891F3A">
              <w:rPr>
                <w:lang w:val="en-CA"/>
                <w:rPrChange w:id="36243" w:author="Jens-Rainer Ohm" w:date="2023-05-08T12:56:00Z">
                  <w:rPr/>
                </w:rPrChange>
              </w:rPr>
              <w:fldChar w:fldCharType="begin"/>
            </w:r>
            <w:r w:rsidRPr="00891F3A">
              <w:rPr>
                <w:lang w:val="en-CA"/>
                <w:rPrChange w:id="36244" w:author="Jens-Rainer Ohm" w:date="2023-05-08T12:56:00Z">
                  <w:rPr/>
                </w:rPrChange>
              </w:rPr>
              <w:instrText xml:space="preserve"> HYPERLINK "file:///C:\\Users\\jens\\Downloads\\current_document.php%3fid=12865" </w:instrText>
            </w:r>
            <w:r w:rsidRPr="00891F3A">
              <w:rPr>
                <w:lang w:val="en-CA"/>
                <w:rPrChange w:id="3624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46" w:author="Jens-Rainer Ohm" w:date="2023-05-08T12:56:00Z">
                  <w:rPr>
                    <w:color w:val="0000FF"/>
                    <w:szCs w:val="22"/>
                    <w:u w:val="single"/>
                    <w:lang w:val="de-DE" w:eastAsia="de-DE"/>
                  </w:rPr>
                </w:rPrChange>
              </w:rPr>
              <w:t>JVET-AD0301</w:t>
            </w:r>
            <w:r w:rsidRPr="00891F3A">
              <w:rPr>
                <w:color w:val="0000FF"/>
                <w:szCs w:val="22"/>
                <w:u w:val="single"/>
                <w:lang w:val="en-CA" w:eastAsia="de-DE"/>
                <w:rPrChange w:id="3624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891F3A" w:rsidRDefault="00404DE5" w:rsidP="00404DE5">
            <w:pPr>
              <w:spacing w:before="0"/>
              <w:jc w:val="center"/>
              <w:rPr>
                <w:szCs w:val="22"/>
                <w:lang w:val="en-CA" w:eastAsia="de-DE"/>
                <w:rPrChange w:id="36248" w:author="Jens-Rainer Ohm" w:date="2023-05-08T12:56:00Z">
                  <w:rPr>
                    <w:szCs w:val="22"/>
                    <w:lang w:val="de-DE" w:eastAsia="de-DE"/>
                  </w:rPr>
                </w:rPrChange>
              </w:rPr>
            </w:pPr>
            <w:r w:rsidRPr="00891F3A">
              <w:rPr>
                <w:szCs w:val="22"/>
                <w:lang w:val="en-CA" w:eastAsia="de-DE"/>
                <w:rPrChange w:id="36249" w:author="Jens-Rainer Ohm" w:date="2023-05-08T12:56:00Z">
                  <w:rPr>
                    <w:szCs w:val="22"/>
                    <w:lang w:val="de-DE" w:eastAsia="de-DE"/>
                  </w:rPr>
                </w:rPrChange>
              </w:rPr>
              <w:t>m6337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891F3A" w:rsidRDefault="00404DE5" w:rsidP="00404DE5">
            <w:pPr>
              <w:spacing w:before="0"/>
              <w:jc w:val="left"/>
              <w:rPr>
                <w:szCs w:val="22"/>
                <w:lang w:val="en-CA" w:eastAsia="de-DE"/>
                <w:rPrChange w:id="36250" w:author="Jens-Rainer Ohm" w:date="2023-05-08T12:56:00Z">
                  <w:rPr>
                    <w:szCs w:val="22"/>
                    <w:lang w:val="de-DE" w:eastAsia="de-DE"/>
                  </w:rPr>
                </w:rPrChange>
              </w:rPr>
            </w:pPr>
            <w:r w:rsidRPr="00891F3A">
              <w:rPr>
                <w:szCs w:val="22"/>
                <w:lang w:val="en-CA" w:eastAsia="de-DE"/>
                <w:rPrChange w:id="36251" w:author="Jens-Rainer Ohm" w:date="2023-05-08T12:56:00Z">
                  <w:rPr>
                    <w:szCs w:val="22"/>
                    <w:lang w:val="de-DE" w:eastAsia="de-DE"/>
                  </w:rPr>
                </w:rPrChange>
              </w:rPr>
              <w:t>2023-04-19 12:4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891F3A" w:rsidRDefault="00404DE5" w:rsidP="00404DE5">
            <w:pPr>
              <w:spacing w:before="0"/>
              <w:jc w:val="left"/>
              <w:rPr>
                <w:szCs w:val="22"/>
                <w:lang w:val="en-CA" w:eastAsia="de-DE"/>
                <w:rPrChange w:id="3625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891F3A" w:rsidRDefault="00404DE5" w:rsidP="00404DE5">
            <w:pPr>
              <w:spacing w:before="0"/>
              <w:jc w:val="left"/>
              <w:rPr>
                <w:szCs w:val="22"/>
                <w:lang w:val="en-CA" w:eastAsia="de-DE"/>
                <w:rPrChange w:id="3625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891F3A" w:rsidRDefault="00404DE5" w:rsidP="00404DE5">
            <w:pPr>
              <w:spacing w:before="0"/>
              <w:jc w:val="left"/>
              <w:rPr>
                <w:szCs w:val="22"/>
                <w:lang w:val="en-CA" w:eastAsia="de-DE"/>
              </w:rPr>
            </w:pPr>
          </w:p>
        </w:tc>
      </w:tr>
      <w:tr w:rsidR="00404DE5" w:rsidRPr="00891F3A" w14:paraId="6258216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891F3A" w:rsidRDefault="00AD04C3" w:rsidP="00404DE5">
            <w:pPr>
              <w:spacing w:before="0"/>
              <w:jc w:val="center"/>
              <w:rPr>
                <w:szCs w:val="22"/>
                <w:lang w:val="en-CA" w:eastAsia="de-DE"/>
                <w:rPrChange w:id="36254" w:author="Jens-Rainer Ohm" w:date="2023-05-08T12:56:00Z">
                  <w:rPr>
                    <w:szCs w:val="22"/>
                    <w:lang w:val="de-DE" w:eastAsia="de-DE"/>
                  </w:rPr>
                </w:rPrChange>
              </w:rPr>
            </w:pPr>
            <w:r w:rsidRPr="00891F3A">
              <w:rPr>
                <w:lang w:val="en-CA"/>
                <w:rPrChange w:id="36255" w:author="Jens-Rainer Ohm" w:date="2023-05-08T12:56:00Z">
                  <w:rPr/>
                </w:rPrChange>
              </w:rPr>
              <w:lastRenderedPageBreak/>
              <w:fldChar w:fldCharType="begin"/>
            </w:r>
            <w:r w:rsidRPr="00891F3A">
              <w:rPr>
                <w:lang w:val="en-CA"/>
                <w:rPrChange w:id="36256" w:author="Jens-Rainer Ohm" w:date="2023-05-08T12:56:00Z">
                  <w:rPr/>
                </w:rPrChange>
              </w:rPr>
              <w:instrText xml:space="preserve"> HYPERLINK "file:///C:\\Users\\jens\\Downloads\\current_document.php%3fid=12866" </w:instrText>
            </w:r>
            <w:r w:rsidRPr="00891F3A">
              <w:rPr>
                <w:lang w:val="en-CA"/>
                <w:rPrChange w:id="3625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58" w:author="Jens-Rainer Ohm" w:date="2023-05-08T12:56:00Z">
                  <w:rPr>
                    <w:color w:val="0000FF"/>
                    <w:szCs w:val="22"/>
                    <w:u w:val="single"/>
                    <w:lang w:val="de-DE" w:eastAsia="de-DE"/>
                  </w:rPr>
                </w:rPrChange>
              </w:rPr>
              <w:t>JVET-AD0302</w:t>
            </w:r>
            <w:r w:rsidRPr="00891F3A">
              <w:rPr>
                <w:color w:val="0000FF"/>
                <w:szCs w:val="22"/>
                <w:u w:val="single"/>
                <w:lang w:val="en-CA" w:eastAsia="de-DE"/>
                <w:rPrChange w:id="3625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891F3A" w:rsidRDefault="00404DE5" w:rsidP="00404DE5">
            <w:pPr>
              <w:spacing w:before="0"/>
              <w:jc w:val="center"/>
              <w:rPr>
                <w:szCs w:val="22"/>
                <w:lang w:val="en-CA" w:eastAsia="de-DE"/>
                <w:rPrChange w:id="36260" w:author="Jens-Rainer Ohm" w:date="2023-05-08T12:56:00Z">
                  <w:rPr>
                    <w:szCs w:val="22"/>
                    <w:lang w:val="de-DE" w:eastAsia="de-DE"/>
                  </w:rPr>
                </w:rPrChange>
              </w:rPr>
            </w:pPr>
            <w:r w:rsidRPr="00891F3A">
              <w:rPr>
                <w:szCs w:val="22"/>
                <w:lang w:val="en-CA" w:eastAsia="de-DE"/>
                <w:rPrChange w:id="36261" w:author="Jens-Rainer Ohm" w:date="2023-05-08T12:56:00Z">
                  <w:rPr>
                    <w:szCs w:val="22"/>
                    <w:lang w:val="de-DE" w:eastAsia="de-DE"/>
                  </w:rPr>
                </w:rPrChange>
              </w:rPr>
              <w:t>m6337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891F3A" w:rsidRDefault="00404DE5" w:rsidP="00404DE5">
            <w:pPr>
              <w:spacing w:before="0"/>
              <w:jc w:val="left"/>
              <w:rPr>
                <w:szCs w:val="22"/>
                <w:lang w:val="en-CA" w:eastAsia="de-DE"/>
                <w:rPrChange w:id="36262" w:author="Jens-Rainer Ohm" w:date="2023-05-08T12:56:00Z">
                  <w:rPr>
                    <w:szCs w:val="22"/>
                    <w:lang w:val="de-DE" w:eastAsia="de-DE"/>
                  </w:rPr>
                </w:rPrChange>
              </w:rPr>
            </w:pPr>
            <w:r w:rsidRPr="00891F3A">
              <w:rPr>
                <w:szCs w:val="22"/>
                <w:lang w:val="en-CA" w:eastAsia="de-DE"/>
                <w:rPrChange w:id="36263" w:author="Jens-Rainer Ohm" w:date="2023-05-08T12:56:00Z">
                  <w:rPr>
                    <w:szCs w:val="22"/>
                    <w:lang w:val="de-DE" w:eastAsia="de-DE"/>
                  </w:rPr>
                </w:rPrChange>
              </w:rPr>
              <w:t>2023-04-19 12:54: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891F3A" w:rsidRDefault="00404DE5" w:rsidP="00404DE5">
            <w:pPr>
              <w:spacing w:before="0"/>
              <w:jc w:val="left"/>
              <w:rPr>
                <w:szCs w:val="22"/>
                <w:lang w:val="en-CA" w:eastAsia="de-DE"/>
                <w:rPrChange w:id="36264" w:author="Jens-Rainer Ohm" w:date="2023-05-08T12:56:00Z">
                  <w:rPr>
                    <w:szCs w:val="22"/>
                    <w:lang w:val="de-DE" w:eastAsia="de-DE"/>
                  </w:rPr>
                </w:rPrChange>
              </w:rPr>
            </w:pPr>
            <w:r w:rsidRPr="00891F3A">
              <w:rPr>
                <w:szCs w:val="22"/>
                <w:lang w:val="en-CA" w:eastAsia="de-DE"/>
                <w:rPrChange w:id="36265" w:author="Jens-Rainer Ohm" w:date="2023-05-08T12:56:00Z">
                  <w:rPr>
                    <w:szCs w:val="22"/>
                    <w:lang w:val="de-DE" w:eastAsia="de-DE"/>
                  </w:rPr>
                </w:rPrChange>
              </w:rPr>
              <w:t>2023-04-21 13:20: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891F3A" w:rsidRDefault="00404DE5" w:rsidP="00404DE5">
            <w:pPr>
              <w:spacing w:before="0"/>
              <w:jc w:val="left"/>
              <w:rPr>
                <w:szCs w:val="22"/>
                <w:lang w:val="en-CA" w:eastAsia="de-DE"/>
                <w:rPrChange w:id="36266" w:author="Jens-Rainer Ohm" w:date="2023-05-08T12:56:00Z">
                  <w:rPr>
                    <w:szCs w:val="22"/>
                    <w:lang w:val="de-DE" w:eastAsia="de-DE"/>
                  </w:rPr>
                </w:rPrChange>
              </w:rPr>
            </w:pPr>
            <w:r w:rsidRPr="00891F3A">
              <w:rPr>
                <w:szCs w:val="22"/>
                <w:lang w:val="en-CA" w:eastAsia="de-DE"/>
                <w:rPrChange w:id="36267" w:author="Jens-Rainer Ohm" w:date="2023-05-08T12:56:00Z">
                  <w:rPr>
                    <w:szCs w:val="22"/>
                    <w:lang w:val="de-DE" w:eastAsia="de-DE"/>
                  </w:rPr>
                </w:rPrChange>
              </w:rPr>
              <w:t>2023-04-21 13:20:0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891F3A" w:rsidRDefault="00404DE5" w:rsidP="00404DE5">
            <w:pPr>
              <w:spacing w:before="0"/>
              <w:jc w:val="left"/>
              <w:rPr>
                <w:szCs w:val="22"/>
                <w:lang w:val="en-CA" w:eastAsia="de-DE"/>
              </w:rPr>
            </w:pPr>
            <w:r w:rsidRPr="00891F3A">
              <w:rPr>
                <w:szCs w:val="22"/>
                <w:lang w:val="en-CA" w:eastAsia="de-DE"/>
              </w:rPr>
              <w:t>Crosscheck of JVET-AD0133 (AHG10: Lambda-QP Relationship Fix for Slice-level Multi-QP Optimiz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891F3A" w:rsidRDefault="007F42E2" w:rsidP="00404DE5">
            <w:pPr>
              <w:spacing w:before="0"/>
              <w:jc w:val="left"/>
              <w:rPr>
                <w:szCs w:val="22"/>
                <w:lang w:val="en-CA" w:eastAsia="de-DE"/>
                <w:rPrChange w:id="36268" w:author="Jens-Rainer Ohm" w:date="2023-05-08T12:56:00Z">
                  <w:rPr>
                    <w:szCs w:val="22"/>
                    <w:lang w:val="de-DE" w:eastAsia="de-DE"/>
                  </w:rPr>
                </w:rPrChange>
              </w:rPr>
            </w:pPr>
            <w:r w:rsidRPr="00891F3A">
              <w:rPr>
                <w:szCs w:val="22"/>
                <w:lang w:val="en-CA" w:eastAsia="de-DE"/>
                <w:rPrChange w:id="36269" w:author="Jens-Rainer Ohm" w:date="2023-05-08T12:56:00Z">
                  <w:rPr>
                    <w:szCs w:val="22"/>
                    <w:lang w:val="de-DE" w:eastAsia="de-DE"/>
                  </w:rPr>
                </w:rPrChange>
              </w:rPr>
              <w:t>N. Yan (Kwai)</w:t>
            </w:r>
          </w:p>
        </w:tc>
      </w:tr>
      <w:tr w:rsidR="00404DE5" w:rsidRPr="00891F3A" w14:paraId="5EEC2A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891F3A" w:rsidRDefault="00AD04C3" w:rsidP="00404DE5">
            <w:pPr>
              <w:spacing w:before="0"/>
              <w:jc w:val="center"/>
              <w:rPr>
                <w:szCs w:val="22"/>
                <w:lang w:val="en-CA" w:eastAsia="de-DE"/>
                <w:rPrChange w:id="36270" w:author="Jens-Rainer Ohm" w:date="2023-05-08T12:56:00Z">
                  <w:rPr>
                    <w:szCs w:val="22"/>
                    <w:lang w:val="de-DE" w:eastAsia="de-DE"/>
                  </w:rPr>
                </w:rPrChange>
              </w:rPr>
            </w:pPr>
            <w:r w:rsidRPr="00891F3A">
              <w:rPr>
                <w:lang w:val="en-CA"/>
                <w:rPrChange w:id="36271" w:author="Jens-Rainer Ohm" w:date="2023-05-08T12:56:00Z">
                  <w:rPr/>
                </w:rPrChange>
              </w:rPr>
              <w:fldChar w:fldCharType="begin"/>
            </w:r>
            <w:r w:rsidRPr="00891F3A">
              <w:rPr>
                <w:lang w:val="en-CA"/>
                <w:rPrChange w:id="36272" w:author="Jens-Rainer Ohm" w:date="2023-05-08T12:56:00Z">
                  <w:rPr/>
                </w:rPrChange>
              </w:rPr>
              <w:instrText xml:space="preserve"> HYPERLINK "file:///C:\\Users\\jens\\Downloads\\current_document.php%3fid=12867" </w:instrText>
            </w:r>
            <w:r w:rsidRPr="00891F3A">
              <w:rPr>
                <w:lang w:val="en-CA"/>
                <w:rPrChange w:id="3627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74" w:author="Jens-Rainer Ohm" w:date="2023-05-08T12:56:00Z">
                  <w:rPr>
                    <w:color w:val="0000FF"/>
                    <w:szCs w:val="22"/>
                    <w:u w:val="single"/>
                    <w:lang w:val="de-DE" w:eastAsia="de-DE"/>
                  </w:rPr>
                </w:rPrChange>
              </w:rPr>
              <w:t>JVET-AD0303</w:t>
            </w:r>
            <w:r w:rsidRPr="00891F3A">
              <w:rPr>
                <w:color w:val="0000FF"/>
                <w:szCs w:val="22"/>
                <w:u w:val="single"/>
                <w:lang w:val="en-CA" w:eastAsia="de-DE"/>
                <w:rPrChange w:id="3627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891F3A" w:rsidRDefault="00404DE5" w:rsidP="00404DE5">
            <w:pPr>
              <w:spacing w:before="0"/>
              <w:jc w:val="center"/>
              <w:rPr>
                <w:szCs w:val="22"/>
                <w:lang w:val="en-CA" w:eastAsia="de-DE"/>
                <w:rPrChange w:id="36276" w:author="Jens-Rainer Ohm" w:date="2023-05-08T12:56:00Z">
                  <w:rPr>
                    <w:szCs w:val="22"/>
                    <w:lang w:val="de-DE" w:eastAsia="de-DE"/>
                  </w:rPr>
                </w:rPrChange>
              </w:rPr>
            </w:pPr>
            <w:r w:rsidRPr="00891F3A">
              <w:rPr>
                <w:szCs w:val="22"/>
                <w:lang w:val="en-CA" w:eastAsia="de-DE"/>
                <w:rPrChange w:id="36277" w:author="Jens-Rainer Ohm" w:date="2023-05-08T12:56:00Z">
                  <w:rPr>
                    <w:szCs w:val="22"/>
                    <w:lang w:val="de-DE" w:eastAsia="de-DE"/>
                  </w:rPr>
                </w:rPrChange>
              </w:rPr>
              <w:t>m633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891F3A" w:rsidRDefault="00404DE5" w:rsidP="00404DE5">
            <w:pPr>
              <w:spacing w:before="0"/>
              <w:jc w:val="left"/>
              <w:rPr>
                <w:szCs w:val="22"/>
                <w:lang w:val="en-CA" w:eastAsia="de-DE"/>
                <w:rPrChange w:id="36278" w:author="Jens-Rainer Ohm" w:date="2023-05-08T12:56:00Z">
                  <w:rPr>
                    <w:szCs w:val="22"/>
                    <w:lang w:val="de-DE" w:eastAsia="de-DE"/>
                  </w:rPr>
                </w:rPrChange>
              </w:rPr>
            </w:pPr>
            <w:r w:rsidRPr="00891F3A">
              <w:rPr>
                <w:szCs w:val="22"/>
                <w:lang w:val="en-CA" w:eastAsia="de-DE"/>
                <w:rPrChange w:id="36279" w:author="Jens-Rainer Ohm" w:date="2023-05-08T12:56:00Z">
                  <w:rPr>
                    <w:szCs w:val="22"/>
                    <w:lang w:val="de-DE" w:eastAsia="de-DE"/>
                  </w:rPr>
                </w:rPrChange>
              </w:rPr>
              <w:t>2023-04-19 13:40: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891F3A" w:rsidRDefault="00404DE5" w:rsidP="00404DE5">
            <w:pPr>
              <w:spacing w:before="0"/>
              <w:jc w:val="left"/>
              <w:rPr>
                <w:szCs w:val="22"/>
                <w:lang w:val="en-CA" w:eastAsia="de-DE"/>
                <w:rPrChange w:id="36280" w:author="Jens-Rainer Ohm" w:date="2023-05-08T12:56:00Z">
                  <w:rPr>
                    <w:szCs w:val="22"/>
                    <w:lang w:val="de-DE" w:eastAsia="de-DE"/>
                  </w:rPr>
                </w:rPrChange>
              </w:rPr>
            </w:pPr>
            <w:r w:rsidRPr="00891F3A">
              <w:rPr>
                <w:szCs w:val="22"/>
                <w:lang w:val="en-CA" w:eastAsia="de-DE"/>
                <w:rPrChange w:id="36281" w:author="Jens-Rainer Ohm" w:date="2023-05-08T12:56:00Z">
                  <w:rPr>
                    <w:szCs w:val="22"/>
                    <w:lang w:val="de-DE" w:eastAsia="de-DE"/>
                  </w:rPr>
                </w:rPrChange>
              </w:rPr>
              <w:t>2023-04-21 10:09: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891F3A" w:rsidRDefault="00404DE5" w:rsidP="00404DE5">
            <w:pPr>
              <w:spacing w:before="0"/>
              <w:jc w:val="left"/>
              <w:rPr>
                <w:szCs w:val="22"/>
                <w:lang w:val="en-CA" w:eastAsia="de-DE"/>
                <w:rPrChange w:id="36282" w:author="Jens-Rainer Ohm" w:date="2023-05-08T12:56:00Z">
                  <w:rPr>
                    <w:szCs w:val="22"/>
                    <w:lang w:val="de-DE" w:eastAsia="de-DE"/>
                  </w:rPr>
                </w:rPrChange>
              </w:rPr>
            </w:pPr>
            <w:r w:rsidRPr="00891F3A">
              <w:rPr>
                <w:szCs w:val="22"/>
                <w:lang w:val="en-CA" w:eastAsia="de-DE"/>
                <w:rPrChange w:id="36283" w:author="Jens-Rainer Ohm" w:date="2023-05-08T12:56:00Z">
                  <w:rPr>
                    <w:szCs w:val="22"/>
                    <w:lang w:val="de-DE" w:eastAsia="de-DE"/>
                  </w:rPr>
                </w:rPrChange>
              </w:rPr>
              <w:t>2023-04-21 10:09: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891F3A" w:rsidRDefault="00404DE5" w:rsidP="00404DE5">
            <w:pPr>
              <w:spacing w:before="0"/>
              <w:jc w:val="left"/>
              <w:rPr>
                <w:szCs w:val="22"/>
                <w:lang w:val="en-CA" w:eastAsia="de-DE"/>
              </w:rPr>
            </w:pPr>
            <w:r w:rsidRPr="00891F3A">
              <w:rPr>
                <w:szCs w:val="22"/>
                <w:lang w:val="en-CA" w:eastAsia="de-DE"/>
              </w:rPr>
              <w:t>crosscheck of JVET-AD0075 (EE2-1.14c combination test of EE2-1.14a and EE2-1.14b)</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891F3A" w:rsidRDefault="007F42E2" w:rsidP="00404DE5">
            <w:pPr>
              <w:spacing w:before="0"/>
              <w:jc w:val="left"/>
              <w:rPr>
                <w:szCs w:val="22"/>
                <w:lang w:val="en-CA" w:eastAsia="de-DE"/>
                <w:rPrChange w:id="36284" w:author="Jens-Rainer Ohm" w:date="2023-05-08T12:56:00Z">
                  <w:rPr>
                    <w:szCs w:val="22"/>
                    <w:lang w:val="de-DE" w:eastAsia="de-DE"/>
                  </w:rPr>
                </w:rPrChange>
              </w:rPr>
            </w:pPr>
            <w:r w:rsidRPr="00891F3A">
              <w:rPr>
                <w:szCs w:val="22"/>
                <w:lang w:val="en-CA" w:eastAsia="de-DE"/>
                <w:rPrChange w:id="36285" w:author="Jens-Rainer Ohm" w:date="2023-05-08T12:56:00Z">
                  <w:rPr>
                    <w:szCs w:val="22"/>
                    <w:lang w:val="de-DE" w:eastAsia="de-DE"/>
                  </w:rPr>
                </w:rPrChange>
              </w:rPr>
              <w:t>K. Naser (InterDigital)</w:t>
            </w:r>
          </w:p>
        </w:tc>
      </w:tr>
      <w:tr w:rsidR="00404DE5" w:rsidRPr="00891F3A" w14:paraId="5B5941F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891F3A" w:rsidRDefault="00AD04C3" w:rsidP="00404DE5">
            <w:pPr>
              <w:spacing w:before="0"/>
              <w:jc w:val="center"/>
              <w:rPr>
                <w:szCs w:val="22"/>
                <w:lang w:val="en-CA" w:eastAsia="de-DE"/>
                <w:rPrChange w:id="36286" w:author="Jens-Rainer Ohm" w:date="2023-05-08T12:56:00Z">
                  <w:rPr>
                    <w:szCs w:val="22"/>
                    <w:lang w:val="de-DE" w:eastAsia="de-DE"/>
                  </w:rPr>
                </w:rPrChange>
              </w:rPr>
            </w:pPr>
            <w:r w:rsidRPr="00891F3A">
              <w:rPr>
                <w:lang w:val="en-CA"/>
                <w:rPrChange w:id="36287" w:author="Jens-Rainer Ohm" w:date="2023-05-08T12:56:00Z">
                  <w:rPr/>
                </w:rPrChange>
              </w:rPr>
              <w:fldChar w:fldCharType="begin"/>
            </w:r>
            <w:r w:rsidRPr="00891F3A">
              <w:rPr>
                <w:lang w:val="en-CA"/>
                <w:rPrChange w:id="36288" w:author="Jens-Rainer Ohm" w:date="2023-05-08T12:56:00Z">
                  <w:rPr/>
                </w:rPrChange>
              </w:rPr>
              <w:instrText xml:space="preserve"> HYPERLINK "file:///C:\\Users\\jens\\Downloads\\current_document.php%3fid=12868" </w:instrText>
            </w:r>
            <w:r w:rsidRPr="00891F3A">
              <w:rPr>
                <w:lang w:val="en-CA"/>
                <w:rPrChange w:id="362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290" w:author="Jens-Rainer Ohm" w:date="2023-05-08T12:56:00Z">
                  <w:rPr>
                    <w:color w:val="0000FF"/>
                    <w:szCs w:val="22"/>
                    <w:u w:val="single"/>
                    <w:lang w:val="de-DE" w:eastAsia="de-DE"/>
                  </w:rPr>
                </w:rPrChange>
              </w:rPr>
              <w:t>JVET-AD0304</w:t>
            </w:r>
            <w:r w:rsidRPr="00891F3A">
              <w:rPr>
                <w:color w:val="0000FF"/>
                <w:szCs w:val="22"/>
                <w:u w:val="single"/>
                <w:lang w:val="en-CA" w:eastAsia="de-DE"/>
                <w:rPrChange w:id="362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891F3A" w:rsidRDefault="00404DE5" w:rsidP="00404DE5">
            <w:pPr>
              <w:spacing w:before="0"/>
              <w:jc w:val="center"/>
              <w:rPr>
                <w:szCs w:val="22"/>
                <w:lang w:val="en-CA" w:eastAsia="de-DE"/>
                <w:rPrChange w:id="36292" w:author="Jens-Rainer Ohm" w:date="2023-05-08T12:56:00Z">
                  <w:rPr>
                    <w:szCs w:val="22"/>
                    <w:lang w:val="de-DE" w:eastAsia="de-DE"/>
                  </w:rPr>
                </w:rPrChange>
              </w:rPr>
            </w:pPr>
            <w:r w:rsidRPr="00891F3A">
              <w:rPr>
                <w:szCs w:val="22"/>
                <w:lang w:val="en-CA" w:eastAsia="de-DE"/>
                <w:rPrChange w:id="36293" w:author="Jens-Rainer Ohm" w:date="2023-05-08T12:56:00Z">
                  <w:rPr>
                    <w:szCs w:val="22"/>
                    <w:lang w:val="de-DE" w:eastAsia="de-DE"/>
                  </w:rPr>
                </w:rPrChange>
              </w:rPr>
              <w:t>m633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891F3A" w:rsidRDefault="00404DE5" w:rsidP="00404DE5">
            <w:pPr>
              <w:spacing w:before="0"/>
              <w:jc w:val="left"/>
              <w:rPr>
                <w:szCs w:val="22"/>
                <w:lang w:val="en-CA" w:eastAsia="de-DE"/>
                <w:rPrChange w:id="36294" w:author="Jens-Rainer Ohm" w:date="2023-05-08T12:56:00Z">
                  <w:rPr>
                    <w:szCs w:val="22"/>
                    <w:lang w:val="de-DE" w:eastAsia="de-DE"/>
                  </w:rPr>
                </w:rPrChange>
              </w:rPr>
            </w:pPr>
            <w:r w:rsidRPr="00891F3A">
              <w:rPr>
                <w:szCs w:val="22"/>
                <w:lang w:val="en-CA" w:eastAsia="de-DE"/>
                <w:rPrChange w:id="36295" w:author="Jens-Rainer Ohm" w:date="2023-05-08T12:56:00Z">
                  <w:rPr>
                    <w:szCs w:val="22"/>
                    <w:lang w:val="de-DE" w:eastAsia="de-DE"/>
                  </w:rPr>
                </w:rPrChange>
              </w:rPr>
              <w:t>2023-04-19 13:42: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891F3A" w:rsidRDefault="00404DE5" w:rsidP="00404DE5">
            <w:pPr>
              <w:spacing w:before="0"/>
              <w:jc w:val="left"/>
              <w:rPr>
                <w:szCs w:val="22"/>
                <w:lang w:val="en-CA" w:eastAsia="de-DE"/>
                <w:rPrChange w:id="36296" w:author="Jens-Rainer Ohm" w:date="2023-05-08T12:56:00Z">
                  <w:rPr>
                    <w:szCs w:val="22"/>
                    <w:lang w:val="de-DE" w:eastAsia="de-DE"/>
                  </w:rPr>
                </w:rPrChange>
              </w:rPr>
            </w:pPr>
            <w:r w:rsidRPr="00891F3A">
              <w:rPr>
                <w:szCs w:val="22"/>
                <w:lang w:val="en-CA" w:eastAsia="de-DE"/>
                <w:rPrChange w:id="36297" w:author="Jens-Rainer Ohm" w:date="2023-05-08T12:56:00Z">
                  <w:rPr>
                    <w:szCs w:val="22"/>
                    <w:lang w:val="de-DE" w:eastAsia="de-DE"/>
                  </w:rPr>
                </w:rPrChange>
              </w:rPr>
              <w:t>2023-04-19 13:45: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891F3A" w:rsidRDefault="00404DE5" w:rsidP="00404DE5">
            <w:pPr>
              <w:spacing w:before="0"/>
              <w:jc w:val="left"/>
              <w:rPr>
                <w:szCs w:val="22"/>
                <w:lang w:val="en-CA" w:eastAsia="de-DE"/>
                <w:rPrChange w:id="36298" w:author="Jens-Rainer Ohm" w:date="2023-05-08T12:56:00Z">
                  <w:rPr>
                    <w:szCs w:val="22"/>
                    <w:lang w:val="de-DE" w:eastAsia="de-DE"/>
                  </w:rPr>
                </w:rPrChange>
              </w:rPr>
            </w:pPr>
            <w:r w:rsidRPr="00891F3A">
              <w:rPr>
                <w:szCs w:val="22"/>
                <w:lang w:val="en-CA" w:eastAsia="de-DE"/>
                <w:rPrChange w:id="36299" w:author="Jens-Rainer Ohm" w:date="2023-05-08T12:56:00Z">
                  <w:rPr>
                    <w:szCs w:val="22"/>
                    <w:lang w:val="de-DE" w:eastAsia="de-DE"/>
                  </w:rPr>
                </w:rPrChange>
              </w:rPr>
              <w:t>2023-04-19 13:45: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891F3A" w:rsidRDefault="00404DE5" w:rsidP="00404DE5">
            <w:pPr>
              <w:spacing w:before="0"/>
              <w:jc w:val="left"/>
              <w:rPr>
                <w:szCs w:val="22"/>
                <w:lang w:val="en-CA" w:eastAsia="de-DE"/>
              </w:rPr>
            </w:pPr>
            <w:r w:rsidRPr="00891F3A">
              <w:rPr>
                <w:szCs w:val="22"/>
                <w:lang w:val="en-CA" w:eastAsia="de-DE"/>
              </w:rPr>
              <w:t>Crosscheck of JVET-AD0095 and JVET-AD0096 (EE2-3.3: Temporal block vector prediction and EE2-3.4: Copy-Padding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891F3A" w:rsidRDefault="007F42E2" w:rsidP="00404DE5">
            <w:pPr>
              <w:spacing w:before="0"/>
              <w:jc w:val="left"/>
              <w:rPr>
                <w:szCs w:val="22"/>
                <w:lang w:val="en-CA" w:eastAsia="de-DE"/>
                <w:rPrChange w:id="36300" w:author="Jens-Rainer Ohm" w:date="2023-05-08T12:56:00Z">
                  <w:rPr>
                    <w:szCs w:val="22"/>
                    <w:lang w:val="de-DE" w:eastAsia="de-DE"/>
                  </w:rPr>
                </w:rPrChange>
              </w:rPr>
            </w:pPr>
            <w:r w:rsidRPr="00891F3A">
              <w:rPr>
                <w:szCs w:val="22"/>
                <w:lang w:val="en-CA" w:eastAsia="de-DE"/>
                <w:rPrChange w:id="36301" w:author="Jens-Rainer Ohm" w:date="2023-05-08T12:56:00Z">
                  <w:rPr>
                    <w:szCs w:val="22"/>
                    <w:lang w:val="de-DE" w:eastAsia="de-DE"/>
                  </w:rPr>
                </w:rPrChange>
              </w:rPr>
              <w:t>Z. Zhang (Qualcomm)</w:t>
            </w:r>
          </w:p>
        </w:tc>
      </w:tr>
      <w:tr w:rsidR="00404DE5" w:rsidRPr="00891F3A" w14:paraId="345DD1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891F3A" w:rsidRDefault="00AD04C3" w:rsidP="00404DE5">
            <w:pPr>
              <w:spacing w:before="0"/>
              <w:jc w:val="center"/>
              <w:rPr>
                <w:szCs w:val="22"/>
                <w:lang w:val="en-CA" w:eastAsia="de-DE"/>
                <w:rPrChange w:id="36302" w:author="Jens-Rainer Ohm" w:date="2023-05-08T12:56:00Z">
                  <w:rPr>
                    <w:szCs w:val="22"/>
                    <w:lang w:val="de-DE" w:eastAsia="de-DE"/>
                  </w:rPr>
                </w:rPrChange>
              </w:rPr>
            </w:pPr>
            <w:r w:rsidRPr="00891F3A">
              <w:rPr>
                <w:lang w:val="en-CA"/>
                <w:rPrChange w:id="36303" w:author="Jens-Rainer Ohm" w:date="2023-05-08T12:56:00Z">
                  <w:rPr/>
                </w:rPrChange>
              </w:rPr>
              <w:fldChar w:fldCharType="begin"/>
            </w:r>
            <w:r w:rsidRPr="00891F3A">
              <w:rPr>
                <w:lang w:val="en-CA"/>
                <w:rPrChange w:id="36304" w:author="Jens-Rainer Ohm" w:date="2023-05-08T12:56:00Z">
                  <w:rPr/>
                </w:rPrChange>
              </w:rPr>
              <w:instrText xml:space="preserve"> HYPERLINK "file:///C:\\Users\\jens\\Downloads\\current_document.php%3fid=12869" </w:instrText>
            </w:r>
            <w:r w:rsidRPr="00891F3A">
              <w:rPr>
                <w:lang w:val="en-CA"/>
                <w:rPrChange w:id="3630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306" w:author="Jens-Rainer Ohm" w:date="2023-05-08T12:56:00Z">
                  <w:rPr>
                    <w:color w:val="0000FF"/>
                    <w:szCs w:val="22"/>
                    <w:u w:val="single"/>
                    <w:lang w:val="de-DE" w:eastAsia="de-DE"/>
                  </w:rPr>
                </w:rPrChange>
              </w:rPr>
              <w:t>JVET-AD0305</w:t>
            </w:r>
            <w:r w:rsidRPr="00891F3A">
              <w:rPr>
                <w:color w:val="0000FF"/>
                <w:szCs w:val="22"/>
                <w:u w:val="single"/>
                <w:lang w:val="en-CA" w:eastAsia="de-DE"/>
                <w:rPrChange w:id="3630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891F3A" w:rsidRDefault="00404DE5" w:rsidP="00404DE5">
            <w:pPr>
              <w:spacing w:before="0"/>
              <w:jc w:val="center"/>
              <w:rPr>
                <w:szCs w:val="22"/>
                <w:lang w:val="en-CA" w:eastAsia="de-DE"/>
                <w:rPrChange w:id="36308" w:author="Jens-Rainer Ohm" w:date="2023-05-08T12:56:00Z">
                  <w:rPr>
                    <w:szCs w:val="22"/>
                    <w:lang w:val="de-DE" w:eastAsia="de-DE"/>
                  </w:rPr>
                </w:rPrChange>
              </w:rPr>
            </w:pPr>
            <w:r w:rsidRPr="00891F3A">
              <w:rPr>
                <w:szCs w:val="22"/>
                <w:lang w:val="en-CA" w:eastAsia="de-DE"/>
                <w:rPrChange w:id="36309" w:author="Jens-Rainer Ohm" w:date="2023-05-08T12:56:00Z">
                  <w:rPr>
                    <w:szCs w:val="22"/>
                    <w:lang w:val="de-DE" w:eastAsia="de-DE"/>
                  </w:rPr>
                </w:rPrChange>
              </w:rPr>
              <w:t>m6337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891F3A" w:rsidRDefault="00404DE5" w:rsidP="00404DE5">
            <w:pPr>
              <w:spacing w:before="0"/>
              <w:jc w:val="left"/>
              <w:rPr>
                <w:szCs w:val="22"/>
                <w:lang w:val="en-CA" w:eastAsia="de-DE"/>
                <w:rPrChange w:id="36310" w:author="Jens-Rainer Ohm" w:date="2023-05-08T12:56:00Z">
                  <w:rPr>
                    <w:szCs w:val="22"/>
                    <w:lang w:val="de-DE" w:eastAsia="de-DE"/>
                  </w:rPr>
                </w:rPrChange>
              </w:rPr>
            </w:pPr>
            <w:r w:rsidRPr="00891F3A">
              <w:rPr>
                <w:szCs w:val="22"/>
                <w:lang w:val="en-CA" w:eastAsia="de-DE"/>
                <w:rPrChange w:id="36311" w:author="Jens-Rainer Ohm" w:date="2023-05-08T12:56:00Z">
                  <w:rPr>
                    <w:szCs w:val="22"/>
                    <w:lang w:val="de-DE" w:eastAsia="de-DE"/>
                  </w:rPr>
                </w:rPrChange>
              </w:rPr>
              <w:t>2023-04-19 15:16: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891F3A" w:rsidRDefault="00404DE5" w:rsidP="00404DE5">
            <w:pPr>
              <w:spacing w:before="0"/>
              <w:jc w:val="left"/>
              <w:rPr>
                <w:szCs w:val="22"/>
                <w:lang w:val="en-CA" w:eastAsia="de-DE"/>
                <w:rPrChange w:id="36312" w:author="Jens-Rainer Ohm" w:date="2023-05-08T12:56:00Z">
                  <w:rPr>
                    <w:szCs w:val="22"/>
                    <w:lang w:val="de-DE" w:eastAsia="de-DE"/>
                  </w:rPr>
                </w:rPrChange>
              </w:rPr>
            </w:pPr>
            <w:r w:rsidRPr="00891F3A">
              <w:rPr>
                <w:szCs w:val="22"/>
                <w:lang w:val="en-CA" w:eastAsia="de-DE"/>
                <w:rPrChange w:id="36313" w:author="Jens-Rainer Ohm" w:date="2023-05-08T12:56:00Z">
                  <w:rPr>
                    <w:szCs w:val="22"/>
                    <w:lang w:val="de-DE" w:eastAsia="de-DE"/>
                  </w:rPr>
                </w:rPrChange>
              </w:rPr>
              <w:t>2023-04-21 06:45: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891F3A" w:rsidRDefault="00404DE5" w:rsidP="00404DE5">
            <w:pPr>
              <w:spacing w:before="0"/>
              <w:jc w:val="left"/>
              <w:rPr>
                <w:szCs w:val="22"/>
                <w:lang w:val="en-CA" w:eastAsia="de-DE"/>
                <w:rPrChange w:id="36314" w:author="Jens-Rainer Ohm" w:date="2023-05-08T12:56:00Z">
                  <w:rPr>
                    <w:szCs w:val="22"/>
                    <w:lang w:val="de-DE" w:eastAsia="de-DE"/>
                  </w:rPr>
                </w:rPrChange>
              </w:rPr>
            </w:pPr>
            <w:r w:rsidRPr="00891F3A">
              <w:rPr>
                <w:szCs w:val="22"/>
                <w:lang w:val="en-CA" w:eastAsia="de-DE"/>
                <w:rPrChange w:id="36315" w:author="Jens-Rainer Ohm" w:date="2023-05-08T12:56:00Z">
                  <w:rPr>
                    <w:szCs w:val="22"/>
                    <w:lang w:val="de-DE" w:eastAsia="de-DE"/>
                  </w:rPr>
                </w:rPrChange>
              </w:rPr>
              <w:t>2023-04-21 06:45: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891F3A" w:rsidRDefault="00404DE5" w:rsidP="00404DE5">
            <w:pPr>
              <w:spacing w:before="0"/>
              <w:jc w:val="left"/>
              <w:rPr>
                <w:szCs w:val="22"/>
                <w:lang w:val="en-CA" w:eastAsia="de-DE"/>
              </w:rPr>
            </w:pPr>
            <w:r w:rsidRPr="00891F3A">
              <w:rPr>
                <w:szCs w:val="22"/>
                <w:lang w:val="en-CA" w:eastAsia="de-DE"/>
              </w:rPr>
              <w:t>Crosscheck of JVET-AD0092 (EE2-1.17: IntraTMP fusion with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891F3A" w:rsidRDefault="007F42E2" w:rsidP="00404DE5">
            <w:pPr>
              <w:spacing w:before="0"/>
              <w:jc w:val="left"/>
              <w:rPr>
                <w:szCs w:val="22"/>
                <w:lang w:val="en-CA" w:eastAsia="de-DE"/>
                <w:rPrChange w:id="36316" w:author="Jens-Rainer Ohm" w:date="2023-05-08T12:56:00Z">
                  <w:rPr>
                    <w:szCs w:val="22"/>
                    <w:lang w:val="de-DE" w:eastAsia="de-DE"/>
                  </w:rPr>
                </w:rPrChange>
              </w:rPr>
            </w:pPr>
            <w:r w:rsidRPr="00891F3A">
              <w:rPr>
                <w:szCs w:val="22"/>
                <w:lang w:val="en-CA" w:eastAsia="de-DE"/>
                <w:rPrChange w:id="36317" w:author="Jens-Rainer Ohm" w:date="2023-05-08T12:56:00Z">
                  <w:rPr>
                    <w:szCs w:val="22"/>
                    <w:lang w:val="de-DE" w:eastAsia="de-DE"/>
                  </w:rPr>
                </w:rPrChange>
              </w:rPr>
              <w:t>R. Yu (Ericsson)</w:t>
            </w:r>
          </w:p>
        </w:tc>
      </w:tr>
      <w:tr w:rsidR="00404DE5" w:rsidRPr="00891F3A" w14:paraId="663C089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891F3A" w:rsidRDefault="00AD04C3" w:rsidP="00404DE5">
            <w:pPr>
              <w:spacing w:before="0"/>
              <w:jc w:val="center"/>
              <w:rPr>
                <w:szCs w:val="22"/>
                <w:lang w:val="en-CA" w:eastAsia="de-DE"/>
                <w:rPrChange w:id="36318" w:author="Jens-Rainer Ohm" w:date="2023-05-08T12:56:00Z">
                  <w:rPr>
                    <w:szCs w:val="22"/>
                    <w:lang w:val="de-DE" w:eastAsia="de-DE"/>
                  </w:rPr>
                </w:rPrChange>
              </w:rPr>
            </w:pPr>
            <w:r w:rsidRPr="00891F3A">
              <w:rPr>
                <w:lang w:val="en-CA"/>
                <w:rPrChange w:id="36319" w:author="Jens-Rainer Ohm" w:date="2023-05-08T12:56:00Z">
                  <w:rPr/>
                </w:rPrChange>
              </w:rPr>
              <w:fldChar w:fldCharType="begin"/>
            </w:r>
            <w:r w:rsidRPr="00891F3A">
              <w:rPr>
                <w:lang w:val="en-CA"/>
                <w:rPrChange w:id="36320" w:author="Jens-Rainer Ohm" w:date="2023-05-08T12:56:00Z">
                  <w:rPr/>
                </w:rPrChange>
              </w:rPr>
              <w:instrText xml:space="preserve"> HYPERLINK "file:///C:\\Users\\jens\\Downloads\\current_document.php%3fid=12870" </w:instrText>
            </w:r>
            <w:r w:rsidRPr="00891F3A">
              <w:rPr>
                <w:lang w:val="en-CA"/>
                <w:rPrChange w:id="3632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322" w:author="Jens-Rainer Ohm" w:date="2023-05-08T12:56:00Z">
                  <w:rPr>
                    <w:color w:val="0000FF"/>
                    <w:szCs w:val="22"/>
                    <w:u w:val="single"/>
                    <w:lang w:val="de-DE" w:eastAsia="de-DE"/>
                  </w:rPr>
                </w:rPrChange>
              </w:rPr>
              <w:t>JVET-AD0306</w:t>
            </w:r>
            <w:r w:rsidRPr="00891F3A">
              <w:rPr>
                <w:color w:val="0000FF"/>
                <w:szCs w:val="22"/>
                <w:u w:val="single"/>
                <w:lang w:val="en-CA" w:eastAsia="de-DE"/>
                <w:rPrChange w:id="3632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891F3A" w:rsidRDefault="00404DE5" w:rsidP="00404DE5">
            <w:pPr>
              <w:spacing w:before="0"/>
              <w:jc w:val="center"/>
              <w:rPr>
                <w:szCs w:val="22"/>
                <w:lang w:val="en-CA" w:eastAsia="de-DE"/>
                <w:rPrChange w:id="36324" w:author="Jens-Rainer Ohm" w:date="2023-05-08T12:56:00Z">
                  <w:rPr>
                    <w:szCs w:val="22"/>
                    <w:lang w:val="de-DE" w:eastAsia="de-DE"/>
                  </w:rPr>
                </w:rPrChange>
              </w:rPr>
            </w:pPr>
            <w:r w:rsidRPr="00891F3A">
              <w:rPr>
                <w:szCs w:val="22"/>
                <w:lang w:val="en-CA" w:eastAsia="de-DE"/>
                <w:rPrChange w:id="36325" w:author="Jens-Rainer Ohm" w:date="2023-05-08T12:56:00Z">
                  <w:rPr>
                    <w:szCs w:val="22"/>
                    <w:lang w:val="de-DE" w:eastAsia="de-DE"/>
                  </w:rPr>
                </w:rPrChange>
              </w:rPr>
              <w:t>m6337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891F3A" w:rsidRDefault="00404DE5" w:rsidP="00404DE5">
            <w:pPr>
              <w:spacing w:before="0"/>
              <w:jc w:val="left"/>
              <w:rPr>
                <w:szCs w:val="22"/>
                <w:lang w:val="en-CA" w:eastAsia="de-DE"/>
                <w:rPrChange w:id="36326" w:author="Jens-Rainer Ohm" w:date="2023-05-08T12:56:00Z">
                  <w:rPr>
                    <w:szCs w:val="22"/>
                    <w:lang w:val="de-DE" w:eastAsia="de-DE"/>
                  </w:rPr>
                </w:rPrChange>
              </w:rPr>
            </w:pPr>
            <w:r w:rsidRPr="00891F3A">
              <w:rPr>
                <w:szCs w:val="22"/>
                <w:lang w:val="en-CA" w:eastAsia="de-DE"/>
                <w:rPrChange w:id="36327" w:author="Jens-Rainer Ohm" w:date="2023-05-08T12:56:00Z">
                  <w:rPr>
                    <w:szCs w:val="22"/>
                    <w:lang w:val="de-DE" w:eastAsia="de-DE"/>
                  </w:rPr>
                </w:rPrChange>
              </w:rPr>
              <w:t>2023-04-19 15:17: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891F3A" w:rsidRDefault="00404DE5" w:rsidP="00404DE5">
            <w:pPr>
              <w:spacing w:before="0"/>
              <w:jc w:val="left"/>
              <w:rPr>
                <w:szCs w:val="22"/>
                <w:lang w:val="en-CA" w:eastAsia="de-DE"/>
                <w:rPrChange w:id="36328" w:author="Jens-Rainer Ohm" w:date="2023-05-08T12:56:00Z">
                  <w:rPr>
                    <w:szCs w:val="22"/>
                    <w:lang w:val="de-DE" w:eastAsia="de-DE"/>
                  </w:rPr>
                </w:rPrChange>
              </w:rPr>
            </w:pPr>
            <w:r w:rsidRPr="00891F3A">
              <w:rPr>
                <w:szCs w:val="22"/>
                <w:lang w:val="en-CA" w:eastAsia="de-DE"/>
                <w:rPrChange w:id="36329" w:author="Jens-Rainer Ohm" w:date="2023-05-08T12:56:00Z">
                  <w:rPr>
                    <w:szCs w:val="22"/>
                    <w:lang w:val="de-DE" w:eastAsia="de-DE"/>
                  </w:rPr>
                </w:rPrChange>
              </w:rPr>
              <w:t>2023-04-21 09:58: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891F3A" w:rsidRDefault="00404DE5" w:rsidP="00404DE5">
            <w:pPr>
              <w:spacing w:before="0"/>
              <w:jc w:val="left"/>
              <w:rPr>
                <w:szCs w:val="22"/>
                <w:lang w:val="en-CA" w:eastAsia="de-DE"/>
                <w:rPrChange w:id="36330" w:author="Jens-Rainer Ohm" w:date="2023-05-08T12:56:00Z">
                  <w:rPr>
                    <w:szCs w:val="22"/>
                    <w:lang w:val="de-DE" w:eastAsia="de-DE"/>
                  </w:rPr>
                </w:rPrChange>
              </w:rPr>
            </w:pPr>
            <w:r w:rsidRPr="00891F3A">
              <w:rPr>
                <w:szCs w:val="22"/>
                <w:lang w:val="en-CA" w:eastAsia="de-DE"/>
                <w:rPrChange w:id="36331" w:author="Jens-Rainer Ohm" w:date="2023-05-08T12:56:00Z">
                  <w:rPr>
                    <w:szCs w:val="22"/>
                    <w:lang w:val="de-DE" w:eastAsia="de-DE"/>
                  </w:rPr>
                </w:rPrChange>
              </w:rPr>
              <w:t>2023-04-21 09:58: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891F3A" w:rsidRDefault="00404DE5" w:rsidP="00404DE5">
            <w:pPr>
              <w:spacing w:before="0"/>
              <w:jc w:val="left"/>
              <w:rPr>
                <w:szCs w:val="22"/>
                <w:lang w:val="en-CA" w:eastAsia="de-DE"/>
              </w:rPr>
            </w:pPr>
            <w:r w:rsidRPr="00891F3A">
              <w:rPr>
                <w:szCs w:val="22"/>
                <w:lang w:val="en-CA" w:eastAsia="de-DE"/>
              </w:rPr>
              <w:t>crosscheck of JVET-AD0171 (EE2-3.1: TMP using Reconstruction-Reordered for screen content coding (RR-TMP))</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891F3A" w:rsidRDefault="007F42E2" w:rsidP="00404DE5">
            <w:pPr>
              <w:spacing w:before="0"/>
              <w:jc w:val="left"/>
              <w:rPr>
                <w:szCs w:val="22"/>
                <w:lang w:val="en-CA" w:eastAsia="de-DE"/>
                <w:rPrChange w:id="36332" w:author="Jens-Rainer Ohm" w:date="2023-05-08T12:56:00Z">
                  <w:rPr>
                    <w:szCs w:val="22"/>
                    <w:lang w:val="de-DE" w:eastAsia="de-DE"/>
                  </w:rPr>
                </w:rPrChange>
              </w:rPr>
            </w:pPr>
            <w:r w:rsidRPr="00891F3A">
              <w:rPr>
                <w:szCs w:val="22"/>
                <w:lang w:val="en-CA" w:eastAsia="de-DE"/>
                <w:rPrChange w:id="36333" w:author="Jens-Rainer Ohm" w:date="2023-05-08T12:56:00Z">
                  <w:rPr>
                    <w:szCs w:val="22"/>
                    <w:lang w:val="de-DE" w:eastAsia="de-DE"/>
                  </w:rPr>
                </w:rPrChange>
              </w:rPr>
              <w:t>K. Naser (InterDigital)</w:t>
            </w:r>
          </w:p>
        </w:tc>
      </w:tr>
      <w:tr w:rsidR="00404DE5" w:rsidRPr="00891F3A" w14:paraId="7A09BB2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891F3A" w:rsidRDefault="00AD04C3" w:rsidP="00404DE5">
            <w:pPr>
              <w:spacing w:before="0"/>
              <w:jc w:val="center"/>
              <w:rPr>
                <w:szCs w:val="22"/>
                <w:lang w:val="en-CA" w:eastAsia="de-DE"/>
                <w:rPrChange w:id="36334" w:author="Jens-Rainer Ohm" w:date="2023-05-08T12:56:00Z">
                  <w:rPr>
                    <w:szCs w:val="22"/>
                    <w:lang w:val="de-DE" w:eastAsia="de-DE"/>
                  </w:rPr>
                </w:rPrChange>
              </w:rPr>
            </w:pPr>
            <w:r w:rsidRPr="00891F3A">
              <w:rPr>
                <w:lang w:val="en-CA"/>
                <w:rPrChange w:id="36335" w:author="Jens-Rainer Ohm" w:date="2023-05-08T12:56:00Z">
                  <w:rPr/>
                </w:rPrChange>
              </w:rPr>
              <w:fldChar w:fldCharType="begin"/>
            </w:r>
            <w:r w:rsidRPr="00891F3A">
              <w:rPr>
                <w:lang w:val="en-CA"/>
                <w:rPrChange w:id="36336" w:author="Jens-Rainer Ohm" w:date="2023-05-08T12:56:00Z">
                  <w:rPr/>
                </w:rPrChange>
              </w:rPr>
              <w:instrText xml:space="preserve"> HYPERLINK "file:///C:\\Users\\jens\\Downloads\\current_document.php%3fid=12871" </w:instrText>
            </w:r>
            <w:r w:rsidRPr="00891F3A">
              <w:rPr>
                <w:lang w:val="en-CA"/>
                <w:rPrChange w:id="3633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338" w:author="Jens-Rainer Ohm" w:date="2023-05-08T12:56:00Z">
                  <w:rPr>
                    <w:color w:val="0000FF"/>
                    <w:szCs w:val="22"/>
                    <w:u w:val="single"/>
                    <w:lang w:val="de-DE" w:eastAsia="de-DE"/>
                  </w:rPr>
                </w:rPrChange>
              </w:rPr>
              <w:t>JVET-AD0307</w:t>
            </w:r>
            <w:r w:rsidRPr="00891F3A">
              <w:rPr>
                <w:color w:val="0000FF"/>
                <w:szCs w:val="22"/>
                <w:u w:val="single"/>
                <w:lang w:val="en-CA" w:eastAsia="de-DE"/>
                <w:rPrChange w:id="3633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891F3A" w:rsidRDefault="00404DE5" w:rsidP="00404DE5">
            <w:pPr>
              <w:spacing w:before="0"/>
              <w:jc w:val="center"/>
              <w:rPr>
                <w:szCs w:val="22"/>
                <w:lang w:val="en-CA" w:eastAsia="de-DE"/>
                <w:rPrChange w:id="36340" w:author="Jens-Rainer Ohm" w:date="2023-05-08T12:56:00Z">
                  <w:rPr>
                    <w:szCs w:val="22"/>
                    <w:lang w:val="de-DE" w:eastAsia="de-DE"/>
                  </w:rPr>
                </w:rPrChange>
              </w:rPr>
            </w:pPr>
            <w:r w:rsidRPr="00891F3A">
              <w:rPr>
                <w:szCs w:val="22"/>
                <w:lang w:val="en-CA" w:eastAsia="de-DE"/>
                <w:rPrChange w:id="36341" w:author="Jens-Rainer Ohm" w:date="2023-05-08T12:56:00Z">
                  <w:rPr>
                    <w:szCs w:val="22"/>
                    <w:lang w:val="de-DE" w:eastAsia="de-DE"/>
                  </w:rPr>
                </w:rPrChange>
              </w:rPr>
              <w:t>m6337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891F3A" w:rsidRDefault="00404DE5" w:rsidP="00404DE5">
            <w:pPr>
              <w:spacing w:before="0"/>
              <w:jc w:val="left"/>
              <w:rPr>
                <w:szCs w:val="22"/>
                <w:lang w:val="en-CA" w:eastAsia="de-DE"/>
                <w:rPrChange w:id="36342" w:author="Jens-Rainer Ohm" w:date="2023-05-08T12:56:00Z">
                  <w:rPr>
                    <w:szCs w:val="22"/>
                    <w:lang w:val="de-DE" w:eastAsia="de-DE"/>
                  </w:rPr>
                </w:rPrChange>
              </w:rPr>
            </w:pPr>
            <w:r w:rsidRPr="00891F3A">
              <w:rPr>
                <w:szCs w:val="22"/>
                <w:lang w:val="en-CA" w:eastAsia="de-DE"/>
                <w:rPrChange w:id="36343" w:author="Jens-Rainer Ohm" w:date="2023-05-08T12:56:00Z">
                  <w:rPr>
                    <w:szCs w:val="22"/>
                    <w:lang w:val="de-DE" w:eastAsia="de-DE"/>
                  </w:rPr>
                </w:rPrChange>
              </w:rPr>
              <w:t>2023-04-19 17:39: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891F3A" w:rsidRDefault="00404DE5" w:rsidP="00404DE5">
            <w:pPr>
              <w:spacing w:before="0"/>
              <w:jc w:val="left"/>
              <w:rPr>
                <w:szCs w:val="22"/>
                <w:lang w:val="en-CA" w:eastAsia="de-DE"/>
                <w:rPrChange w:id="36344" w:author="Jens-Rainer Ohm" w:date="2023-05-08T12:56:00Z">
                  <w:rPr>
                    <w:szCs w:val="22"/>
                    <w:lang w:val="de-DE" w:eastAsia="de-DE"/>
                  </w:rPr>
                </w:rPrChange>
              </w:rPr>
            </w:pPr>
            <w:r w:rsidRPr="00891F3A">
              <w:rPr>
                <w:szCs w:val="22"/>
                <w:lang w:val="en-CA" w:eastAsia="de-DE"/>
                <w:rPrChange w:id="36345" w:author="Jens-Rainer Ohm" w:date="2023-05-08T12:56:00Z">
                  <w:rPr>
                    <w:szCs w:val="22"/>
                    <w:lang w:val="de-DE" w:eastAsia="de-DE"/>
                  </w:rPr>
                </w:rPrChange>
              </w:rPr>
              <w:t>2023-04-20 08:40: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891F3A" w:rsidRDefault="00404DE5" w:rsidP="00404DE5">
            <w:pPr>
              <w:spacing w:before="0"/>
              <w:jc w:val="left"/>
              <w:rPr>
                <w:szCs w:val="22"/>
                <w:lang w:val="en-CA" w:eastAsia="de-DE"/>
                <w:rPrChange w:id="36346" w:author="Jens-Rainer Ohm" w:date="2023-05-08T12:56:00Z">
                  <w:rPr>
                    <w:szCs w:val="22"/>
                    <w:lang w:val="de-DE" w:eastAsia="de-DE"/>
                  </w:rPr>
                </w:rPrChange>
              </w:rPr>
            </w:pPr>
            <w:r w:rsidRPr="00891F3A">
              <w:rPr>
                <w:szCs w:val="22"/>
                <w:lang w:val="en-CA" w:eastAsia="de-DE"/>
                <w:rPrChange w:id="36347" w:author="Jens-Rainer Ohm" w:date="2023-05-08T12:56:00Z">
                  <w:rPr>
                    <w:szCs w:val="22"/>
                    <w:lang w:val="de-DE" w:eastAsia="de-DE"/>
                  </w:rPr>
                </w:rPrChange>
              </w:rPr>
              <w:t>2023-04-20 08:40: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891F3A" w:rsidRDefault="00404DE5" w:rsidP="00404DE5">
            <w:pPr>
              <w:spacing w:before="0"/>
              <w:jc w:val="left"/>
              <w:rPr>
                <w:szCs w:val="22"/>
                <w:lang w:val="en-CA" w:eastAsia="de-DE"/>
              </w:rPr>
            </w:pPr>
            <w:r w:rsidRPr="00891F3A">
              <w:rPr>
                <w:szCs w:val="22"/>
                <w:lang w:val="en-CA" w:eastAsia="de-DE"/>
              </w:rPr>
              <w:t>Crosscheck of JVET-AD0122 ([AHG8] Configuration changes for random access and low dela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891F3A" w:rsidRDefault="007F42E2" w:rsidP="00404DE5">
            <w:pPr>
              <w:spacing w:before="0"/>
              <w:jc w:val="left"/>
              <w:rPr>
                <w:szCs w:val="22"/>
                <w:lang w:val="en-CA" w:eastAsia="de-DE"/>
                <w:rPrChange w:id="36348" w:author="Jens-Rainer Ohm" w:date="2023-05-08T12:56:00Z">
                  <w:rPr>
                    <w:szCs w:val="22"/>
                    <w:lang w:val="de-DE" w:eastAsia="de-DE"/>
                  </w:rPr>
                </w:rPrChange>
              </w:rPr>
            </w:pPr>
            <w:r w:rsidRPr="00891F3A">
              <w:rPr>
                <w:szCs w:val="22"/>
                <w:lang w:val="en-CA" w:eastAsia="de-DE"/>
                <w:rPrChange w:id="36349" w:author="Jens-Rainer Ohm" w:date="2023-05-08T12:56:00Z">
                  <w:rPr>
                    <w:szCs w:val="22"/>
                    <w:lang w:val="de-DE" w:eastAsia="de-DE"/>
                  </w:rPr>
                </w:rPrChange>
              </w:rPr>
              <w:t>Z. Liu (Tencent)</w:t>
            </w:r>
          </w:p>
        </w:tc>
      </w:tr>
      <w:tr w:rsidR="00404DE5" w:rsidRPr="00BB5A16" w14:paraId="0CB441A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891F3A" w:rsidRDefault="00AD04C3" w:rsidP="00404DE5">
            <w:pPr>
              <w:spacing w:before="0"/>
              <w:jc w:val="center"/>
              <w:rPr>
                <w:szCs w:val="22"/>
                <w:lang w:val="en-CA" w:eastAsia="de-DE"/>
                <w:rPrChange w:id="36350" w:author="Jens-Rainer Ohm" w:date="2023-05-08T12:56:00Z">
                  <w:rPr>
                    <w:szCs w:val="22"/>
                    <w:lang w:val="de-DE" w:eastAsia="de-DE"/>
                  </w:rPr>
                </w:rPrChange>
              </w:rPr>
            </w:pPr>
            <w:r w:rsidRPr="00891F3A">
              <w:rPr>
                <w:lang w:val="en-CA"/>
                <w:rPrChange w:id="36351" w:author="Jens-Rainer Ohm" w:date="2023-05-08T12:56:00Z">
                  <w:rPr/>
                </w:rPrChange>
              </w:rPr>
              <w:fldChar w:fldCharType="begin"/>
            </w:r>
            <w:r w:rsidRPr="00891F3A">
              <w:rPr>
                <w:lang w:val="en-CA"/>
                <w:rPrChange w:id="36352" w:author="Jens-Rainer Ohm" w:date="2023-05-08T12:56:00Z">
                  <w:rPr/>
                </w:rPrChange>
              </w:rPr>
              <w:instrText xml:space="preserve"> HYPERLINK "file:///C:\\Users\\jens\\Downloads\\current_document.php%3fid=12872" </w:instrText>
            </w:r>
            <w:r w:rsidRPr="00891F3A">
              <w:rPr>
                <w:lang w:val="en-CA"/>
                <w:rPrChange w:id="3635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354" w:author="Jens-Rainer Ohm" w:date="2023-05-08T12:56:00Z">
                  <w:rPr>
                    <w:color w:val="0000FF"/>
                    <w:szCs w:val="22"/>
                    <w:u w:val="single"/>
                    <w:lang w:val="de-DE" w:eastAsia="de-DE"/>
                  </w:rPr>
                </w:rPrChange>
              </w:rPr>
              <w:t>JVET-AD0308</w:t>
            </w:r>
            <w:r w:rsidRPr="00891F3A">
              <w:rPr>
                <w:color w:val="0000FF"/>
                <w:szCs w:val="22"/>
                <w:u w:val="single"/>
                <w:lang w:val="en-CA" w:eastAsia="de-DE"/>
                <w:rPrChange w:id="3635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891F3A" w:rsidRDefault="00404DE5" w:rsidP="00404DE5">
            <w:pPr>
              <w:spacing w:before="0"/>
              <w:jc w:val="center"/>
              <w:rPr>
                <w:szCs w:val="22"/>
                <w:lang w:val="en-CA" w:eastAsia="de-DE"/>
                <w:rPrChange w:id="36356" w:author="Jens-Rainer Ohm" w:date="2023-05-08T12:56:00Z">
                  <w:rPr>
                    <w:szCs w:val="22"/>
                    <w:lang w:val="de-DE" w:eastAsia="de-DE"/>
                  </w:rPr>
                </w:rPrChange>
              </w:rPr>
            </w:pPr>
            <w:r w:rsidRPr="00891F3A">
              <w:rPr>
                <w:szCs w:val="22"/>
                <w:lang w:val="en-CA" w:eastAsia="de-DE"/>
                <w:rPrChange w:id="36357" w:author="Jens-Rainer Ohm" w:date="2023-05-08T12:56:00Z">
                  <w:rPr>
                    <w:szCs w:val="22"/>
                    <w:lang w:val="de-DE" w:eastAsia="de-DE"/>
                  </w:rPr>
                </w:rPrChange>
              </w:rPr>
              <w:t>m6338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891F3A" w:rsidRDefault="00404DE5" w:rsidP="00404DE5">
            <w:pPr>
              <w:spacing w:before="0"/>
              <w:jc w:val="left"/>
              <w:rPr>
                <w:szCs w:val="22"/>
                <w:lang w:val="en-CA" w:eastAsia="de-DE"/>
                <w:rPrChange w:id="36358" w:author="Jens-Rainer Ohm" w:date="2023-05-08T12:56:00Z">
                  <w:rPr>
                    <w:szCs w:val="22"/>
                    <w:lang w:val="de-DE" w:eastAsia="de-DE"/>
                  </w:rPr>
                </w:rPrChange>
              </w:rPr>
            </w:pPr>
            <w:r w:rsidRPr="00891F3A">
              <w:rPr>
                <w:szCs w:val="22"/>
                <w:lang w:val="en-CA" w:eastAsia="de-DE"/>
                <w:rPrChange w:id="36359" w:author="Jens-Rainer Ohm" w:date="2023-05-08T12:56:00Z">
                  <w:rPr>
                    <w:szCs w:val="22"/>
                    <w:lang w:val="de-DE" w:eastAsia="de-DE"/>
                  </w:rPr>
                </w:rPrChange>
              </w:rPr>
              <w:t>2023-04-19 18:02: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891F3A" w:rsidRDefault="00404DE5" w:rsidP="00404DE5">
            <w:pPr>
              <w:spacing w:before="0"/>
              <w:jc w:val="left"/>
              <w:rPr>
                <w:szCs w:val="22"/>
                <w:lang w:val="en-CA" w:eastAsia="de-DE"/>
                <w:rPrChange w:id="36360" w:author="Jens-Rainer Ohm" w:date="2023-05-08T12:56:00Z">
                  <w:rPr>
                    <w:szCs w:val="22"/>
                    <w:lang w:val="de-DE" w:eastAsia="de-DE"/>
                  </w:rPr>
                </w:rPrChange>
              </w:rPr>
            </w:pPr>
            <w:r w:rsidRPr="00891F3A">
              <w:rPr>
                <w:szCs w:val="22"/>
                <w:lang w:val="en-CA" w:eastAsia="de-DE"/>
                <w:rPrChange w:id="36361" w:author="Jens-Rainer Ohm" w:date="2023-05-08T12:56:00Z">
                  <w:rPr>
                    <w:szCs w:val="22"/>
                    <w:lang w:val="de-DE" w:eastAsia="de-DE"/>
                  </w:rPr>
                </w:rPrChange>
              </w:rPr>
              <w:t>2023-04-19 18:0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891F3A" w:rsidRDefault="00404DE5" w:rsidP="00404DE5">
            <w:pPr>
              <w:spacing w:before="0"/>
              <w:jc w:val="left"/>
              <w:rPr>
                <w:szCs w:val="22"/>
                <w:lang w:val="en-CA" w:eastAsia="de-DE"/>
                <w:rPrChange w:id="36362" w:author="Jens-Rainer Ohm" w:date="2023-05-08T12:56:00Z">
                  <w:rPr>
                    <w:szCs w:val="22"/>
                    <w:lang w:val="de-DE" w:eastAsia="de-DE"/>
                  </w:rPr>
                </w:rPrChange>
              </w:rPr>
            </w:pPr>
            <w:r w:rsidRPr="00891F3A">
              <w:rPr>
                <w:szCs w:val="22"/>
                <w:lang w:val="en-CA" w:eastAsia="de-DE"/>
                <w:rPrChange w:id="36363" w:author="Jens-Rainer Ohm" w:date="2023-05-08T12:56:00Z">
                  <w:rPr>
                    <w:szCs w:val="22"/>
                    <w:lang w:val="de-DE" w:eastAsia="de-DE"/>
                  </w:rPr>
                </w:rPrChange>
              </w:rPr>
              <w:t>2023-05-02 10:19: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891F3A" w:rsidRDefault="00404DE5" w:rsidP="00404DE5">
            <w:pPr>
              <w:spacing w:before="0"/>
              <w:jc w:val="left"/>
              <w:rPr>
                <w:szCs w:val="22"/>
                <w:lang w:val="en-CA" w:eastAsia="de-DE"/>
              </w:rPr>
            </w:pPr>
            <w:r w:rsidRPr="00891F3A">
              <w:rPr>
                <w:szCs w:val="22"/>
                <w:lang w:val="en-CA" w:eastAsia="de-DE"/>
              </w:rPr>
              <w:t>Non-EE2: Extension of unified PDP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0B69E613" w:rsidR="00404DE5" w:rsidRPr="00BB5A16" w:rsidRDefault="007F42E2" w:rsidP="00404DE5">
            <w:pPr>
              <w:spacing w:before="0"/>
              <w:jc w:val="left"/>
              <w:rPr>
                <w:szCs w:val="22"/>
                <w:lang w:val="de-DE" w:eastAsia="de-DE"/>
                <w:rPrChange w:id="36364" w:author="Jens-Rainer Ohm" w:date="2023-05-08T14:00:00Z">
                  <w:rPr>
                    <w:szCs w:val="22"/>
                    <w:lang w:val="de-DE" w:eastAsia="de-DE"/>
                  </w:rPr>
                </w:rPrChange>
              </w:rPr>
            </w:pPr>
            <w:r w:rsidRPr="00BB5A16">
              <w:rPr>
                <w:szCs w:val="22"/>
                <w:lang w:val="de-DE" w:eastAsia="de-DE"/>
                <w:rPrChange w:id="36365" w:author="Jens-Rainer Ohm" w:date="2023-05-08T14:00:00Z">
                  <w:rPr>
                    <w:szCs w:val="22"/>
                    <w:lang w:val="de-DE" w:eastAsia="de-DE"/>
                  </w:rPr>
                </w:rPrChange>
              </w:rPr>
              <w:t>G</w:t>
            </w:r>
            <w:r w:rsidR="00C4191A" w:rsidRPr="00BB5A16">
              <w:rPr>
                <w:szCs w:val="22"/>
                <w:lang w:val="de-DE" w:eastAsia="de-DE"/>
                <w:rPrChange w:id="36366" w:author="Jens-Rainer Ohm" w:date="2023-05-08T14:00:00Z">
                  <w:rPr>
                    <w:szCs w:val="22"/>
                    <w:lang w:val="de-DE" w:eastAsia="de-DE"/>
                  </w:rPr>
                </w:rPrChange>
              </w:rPr>
              <w:t>.</w:t>
            </w:r>
            <w:r w:rsidRPr="00BB5A16">
              <w:rPr>
                <w:szCs w:val="22"/>
                <w:lang w:val="de-DE" w:eastAsia="de-DE"/>
                <w:rPrChange w:id="36367" w:author="Jens-Rainer Ohm" w:date="2023-05-08T14:00:00Z">
                  <w:rPr>
                    <w:szCs w:val="22"/>
                    <w:lang w:val="de-DE" w:eastAsia="de-DE"/>
                  </w:rPr>
                </w:rPrChange>
              </w:rPr>
              <w:t xml:space="preserve"> Rath</w:t>
            </w:r>
            <w:r w:rsidR="00404DE5" w:rsidRPr="00BB5A16">
              <w:rPr>
                <w:szCs w:val="22"/>
                <w:lang w:val="de-DE" w:eastAsia="de-DE"/>
                <w:rPrChange w:id="36368" w:author="Jens-Rainer Ohm" w:date="2023-05-08T14:00:00Z">
                  <w:rPr>
                    <w:szCs w:val="22"/>
                    <w:lang w:val="de-DE" w:eastAsia="de-DE"/>
                  </w:rPr>
                </w:rPrChange>
              </w:rPr>
              <w:t xml:space="preserve">, </w:t>
            </w:r>
            <w:r w:rsidRPr="00BB5A16">
              <w:rPr>
                <w:szCs w:val="22"/>
                <w:lang w:val="de-DE" w:eastAsia="de-DE"/>
                <w:rPrChange w:id="36369" w:author="Jens-Rainer Ohm" w:date="2023-05-08T14:00:00Z">
                  <w:rPr>
                    <w:szCs w:val="22"/>
                    <w:lang w:val="de-DE" w:eastAsia="de-DE"/>
                  </w:rPr>
                </w:rPrChange>
              </w:rPr>
              <w:t>T</w:t>
            </w:r>
            <w:r w:rsidR="00C4191A" w:rsidRPr="00BB5A16">
              <w:rPr>
                <w:szCs w:val="22"/>
                <w:lang w:val="de-DE" w:eastAsia="de-DE"/>
                <w:rPrChange w:id="36370" w:author="Jens-Rainer Ohm" w:date="2023-05-08T14:00:00Z">
                  <w:rPr>
                    <w:szCs w:val="22"/>
                    <w:lang w:val="de-DE" w:eastAsia="de-DE"/>
                  </w:rPr>
                </w:rPrChange>
              </w:rPr>
              <w:t>.</w:t>
            </w:r>
            <w:r w:rsidRPr="00BB5A16">
              <w:rPr>
                <w:szCs w:val="22"/>
                <w:lang w:val="de-DE" w:eastAsia="de-DE"/>
                <w:rPrChange w:id="36371" w:author="Jens-Rainer Ohm" w:date="2023-05-08T14:00:00Z">
                  <w:rPr>
                    <w:szCs w:val="22"/>
                    <w:lang w:val="de-DE" w:eastAsia="de-DE"/>
                  </w:rPr>
                </w:rPrChange>
              </w:rPr>
              <w:t xml:space="preserve"> Dumas</w:t>
            </w:r>
            <w:r w:rsidR="00404DE5" w:rsidRPr="00BB5A16">
              <w:rPr>
                <w:szCs w:val="22"/>
                <w:lang w:val="de-DE" w:eastAsia="de-DE"/>
                <w:rPrChange w:id="36372" w:author="Jens-Rainer Ohm" w:date="2023-05-08T14:00:00Z">
                  <w:rPr>
                    <w:szCs w:val="22"/>
                    <w:lang w:val="de-DE" w:eastAsia="de-DE"/>
                  </w:rPr>
                </w:rPrChange>
              </w:rPr>
              <w:t xml:space="preserve">, </w:t>
            </w:r>
            <w:r w:rsidRPr="00BB5A16">
              <w:rPr>
                <w:szCs w:val="22"/>
                <w:lang w:val="de-DE" w:eastAsia="de-DE"/>
                <w:rPrChange w:id="36373" w:author="Jens-Rainer Ohm" w:date="2023-05-08T14:00:00Z">
                  <w:rPr>
                    <w:szCs w:val="22"/>
                    <w:lang w:val="de-DE" w:eastAsia="de-DE"/>
                  </w:rPr>
                </w:rPrChange>
              </w:rPr>
              <w:t>F</w:t>
            </w:r>
            <w:r w:rsidR="00C4191A" w:rsidRPr="00BB5A16">
              <w:rPr>
                <w:szCs w:val="22"/>
                <w:lang w:val="de-DE" w:eastAsia="de-DE"/>
                <w:rPrChange w:id="36374" w:author="Jens-Rainer Ohm" w:date="2023-05-08T14:00:00Z">
                  <w:rPr>
                    <w:szCs w:val="22"/>
                    <w:lang w:val="de-DE" w:eastAsia="de-DE"/>
                  </w:rPr>
                </w:rPrChange>
              </w:rPr>
              <w:t>.</w:t>
            </w:r>
            <w:r w:rsidRPr="00BB5A16">
              <w:rPr>
                <w:szCs w:val="22"/>
                <w:lang w:val="de-DE" w:eastAsia="de-DE"/>
                <w:rPrChange w:id="36375" w:author="Jens-Rainer Ohm" w:date="2023-05-08T14:00:00Z">
                  <w:rPr>
                    <w:szCs w:val="22"/>
                    <w:lang w:val="de-DE" w:eastAsia="de-DE"/>
                  </w:rPr>
                </w:rPrChange>
              </w:rPr>
              <w:t xml:space="preserve"> Le </w:t>
            </w:r>
            <w:r w:rsidR="004A3820" w:rsidRPr="00BB5A16">
              <w:rPr>
                <w:szCs w:val="22"/>
                <w:lang w:val="de-DE" w:eastAsia="de-DE"/>
                <w:rPrChange w:id="36376" w:author="Jens-Rainer Ohm" w:date="2023-05-08T14:00:00Z">
                  <w:rPr>
                    <w:szCs w:val="22"/>
                    <w:lang w:val="de-DE" w:eastAsia="de-DE"/>
                  </w:rPr>
                </w:rPrChange>
              </w:rPr>
              <w:t>Léannec</w:t>
            </w:r>
            <w:r w:rsidR="00404DE5" w:rsidRPr="00BB5A16">
              <w:rPr>
                <w:szCs w:val="22"/>
                <w:lang w:val="de-DE" w:eastAsia="de-DE"/>
                <w:rPrChange w:id="36377" w:author="Jens-Rainer Ohm" w:date="2023-05-08T14:00:00Z">
                  <w:rPr>
                    <w:szCs w:val="22"/>
                    <w:lang w:val="de-DE" w:eastAsia="de-DE"/>
                  </w:rPr>
                </w:rPrChange>
              </w:rPr>
              <w:t xml:space="preserve">, </w:t>
            </w:r>
            <w:r w:rsidRPr="00BB5A16">
              <w:rPr>
                <w:szCs w:val="22"/>
                <w:lang w:val="de-DE" w:eastAsia="de-DE"/>
                <w:rPrChange w:id="36378" w:author="Jens-Rainer Ohm" w:date="2023-05-08T14:00:00Z">
                  <w:rPr>
                    <w:szCs w:val="22"/>
                    <w:lang w:val="de-DE" w:eastAsia="de-DE"/>
                  </w:rPr>
                </w:rPrChange>
              </w:rPr>
              <w:t>K</w:t>
            </w:r>
            <w:r w:rsidR="00C4191A" w:rsidRPr="00BB5A16">
              <w:rPr>
                <w:szCs w:val="22"/>
                <w:lang w:val="de-DE" w:eastAsia="de-DE"/>
                <w:rPrChange w:id="36379" w:author="Jens-Rainer Ohm" w:date="2023-05-08T14:00:00Z">
                  <w:rPr>
                    <w:szCs w:val="22"/>
                    <w:lang w:val="de-DE" w:eastAsia="de-DE"/>
                  </w:rPr>
                </w:rPrChange>
              </w:rPr>
              <w:t>.</w:t>
            </w:r>
            <w:r w:rsidRPr="00BB5A16">
              <w:rPr>
                <w:szCs w:val="22"/>
                <w:lang w:val="de-DE" w:eastAsia="de-DE"/>
                <w:rPrChange w:id="36380" w:author="Jens-Rainer Ohm" w:date="2023-05-08T14:00:00Z">
                  <w:rPr>
                    <w:szCs w:val="22"/>
                    <w:lang w:val="de-DE" w:eastAsia="de-DE"/>
                  </w:rPr>
                </w:rPrChange>
              </w:rPr>
              <w:t xml:space="preserve"> </w:t>
            </w:r>
            <w:r w:rsidR="004A3820" w:rsidRPr="00BB5A16">
              <w:rPr>
                <w:szCs w:val="22"/>
                <w:lang w:val="de-DE" w:eastAsia="de-DE"/>
                <w:rPrChange w:id="36381" w:author="Jens-Rainer Ohm" w:date="2023-05-08T14:00:00Z">
                  <w:rPr>
                    <w:szCs w:val="22"/>
                    <w:lang w:val="de-DE" w:eastAsia="de-DE"/>
                  </w:rPr>
                </w:rPrChange>
              </w:rPr>
              <w:t>Reuzé</w:t>
            </w:r>
            <w:r w:rsidRPr="00BB5A16">
              <w:rPr>
                <w:szCs w:val="22"/>
                <w:lang w:val="de-DE" w:eastAsia="de-DE"/>
                <w:rPrChange w:id="36382" w:author="Jens-Rainer Ohm" w:date="2023-05-08T14:00:00Z">
                  <w:rPr>
                    <w:szCs w:val="22"/>
                    <w:lang w:val="de-DE" w:eastAsia="de-DE"/>
                  </w:rPr>
                </w:rPrChange>
              </w:rPr>
              <w:t xml:space="preserve"> (InterDigital)</w:t>
            </w:r>
          </w:p>
        </w:tc>
      </w:tr>
      <w:tr w:rsidR="00404DE5" w:rsidRPr="00891F3A" w14:paraId="3FB3C41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891F3A" w:rsidRDefault="00AD04C3" w:rsidP="00404DE5">
            <w:pPr>
              <w:spacing w:before="0"/>
              <w:jc w:val="center"/>
              <w:rPr>
                <w:szCs w:val="22"/>
                <w:lang w:val="en-CA" w:eastAsia="de-DE"/>
                <w:rPrChange w:id="36383" w:author="Jens-Rainer Ohm" w:date="2023-05-08T12:56:00Z">
                  <w:rPr>
                    <w:szCs w:val="22"/>
                    <w:lang w:val="de-DE" w:eastAsia="de-DE"/>
                  </w:rPr>
                </w:rPrChange>
              </w:rPr>
            </w:pPr>
            <w:r w:rsidRPr="00891F3A">
              <w:rPr>
                <w:lang w:val="en-CA"/>
                <w:rPrChange w:id="36384" w:author="Jens-Rainer Ohm" w:date="2023-05-08T12:56:00Z">
                  <w:rPr/>
                </w:rPrChange>
              </w:rPr>
              <w:fldChar w:fldCharType="begin"/>
            </w:r>
            <w:r w:rsidRPr="00891F3A">
              <w:rPr>
                <w:lang w:val="en-CA"/>
                <w:rPrChange w:id="36385" w:author="Jens-Rainer Ohm" w:date="2023-05-08T12:56:00Z">
                  <w:rPr/>
                </w:rPrChange>
              </w:rPr>
              <w:instrText xml:space="preserve"> HYPERLINK "file:///C:\\Users\\jens\\Downloads\\current_document.php%3fid=12873" </w:instrText>
            </w:r>
            <w:r w:rsidRPr="00891F3A">
              <w:rPr>
                <w:lang w:val="en-CA"/>
                <w:rPrChange w:id="363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387" w:author="Jens-Rainer Ohm" w:date="2023-05-08T12:56:00Z">
                  <w:rPr>
                    <w:color w:val="0000FF"/>
                    <w:szCs w:val="22"/>
                    <w:u w:val="single"/>
                    <w:lang w:val="de-DE" w:eastAsia="de-DE"/>
                  </w:rPr>
                </w:rPrChange>
              </w:rPr>
              <w:t>JVET-AD0309</w:t>
            </w:r>
            <w:r w:rsidRPr="00891F3A">
              <w:rPr>
                <w:color w:val="0000FF"/>
                <w:szCs w:val="22"/>
                <w:u w:val="single"/>
                <w:lang w:val="en-CA" w:eastAsia="de-DE"/>
                <w:rPrChange w:id="363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891F3A" w:rsidRDefault="00404DE5" w:rsidP="00404DE5">
            <w:pPr>
              <w:spacing w:before="0"/>
              <w:jc w:val="center"/>
              <w:rPr>
                <w:szCs w:val="22"/>
                <w:lang w:val="en-CA" w:eastAsia="de-DE"/>
                <w:rPrChange w:id="36389" w:author="Jens-Rainer Ohm" w:date="2023-05-08T12:56:00Z">
                  <w:rPr>
                    <w:szCs w:val="22"/>
                    <w:lang w:val="de-DE" w:eastAsia="de-DE"/>
                  </w:rPr>
                </w:rPrChange>
              </w:rPr>
            </w:pPr>
            <w:r w:rsidRPr="00891F3A">
              <w:rPr>
                <w:szCs w:val="22"/>
                <w:lang w:val="en-CA" w:eastAsia="de-DE"/>
                <w:rPrChange w:id="36390" w:author="Jens-Rainer Ohm" w:date="2023-05-08T12:56:00Z">
                  <w:rPr>
                    <w:szCs w:val="22"/>
                    <w:lang w:val="de-DE" w:eastAsia="de-DE"/>
                  </w:rPr>
                </w:rPrChange>
              </w:rPr>
              <w:t>m633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891F3A" w:rsidRDefault="00404DE5" w:rsidP="00404DE5">
            <w:pPr>
              <w:spacing w:before="0"/>
              <w:jc w:val="left"/>
              <w:rPr>
                <w:szCs w:val="22"/>
                <w:lang w:val="en-CA" w:eastAsia="de-DE"/>
                <w:rPrChange w:id="36391" w:author="Jens-Rainer Ohm" w:date="2023-05-08T12:56:00Z">
                  <w:rPr>
                    <w:szCs w:val="22"/>
                    <w:lang w:val="de-DE" w:eastAsia="de-DE"/>
                  </w:rPr>
                </w:rPrChange>
              </w:rPr>
            </w:pPr>
            <w:r w:rsidRPr="00891F3A">
              <w:rPr>
                <w:szCs w:val="22"/>
                <w:lang w:val="en-CA" w:eastAsia="de-DE"/>
                <w:rPrChange w:id="36392" w:author="Jens-Rainer Ohm" w:date="2023-05-08T12:56:00Z">
                  <w:rPr>
                    <w:szCs w:val="22"/>
                    <w:lang w:val="de-DE" w:eastAsia="de-DE"/>
                  </w:rPr>
                </w:rPrChange>
              </w:rPr>
              <w:t>2023-04-19 19:16: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891F3A" w:rsidRDefault="00404DE5" w:rsidP="00404DE5">
            <w:pPr>
              <w:spacing w:before="0"/>
              <w:jc w:val="left"/>
              <w:rPr>
                <w:szCs w:val="22"/>
                <w:lang w:val="en-CA" w:eastAsia="de-DE"/>
                <w:rPrChange w:id="36393" w:author="Jens-Rainer Ohm" w:date="2023-05-08T12:56:00Z">
                  <w:rPr>
                    <w:szCs w:val="22"/>
                    <w:lang w:val="de-DE" w:eastAsia="de-DE"/>
                  </w:rPr>
                </w:rPrChange>
              </w:rPr>
            </w:pPr>
            <w:r w:rsidRPr="00891F3A">
              <w:rPr>
                <w:szCs w:val="22"/>
                <w:lang w:val="en-CA" w:eastAsia="de-DE"/>
                <w:rPrChange w:id="36394" w:author="Jens-Rainer Ohm" w:date="2023-05-08T12:56:00Z">
                  <w:rPr>
                    <w:szCs w:val="22"/>
                    <w:lang w:val="de-DE" w:eastAsia="de-DE"/>
                  </w:rPr>
                </w:rPrChange>
              </w:rPr>
              <w:t>2023-04-21 13:14:5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891F3A" w:rsidRDefault="00404DE5" w:rsidP="00404DE5">
            <w:pPr>
              <w:spacing w:before="0"/>
              <w:jc w:val="left"/>
              <w:rPr>
                <w:szCs w:val="22"/>
                <w:lang w:val="en-CA" w:eastAsia="de-DE"/>
                <w:rPrChange w:id="36395" w:author="Jens-Rainer Ohm" w:date="2023-05-08T12:56:00Z">
                  <w:rPr>
                    <w:szCs w:val="22"/>
                    <w:lang w:val="de-DE" w:eastAsia="de-DE"/>
                  </w:rPr>
                </w:rPrChange>
              </w:rPr>
            </w:pPr>
            <w:r w:rsidRPr="00891F3A">
              <w:rPr>
                <w:szCs w:val="22"/>
                <w:lang w:val="en-CA" w:eastAsia="de-DE"/>
                <w:rPrChange w:id="36396" w:author="Jens-Rainer Ohm" w:date="2023-05-08T12:56:00Z">
                  <w:rPr>
                    <w:szCs w:val="22"/>
                    <w:lang w:val="de-DE" w:eastAsia="de-DE"/>
                  </w:rPr>
                </w:rPrChange>
              </w:rPr>
              <w:t>2023-04-21 13:14:5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891F3A" w:rsidRDefault="00404DE5" w:rsidP="00404DE5">
            <w:pPr>
              <w:spacing w:before="0"/>
              <w:jc w:val="left"/>
              <w:rPr>
                <w:szCs w:val="22"/>
                <w:lang w:val="en-CA" w:eastAsia="de-DE"/>
              </w:rPr>
            </w:pPr>
            <w:r w:rsidRPr="00891F3A">
              <w:rPr>
                <w:szCs w:val="22"/>
                <w:lang w:val="en-CA" w:eastAsia="de-DE"/>
              </w:rPr>
              <w:t>Crosscheck of JVET-AD0072 (EE2-1.11: Intra template matching prediction fus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891F3A" w:rsidRDefault="007F42E2" w:rsidP="00404DE5">
            <w:pPr>
              <w:spacing w:before="0"/>
              <w:jc w:val="left"/>
              <w:rPr>
                <w:szCs w:val="22"/>
                <w:lang w:val="en-CA" w:eastAsia="de-DE"/>
                <w:rPrChange w:id="36397" w:author="Jens-Rainer Ohm" w:date="2023-05-08T12:56:00Z">
                  <w:rPr>
                    <w:szCs w:val="22"/>
                    <w:lang w:val="de-DE" w:eastAsia="de-DE"/>
                  </w:rPr>
                </w:rPrChange>
              </w:rPr>
            </w:pPr>
            <w:r w:rsidRPr="00891F3A">
              <w:rPr>
                <w:szCs w:val="22"/>
                <w:lang w:val="en-CA" w:eastAsia="de-DE"/>
                <w:rPrChange w:id="36398" w:author="Jens-Rainer Ohm" w:date="2023-05-08T12:56:00Z">
                  <w:rPr>
                    <w:szCs w:val="22"/>
                    <w:lang w:val="de-DE" w:eastAsia="de-DE"/>
                  </w:rPr>
                </w:rPrChange>
              </w:rPr>
              <w:t>F. Pu (Dolby)</w:t>
            </w:r>
          </w:p>
        </w:tc>
      </w:tr>
      <w:tr w:rsidR="00404DE5" w:rsidRPr="00891F3A" w14:paraId="043E46C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891F3A" w:rsidRDefault="00AD04C3" w:rsidP="00404DE5">
            <w:pPr>
              <w:spacing w:before="0"/>
              <w:jc w:val="center"/>
              <w:rPr>
                <w:szCs w:val="22"/>
                <w:lang w:val="en-CA" w:eastAsia="de-DE"/>
                <w:rPrChange w:id="36399" w:author="Jens-Rainer Ohm" w:date="2023-05-08T12:56:00Z">
                  <w:rPr>
                    <w:szCs w:val="22"/>
                    <w:lang w:val="de-DE" w:eastAsia="de-DE"/>
                  </w:rPr>
                </w:rPrChange>
              </w:rPr>
            </w:pPr>
            <w:r w:rsidRPr="00891F3A">
              <w:rPr>
                <w:lang w:val="en-CA"/>
                <w:rPrChange w:id="36400" w:author="Jens-Rainer Ohm" w:date="2023-05-08T12:56:00Z">
                  <w:rPr/>
                </w:rPrChange>
              </w:rPr>
              <w:fldChar w:fldCharType="begin"/>
            </w:r>
            <w:r w:rsidRPr="00891F3A">
              <w:rPr>
                <w:lang w:val="en-CA"/>
                <w:rPrChange w:id="36401" w:author="Jens-Rainer Ohm" w:date="2023-05-08T12:56:00Z">
                  <w:rPr/>
                </w:rPrChange>
              </w:rPr>
              <w:instrText xml:space="preserve"> HYPERLINK "file:///C:\\Users\\jens\\Downloads\\current_document.php%3fid=12874" </w:instrText>
            </w:r>
            <w:r w:rsidRPr="00891F3A">
              <w:rPr>
                <w:lang w:val="en-CA"/>
                <w:rPrChange w:id="364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03" w:author="Jens-Rainer Ohm" w:date="2023-05-08T12:56:00Z">
                  <w:rPr>
                    <w:color w:val="0000FF"/>
                    <w:szCs w:val="22"/>
                    <w:u w:val="single"/>
                    <w:lang w:val="de-DE" w:eastAsia="de-DE"/>
                  </w:rPr>
                </w:rPrChange>
              </w:rPr>
              <w:t>JVET-AD0310</w:t>
            </w:r>
            <w:r w:rsidRPr="00891F3A">
              <w:rPr>
                <w:color w:val="0000FF"/>
                <w:szCs w:val="22"/>
                <w:u w:val="single"/>
                <w:lang w:val="en-CA" w:eastAsia="de-DE"/>
                <w:rPrChange w:id="364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891F3A" w:rsidRDefault="00404DE5" w:rsidP="00404DE5">
            <w:pPr>
              <w:spacing w:before="0"/>
              <w:jc w:val="center"/>
              <w:rPr>
                <w:szCs w:val="22"/>
                <w:lang w:val="en-CA" w:eastAsia="de-DE"/>
                <w:rPrChange w:id="36405" w:author="Jens-Rainer Ohm" w:date="2023-05-08T12:56:00Z">
                  <w:rPr>
                    <w:szCs w:val="22"/>
                    <w:lang w:val="de-DE" w:eastAsia="de-DE"/>
                  </w:rPr>
                </w:rPrChange>
              </w:rPr>
            </w:pPr>
            <w:r w:rsidRPr="00891F3A">
              <w:rPr>
                <w:szCs w:val="22"/>
                <w:lang w:val="en-CA" w:eastAsia="de-DE"/>
                <w:rPrChange w:id="36406" w:author="Jens-Rainer Ohm" w:date="2023-05-08T12:56:00Z">
                  <w:rPr>
                    <w:szCs w:val="22"/>
                    <w:lang w:val="de-DE" w:eastAsia="de-DE"/>
                  </w:rPr>
                </w:rPrChange>
              </w:rPr>
              <w:t>m6338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891F3A" w:rsidRDefault="00404DE5" w:rsidP="00404DE5">
            <w:pPr>
              <w:spacing w:before="0"/>
              <w:jc w:val="left"/>
              <w:rPr>
                <w:szCs w:val="22"/>
                <w:lang w:val="en-CA" w:eastAsia="de-DE"/>
                <w:rPrChange w:id="36407" w:author="Jens-Rainer Ohm" w:date="2023-05-08T12:56:00Z">
                  <w:rPr>
                    <w:szCs w:val="22"/>
                    <w:lang w:val="de-DE" w:eastAsia="de-DE"/>
                  </w:rPr>
                </w:rPrChange>
              </w:rPr>
            </w:pPr>
            <w:r w:rsidRPr="00891F3A">
              <w:rPr>
                <w:szCs w:val="22"/>
                <w:lang w:val="en-CA" w:eastAsia="de-DE"/>
                <w:rPrChange w:id="36408" w:author="Jens-Rainer Ohm" w:date="2023-05-08T12:56:00Z">
                  <w:rPr>
                    <w:szCs w:val="22"/>
                    <w:lang w:val="de-DE" w:eastAsia="de-DE"/>
                  </w:rPr>
                </w:rPrChange>
              </w:rPr>
              <w:t>2023-04-19 19:17: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891F3A" w:rsidRDefault="00404DE5" w:rsidP="00404DE5">
            <w:pPr>
              <w:spacing w:before="0"/>
              <w:jc w:val="left"/>
              <w:rPr>
                <w:szCs w:val="22"/>
                <w:lang w:val="en-CA" w:eastAsia="de-DE"/>
                <w:rPrChange w:id="36409" w:author="Jens-Rainer Ohm" w:date="2023-05-08T12:56:00Z">
                  <w:rPr>
                    <w:szCs w:val="22"/>
                    <w:lang w:val="de-DE" w:eastAsia="de-DE"/>
                  </w:rPr>
                </w:rPrChange>
              </w:rPr>
            </w:pPr>
            <w:r w:rsidRPr="00891F3A">
              <w:rPr>
                <w:szCs w:val="22"/>
                <w:lang w:val="en-CA" w:eastAsia="de-DE"/>
                <w:rPrChange w:id="36410" w:author="Jens-Rainer Ohm" w:date="2023-05-08T12:56:00Z">
                  <w:rPr>
                    <w:szCs w:val="22"/>
                    <w:lang w:val="de-DE" w:eastAsia="de-DE"/>
                  </w:rPr>
                </w:rPrChange>
              </w:rPr>
              <w:t>2023-04-21 11:43: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891F3A" w:rsidRDefault="00404DE5" w:rsidP="00404DE5">
            <w:pPr>
              <w:spacing w:before="0"/>
              <w:jc w:val="left"/>
              <w:rPr>
                <w:szCs w:val="22"/>
                <w:lang w:val="en-CA" w:eastAsia="de-DE"/>
                <w:rPrChange w:id="36411" w:author="Jens-Rainer Ohm" w:date="2023-05-08T12:56:00Z">
                  <w:rPr>
                    <w:szCs w:val="22"/>
                    <w:lang w:val="de-DE" w:eastAsia="de-DE"/>
                  </w:rPr>
                </w:rPrChange>
              </w:rPr>
            </w:pPr>
            <w:r w:rsidRPr="00891F3A">
              <w:rPr>
                <w:szCs w:val="22"/>
                <w:lang w:val="en-CA" w:eastAsia="de-DE"/>
                <w:rPrChange w:id="36412" w:author="Jens-Rainer Ohm" w:date="2023-05-08T12:56:00Z">
                  <w:rPr>
                    <w:szCs w:val="22"/>
                    <w:lang w:val="de-DE" w:eastAsia="de-DE"/>
                  </w:rPr>
                </w:rPrChange>
              </w:rPr>
              <w:t>2023-04-21 11:43: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891F3A" w:rsidRDefault="00404DE5" w:rsidP="00404DE5">
            <w:pPr>
              <w:spacing w:before="0"/>
              <w:jc w:val="left"/>
              <w:rPr>
                <w:szCs w:val="22"/>
                <w:lang w:val="en-CA" w:eastAsia="de-DE"/>
              </w:rPr>
            </w:pPr>
            <w:r w:rsidRPr="00891F3A">
              <w:rPr>
                <w:szCs w:val="22"/>
                <w:lang w:val="en-CA" w:eastAsia="de-DE"/>
              </w:rPr>
              <w:t>Crosscheck of JVET-AD0125 (EE2-1.12: Intra TMP with sub-pel precis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891F3A" w:rsidRDefault="007F42E2" w:rsidP="00404DE5">
            <w:pPr>
              <w:spacing w:before="0"/>
              <w:jc w:val="left"/>
              <w:rPr>
                <w:szCs w:val="22"/>
                <w:lang w:val="en-CA" w:eastAsia="de-DE"/>
                <w:rPrChange w:id="36413" w:author="Jens-Rainer Ohm" w:date="2023-05-08T12:56:00Z">
                  <w:rPr>
                    <w:szCs w:val="22"/>
                    <w:lang w:val="de-DE" w:eastAsia="de-DE"/>
                  </w:rPr>
                </w:rPrChange>
              </w:rPr>
            </w:pPr>
            <w:r w:rsidRPr="00891F3A">
              <w:rPr>
                <w:szCs w:val="22"/>
                <w:lang w:val="en-CA" w:eastAsia="de-DE"/>
                <w:rPrChange w:id="36414" w:author="Jens-Rainer Ohm" w:date="2023-05-08T12:56:00Z">
                  <w:rPr>
                    <w:szCs w:val="22"/>
                    <w:lang w:val="de-DE" w:eastAsia="de-DE"/>
                  </w:rPr>
                </w:rPrChange>
              </w:rPr>
              <w:t>F. Pu (Dolby)</w:t>
            </w:r>
          </w:p>
        </w:tc>
      </w:tr>
      <w:tr w:rsidR="00404DE5" w:rsidRPr="00891F3A" w14:paraId="3BB0E6D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891F3A" w:rsidRDefault="00AD04C3" w:rsidP="00404DE5">
            <w:pPr>
              <w:spacing w:before="0"/>
              <w:jc w:val="center"/>
              <w:rPr>
                <w:szCs w:val="22"/>
                <w:lang w:val="en-CA" w:eastAsia="de-DE"/>
                <w:rPrChange w:id="36415" w:author="Jens-Rainer Ohm" w:date="2023-05-08T12:56:00Z">
                  <w:rPr>
                    <w:szCs w:val="22"/>
                    <w:lang w:val="de-DE" w:eastAsia="de-DE"/>
                  </w:rPr>
                </w:rPrChange>
              </w:rPr>
            </w:pPr>
            <w:r w:rsidRPr="00891F3A">
              <w:rPr>
                <w:lang w:val="en-CA"/>
                <w:rPrChange w:id="36416" w:author="Jens-Rainer Ohm" w:date="2023-05-08T12:56:00Z">
                  <w:rPr/>
                </w:rPrChange>
              </w:rPr>
              <w:fldChar w:fldCharType="begin"/>
            </w:r>
            <w:r w:rsidRPr="00891F3A">
              <w:rPr>
                <w:lang w:val="en-CA"/>
                <w:rPrChange w:id="36417" w:author="Jens-Rainer Ohm" w:date="2023-05-08T12:56:00Z">
                  <w:rPr/>
                </w:rPrChange>
              </w:rPr>
              <w:instrText xml:space="preserve"> HYPERLINK "file:///C:\\Users\\jens\\Downloads\\current_document.php%3fid=12875" </w:instrText>
            </w:r>
            <w:r w:rsidRPr="00891F3A">
              <w:rPr>
                <w:lang w:val="en-CA"/>
                <w:rPrChange w:id="364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19" w:author="Jens-Rainer Ohm" w:date="2023-05-08T12:56:00Z">
                  <w:rPr>
                    <w:color w:val="0000FF"/>
                    <w:szCs w:val="22"/>
                    <w:u w:val="single"/>
                    <w:lang w:val="de-DE" w:eastAsia="de-DE"/>
                  </w:rPr>
                </w:rPrChange>
              </w:rPr>
              <w:t>JVET-AD0311</w:t>
            </w:r>
            <w:r w:rsidRPr="00891F3A">
              <w:rPr>
                <w:color w:val="0000FF"/>
                <w:szCs w:val="22"/>
                <w:u w:val="single"/>
                <w:lang w:val="en-CA" w:eastAsia="de-DE"/>
                <w:rPrChange w:id="364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891F3A" w:rsidRDefault="00404DE5" w:rsidP="00404DE5">
            <w:pPr>
              <w:spacing w:before="0"/>
              <w:jc w:val="center"/>
              <w:rPr>
                <w:szCs w:val="22"/>
                <w:lang w:val="en-CA" w:eastAsia="de-DE"/>
                <w:rPrChange w:id="36421" w:author="Jens-Rainer Ohm" w:date="2023-05-08T12:56:00Z">
                  <w:rPr>
                    <w:szCs w:val="22"/>
                    <w:lang w:val="de-DE" w:eastAsia="de-DE"/>
                  </w:rPr>
                </w:rPrChange>
              </w:rPr>
            </w:pPr>
            <w:r w:rsidRPr="00891F3A">
              <w:rPr>
                <w:szCs w:val="22"/>
                <w:lang w:val="en-CA" w:eastAsia="de-DE"/>
                <w:rPrChange w:id="36422" w:author="Jens-Rainer Ohm" w:date="2023-05-08T12:56:00Z">
                  <w:rPr>
                    <w:szCs w:val="22"/>
                    <w:lang w:val="de-DE" w:eastAsia="de-DE"/>
                  </w:rPr>
                </w:rPrChange>
              </w:rPr>
              <w:t>m6338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891F3A" w:rsidRDefault="00404DE5" w:rsidP="00404DE5">
            <w:pPr>
              <w:spacing w:before="0"/>
              <w:jc w:val="left"/>
              <w:rPr>
                <w:szCs w:val="22"/>
                <w:lang w:val="en-CA" w:eastAsia="de-DE"/>
                <w:rPrChange w:id="36423" w:author="Jens-Rainer Ohm" w:date="2023-05-08T12:56:00Z">
                  <w:rPr>
                    <w:szCs w:val="22"/>
                    <w:lang w:val="de-DE" w:eastAsia="de-DE"/>
                  </w:rPr>
                </w:rPrChange>
              </w:rPr>
            </w:pPr>
            <w:r w:rsidRPr="00891F3A">
              <w:rPr>
                <w:szCs w:val="22"/>
                <w:lang w:val="en-CA" w:eastAsia="de-DE"/>
                <w:rPrChange w:id="36424" w:author="Jens-Rainer Ohm" w:date="2023-05-08T12:56:00Z">
                  <w:rPr>
                    <w:szCs w:val="22"/>
                    <w:lang w:val="de-DE" w:eastAsia="de-DE"/>
                  </w:rPr>
                </w:rPrChange>
              </w:rPr>
              <w:t>2023-04-19 19:17: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891F3A" w:rsidRDefault="00404DE5" w:rsidP="00404DE5">
            <w:pPr>
              <w:spacing w:before="0"/>
              <w:jc w:val="left"/>
              <w:rPr>
                <w:szCs w:val="22"/>
                <w:lang w:val="en-CA" w:eastAsia="de-DE"/>
                <w:rPrChange w:id="36425" w:author="Jens-Rainer Ohm" w:date="2023-05-08T12:56:00Z">
                  <w:rPr>
                    <w:szCs w:val="22"/>
                    <w:lang w:val="de-DE" w:eastAsia="de-DE"/>
                  </w:rPr>
                </w:rPrChange>
              </w:rPr>
            </w:pPr>
            <w:r w:rsidRPr="00891F3A">
              <w:rPr>
                <w:szCs w:val="22"/>
                <w:lang w:val="en-CA" w:eastAsia="de-DE"/>
                <w:rPrChange w:id="36426" w:author="Jens-Rainer Ohm" w:date="2023-05-08T12:56:00Z">
                  <w:rPr>
                    <w:szCs w:val="22"/>
                    <w:lang w:val="de-DE" w:eastAsia="de-DE"/>
                  </w:rPr>
                </w:rPrChange>
              </w:rPr>
              <w:t>2023-04-21 11:43:4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891F3A" w:rsidRDefault="00404DE5" w:rsidP="00404DE5">
            <w:pPr>
              <w:spacing w:before="0"/>
              <w:jc w:val="left"/>
              <w:rPr>
                <w:szCs w:val="22"/>
                <w:lang w:val="en-CA" w:eastAsia="de-DE"/>
                <w:rPrChange w:id="36427" w:author="Jens-Rainer Ohm" w:date="2023-05-08T12:56:00Z">
                  <w:rPr>
                    <w:szCs w:val="22"/>
                    <w:lang w:val="de-DE" w:eastAsia="de-DE"/>
                  </w:rPr>
                </w:rPrChange>
              </w:rPr>
            </w:pPr>
            <w:r w:rsidRPr="00891F3A">
              <w:rPr>
                <w:szCs w:val="22"/>
                <w:lang w:val="en-CA" w:eastAsia="de-DE"/>
                <w:rPrChange w:id="36428" w:author="Jens-Rainer Ohm" w:date="2023-05-08T12:56:00Z">
                  <w:rPr>
                    <w:szCs w:val="22"/>
                    <w:lang w:val="de-DE" w:eastAsia="de-DE"/>
                  </w:rPr>
                </w:rPrChange>
              </w:rPr>
              <w:t>2023-04-21 11:43:4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891F3A" w:rsidRDefault="00404DE5" w:rsidP="00404DE5">
            <w:pPr>
              <w:spacing w:before="0"/>
              <w:jc w:val="left"/>
              <w:rPr>
                <w:szCs w:val="22"/>
                <w:lang w:val="en-CA" w:eastAsia="de-DE"/>
              </w:rPr>
            </w:pPr>
            <w:r w:rsidRPr="00891F3A">
              <w:rPr>
                <w:szCs w:val="22"/>
                <w:lang w:val="en-CA" w:eastAsia="de-DE"/>
              </w:rPr>
              <w:t>Crosscheck of JVET-AD0126 (EE2-1.20k: Combination of Test 1.12 and Test 1.14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891F3A" w:rsidRDefault="007F42E2" w:rsidP="00404DE5">
            <w:pPr>
              <w:spacing w:before="0"/>
              <w:jc w:val="left"/>
              <w:rPr>
                <w:szCs w:val="22"/>
                <w:lang w:val="en-CA" w:eastAsia="de-DE"/>
                <w:rPrChange w:id="36429" w:author="Jens-Rainer Ohm" w:date="2023-05-08T12:56:00Z">
                  <w:rPr>
                    <w:szCs w:val="22"/>
                    <w:lang w:val="de-DE" w:eastAsia="de-DE"/>
                  </w:rPr>
                </w:rPrChange>
              </w:rPr>
            </w:pPr>
            <w:r w:rsidRPr="00891F3A">
              <w:rPr>
                <w:szCs w:val="22"/>
                <w:lang w:val="en-CA" w:eastAsia="de-DE"/>
                <w:rPrChange w:id="36430" w:author="Jens-Rainer Ohm" w:date="2023-05-08T12:56:00Z">
                  <w:rPr>
                    <w:szCs w:val="22"/>
                    <w:lang w:val="de-DE" w:eastAsia="de-DE"/>
                  </w:rPr>
                </w:rPrChange>
              </w:rPr>
              <w:t>F. Pu (Dolby)</w:t>
            </w:r>
          </w:p>
        </w:tc>
      </w:tr>
      <w:tr w:rsidR="00404DE5" w:rsidRPr="00891F3A" w14:paraId="7D5FB7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891F3A" w:rsidRDefault="00AD04C3" w:rsidP="00404DE5">
            <w:pPr>
              <w:spacing w:before="0"/>
              <w:jc w:val="center"/>
              <w:rPr>
                <w:szCs w:val="22"/>
                <w:lang w:val="en-CA" w:eastAsia="de-DE"/>
                <w:rPrChange w:id="36431" w:author="Jens-Rainer Ohm" w:date="2023-05-08T12:56:00Z">
                  <w:rPr>
                    <w:szCs w:val="22"/>
                    <w:lang w:val="de-DE" w:eastAsia="de-DE"/>
                  </w:rPr>
                </w:rPrChange>
              </w:rPr>
            </w:pPr>
            <w:r w:rsidRPr="00891F3A">
              <w:rPr>
                <w:lang w:val="en-CA"/>
                <w:rPrChange w:id="36432" w:author="Jens-Rainer Ohm" w:date="2023-05-08T12:56:00Z">
                  <w:rPr/>
                </w:rPrChange>
              </w:rPr>
              <w:fldChar w:fldCharType="begin"/>
            </w:r>
            <w:r w:rsidRPr="00891F3A">
              <w:rPr>
                <w:lang w:val="en-CA"/>
                <w:rPrChange w:id="36433" w:author="Jens-Rainer Ohm" w:date="2023-05-08T12:56:00Z">
                  <w:rPr/>
                </w:rPrChange>
              </w:rPr>
              <w:instrText xml:space="preserve"> HYPERLINK "file:///C:\\Users\\jens\\Downloads\\current_document.php%3fid=12876" </w:instrText>
            </w:r>
            <w:r w:rsidRPr="00891F3A">
              <w:rPr>
                <w:lang w:val="en-CA"/>
                <w:rPrChange w:id="3643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35" w:author="Jens-Rainer Ohm" w:date="2023-05-08T12:56:00Z">
                  <w:rPr>
                    <w:color w:val="0000FF"/>
                    <w:szCs w:val="22"/>
                    <w:u w:val="single"/>
                    <w:lang w:val="de-DE" w:eastAsia="de-DE"/>
                  </w:rPr>
                </w:rPrChange>
              </w:rPr>
              <w:t>JVET-AD0312</w:t>
            </w:r>
            <w:r w:rsidRPr="00891F3A">
              <w:rPr>
                <w:color w:val="0000FF"/>
                <w:szCs w:val="22"/>
                <w:u w:val="single"/>
                <w:lang w:val="en-CA" w:eastAsia="de-DE"/>
                <w:rPrChange w:id="3643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891F3A" w:rsidRDefault="00404DE5" w:rsidP="00404DE5">
            <w:pPr>
              <w:spacing w:before="0"/>
              <w:jc w:val="center"/>
              <w:rPr>
                <w:szCs w:val="22"/>
                <w:lang w:val="en-CA" w:eastAsia="de-DE"/>
                <w:rPrChange w:id="36437" w:author="Jens-Rainer Ohm" w:date="2023-05-08T12:56:00Z">
                  <w:rPr>
                    <w:szCs w:val="22"/>
                    <w:lang w:val="de-DE" w:eastAsia="de-DE"/>
                  </w:rPr>
                </w:rPrChange>
              </w:rPr>
            </w:pPr>
            <w:r w:rsidRPr="00891F3A">
              <w:rPr>
                <w:szCs w:val="22"/>
                <w:lang w:val="en-CA" w:eastAsia="de-DE"/>
                <w:rPrChange w:id="36438" w:author="Jens-Rainer Ohm" w:date="2023-05-08T12:56:00Z">
                  <w:rPr>
                    <w:szCs w:val="22"/>
                    <w:lang w:val="de-DE" w:eastAsia="de-DE"/>
                  </w:rPr>
                </w:rPrChange>
              </w:rPr>
              <w:t>m6338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891F3A" w:rsidRDefault="00404DE5" w:rsidP="00404DE5">
            <w:pPr>
              <w:spacing w:before="0"/>
              <w:jc w:val="left"/>
              <w:rPr>
                <w:szCs w:val="22"/>
                <w:lang w:val="en-CA" w:eastAsia="de-DE"/>
                <w:rPrChange w:id="36439" w:author="Jens-Rainer Ohm" w:date="2023-05-08T12:56:00Z">
                  <w:rPr>
                    <w:szCs w:val="22"/>
                    <w:lang w:val="de-DE" w:eastAsia="de-DE"/>
                  </w:rPr>
                </w:rPrChange>
              </w:rPr>
            </w:pPr>
            <w:r w:rsidRPr="00891F3A">
              <w:rPr>
                <w:szCs w:val="22"/>
                <w:lang w:val="en-CA" w:eastAsia="de-DE"/>
                <w:rPrChange w:id="36440" w:author="Jens-Rainer Ohm" w:date="2023-05-08T12:56:00Z">
                  <w:rPr>
                    <w:szCs w:val="22"/>
                    <w:lang w:val="de-DE" w:eastAsia="de-DE"/>
                  </w:rPr>
                </w:rPrChange>
              </w:rPr>
              <w:t>2023-04-19 20:1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891F3A" w:rsidRDefault="00404DE5" w:rsidP="00404DE5">
            <w:pPr>
              <w:spacing w:before="0"/>
              <w:jc w:val="left"/>
              <w:rPr>
                <w:szCs w:val="22"/>
                <w:lang w:val="en-CA" w:eastAsia="de-DE"/>
                <w:rPrChange w:id="36441" w:author="Jens-Rainer Ohm" w:date="2023-05-08T12:56:00Z">
                  <w:rPr>
                    <w:szCs w:val="22"/>
                    <w:lang w:val="de-DE" w:eastAsia="de-DE"/>
                  </w:rPr>
                </w:rPrChange>
              </w:rPr>
            </w:pPr>
            <w:r w:rsidRPr="00891F3A">
              <w:rPr>
                <w:szCs w:val="22"/>
                <w:lang w:val="en-CA" w:eastAsia="de-DE"/>
                <w:rPrChange w:id="36442" w:author="Jens-Rainer Ohm" w:date="2023-05-08T12:56:00Z">
                  <w:rPr>
                    <w:szCs w:val="22"/>
                    <w:lang w:val="de-DE" w:eastAsia="de-DE"/>
                  </w:rPr>
                </w:rPrChange>
              </w:rPr>
              <w:t>2023-04-21 10:23: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891F3A" w:rsidRDefault="00404DE5" w:rsidP="00404DE5">
            <w:pPr>
              <w:spacing w:before="0"/>
              <w:jc w:val="left"/>
              <w:rPr>
                <w:szCs w:val="22"/>
                <w:lang w:val="en-CA" w:eastAsia="de-DE"/>
                <w:rPrChange w:id="36443" w:author="Jens-Rainer Ohm" w:date="2023-05-08T12:56:00Z">
                  <w:rPr>
                    <w:szCs w:val="22"/>
                    <w:lang w:val="de-DE" w:eastAsia="de-DE"/>
                  </w:rPr>
                </w:rPrChange>
              </w:rPr>
            </w:pPr>
            <w:r w:rsidRPr="00891F3A">
              <w:rPr>
                <w:szCs w:val="22"/>
                <w:lang w:val="en-CA" w:eastAsia="de-DE"/>
                <w:rPrChange w:id="36444" w:author="Jens-Rainer Ohm" w:date="2023-05-08T12:56:00Z">
                  <w:rPr>
                    <w:szCs w:val="22"/>
                    <w:lang w:val="de-DE" w:eastAsia="de-DE"/>
                  </w:rPr>
                </w:rPrChange>
              </w:rPr>
              <w:t>2023-04-21 10:23:2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891F3A" w:rsidRDefault="00404DE5" w:rsidP="00404DE5">
            <w:pPr>
              <w:spacing w:before="0"/>
              <w:jc w:val="left"/>
              <w:rPr>
                <w:szCs w:val="22"/>
                <w:lang w:val="en-CA" w:eastAsia="de-DE"/>
              </w:rPr>
            </w:pPr>
            <w:r w:rsidRPr="00891F3A">
              <w:rPr>
                <w:szCs w:val="22"/>
                <w:lang w:val="en-CA" w:eastAsia="de-DE"/>
              </w:rPr>
              <w:t>Crosscheck of JVET-AD0103 (EE2-1.7: TIMD using selectable template region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891F3A" w:rsidRDefault="007F42E2" w:rsidP="00404DE5">
            <w:pPr>
              <w:spacing w:before="0"/>
              <w:jc w:val="left"/>
              <w:rPr>
                <w:szCs w:val="22"/>
                <w:lang w:val="en-CA" w:eastAsia="de-DE"/>
                <w:rPrChange w:id="36445" w:author="Jens-Rainer Ohm" w:date="2023-05-08T12:56:00Z">
                  <w:rPr>
                    <w:szCs w:val="22"/>
                    <w:lang w:val="de-DE" w:eastAsia="de-DE"/>
                  </w:rPr>
                </w:rPrChange>
              </w:rPr>
            </w:pPr>
            <w:r w:rsidRPr="00891F3A">
              <w:rPr>
                <w:szCs w:val="22"/>
                <w:lang w:val="en-CA" w:eastAsia="de-DE"/>
                <w:rPrChange w:id="36446" w:author="Jens-Rainer Ohm" w:date="2023-05-08T12:56:00Z">
                  <w:rPr>
                    <w:szCs w:val="22"/>
                    <w:lang w:val="de-DE" w:eastAsia="de-DE"/>
                  </w:rPr>
                </w:rPrChange>
              </w:rPr>
              <w:t>H. Wang (Qualcomm)</w:t>
            </w:r>
          </w:p>
        </w:tc>
      </w:tr>
      <w:tr w:rsidR="00404DE5" w:rsidRPr="00891F3A" w14:paraId="4F2DA4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891F3A" w:rsidRDefault="00AD04C3" w:rsidP="00404DE5">
            <w:pPr>
              <w:spacing w:before="0"/>
              <w:jc w:val="center"/>
              <w:rPr>
                <w:szCs w:val="22"/>
                <w:lang w:val="en-CA" w:eastAsia="de-DE"/>
                <w:rPrChange w:id="36447" w:author="Jens-Rainer Ohm" w:date="2023-05-08T12:56:00Z">
                  <w:rPr>
                    <w:szCs w:val="22"/>
                    <w:lang w:val="de-DE" w:eastAsia="de-DE"/>
                  </w:rPr>
                </w:rPrChange>
              </w:rPr>
            </w:pPr>
            <w:r w:rsidRPr="00891F3A">
              <w:rPr>
                <w:lang w:val="en-CA"/>
                <w:rPrChange w:id="36448" w:author="Jens-Rainer Ohm" w:date="2023-05-08T12:56:00Z">
                  <w:rPr/>
                </w:rPrChange>
              </w:rPr>
              <w:fldChar w:fldCharType="begin"/>
            </w:r>
            <w:r w:rsidRPr="00891F3A">
              <w:rPr>
                <w:lang w:val="en-CA"/>
                <w:rPrChange w:id="36449" w:author="Jens-Rainer Ohm" w:date="2023-05-08T12:56:00Z">
                  <w:rPr/>
                </w:rPrChange>
              </w:rPr>
              <w:instrText xml:space="preserve"> HYPERLINK "file:///C:\\Users\\jens\\Downloads\\current_document.php%3fid=12877" </w:instrText>
            </w:r>
            <w:r w:rsidRPr="00891F3A">
              <w:rPr>
                <w:lang w:val="en-CA"/>
                <w:rPrChange w:id="364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51" w:author="Jens-Rainer Ohm" w:date="2023-05-08T12:56:00Z">
                  <w:rPr>
                    <w:color w:val="0000FF"/>
                    <w:szCs w:val="22"/>
                    <w:u w:val="single"/>
                    <w:lang w:val="de-DE" w:eastAsia="de-DE"/>
                  </w:rPr>
                </w:rPrChange>
              </w:rPr>
              <w:t>JVET-AD0313</w:t>
            </w:r>
            <w:r w:rsidRPr="00891F3A">
              <w:rPr>
                <w:color w:val="0000FF"/>
                <w:szCs w:val="22"/>
                <w:u w:val="single"/>
                <w:lang w:val="en-CA" w:eastAsia="de-DE"/>
                <w:rPrChange w:id="364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891F3A" w:rsidRDefault="00404DE5" w:rsidP="00404DE5">
            <w:pPr>
              <w:spacing w:before="0"/>
              <w:jc w:val="center"/>
              <w:rPr>
                <w:szCs w:val="22"/>
                <w:lang w:val="en-CA" w:eastAsia="de-DE"/>
                <w:rPrChange w:id="36453" w:author="Jens-Rainer Ohm" w:date="2023-05-08T12:56:00Z">
                  <w:rPr>
                    <w:szCs w:val="22"/>
                    <w:lang w:val="de-DE" w:eastAsia="de-DE"/>
                  </w:rPr>
                </w:rPrChange>
              </w:rPr>
            </w:pPr>
            <w:r w:rsidRPr="00891F3A">
              <w:rPr>
                <w:szCs w:val="22"/>
                <w:lang w:val="en-CA" w:eastAsia="de-DE"/>
                <w:rPrChange w:id="36454" w:author="Jens-Rainer Ohm" w:date="2023-05-08T12:56:00Z">
                  <w:rPr>
                    <w:szCs w:val="22"/>
                    <w:lang w:val="de-DE" w:eastAsia="de-DE"/>
                  </w:rPr>
                </w:rPrChange>
              </w:rPr>
              <w:t>m633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891F3A" w:rsidRDefault="00404DE5" w:rsidP="00404DE5">
            <w:pPr>
              <w:spacing w:before="0"/>
              <w:jc w:val="left"/>
              <w:rPr>
                <w:szCs w:val="22"/>
                <w:lang w:val="en-CA" w:eastAsia="de-DE"/>
                <w:rPrChange w:id="36455" w:author="Jens-Rainer Ohm" w:date="2023-05-08T12:56:00Z">
                  <w:rPr>
                    <w:szCs w:val="22"/>
                    <w:lang w:val="de-DE" w:eastAsia="de-DE"/>
                  </w:rPr>
                </w:rPrChange>
              </w:rPr>
            </w:pPr>
            <w:r w:rsidRPr="00891F3A">
              <w:rPr>
                <w:szCs w:val="22"/>
                <w:lang w:val="en-CA" w:eastAsia="de-DE"/>
                <w:rPrChange w:id="36456" w:author="Jens-Rainer Ohm" w:date="2023-05-08T12:56:00Z">
                  <w:rPr>
                    <w:szCs w:val="22"/>
                    <w:lang w:val="de-DE" w:eastAsia="de-DE"/>
                  </w:rPr>
                </w:rPrChange>
              </w:rPr>
              <w:t>2023-04-19 21:05: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891F3A" w:rsidRDefault="00404DE5" w:rsidP="00404DE5">
            <w:pPr>
              <w:spacing w:before="0"/>
              <w:jc w:val="left"/>
              <w:rPr>
                <w:szCs w:val="22"/>
                <w:lang w:val="en-CA" w:eastAsia="de-DE"/>
                <w:rPrChange w:id="36457" w:author="Jens-Rainer Ohm" w:date="2023-05-08T12:56:00Z">
                  <w:rPr>
                    <w:szCs w:val="22"/>
                    <w:lang w:val="de-DE" w:eastAsia="de-DE"/>
                  </w:rPr>
                </w:rPrChange>
              </w:rPr>
            </w:pPr>
            <w:r w:rsidRPr="00891F3A">
              <w:rPr>
                <w:szCs w:val="22"/>
                <w:lang w:val="en-CA" w:eastAsia="de-DE"/>
                <w:rPrChange w:id="36458" w:author="Jens-Rainer Ohm" w:date="2023-05-08T12:56:00Z">
                  <w:rPr>
                    <w:szCs w:val="22"/>
                    <w:lang w:val="de-DE" w:eastAsia="de-DE"/>
                  </w:rPr>
                </w:rPrChange>
              </w:rPr>
              <w:t>2023-04-22 14:49: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891F3A" w:rsidRDefault="00404DE5" w:rsidP="00404DE5">
            <w:pPr>
              <w:spacing w:before="0"/>
              <w:jc w:val="left"/>
              <w:rPr>
                <w:szCs w:val="22"/>
                <w:lang w:val="en-CA" w:eastAsia="de-DE"/>
                <w:rPrChange w:id="36459" w:author="Jens-Rainer Ohm" w:date="2023-05-08T12:56:00Z">
                  <w:rPr>
                    <w:szCs w:val="22"/>
                    <w:lang w:val="de-DE" w:eastAsia="de-DE"/>
                  </w:rPr>
                </w:rPrChange>
              </w:rPr>
            </w:pPr>
            <w:r w:rsidRPr="00891F3A">
              <w:rPr>
                <w:szCs w:val="22"/>
                <w:lang w:val="en-CA" w:eastAsia="de-DE"/>
                <w:rPrChange w:id="36460" w:author="Jens-Rainer Ohm" w:date="2023-05-08T12:56:00Z">
                  <w:rPr>
                    <w:szCs w:val="22"/>
                    <w:lang w:val="de-DE" w:eastAsia="de-DE"/>
                  </w:rPr>
                </w:rPrChange>
              </w:rPr>
              <w:t>2023-04-22 14:49:0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891F3A" w:rsidRDefault="00404DE5" w:rsidP="00404DE5">
            <w:pPr>
              <w:spacing w:before="0"/>
              <w:jc w:val="left"/>
              <w:rPr>
                <w:szCs w:val="22"/>
                <w:lang w:val="en-CA" w:eastAsia="de-DE"/>
              </w:rPr>
            </w:pPr>
            <w:r w:rsidRPr="00891F3A">
              <w:rPr>
                <w:szCs w:val="22"/>
                <w:lang w:val="en-CA" w:eastAsia="de-DE"/>
              </w:rPr>
              <w:t>Crosscheck of JVET-AD0134 (Non-EE2: Bi-predictive IBC for natural and screen cont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891F3A" w:rsidRDefault="007F42E2" w:rsidP="00404DE5">
            <w:pPr>
              <w:spacing w:before="0"/>
              <w:jc w:val="left"/>
              <w:rPr>
                <w:szCs w:val="22"/>
                <w:lang w:val="en-CA" w:eastAsia="de-DE"/>
                <w:rPrChange w:id="36461" w:author="Jens-Rainer Ohm" w:date="2023-05-08T12:56:00Z">
                  <w:rPr>
                    <w:szCs w:val="22"/>
                    <w:lang w:val="de-DE" w:eastAsia="de-DE"/>
                  </w:rPr>
                </w:rPrChange>
              </w:rPr>
            </w:pPr>
            <w:r w:rsidRPr="00891F3A">
              <w:rPr>
                <w:szCs w:val="22"/>
                <w:lang w:val="en-CA" w:eastAsia="de-DE"/>
                <w:rPrChange w:id="36462" w:author="Jens-Rainer Ohm" w:date="2023-05-08T12:56:00Z">
                  <w:rPr>
                    <w:szCs w:val="22"/>
                    <w:lang w:val="de-DE" w:eastAsia="de-DE"/>
                  </w:rPr>
                </w:rPrChange>
              </w:rPr>
              <w:t>C.-C. Chen (Qualcomm)</w:t>
            </w:r>
          </w:p>
        </w:tc>
      </w:tr>
      <w:tr w:rsidR="00404DE5" w:rsidRPr="00BB5A16" w14:paraId="42B1771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891F3A" w:rsidRDefault="00AD04C3" w:rsidP="00404DE5">
            <w:pPr>
              <w:spacing w:before="0"/>
              <w:jc w:val="center"/>
              <w:rPr>
                <w:szCs w:val="22"/>
                <w:lang w:val="en-CA" w:eastAsia="de-DE"/>
                <w:rPrChange w:id="36463" w:author="Jens-Rainer Ohm" w:date="2023-05-08T12:56:00Z">
                  <w:rPr>
                    <w:szCs w:val="22"/>
                    <w:lang w:val="de-DE" w:eastAsia="de-DE"/>
                  </w:rPr>
                </w:rPrChange>
              </w:rPr>
            </w:pPr>
            <w:r w:rsidRPr="00891F3A">
              <w:rPr>
                <w:lang w:val="en-CA"/>
                <w:rPrChange w:id="36464" w:author="Jens-Rainer Ohm" w:date="2023-05-08T12:56:00Z">
                  <w:rPr/>
                </w:rPrChange>
              </w:rPr>
              <w:lastRenderedPageBreak/>
              <w:fldChar w:fldCharType="begin"/>
            </w:r>
            <w:r w:rsidRPr="00891F3A">
              <w:rPr>
                <w:lang w:val="en-CA"/>
                <w:rPrChange w:id="36465" w:author="Jens-Rainer Ohm" w:date="2023-05-08T12:56:00Z">
                  <w:rPr/>
                </w:rPrChange>
              </w:rPr>
              <w:instrText xml:space="preserve"> HYPERLINK "file:///C:\\Users\\jens\\Downloads\\current_document.php%3fid=12878" </w:instrText>
            </w:r>
            <w:r w:rsidRPr="00891F3A">
              <w:rPr>
                <w:lang w:val="en-CA"/>
                <w:rPrChange w:id="3646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67" w:author="Jens-Rainer Ohm" w:date="2023-05-08T12:56:00Z">
                  <w:rPr>
                    <w:color w:val="0000FF"/>
                    <w:szCs w:val="22"/>
                    <w:u w:val="single"/>
                    <w:lang w:val="de-DE" w:eastAsia="de-DE"/>
                  </w:rPr>
                </w:rPrChange>
              </w:rPr>
              <w:t>JVET-AD0314</w:t>
            </w:r>
            <w:r w:rsidRPr="00891F3A">
              <w:rPr>
                <w:color w:val="0000FF"/>
                <w:szCs w:val="22"/>
                <w:u w:val="single"/>
                <w:lang w:val="en-CA" w:eastAsia="de-DE"/>
                <w:rPrChange w:id="3646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891F3A" w:rsidRDefault="00404DE5" w:rsidP="00404DE5">
            <w:pPr>
              <w:spacing w:before="0"/>
              <w:jc w:val="center"/>
              <w:rPr>
                <w:szCs w:val="22"/>
                <w:lang w:val="en-CA" w:eastAsia="de-DE"/>
                <w:rPrChange w:id="36469" w:author="Jens-Rainer Ohm" w:date="2023-05-08T12:56:00Z">
                  <w:rPr>
                    <w:szCs w:val="22"/>
                    <w:lang w:val="de-DE" w:eastAsia="de-DE"/>
                  </w:rPr>
                </w:rPrChange>
              </w:rPr>
            </w:pPr>
            <w:r w:rsidRPr="00891F3A">
              <w:rPr>
                <w:szCs w:val="22"/>
                <w:lang w:val="en-CA" w:eastAsia="de-DE"/>
                <w:rPrChange w:id="36470" w:author="Jens-Rainer Ohm" w:date="2023-05-08T12:56:00Z">
                  <w:rPr>
                    <w:szCs w:val="22"/>
                    <w:lang w:val="de-DE" w:eastAsia="de-DE"/>
                  </w:rPr>
                </w:rPrChange>
              </w:rPr>
              <w:t>m633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891F3A" w:rsidRDefault="00404DE5" w:rsidP="00404DE5">
            <w:pPr>
              <w:spacing w:before="0"/>
              <w:jc w:val="left"/>
              <w:rPr>
                <w:szCs w:val="22"/>
                <w:lang w:val="en-CA" w:eastAsia="de-DE"/>
                <w:rPrChange w:id="36471" w:author="Jens-Rainer Ohm" w:date="2023-05-08T12:56:00Z">
                  <w:rPr>
                    <w:szCs w:val="22"/>
                    <w:lang w:val="de-DE" w:eastAsia="de-DE"/>
                  </w:rPr>
                </w:rPrChange>
              </w:rPr>
            </w:pPr>
            <w:r w:rsidRPr="00891F3A">
              <w:rPr>
                <w:szCs w:val="22"/>
                <w:lang w:val="en-CA" w:eastAsia="de-DE"/>
                <w:rPrChange w:id="36472" w:author="Jens-Rainer Ohm" w:date="2023-05-08T12:56:00Z">
                  <w:rPr>
                    <w:szCs w:val="22"/>
                    <w:lang w:val="de-DE" w:eastAsia="de-DE"/>
                  </w:rPr>
                </w:rPrChange>
              </w:rPr>
              <w:t>2023-04-20 03:01: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891F3A" w:rsidRDefault="00404DE5" w:rsidP="00404DE5">
            <w:pPr>
              <w:spacing w:before="0"/>
              <w:jc w:val="left"/>
              <w:rPr>
                <w:szCs w:val="22"/>
                <w:lang w:val="en-CA" w:eastAsia="de-DE"/>
                <w:rPrChange w:id="36473" w:author="Jens-Rainer Ohm" w:date="2023-05-08T12:56:00Z">
                  <w:rPr>
                    <w:szCs w:val="22"/>
                    <w:lang w:val="de-DE" w:eastAsia="de-DE"/>
                  </w:rPr>
                </w:rPrChange>
              </w:rPr>
            </w:pPr>
            <w:r w:rsidRPr="00891F3A">
              <w:rPr>
                <w:szCs w:val="22"/>
                <w:lang w:val="en-CA" w:eastAsia="de-DE"/>
                <w:rPrChange w:id="36474" w:author="Jens-Rainer Ohm" w:date="2023-05-08T12:56:00Z">
                  <w:rPr>
                    <w:szCs w:val="22"/>
                    <w:lang w:val="de-DE" w:eastAsia="de-DE"/>
                  </w:rPr>
                </w:rPrChange>
              </w:rPr>
              <w:t>2023-04-26 10:41: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891F3A" w:rsidRDefault="00404DE5" w:rsidP="00404DE5">
            <w:pPr>
              <w:spacing w:before="0"/>
              <w:jc w:val="left"/>
              <w:rPr>
                <w:szCs w:val="22"/>
                <w:lang w:val="en-CA" w:eastAsia="de-DE"/>
                <w:rPrChange w:id="36475" w:author="Jens-Rainer Ohm" w:date="2023-05-08T12:56:00Z">
                  <w:rPr>
                    <w:szCs w:val="22"/>
                    <w:lang w:val="de-DE" w:eastAsia="de-DE"/>
                  </w:rPr>
                </w:rPrChange>
              </w:rPr>
            </w:pPr>
            <w:r w:rsidRPr="00891F3A">
              <w:rPr>
                <w:szCs w:val="22"/>
                <w:lang w:val="en-CA" w:eastAsia="de-DE"/>
                <w:rPrChange w:id="36476" w:author="Jens-Rainer Ohm" w:date="2023-05-08T12:56:00Z">
                  <w:rPr>
                    <w:szCs w:val="22"/>
                    <w:lang w:val="de-DE" w:eastAsia="de-DE"/>
                  </w:rPr>
                </w:rPrChange>
              </w:rPr>
              <w:t>2023-04-28 04:58:5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891F3A" w:rsidRDefault="00404DE5" w:rsidP="00404DE5">
            <w:pPr>
              <w:spacing w:before="0"/>
              <w:jc w:val="left"/>
              <w:rPr>
                <w:szCs w:val="22"/>
                <w:lang w:val="en-CA" w:eastAsia="de-DE"/>
              </w:rPr>
            </w:pPr>
            <w:r w:rsidRPr="00891F3A">
              <w:rPr>
                <w:szCs w:val="22"/>
                <w:lang w:val="en-CA" w:eastAsia="de-DE"/>
              </w:rPr>
              <w:t>Crosscheck of JVET-AD0163 (AHG11: Updating NNPFC and NNPFA SEI messages for the NNP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5F028CFF" w:rsidR="00404DE5" w:rsidRPr="00BB5A16" w:rsidRDefault="007F42E2" w:rsidP="00404DE5">
            <w:pPr>
              <w:spacing w:before="0"/>
              <w:jc w:val="left"/>
              <w:rPr>
                <w:szCs w:val="22"/>
                <w:lang w:val="de-DE" w:eastAsia="de-DE"/>
                <w:rPrChange w:id="36477" w:author="Jens-Rainer Ohm" w:date="2023-05-08T14:00:00Z">
                  <w:rPr>
                    <w:szCs w:val="22"/>
                    <w:lang w:val="de-DE" w:eastAsia="de-DE"/>
                  </w:rPr>
                </w:rPrChange>
              </w:rPr>
            </w:pPr>
            <w:r w:rsidRPr="00BB5A16">
              <w:rPr>
                <w:szCs w:val="22"/>
                <w:lang w:val="de-DE" w:eastAsia="de-DE"/>
                <w:rPrChange w:id="36478" w:author="Jens-Rainer Ohm" w:date="2023-05-08T14:00:00Z">
                  <w:rPr>
                    <w:szCs w:val="22"/>
                    <w:lang w:val="de-DE" w:eastAsia="de-DE"/>
                  </w:rPr>
                </w:rPrChange>
              </w:rPr>
              <w:t>H. Zhang</w:t>
            </w:r>
            <w:r w:rsidR="00404DE5" w:rsidRPr="00BB5A16">
              <w:rPr>
                <w:szCs w:val="22"/>
                <w:lang w:val="de-DE" w:eastAsia="de-DE"/>
                <w:rPrChange w:id="36479" w:author="Jens-Rainer Ohm" w:date="2023-05-08T14:00:00Z">
                  <w:rPr>
                    <w:szCs w:val="22"/>
                    <w:lang w:val="de-DE" w:eastAsia="de-DE"/>
                  </w:rPr>
                </w:rPrChange>
              </w:rPr>
              <w:t xml:space="preserve">, </w:t>
            </w:r>
            <w:r w:rsidRPr="00BB5A16">
              <w:rPr>
                <w:szCs w:val="22"/>
                <w:lang w:val="de-DE" w:eastAsia="de-DE"/>
                <w:rPrChange w:id="36480" w:author="Jens-Rainer Ohm" w:date="2023-05-08T14:00:00Z">
                  <w:rPr>
                    <w:szCs w:val="22"/>
                    <w:lang w:val="de-DE" w:eastAsia="de-DE"/>
                  </w:rPr>
                </w:rPrChange>
              </w:rPr>
              <w:t>C. Jung (Xidian Univ.)</w:t>
            </w:r>
            <w:r w:rsidR="00404DE5" w:rsidRPr="00BB5A16">
              <w:rPr>
                <w:szCs w:val="22"/>
                <w:lang w:val="de-DE" w:eastAsia="de-DE"/>
                <w:rPrChange w:id="36481" w:author="Jens-Rainer Ohm" w:date="2023-05-08T14:00:00Z">
                  <w:rPr>
                    <w:szCs w:val="22"/>
                    <w:lang w:val="de-DE" w:eastAsia="de-DE"/>
                  </w:rPr>
                </w:rPrChange>
              </w:rPr>
              <w:t xml:space="preserve">, </w:t>
            </w:r>
            <w:r w:rsidRPr="00BB5A16">
              <w:rPr>
                <w:szCs w:val="22"/>
                <w:lang w:val="de-DE" w:eastAsia="de-DE"/>
                <w:rPrChange w:id="36482" w:author="Jens-Rainer Ohm" w:date="2023-05-08T14:00:00Z">
                  <w:rPr>
                    <w:szCs w:val="22"/>
                    <w:lang w:val="de-DE" w:eastAsia="de-DE"/>
                  </w:rPr>
                </w:rPrChange>
              </w:rPr>
              <w:t>Y. Liu</w:t>
            </w:r>
            <w:r w:rsidR="00404DE5" w:rsidRPr="00BB5A16">
              <w:rPr>
                <w:szCs w:val="22"/>
                <w:lang w:val="de-DE" w:eastAsia="de-DE"/>
                <w:rPrChange w:id="36483" w:author="Jens-Rainer Ohm" w:date="2023-05-08T14:00:00Z">
                  <w:rPr>
                    <w:szCs w:val="22"/>
                    <w:lang w:val="de-DE" w:eastAsia="de-DE"/>
                  </w:rPr>
                </w:rPrChange>
              </w:rPr>
              <w:t xml:space="preserve">, </w:t>
            </w:r>
            <w:r w:rsidRPr="00BB5A16">
              <w:rPr>
                <w:szCs w:val="22"/>
                <w:lang w:val="de-DE" w:eastAsia="de-DE"/>
                <w:rPrChange w:id="36484" w:author="Jens-Rainer Ohm" w:date="2023-05-08T14:00:00Z">
                  <w:rPr>
                    <w:szCs w:val="22"/>
                    <w:lang w:val="de-DE" w:eastAsia="de-DE"/>
                  </w:rPr>
                </w:rPrChange>
              </w:rPr>
              <w:t>M. Li (OPPO)</w:t>
            </w:r>
          </w:p>
        </w:tc>
      </w:tr>
      <w:tr w:rsidR="00404DE5" w:rsidRPr="00891F3A" w14:paraId="741CEDB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891F3A" w:rsidRDefault="00AD04C3" w:rsidP="00404DE5">
            <w:pPr>
              <w:spacing w:before="0"/>
              <w:jc w:val="center"/>
              <w:rPr>
                <w:szCs w:val="22"/>
                <w:lang w:val="en-CA" w:eastAsia="de-DE"/>
                <w:rPrChange w:id="36485" w:author="Jens-Rainer Ohm" w:date="2023-05-08T12:56:00Z">
                  <w:rPr>
                    <w:szCs w:val="22"/>
                    <w:lang w:val="de-DE" w:eastAsia="de-DE"/>
                  </w:rPr>
                </w:rPrChange>
              </w:rPr>
            </w:pPr>
            <w:r w:rsidRPr="00891F3A">
              <w:rPr>
                <w:lang w:val="en-CA"/>
                <w:rPrChange w:id="36486" w:author="Jens-Rainer Ohm" w:date="2023-05-08T12:56:00Z">
                  <w:rPr/>
                </w:rPrChange>
              </w:rPr>
              <w:fldChar w:fldCharType="begin"/>
            </w:r>
            <w:r w:rsidRPr="00891F3A">
              <w:rPr>
                <w:lang w:val="en-CA"/>
                <w:rPrChange w:id="36487" w:author="Jens-Rainer Ohm" w:date="2023-05-08T12:56:00Z">
                  <w:rPr/>
                </w:rPrChange>
              </w:rPr>
              <w:instrText xml:space="preserve"> HYPERLINK "file:///C:\\Users\\jens\\Downloads\\current_document.php%3fid=12879" </w:instrText>
            </w:r>
            <w:r w:rsidRPr="00891F3A">
              <w:rPr>
                <w:lang w:val="en-CA"/>
                <w:rPrChange w:id="3648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489" w:author="Jens-Rainer Ohm" w:date="2023-05-08T12:56:00Z">
                  <w:rPr>
                    <w:color w:val="0000FF"/>
                    <w:szCs w:val="22"/>
                    <w:u w:val="single"/>
                    <w:lang w:val="de-DE" w:eastAsia="de-DE"/>
                  </w:rPr>
                </w:rPrChange>
              </w:rPr>
              <w:t>JVET-AD0315</w:t>
            </w:r>
            <w:r w:rsidRPr="00891F3A">
              <w:rPr>
                <w:color w:val="0000FF"/>
                <w:szCs w:val="22"/>
                <w:u w:val="single"/>
                <w:lang w:val="en-CA" w:eastAsia="de-DE"/>
                <w:rPrChange w:id="3649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891F3A" w:rsidRDefault="00404DE5" w:rsidP="00404DE5">
            <w:pPr>
              <w:spacing w:before="0"/>
              <w:jc w:val="center"/>
              <w:rPr>
                <w:szCs w:val="22"/>
                <w:lang w:val="en-CA" w:eastAsia="de-DE"/>
                <w:rPrChange w:id="36491" w:author="Jens-Rainer Ohm" w:date="2023-05-08T12:56:00Z">
                  <w:rPr>
                    <w:szCs w:val="22"/>
                    <w:lang w:val="de-DE" w:eastAsia="de-DE"/>
                  </w:rPr>
                </w:rPrChange>
              </w:rPr>
            </w:pPr>
            <w:r w:rsidRPr="00891F3A">
              <w:rPr>
                <w:szCs w:val="22"/>
                <w:lang w:val="en-CA" w:eastAsia="de-DE"/>
                <w:rPrChange w:id="36492" w:author="Jens-Rainer Ohm" w:date="2023-05-08T12:56:00Z">
                  <w:rPr>
                    <w:szCs w:val="22"/>
                    <w:lang w:val="de-DE" w:eastAsia="de-DE"/>
                  </w:rPr>
                </w:rPrChange>
              </w:rPr>
              <w:t>m6338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891F3A" w:rsidRDefault="00404DE5" w:rsidP="00404DE5">
            <w:pPr>
              <w:spacing w:before="0"/>
              <w:jc w:val="left"/>
              <w:rPr>
                <w:szCs w:val="22"/>
                <w:lang w:val="en-CA" w:eastAsia="de-DE"/>
                <w:rPrChange w:id="36493" w:author="Jens-Rainer Ohm" w:date="2023-05-08T12:56:00Z">
                  <w:rPr>
                    <w:szCs w:val="22"/>
                    <w:lang w:val="de-DE" w:eastAsia="de-DE"/>
                  </w:rPr>
                </w:rPrChange>
              </w:rPr>
            </w:pPr>
            <w:r w:rsidRPr="00891F3A">
              <w:rPr>
                <w:szCs w:val="22"/>
                <w:lang w:val="en-CA" w:eastAsia="de-DE"/>
                <w:rPrChange w:id="36494" w:author="Jens-Rainer Ohm" w:date="2023-05-08T12:56:00Z">
                  <w:rPr>
                    <w:szCs w:val="22"/>
                    <w:lang w:val="de-DE" w:eastAsia="de-DE"/>
                  </w:rPr>
                </w:rPrChange>
              </w:rPr>
              <w:t>2023-04-20 05:03: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891F3A" w:rsidRDefault="00404DE5" w:rsidP="00404DE5">
            <w:pPr>
              <w:spacing w:before="0"/>
              <w:jc w:val="left"/>
              <w:rPr>
                <w:szCs w:val="22"/>
                <w:lang w:val="en-CA" w:eastAsia="de-DE"/>
                <w:rPrChange w:id="36495" w:author="Jens-Rainer Ohm" w:date="2023-05-08T12:56:00Z">
                  <w:rPr>
                    <w:szCs w:val="22"/>
                    <w:lang w:val="de-DE" w:eastAsia="de-DE"/>
                  </w:rPr>
                </w:rPrChange>
              </w:rPr>
            </w:pPr>
            <w:r w:rsidRPr="00891F3A">
              <w:rPr>
                <w:szCs w:val="22"/>
                <w:lang w:val="en-CA" w:eastAsia="de-DE"/>
                <w:rPrChange w:id="36496" w:author="Jens-Rainer Ohm" w:date="2023-05-08T12:56:00Z">
                  <w:rPr>
                    <w:szCs w:val="22"/>
                    <w:lang w:val="de-DE" w:eastAsia="de-DE"/>
                  </w:rPr>
                </w:rPrChange>
              </w:rPr>
              <w:t>2023-04-20 05:13:2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891F3A" w:rsidRDefault="00404DE5" w:rsidP="00404DE5">
            <w:pPr>
              <w:spacing w:before="0"/>
              <w:jc w:val="left"/>
              <w:rPr>
                <w:szCs w:val="22"/>
                <w:lang w:val="en-CA" w:eastAsia="de-DE"/>
                <w:rPrChange w:id="36497" w:author="Jens-Rainer Ohm" w:date="2023-05-08T12:56:00Z">
                  <w:rPr>
                    <w:szCs w:val="22"/>
                    <w:lang w:val="de-DE" w:eastAsia="de-DE"/>
                  </w:rPr>
                </w:rPrChange>
              </w:rPr>
            </w:pPr>
            <w:r w:rsidRPr="00891F3A">
              <w:rPr>
                <w:szCs w:val="22"/>
                <w:lang w:val="en-CA" w:eastAsia="de-DE"/>
                <w:rPrChange w:id="36498" w:author="Jens-Rainer Ohm" w:date="2023-05-08T12:56:00Z">
                  <w:rPr>
                    <w:szCs w:val="22"/>
                    <w:lang w:val="de-DE" w:eastAsia="de-DE"/>
                  </w:rPr>
                </w:rPrChange>
              </w:rPr>
              <w:t>2023-04-23 14:22:5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891F3A" w:rsidRDefault="00404DE5" w:rsidP="00404DE5">
            <w:pPr>
              <w:spacing w:before="0"/>
              <w:jc w:val="left"/>
              <w:rPr>
                <w:szCs w:val="22"/>
                <w:lang w:val="en-CA" w:eastAsia="de-DE"/>
              </w:rPr>
            </w:pPr>
            <w:r w:rsidRPr="00891F3A">
              <w:rPr>
                <w:szCs w:val="22"/>
                <w:lang w:val="en-CA" w:eastAsia="de-DE"/>
              </w:rPr>
              <w:t>Non-EE2: Directional DC mod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2C25F879" w:rsidR="00404DE5" w:rsidRPr="00891F3A" w:rsidRDefault="007F42E2" w:rsidP="00404DE5">
            <w:pPr>
              <w:spacing w:before="0"/>
              <w:jc w:val="left"/>
              <w:rPr>
                <w:szCs w:val="22"/>
                <w:lang w:val="en-CA" w:eastAsia="de-DE"/>
              </w:rPr>
            </w:pPr>
            <w:r w:rsidRPr="00891F3A">
              <w:rPr>
                <w:szCs w:val="22"/>
                <w:lang w:val="en-CA" w:eastAsia="de-DE"/>
              </w:rPr>
              <w:t>K. Kim</w:t>
            </w:r>
            <w:r w:rsidR="00404DE5" w:rsidRPr="00891F3A">
              <w:rPr>
                <w:szCs w:val="22"/>
                <w:lang w:val="en-CA" w:eastAsia="de-DE"/>
              </w:rPr>
              <w:t xml:space="preserve">, </w:t>
            </w:r>
            <w:r w:rsidRPr="00891F3A">
              <w:rPr>
                <w:szCs w:val="22"/>
                <w:lang w:val="en-CA" w:eastAsia="de-DE"/>
              </w:rPr>
              <w:t>D. Kim</w:t>
            </w:r>
            <w:r w:rsidR="00404DE5" w:rsidRPr="00891F3A">
              <w:rPr>
                <w:szCs w:val="22"/>
                <w:lang w:val="en-CA" w:eastAsia="de-DE"/>
              </w:rPr>
              <w:t xml:space="preserve">, </w:t>
            </w:r>
            <w:r w:rsidRPr="00891F3A">
              <w:rPr>
                <w:szCs w:val="22"/>
                <w:lang w:val="en-CA" w:eastAsia="de-DE"/>
              </w:rPr>
              <w:t>J.-H. Son</w:t>
            </w:r>
            <w:r w:rsidR="00404DE5" w:rsidRPr="00891F3A">
              <w:rPr>
                <w:szCs w:val="22"/>
                <w:lang w:val="en-CA" w:eastAsia="de-DE"/>
              </w:rPr>
              <w:t xml:space="preserve">, </w:t>
            </w:r>
            <w:r w:rsidRPr="00891F3A">
              <w:rPr>
                <w:szCs w:val="22"/>
                <w:lang w:val="en-CA" w:eastAsia="de-DE"/>
              </w:rPr>
              <w:t>J.-S. Kwak (WILUS)</w:t>
            </w:r>
          </w:p>
        </w:tc>
      </w:tr>
      <w:tr w:rsidR="00404DE5" w:rsidRPr="00891F3A" w14:paraId="79574C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891F3A" w:rsidRDefault="00AD04C3" w:rsidP="00404DE5">
            <w:pPr>
              <w:spacing w:before="0"/>
              <w:jc w:val="center"/>
              <w:rPr>
                <w:szCs w:val="22"/>
                <w:lang w:val="en-CA" w:eastAsia="de-DE"/>
                <w:rPrChange w:id="36499" w:author="Jens-Rainer Ohm" w:date="2023-05-08T12:56:00Z">
                  <w:rPr>
                    <w:szCs w:val="22"/>
                    <w:lang w:val="de-DE" w:eastAsia="de-DE"/>
                  </w:rPr>
                </w:rPrChange>
              </w:rPr>
            </w:pPr>
            <w:r w:rsidRPr="00891F3A">
              <w:rPr>
                <w:lang w:val="en-CA"/>
                <w:rPrChange w:id="36500" w:author="Jens-Rainer Ohm" w:date="2023-05-08T12:56:00Z">
                  <w:rPr/>
                </w:rPrChange>
              </w:rPr>
              <w:fldChar w:fldCharType="begin"/>
            </w:r>
            <w:r w:rsidRPr="00891F3A">
              <w:rPr>
                <w:lang w:val="en-CA"/>
                <w:rPrChange w:id="36501" w:author="Jens-Rainer Ohm" w:date="2023-05-08T12:56:00Z">
                  <w:rPr/>
                </w:rPrChange>
              </w:rPr>
              <w:instrText xml:space="preserve"> HYPERLINK "file:///C:\\Users\\jens\\Downloads\\current_document.php%3fid=12880" </w:instrText>
            </w:r>
            <w:r w:rsidRPr="00891F3A">
              <w:rPr>
                <w:lang w:val="en-CA"/>
                <w:rPrChange w:id="365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03" w:author="Jens-Rainer Ohm" w:date="2023-05-08T12:56:00Z">
                  <w:rPr>
                    <w:color w:val="0000FF"/>
                    <w:szCs w:val="22"/>
                    <w:u w:val="single"/>
                    <w:lang w:val="de-DE" w:eastAsia="de-DE"/>
                  </w:rPr>
                </w:rPrChange>
              </w:rPr>
              <w:t>JVET-AD0316</w:t>
            </w:r>
            <w:r w:rsidRPr="00891F3A">
              <w:rPr>
                <w:color w:val="0000FF"/>
                <w:szCs w:val="22"/>
                <w:u w:val="single"/>
                <w:lang w:val="en-CA" w:eastAsia="de-DE"/>
                <w:rPrChange w:id="365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891F3A" w:rsidRDefault="00404DE5" w:rsidP="00404DE5">
            <w:pPr>
              <w:spacing w:before="0"/>
              <w:jc w:val="center"/>
              <w:rPr>
                <w:szCs w:val="22"/>
                <w:lang w:val="en-CA" w:eastAsia="de-DE"/>
                <w:rPrChange w:id="36505" w:author="Jens-Rainer Ohm" w:date="2023-05-08T12:56:00Z">
                  <w:rPr>
                    <w:szCs w:val="22"/>
                    <w:lang w:val="de-DE" w:eastAsia="de-DE"/>
                  </w:rPr>
                </w:rPrChange>
              </w:rPr>
            </w:pPr>
            <w:r w:rsidRPr="00891F3A">
              <w:rPr>
                <w:szCs w:val="22"/>
                <w:lang w:val="en-CA" w:eastAsia="de-DE"/>
                <w:rPrChange w:id="36506" w:author="Jens-Rainer Ohm" w:date="2023-05-08T12:56:00Z">
                  <w:rPr>
                    <w:szCs w:val="22"/>
                    <w:lang w:val="de-DE" w:eastAsia="de-DE"/>
                  </w:rPr>
                </w:rPrChange>
              </w:rPr>
              <w:t>m6338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891F3A" w:rsidRDefault="00404DE5" w:rsidP="00404DE5">
            <w:pPr>
              <w:spacing w:before="0"/>
              <w:jc w:val="left"/>
              <w:rPr>
                <w:szCs w:val="22"/>
                <w:lang w:val="en-CA" w:eastAsia="de-DE"/>
                <w:rPrChange w:id="36507" w:author="Jens-Rainer Ohm" w:date="2023-05-08T12:56:00Z">
                  <w:rPr>
                    <w:szCs w:val="22"/>
                    <w:lang w:val="de-DE" w:eastAsia="de-DE"/>
                  </w:rPr>
                </w:rPrChange>
              </w:rPr>
            </w:pPr>
            <w:r w:rsidRPr="00891F3A">
              <w:rPr>
                <w:szCs w:val="22"/>
                <w:lang w:val="en-CA" w:eastAsia="de-DE"/>
                <w:rPrChange w:id="36508" w:author="Jens-Rainer Ohm" w:date="2023-05-08T12:56:00Z">
                  <w:rPr>
                    <w:szCs w:val="22"/>
                    <w:lang w:val="de-DE" w:eastAsia="de-DE"/>
                  </w:rPr>
                </w:rPrChange>
              </w:rPr>
              <w:t>2023-04-20 06:55: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891F3A" w:rsidRDefault="00404DE5" w:rsidP="00404DE5">
            <w:pPr>
              <w:spacing w:before="0"/>
              <w:jc w:val="left"/>
              <w:rPr>
                <w:szCs w:val="22"/>
                <w:lang w:val="en-CA" w:eastAsia="de-DE"/>
                <w:rPrChange w:id="36509" w:author="Jens-Rainer Ohm" w:date="2023-05-08T12:56:00Z">
                  <w:rPr>
                    <w:szCs w:val="22"/>
                    <w:lang w:val="de-DE" w:eastAsia="de-DE"/>
                  </w:rPr>
                </w:rPrChange>
              </w:rPr>
            </w:pPr>
            <w:r w:rsidRPr="00891F3A">
              <w:rPr>
                <w:szCs w:val="22"/>
                <w:lang w:val="en-CA" w:eastAsia="de-DE"/>
                <w:rPrChange w:id="36510" w:author="Jens-Rainer Ohm" w:date="2023-05-08T12:56:00Z">
                  <w:rPr>
                    <w:szCs w:val="22"/>
                    <w:lang w:val="de-DE" w:eastAsia="de-DE"/>
                  </w:rPr>
                </w:rPrChange>
              </w:rPr>
              <w:t>2023-04-23 09:47: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891F3A" w:rsidRDefault="00404DE5" w:rsidP="00404DE5">
            <w:pPr>
              <w:spacing w:before="0"/>
              <w:jc w:val="left"/>
              <w:rPr>
                <w:szCs w:val="22"/>
                <w:lang w:val="en-CA" w:eastAsia="de-DE"/>
                <w:rPrChange w:id="36511" w:author="Jens-Rainer Ohm" w:date="2023-05-08T12:56:00Z">
                  <w:rPr>
                    <w:szCs w:val="22"/>
                    <w:lang w:val="de-DE" w:eastAsia="de-DE"/>
                  </w:rPr>
                </w:rPrChange>
              </w:rPr>
            </w:pPr>
            <w:r w:rsidRPr="00891F3A">
              <w:rPr>
                <w:szCs w:val="22"/>
                <w:lang w:val="en-CA" w:eastAsia="de-DE"/>
                <w:rPrChange w:id="36512" w:author="Jens-Rainer Ohm" w:date="2023-05-08T12:56:00Z">
                  <w:rPr>
                    <w:szCs w:val="22"/>
                    <w:lang w:val="de-DE" w:eastAsia="de-DE"/>
                  </w:rPr>
                </w:rPrChange>
              </w:rPr>
              <w:t>2023-04-23 09:47:4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891F3A" w:rsidRDefault="00404DE5" w:rsidP="00404DE5">
            <w:pPr>
              <w:spacing w:before="0"/>
              <w:jc w:val="left"/>
              <w:rPr>
                <w:szCs w:val="22"/>
                <w:lang w:val="en-CA" w:eastAsia="de-DE"/>
              </w:rPr>
            </w:pPr>
            <w:r w:rsidRPr="00891F3A">
              <w:rPr>
                <w:szCs w:val="22"/>
                <w:lang w:val="en-CA" w:eastAsia="de-DE"/>
              </w:rPr>
              <w:t>Crosscheck of JVET-AD0183 (Non-EE2: SIF flag and BCW weight usage in OBM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891F3A" w:rsidRDefault="007F42E2" w:rsidP="00404DE5">
            <w:pPr>
              <w:spacing w:before="0"/>
              <w:jc w:val="left"/>
              <w:rPr>
                <w:szCs w:val="22"/>
                <w:lang w:val="en-CA" w:eastAsia="de-DE"/>
                <w:rPrChange w:id="36513" w:author="Jens-Rainer Ohm" w:date="2023-05-08T12:56:00Z">
                  <w:rPr>
                    <w:szCs w:val="22"/>
                    <w:lang w:val="de-DE" w:eastAsia="de-DE"/>
                  </w:rPr>
                </w:rPrChange>
              </w:rPr>
            </w:pPr>
            <w:r w:rsidRPr="00891F3A">
              <w:rPr>
                <w:szCs w:val="22"/>
                <w:lang w:val="en-CA" w:eastAsia="de-DE"/>
                <w:rPrChange w:id="36514" w:author="Jens-Rainer Ohm" w:date="2023-05-08T12:56:00Z">
                  <w:rPr>
                    <w:szCs w:val="22"/>
                    <w:lang w:val="de-DE" w:eastAsia="de-DE"/>
                  </w:rPr>
                </w:rPrChange>
              </w:rPr>
              <w:t>Z. Deng (Bytedance)</w:t>
            </w:r>
          </w:p>
        </w:tc>
      </w:tr>
      <w:tr w:rsidR="00404DE5" w:rsidRPr="00891F3A" w14:paraId="0A1CFE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891F3A" w:rsidRDefault="00AD04C3" w:rsidP="00404DE5">
            <w:pPr>
              <w:spacing w:before="0"/>
              <w:jc w:val="center"/>
              <w:rPr>
                <w:szCs w:val="22"/>
                <w:lang w:val="en-CA" w:eastAsia="de-DE"/>
                <w:rPrChange w:id="36515" w:author="Jens-Rainer Ohm" w:date="2023-05-08T12:56:00Z">
                  <w:rPr>
                    <w:szCs w:val="22"/>
                    <w:lang w:val="de-DE" w:eastAsia="de-DE"/>
                  </w:rPr>
                </w:rPrChange>
              </w:rPr>
            </w:pPr>
            <w:r w:rsidRPr="00891F3A">
              <w:rPr>
                <w:lang w:val="en-CA"/>
                <w:rPrChange w:id="36516" w:author="Jens-Rainer Ohm" w:date="2023-05-08T12:56:00Z">
                  <w:rPr/>
                </w:rPrChange>
              </w:rPr>
              <w:fldChar w:fldCharType="begin"/>
            </w:r>
            <w:r w:rsidRPr="00891F3A">
              <w:rPr>
                <w:lang w:val="en-CA"/>
                <w:rPrChange w:id="36517" w:author="Jens-Rainer Ohm" w:date="2023-05-08T12:56:00Z">
                  <w:rPr/>
                </w:rPrChange>
              </w:rPr>
              <w:instrText xml:space="preserve"> HYPERLINK "file:///C:\\Users\\jens\\Downloads\\current_document.php%3fid=12881" </w:instrText>
            </w:r>
            <w:r w:rsidRPr="00891F3A">
              <w:rPr>
                <w:lang w:val="en-CA"/>
                <w:rPrChange w:id="365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19" w:author="Jens-Rainer Ohm" w:date="2023-05-08T12:56:00Z">
                  <w:rPr>
                    <w:color w:val="0000FF"/>
                    <w:szCs w:val="22"/>
                    <w:u w:val="single"/>
                    <w:lang w:val="de-DE" w:eastAsia="de-DE"/>
                  </w:rPr>
                </w:rPrChange>
              </w:rPr>
              <w:t>JVET-AD0317</w:t>
            </w:r>
            <w:r w:rsidRPr="00891F3A">
              <w:rPr>
                <w:color w:val="0000FF"/>
                <w:szCs w:val="22"/>
                <w:u w:val="single"/>
                <w:lang w:val="en-CA" w:eastAsia="de-DE"/>
                <w:rPrChange w:id="365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891F3A" w:rsidRDefault="00404DE5" w:rsidP="00404DE5">
            <w:pPr>
              <w:spacing w:before="0"/>
              <w:jc w:val="center"/>
              <w:rPr>
                <w:szCs w:val="22"/>
                <w:lang w:val="en-CA" w:eastAsia="de-DE"/>
                <w:rPrChange w:id="36521" w:author="Jens-Rainer Ohm" w:date="2023-05-08T12:56:00Z">
                  <w:rPr>
                    <w:szCs w:val="22"/>
                    <w:lang w:val="de-DE" w:eastAsia="de-DE"/>
                  </w:rPr>
                </w:rPrChange>
              </w:rPr>
            </w:pPr>
            <w:r w:rsidRPr="00891F3A">
              <w:rPr>
                <w:szCs w:val="22"/>
                <w:lang w:val="en-CA" w:eastAsia="de-DE"/>
                <w:rPrChange w:id="36522" w:author="Jens-Rainer Ohm" w:date="2023-05-08T12:56:00Z">
                  <w:rPr>
                    <w:szCs w:val="22"/>
                    <w:lang w:val="de-DE" w:eastAsia="de-DE"/>
                  </w:rPr>
                </w:rPrChange>
              </w:rPr>
              <w:t>m6339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891F3A" w:rsidRDefault="00404DE5" w:rsidP="00404DE5">
            <w:pPr>
              <w:spacing w:before="0"/>
              <w:jc w:val="left"/>
              <w:rPr>
                <w:szCs w:val="22"/>
                <w:lang w:val="en-CA" w:eastAsia="de-DE"/>
                <w:rPrChange w:id="36523" w:author="Jens-Rainer Ohm" w:date="2023-05-08T12:56:00Z">
                  <w:rPr>
                    <w:szCs w:val="22"/>
                    <w:lang w:val="de-DE" w:eastAsia="de-DE"/>
                  </w:rPr>
                </w:rPrChange>
              </w:rPr>
            </w:pPr>
            <w:r w:rsidRPr="00891F3A">
              <w:rPr>
                <w:szCs w:val="22"/>
                <w:lang w:val="en-CA" w:eastAsia="de-DE"/>
                <w:rPrChange w:id="36524" w:author="Jens-Rainer Ohm" w:date="2023-05-08T12:56:00Z">
                  <w:rPr>
                    <w:szCs w:val="22"/>
                    <w:lang w:val="de-DE" w:eastAsia="de-DE"/>
                  </w:rPr>
                </w:rPrChange>
              </w:rPr>
              <w:t>2023-04-20 06:56:4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891F3A" w:rsidRDefault="00404DE5" w:rsidP="00404DE5">
            <w:pPr>
              <w:spacing w:before="0"/>
              <w:jc w:val="left"/>
              <w:rPr>
                <w:szCs w:val="22"/>
                <w:lang w:val="en-CA" w:eastAsia="de-DE"/>
                <w:rPrChange w:id="36525" w:author="Jens-Rainer Ohm" w:date="2023-05-08T12:56:00Z">
                  <w:rPr>
                    <w:szCs w:val="22"/>
                    <w:lang w:val="de-DE" w:eastAsia="de-DE"/>
                  </w:rPr>
                </w:rPrChange>
              </w:rPr>
            </w:pPr>
            <w:r w:rsidRPr="00891F3A">
              <w:rPr>
                <w:szCs w:val="22"/>
                <w:lang w:val="en-CA" w:eastAsia="de-DE"/>
                <w:rPrChange w:id="36526" w:author="Jens-Rainer Ohm" w:date="2023-05-08T12:56:00Z">
                  <w:rPr>
                    <w:szCs w:val="22"/>
                    <w:lang w:val="de-DE" w:eastAsia="de-DE"/>
                  </w:rPr>
                </w:rPrChange>
              </w:rPr>
              <w:t>2023-04-22 18:3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891F3A" w:rsidRDefault="00404DE5" w:rsidP="00404DE5">
            <w:pPr>
              <w:spacing w:before="0"/>
              <w:jc w:val="left"/>
              <w:rPr>
                <w:szCs w:val="22"/>
                <w:lang w:val="en-CA" w:eastAsia="de-DE"/>
                <w:rPrChange w:id="36527" w:author="Jens-Rainer Ohm" w:date="2023-05-08T12:56:00Z">
                  <w:rPr>
                    <w:szCs w:val="22"/>
                    <w:lang w:val="de-DE" w:eastAsia="de-DE"/>
                  </w:rPr>
                </w:rPrChange>
              </w:rPr>
            </w:pPr>
            <w:r w:rsidRPr="00891F3A">
              <w:rPr>
                <w:szCs w:val="22"/>
                <w:lang w:val="en-CA" w:eastAsia="de-DE"/>
                <w:rPrChange w:id="36528" w:author="Jens-Rainer Ohm" w:date="2023-05-08T12:56:00Z">
                  <w:rPr>
                    <w:szCs w:val="22"/>
                    <w:lang w:val="de-DE" w:eastAsia="de-DE"/>
                  </w:rPr>
                </w:rPrChange>
              </w:rPr>
              <w:t>2023-04-22 18:31:1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891F3A" w:rsidRDefault="00404DE5" w:rsidP="00404DE5">
            <w:pPr>
              <w:spacing w:before="0"/>
              <w:jc w:val="left"/>
              <w:rPr>
                <w:szCs w:val="22"/>
                <w:lang w:val="en-CA" w:eastAsia="de-DE"/>
              </w:rPr>
            </w:pPr>
            <w:r w:rsidRPr="00891F3A">
              <w:rPr>
                <w:szCs w:val="22"/>
                <w:lang w:val="en-CA" w:eastAsia="de-DE"/>
              </w:rPr>
              <w:t>Crosscheck of JVET-AD0174 (Non-EE2: CIIP with more combination candidat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891F3A" w:rsidRDefault="007F42E2" w:rsidP="00404DE5">
            <w:pPr>
              <w:spacing w:before="0"/>
              <w:jc w:val="left"/>
              <w:rPr>
                <w:szCs w:val="22"/>
                <w:lang w:val="en-CA" w:eastAsia="de-DE"/>
                <w:rPrChange w:id="36529" w:author="Jens-Rainer Ohm" w:date="2023-05-08T12:56:00Z">
                  <w:rPr>
                    <w:szCs w:val="22"/>
                    <w:lang w:val="de-DE" w:eastAsia="de-DE"/>
                  </w:rPr>
                </w:rPrChange>
              </w:rPr>
            </w:pPr>
            <w:r w:rsidRPr="00891F3A">
              <w:rPr>
                <w:szCs w:val="22"/>
                <w:lang w:val="en-CA" w:eastAsia="de-DE"/>
                <w:rPrChange w:id="36530" w:author="Jens-Rainer Ohm" w:date="2023-05-08T12:56:00Z">
                  <w:rPr>
                    <w:szCs w:val="22"/>
                    <w:lang w:val="de-DE" w:eastAsia="de-DE"/>
                  </w:rPr>
                </w:rPrChange>
              </w:rPr>
              <w:t>Z. Deng (Bytedance)</w:t>
            </w:r>
          </w:p>
        </w:tc>
      </w:tr>
      <w:tr w:rsidR="00404DE5" w:rsidRPr="00891F3A" w14:paraId="7AABBB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891F3A" w:rsidRDefault="00AD04C3" w:rsidP="00404DE5">
            <w:pPr>
              <w:spacing w:before="0"/>
              <w:jc w:val="center"/>
              <w:rPr>
                <w:szCs w:val="22"/>
                <w:lang w:val="en-CA" w:eastAsia="de-DE"/>
                <w:rPrChange w:id="36531" w:author="Jens-Rainer Ohm" w:date="2023-05-08T12:56:00Z">
                  <w:rPr>
                    <w:szCs w:val="22"/>
                    <w:lang w:val="de-DE" w:eastAsia="de-DE"/>
                  </w:rPr>
                </w:rPrChange>
              </w:rPr>
            </w:pPr>
            <w:r w:rsidRPr="00891F3A">
              <w:rPr>
                <w:lang w:val="en-CA"/>
                <w:rPrChange w:id="36532" w:author="Jens-Rainer Ohm" w:date="2023-05-08T12:56:00Z">
                  <w:rPr/>
                </w:rPrChange>
              </w:rPr>
              <w:fldChar w:fldCharType="begin"/>
            </w:r>
            <w:r w:rsidRPr="00891F3A">
              <w:rPr>
                <w:lang w:val="en-CA"/>
                <w:rPrChange w:id="36533" w:author="Jens-Rainer Ohm" w:date="2023-05-08T12:56:00Z">
                  <w:rPr/>
                </w:rPrChange>
              </w:rPr>
              <w:instrText xml:space="preserve"> HYPERLINK "file:///C:\\Users\\jens\\Downloads\\current_document.php%3fid=12882" </w:instrText>
            </w:r>
            <w:r w:rsidRPr="00891F3A">
              <w:rPr>
                <w:lang w:val="en-CA"/>
                <w:rPrChange w:id="3653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35" w:author="Jens-Rainer Ohm" w:date="2023-05-08T12:56:00Z">
                  <w:rPr>
                    <w:color w:val="0000FF"/>
                    <w:szCs w:val="22"/>
                    <w:u w:val="single"/>
                    <w:lang w:val="de-DE" w:eastAsia="de-DE"/>
                  </w:rPr>
                </w:rPrChange>
              </w:rPr>
              <w:t>JVET-AD0318</w:t>
            </w:r>
            <w:r w:rsidRPr="00891F3A">
              <w:rPr>
                <w:color w:val="0000FF"/>
                <w:szCs w:val="22"/>
                <w:u w:val="single"/>
                <w:lang w:val="en-CA" w:eastAsia="de-DE"/>
                <w:rPrChange w:id="3653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891F3A" w:rsidRDefault="00404DE5" w:rsidP="00404DE5">
            <w:pPr>
              <w:spacing w:before="0"/>
              <w:jc w:val="center"/>
              <w:rPr>
                <w:szCs w:val="22"/>
                <w:lang w:val="en-CA" w:eastAsia="de-DE"/>
                <w:rPrChange w:id="36537" w:author="Jens-Rainer Ohm" w:date="2023-05-08T12:56:00Z">
                  <w:rPr>
                    <w:szCs w:val="22"/>
                    <w:lang w:val="de-DE" w:eastAsia="de-DE"/>
                  </w:rPr>
                </w:rPrChange>
              </w:rPr>
            </w:pPr>
            <w:r w:rsidRPr="00891F3A">
              <w:rPr>
                <w:szCs w:val="22"/>
                <w:lang w:val="en-CA" w:eastAsia="de-DE"/>
                <w:rPrChange w:id="36538" w:author="Jens-Rainer Ohm" w:date="2023-05-08T12:56:00Z">
                  <w:rPr>
                    <w:szCs w:val="22"/>
                    <w:lang w:val="de-DE" w:eastAsia="de-DE"/>
                  </w:rPr>
                </w:rPrChange>
              </w:rPr>
              <w:t>m6339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891F3A" w:rsidRDefault="00404DE5" w:rsidP="00404DE5">
            <w:pPr>
              <w:spacing w:before="0"/>
              <w:jc w:val="left"/>
              <w:rPr>
                <w:szCs w:val="22"/>
                <w:lang w:val="en-CA" w:eastAsia="de-DE"/>
                <w:rPrChange w:id="36539" w:author="Jens-Rainer Ohm" w:date="2023-05-08T12:56:00Z">
                  <w:rPr>
                    <w:szCs w:val="22"/>
                    <w:lang w:val="de-DE" w:eastAsia="de-DE"/>
                  </w:rPr>
                </w:rPrChange>
              </w:rPr>
            </w:pPr>
            <w:r w:rsidRPr="00891F3A">
              <w:rPr>
                <w:szCs w:val="22"/>
                <w:lang w:val="en-CA" w:eastAsia="de-DE"/>
                <w:rPrChange w:id="36540" w:author="Jens-Rainer Ohm" w:date="2023-05-08T12:56:00Z">
                  <w:rPr>
                    <w:szCs w:val="22"/>
                    <w:lang w:val="de-DE" w:eastAsia="de-DE"/>
                  </w:rPr>
                </w:rPrChange>
              </w:rPr>
              <w:t>2023-04-20 08:01: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891F3A" w:rsidRDefault="00404DE5" w:rsidP="00404DE5">
            <w:pPr>
              <w:spacing w:before="0"/>
              <w:jc w:val="left"/>
              <w:rPr>
                <w:szCs w:val="22"/>
                <w:lang w:val="en-CA" w:eastAsia="de-DE"/>
                <w:rPrChange w:id="36541" w:author="Jens-Rainer Ohm" w:date="2023-05-08T12:56:00Z">
                  <w:rPr>
                    <w:szCs w:val="22"/>
                    <w:lang w:val="de-DE" w:eastAsia="de-DE"/>
                  </w:rPr>
                </w:rPrChange>
              </w:rPr>
            </w:pPr>
            <w:r w:rsidRPr="00891F3A">
              <w:rPr>
                <w:szCs w:val="22"/>
                <w:lang w:val="en-CA" w:eastAsia="de-DE"/>
                <w:rPrChange w:id="36542" w:author="Jens-Rainer Ohm" w:date="2023-05-08T12:56:00Z">
                  <w:rPr>
                    <w:szCs w:val="22"/>
                    <w:lang w:val="de-DE" w:eastAsia="de-DE"/>
                  </w:rPr>
                </w:rPrChange>
              </w:rPr>
              <w:t>2023-04-22 14:13: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891F3A" w:rsidRDefault="00404DE5" w:rsidP="00404DE5">
            <w:pPr>
              <w:spacing w:before="0"/>
              <w:jc w:val="left"/>
              <w:rPr>
                <w:szCs w:val="22"/>
                <w:lang w:val="en-CA" w:eastAsia="de-DE"/>
                <w:rPrChange w:id="36543" w:author="Jens-Rainer Ohm" w:date="2023-05-08T12:56:00Z">
                  <w:rPr>
                    <w:szCs w:val="22"/>
                    <w:lang w:val="de-DE" w:eastAsia="de-DE"/>
                  </w:rPr>
                </w:rPrChange>
              </w:rPr>
            </w:pPr>
            <w:r w:rsidRPr="00891F3A">
              <w:rPr>
                <w:szCs w:val="22"/>
                <w:lang w:val="en-CA" w:eastAsia="de-DE"/>
                <w:rPrChange w:id="36544" w:author="Jens-Rainer Ohm" w:date="2023-05-08T12:56:00Z">
                  <w:rPr>
                    <w:szCs w:val="22"/>
                    <w:lang w:val="de-DE" w:eastAsia="de-DE"/>
                  </w:rPr>
                </w:rPrChange>
              </w:rPr>
              <w:t>2023-04-22 14:13:3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891F3A" w:rsidRDefault="00404DE5" w:rsidP="00404DE5">
            <w:pPr>
              <w:spacing w:before="0"/>
              <w:jc w:val="left"/>
              <w:rPr>
                <w:szCs w:val="22"/>
                <w:lang w:val="en-CA" w:eastAsia="de-DE"/>
              </w:rPr>
            </w:pPr>
            <w:r w:rsidRPr="00891F3A">
              <w:rPr>
                <w:szCs w:val="22"/>
                <w:lang w:val="en-CA" w:eastAsia="de-DE"/>
              </w:rPr>
              <w:t>Crosscheck of JVET-AD0064 (AHG12: Enhanced geometrical prediction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891F3A" w:rsidRDefault="007F42E2" w:rsidP="00404DE5">
            <w:pPr>
              <w:spacing w:before="0"/>
              <w:jc w:val="left"/>
              <w:rPr>
                <w:szCs w:val="22"/>
                <w:lang w:val="en-CA" w:eastAsia="de-DE"/>
                <w:rPrChange w:id="36545" w:author="Jens-Rainer Ohm" w:date="2023-05-08T12:56:00Z">
                  <w:rPr>
                    <w:szCs w:val="22"/>
                    <w:lang w:val="de-DE" w:eastAsia="de-DE"/>
                  </w:rPr>
                </w:rPrChange>
              </w:rPr>
            </w:pPr>
            <w:r w:rsidRPr="00891F3A">
              <w:rPr>
                <w:szCs w:val="22"/>
                <w:lang w:val="en-CA" w:eastAsia="de-DE"/>
                <w:rPrChange w:id="36546" w:author="Jens-Rainer Ohm" w:date="2023-05-08T12:56:00Z">
                  <w:rPr>
                    <w:szCs w:val="22"/>
                    <w:lang w:val="de-DE" w:eastAsia="de-DE"/>
                  </w:rPr>
                </w:rPrChange>
              </w:rPr>
              <w:t>Y. Ahn (LGE)</w:t>
            </w:r>
          </w:p>
        </w:tc>
      </w:tr>
      <w:tr w:rsidR="00404DE5" w:rsidRPr="00891F3A" w14:paraId="3C6C508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891F3A" w:rsidRDefault="00AD04C3" w:rsidP="00404DE5">
            <w:pPr>
              <w:spacing w:before="0"/>
              <w:jc w:val="center"/>
              <w:rPr>
                <w:szCs w:val="22"/>
                <w:lang w:val="en-CA" w:eastAsia="de-DE"/>
                <w:rPrChange w:id="36547" w:author="Jens-Rainer Ohm" w:date="2023-05-08T12:56:00Z">
                  <w:rPr>
                    <w:szCs w:val="22"/>
                    <w:lang w:val="de-DE" w:eastAsia="de-DE"/>
                  </w:rPr>
                </w:rPrChange>
              </w:rPr>
            </w:pPr>
            <w:r w:rsidRPr="00891F3A">
              <w:rPr>
                <w:lang w:val="en-CA"/>
                <w:rPrChange w:id="36548" w:author="Jens-Rainer Ohm" w:date="2023-05-08T12:56:00Z">
                  <w:rPr/>
                </w:rPrChange>
              </w:rPr>
              <w:fldChar w:fldCharType="begin"/>
            </w:r>
            <w:r w:rsidRPr="00891F3A">
              <w:rPr>
                <w:lang w:val="en-CA"/>
                <w:rPrChange w:id="36549" w:author="Jens-Rainer Ohm" w:date="2023-05-08T12:56:00Z">
                  <w:rPr/>
                </w:rPrChange>
              </w:rPr>
              <w:instrText xml:space="preserve"> HYPERLINK "file:///C:\\Users\\jens\\Downloads\\current_document.php%3fid=12883" </w:instrText>
            </w:r>
            <w:r w:rsidRPr="00891F3A">
              <w:rPr>
                <w:lang w:val="en-CA"/>
                <w:rPrChange w:id="365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51" w:author="Jens-Rainer Ohm" w:date="2023-05-08T12:56:00Z">
                  <w:rPr>
                    <w:color w:val="0000FF"/>
                    <w:szCs w:val="22"/>
                    <w:u w:val="single"/>
                    <w:lang w:val="de-DE" w:eastAsia="de-DE"/>
                  </w:rPr>
                </w:rPrChange>
              </w:rPr>
              <w:t>JVET-AD0319</w:t>
            </w:r>
            <w:r w:rsidRPr="00891F3A">
              <w:rPr>
                <w:color w:val="0000FF"/>
                <w:szCs w:val="22"/>
                <w:u w:val="single"/>
                <w:lang w:val="en-CA" w:eastAsia="de-DE"/>
                <w:rPrChange w:id="365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891F3A" w:rsidRDefault="00404DE5" w:rsidP="00404DE5">
            <w:pPr>
              <w:spacing w:before="0"/>
              <w:jc w:val="center"/>
              <w:rPr>
                <w:szCs w:val="22"/>
                <w:lang w:val="en-CA" w:eastAsia="de-DE"/>
                <w:rPrChange w:id="36553" w:author="Jens-Rainer Ohm" w:date="2023-05-08T12:56:00Z">
                  <w:rPr>
                    <w:szCs w:val="22"/>
                    <w:lang w:val="de-DE" w:eastAsia="de-DE"/>
                  </w:rPr>
                </w:rPrChange>
              </w:rPr>
            </w:pPr>
            <w:r w:rsidRPr="00891F3A">
              <w:rPr>
                <w:szCs w:val="22"/>
                <w:lang w:val="en-CA" w:eastAsia="de-DE"/>
                <w:rPrChange w:id="36554" w:author="Jens-Rainer Ohm" w:date="2023-05-08T12:56:00Z">
                  <w:rPr>
                    <w:szCs w:val="22"/>
                    <w:lang w:val="de-DE" w:eastAsia="de-DE"/>
                  </w:rPr>
                </w:rPrChange>
              </w:rPr>
              <w:t>m6339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891F3A" w:rsidRDefault="00404DE5" w:rsidP="00404DE5">
            <w:pPr>
              <w:spacing w:before="0"/>
              <w:jc w:val="left"/>
              <w:rPr>
                <w:szCs w:val="22"/>
                <w:lang w:val="en-CA" w:eastAsia="de-DE"/>
                <w:rPrChange w:id="36555" w:author="Jens-Rainer Ohm" w:date="2023-05-08T12:56:00Z">
                  <w:rPr>
                    <w:szCs w:val="22"/>
                    <w:lang w:val="de-DE" w:eastAsia="de-DE"/>
                  </w:rPr>
                </w:rPrChange>
              </w:rPr>
            </w:pPr>
            <w:r w:rsidRPr="00891F3A">
              <w:rPr>
                <w:szCs w:val="22"/>
                <w:lang w:val="en-CA" w:eastAsia="de-DE"/>
                <w:rPrChange w:id="36556" w:author="Jens-Rainer Ohm" w:date="2023-05-08T12:56:00Z">
                  <w:rPr>
                    <w:szCs w:val="22"/>
                    <w:lang w:val="de-DE" w:eastAsia="de-DE"/>
                  </w:rPr>
                </w:rPrChange>
              </w:rPr>
              <w:t>2023-04-20 09:0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891F3A" w:rsidRDefault="00404DE5" w:rsidP="00404DE5">
            <w:pPr>
              <w:spacing w:before="0"/>
              <w:jc w:val="left"/>
              <w:rPr>
                <w:szCs w:val="22"/>
                <w:lang w:val="en-CA" w:eastAsia="de-DE"/>
                <w:rPrChange w:id="36557"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891F3A" w:rsidRDefault="00404DE5" w:rsidP="00404DE5">
            <w:pPr>
              <w:spacing w:before="0"/>
              <w:jc w:val="left"/>
              <w:rPr>
                <w:szCs w:val="22"/>
                <w:lang w:val="en-CA" w:eastAsia="de-DE"/>
                <w:rPrChange w:id="36558"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891F3A" w:rsidRDefault="00404DE5" w:rsidP="00404DE5">
            <w:pPr>
              <w:spacing w:before="0"/>
              <w:jc w:val="left"/>
              <w:rPr>
                <w:szCs w:val="22"/>
                <w:lang w:val="en-CA" w:eastAsia="de-DE"/>
              </w:rPr>
            </w:pPr>
          </w:p>
        </w:tc>
      </w:tr>
      <w:tr w:rsidR="00404DE5" w:rsidRPr="00891F3A" w14:paraId="315C75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891F3A" w:rsidRDefault="00AD04C3" w:rsidP="00404DE5">
            <w:pPr>
              <w:spacing w:before="0"/>
              <w:jc w:val="center"/>
              <w:rPr>
                <w:szCs w:val="22"/>
                <w:lang w:val="en-CA" w:eastAsia="de-DE"/>
                <w:rPrChange w:id="36559" w:author="Jens-Rainer Ohm" w:date="2023-05-08T12:56:00Z">
                  <w:rPr>
                    <w:szCs w:val="22"/>
                    <w:lang w:val="de-DE" w:eastAsia="de-DE"/>
                  </w:rPr>
                </w:rPrChange>
              </w:rPr>
            </w:pPr>
            <w:r w:rsidRPr="00891F3A">
              <w:rPr>
                <w:lang w:val="en-CA"/>
                <w:rPrChange w:id="36560" w:author="Jens-Rainer Ohm" w:date="2023-05-08T12:56:00Z">
                  <w:rPr/>
                </w:rPrChange>
              </w:rPr>
              <w:fldChar w:fldCharType="begin"/>
            </w:r>
            <w:r w:rsidRPr="00891F3A">
              <w:rPr>
                <w:lang w:val="en-CA"/>
                <w:rPrChange w:id="36561" w:author="Jens-Rainer Ohm" w:date="2023-05-08T12:56:00Z">
                  <w:rPr/>
                </w:rPrChange>
              </w:rPr>
              <w:instrText xml:space="preserve"> HYPERLINK "file:///C:\\Users\\jens\\Downloads\\current_document.php%3fid=12884" </w:instrText>
            </w:r>
            <w:r w:rsidRPr="00891F3A">
              <w:rPr>
                <w:lang w:val="en-CA"/>
                <w:rPrChange w:id="3656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63" w:author="Jens-Rainer Ohm" w:date="2023-05-08T12:56:00Z">
                  <w:rPr>
                    <w:color w:val="0000FF"/>
                    <w:szCs w:val="22"/>
                    <w:u w:val="single"/>
                    <w:lang w:val="de-DE" w:eastAsia="de-DE"/>
                  </w:rPr>
                </w:rPrChange>
              </w:rPr>
              <w:t>JVET-AD0320</w:t>
            </w:r>
            <w:r w:rsidRPr="00891F3A">
              <w:rPr>
                <w:color w:val="0000FF"/>
                <w:szCs w:val="22"/>
                <w:u w:val="single"/>
                <w:lang w:val="en-CA" w:eastAsia="de-DE"/>
                <w:rPrChange w:id="3656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891F3A" w:rsidRDefault="00404DE5" w:rsidP="00404DE5">
            <w:pPr>
              <w:spacing w:before="0"/>
              <w:jc w:val="center"/>
              <w:rPr>
                <w:szCs w:val="22"/>
                <w:lang w:val="en-CA" w:eastAsia="de-DE"/>
                <w:rPrChange w:id="36565" w:author="Jens-Rainer Ohm" w:date="2023-05-08T12:56:00Z">
                  <w:rPr>
                    <w:szCs w:val="22"/>
                    <w:lang w:val="de-DE" w:eastAsia="de-DE"/>
                  </w:rPr>
                </w:rPrChange>
              </w:rPr>
            </w:pPr>
            <w:r w:rsidRPr="00891F3A">
              <w:rPr>
                <w:szCs w:val="22"/>
                <w:lang w:val="en-CA" w:eastAsia="de-DE"/>
                <w:rPrChange w:id="36566" w:author="Jens-Rainer Ohm" w:date="2023-05-08T12:56:00Z">
                  <w:rPr>
                    <w:szCs w:val="22"/>
                    <w:lang w:val="de-DE" w:eastAsia="de-DE"/>
                  </w:rPr>
                </w:rPrChange>
              </w:rPr>
              <w:t>m6339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891F3A" w:rsidRDefault="00404DE5" w:rsidP="00404DE5">
            <w:pPr>
              <w:spacing w:before="0"/>
              <w:jc w:val="left"/>
              <w:rPr>
                <w:szCs w:val="22"/>
                <w:lang w:val="en-CA" w:eastAsia="de-DE"/>
                <w:rPrChange w:id="36567" w:author="Jens-Rainer Ohm" w:date="2023-05-08T12:56:00Z">
                  <w:rPr>
                    <w:szCs w:val="22"/>
                    <w:lang w:val="de-DE" w:eastAsia="de-DE"/>
                  </w:rPr>
                </w:rPrChange>
              </w:rPr>
            </w:pPr>
            <w:r w:rsidRPr="00891F3A">
              <w:rPr>
                <w:szCs w:val="22"/>
                <w:lang w:val="en-CA" w:eastAsia="de-DE"/>
                <w:rPrChange w:id="36568" w:author="Jens-Rainer Ohm" w:date="2023-05-08T12:56:00Z">
                  <w:rPr>
                    <w:szCs w:val="22"/>
                    <w:lang w:val="de-DE" w:eastAsia="de-DE"/>
                  </w:rPr>
                </w:rPrChange>
              </w:rPr>
              <w:t>2023-04-20 09:08: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891F3A" w:rsidRDefault="00404DE5" w:rsidP="00404DE5">
            <w:pPr>
              <w:spacing w:before="0"/>
              <w:jc w:val="left"/>
              <w:rPr>
                <w:szCs w:val="22"/>
                <w:lang w:val="en-CA" w:eastAsia="de-DE"/>
                <w:rPrChange w:id="36569" w:author="Jens-Rainer Ohm" w:date="2023-05-08T12:56:00Z">
                  <w:rPr>
                    <w:szCs w:val="22"/>
                    <w:lang w:val="de-DE" w:eastAsia="de-DE"/>
                  </w:rPr>
                </w:rPrChange>
              </w:rPr>
            </w:pPr>
            <w:r w:rsidRPr="00891F3A">
              <w:rPr>
                <w:szCs w:val="22"/>
                <w:lang w:val="en-CA" w:eastAsia="de-DE"/>
                <w:rPrChange w:id="36570" w:author="Jens-Rainer Ohm" w:date="2023-05-08T12:56:00Z">
                  <w:rPr>
                    <w:szCs w:val="22"/>
                    <w:lang w:val="de-DE" w:eastAsia="de-DE"/>
                  </w:rPr>
                </w:rPrChange>
              </w:rPr>
              <w:t>2023-04-22 07:57: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891F3A" w:rsidRDefault="00404DE5" w:rsidP="00404DE5">
            <w:pPr>
              <w:spacing w:before="0"/>
              <w:jc w:val="left"/>
              <w:rPr>
                <w:szCs w:val="22"/>
                <w:lang w:val="en-CA" w:eastAsia="de-DE"/>
                <w:rPrChange w:id="36571" w:author="Jens-Rainer Ohm" w:date="2023-05-08T12:56:00Z">
                  <w:rPr>
                    <w:szCs w:val="22"/>
                    <w:lang w:val="de-DE" w:eastAsia="de-DE"/>
                  </w:rPr>
                </w:rPrChange>
              </w:rPr>
            </w:pPr>
            <w:r w:rsidRPr="00891F3A">
              <w:rPr>
                <w:szCs w:val="22"/>
                <w:lang w:val="en-CA" w:eastAsia="de-DE"/>
                <w:rPrChange w:id="36572" w:author="Jens-Rainer Ohm" w:date="2023-05-08T12:56:00Z">
                  <w:rPr>
                    <w:szCs w:val="22"/>
                    <w:lang w:val="de-DE" w:eastAsia="de-DE"/>
                  </w:rPr>
                </w:rPrChange>
              </w:rPr>
              <w:t>2023-04-22 07:57:5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891F3A" w:rsidRDefault="00404DE5" w:rsidP="00404DE5">
            <w:pPr>
              <w:spacing w:before="0"/>
              <w:jc w:val="left"/>
              <w:rPr>
                <w:szCs w:val="22"/>
                <w:lang w:val="en-CA" w:eastAsia="de-DE"/>
              </w:rPr>
            </w:pPr>
            <w:r w:rsidRPr="00891F3A">
              <w:rPr>
                <w:szCs w:val="22"/>
                <w:lang w:val="en-CA" w:eastAsia="de-DE"/>
              </w:rPr>
              <w:t>Crosscheck of JVET-AD0207 (EE1-Related: Additional results for EE1-1.3.1 and EE1-1.3.5)</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891F3A" w:rsidRDefault="007F42E2" w:rsidP="00404DE5">
            <w:pPr>
              <w:spacing w:before="0"/>
              <w:jc w:val="left"/>
              <w:rPr>
                <w:szCs w:val="22"/>
                <w:lang w:val="en-CA" w:eastAsia="de-DE"/>
                <w:rPrChange w:id="36573" w:author="Jens-Rainer Ohm" w:date="2023-05-08T12:56:00Z">
                  <w:rPr>
                    <w:szCs w:val="22"/>
                    <w:lang w:val="de-DE" w:eastAsia="de-DE"/>
                  </w:rPr>
                </w:rPrChange>
              </w:rPr>
            </w:pPr>
            <w:r w:rsidRPr="00891F3A">
              <w:rPr>
                <w:szCs w:val="22"/>
                <w:lang w:val="en-CA" w:eastAsia="de-DE"/>
                <w:rPrChange w:id="36574" w:author="Jens-Rainer Ohm" w:date="2023-05-08T12:56:00Z">
                  <w:rPr>
                    <w:szCs w:val="22"/>
                    <w:lang w:val="de-DE" w:eastAsia="de-DE"/>
                  </w:rPr>
                </w:rPrChange>
              </w:rPr>
              <w:t>T. Shao (Dolby)</w:t>
            </w:r>
          </w:p>
        </w:tc>
      </w:tr>
      <w:tr w:rsidR="00404DE5" w:rsidRPr="00891F3A" w14:paraId="3C2ADC3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891F3A" w:rsidRDefault="00AD04C3" w:rsidP="00404DE5">
            <w:pPr>
              <w:spacing w:before="0"/>
              <w:jc w:val="center"/>
              <w:rPr>
                <w:szCs w:val="22"/>
                <w:lang w:val="en-CA" w:eastAsia="de-DE"/>
                <w:rPrChange w:id="36575" w:author="Jens-Rainer Ohm" w:date="2023-05-08T12:56:00Z">
                  <w:rPr>
                    <w:szCs w:val="22"/>
                    <w:lang w:val="de-DE" w:eastAsia="de-DE"/>
                  </w:rPr>
                </w:rPrChange>
              </w:rPr>
            </w:pPr>
            <w:r w:rsidRPr="00891F3A">
              <w:rPr>
                <w:lang w:val="en-CA"/>
                <w:rPrChange w:id="36576" w:author="Jens-Rainer Ohm" w:date="2023-05-08T12:56:00Z">
                  <w:rPr/>
                </w:rPrChange>
              </w:rPr>
              <w:fldChar w:fldCharType="begin"/>
            </w:r>
            <w:r w:rsidRPr="00891F3A">
              <w:rPr>
                <w:lang w:val="en-CA"/>
                <w:rPrChange w:id="36577" w:author="Jens-Rainer Ohm" w:date="2023-05-08T12:56:00Z">
                  <w:rPr/>
                </w:rPrChange>
              </w:rPr>
              <w:instrText xml:space="preserve"> HYPERLINK "file:///C:\\Users\\jens\\Downloads\\current_document.php%3fid=12885" </w:instrText>
            </w:r>
            <w:r w:rsidRPr="00891F3A">
              <w:rPr>
                <w:lang w:val="en-CA"/>
                <w:rPrChange w:id="365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79" w:author="Jens-Rainer Ohm" w:date="2023-05-08T12:56:00Z">
                  <w:rPr>
                    <w:color w:val="0000FF"/>
                    <w:szCs w:val="22"/>
                    <w:u w:val="single"/>
                    <w:lang w:val="de-DE" w:eastAsia="de-DE"/>
                  </w:rPr>
                </w:rPrChange>
              </w:rPr>
              <w:t>JVET-AD0321</w:t>
            </w:r>
            <w:r w:rsidRPr="00891F3A">
              <w:rPr>
                <w:color w:val="0000FF"/>
                <w:szCs w:val="22"/>
                <w:u w:val="single"/>
                <w:lang w:val="en-CA" w:eastAsia="de-DE"/>
                <w:rPrChange w:id="365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891F3A" w:rsidRDefault="00404DE5" w:rsidP="00404DE5">
            <w:pPr>
              <w:spacing w:before="0"/>
              <w:jc w:val="center"/>
              <w:rPr>
                <w:szCs w:val="22"/>
                <w:lang w:val="en-CA" w:eastAsia="de-DE"/>
                <w:rPrChange w:id="36581" w:author="Jens-Rainer Ohm" w:date="2023-05-08T12:56:00Z">
                  <w:rPr>
                    <w:szCs w:val="22"/>
                    <w:lang w:val="de-DE" w:eastAsia="de-DE"/>
                  </w:rPr>
                </w:rPrChange>
              </w:rPr>
            </w:pPr>
            <w:r w:rsidRPr="00891F3A">
              <w:rPr>
                <w:szCs w:val="22"/>
                <w:lang w:val="en-CA" w:eastAsia="de-DE"/>
                <w:rPrChange w:id="36582" w:author="Jens-Rainer Ohm" w:date="2023-05-08T12:56:00Z">
                  <w:rPr>
                    <w:szCs w:val="22"/>
                    <w:lang w:val="de-DE" w:eastAsia="de-DE"/>
                  </w:rPr>
                </w:rPrChange>
              </w:rPr>
              <w:t>m6339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891F3A" w:rsidRDefault="00404DE5" w:rsidP="00404DE5">
            <w:pPr>
              <w:spacing w:before="0"/>
              <w:jc w:val="left"/>
              <w:rPr>
                <w:szCs w:val="22"/>
                <w:lang w:val="en-CA" w:eastAsia="de-DE"/>
                <w:rPrChange w:id="36583" w:author="Jens-Rainer Ohm" w:date="2023-05-08T12:56:00Z">
                  <w:rPr>
                    <w:szCs w:val="22"/>
                    <w:lang w:val="de-DE" w:eastAsia="de-DE"/>
                  </w:rPr>
                </w:rPrChange>
              </w:rPr>
            </w:pPr>
            <w:r w:rsidRPr="00891F3A">
              <w:rPr>
                <w:szCs w:val="22"/>
                <w:lang w:val="en-CA" w:eastAsia="de-DE"/>
                <w:rPrChange w:id="36584" w:author="Jens-Rainer Ohm" w:date="2023-05-08T12:56:00Z">
                  <w:rPr>
                    <w:szCs w:val="22"/>
                    <w:lang w:val="de-DE" w:eastAsia="de-DE"/>
                  </w:rPr>
                </w:rPrChange>
              </w:rPr>
              <w:t>2023-04-20 09:09: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891F3A" w:rsidRDefault="00404DE5" w:rsidP="00404DE5">
            <w:pPr>
              <w:spacing w:before="0"/>
              <w:jc w:val="left"/>
              <w:rPr>
                <w:szCs w:val="22"/>
                <w:lang w:val="en-CA" w:eastAsia="de-DE"/>
                <w:rPrChange w:id="36585" w:author="Jens-Rainer Ohm" w:date="2023-05-08T12:56:00Z">
                  <w:rPr>
                    <w:szCs w:val="22"/>
                    <w:lang w:val="de-DE" w:eastAsia="de-DE"/>
                  </w:rPr>
                </w:rPrChange>
              </w:rPr>
            </w:pPr>
            <w:r w:rsidRPr="00891F3A">
              <w:rPr>
                <w:szCs w:val="22"/>
                <w:lang w:val="en-CA" w:eastAsia="de-DE"/>
                <w:rPrChange w:id="36586" w:author="Jens-Rainer Ohm" w:date="2023-05-08T12:56:00Z">
                  <w:rPr>
                    <w:szCs w:val="22"/>
                    <w:lang w:val="de-DE" w:eastAsia="de-DE"/>
                  </w:rPr>
                </w:rPrChange>
              </w:rPr>
              <w:t>2023-04-22 07:58: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891F3A" w:rsidRDefault="00404DE5" w:rsidP="00404DE5">
            <w:pPr>
              <w:spacing w:before="0"/>
              <w:jc w:val="left"/>
              <w:rPr>
                <w:szCs w:val="22"/>
                <w:lang w:val="en-CA" w:eastAsia="de-DE"/>
                <w:rPrChange w:id="36587" w:author="Jens-Rainer Ohm" w:date="2023-05-08T12:56:00Z">
                  <w:rPr>
                    <w:szCs w:val="22"/>
                    <w:lang w:val="de-DE" w:eastAsia="de-DE"/>
                  </w:rPr>
                </w:rPrChange>
              </w:rPr>
            </w:pPr>
            <w:r w:rsidRPr="00891F3A">
              <w:rPr>
                <w:szCs w:val="22"/>
                <w:lang w:val="en-CA" w:eastAsia="de-DE"/>
                <w:rPrChange w:id="36588" w:author="Jens-Rainer Ohm" w:date="2023-05-08T12:56:00Z">
                  <w:rPr>
                    <w:szCs w:val="22"/>
                    <w:lang w:val="de-DE" w:eastAsia="de-DE"/>
                  </w:rPr>
                </w:rPrChange>
              </w:rPr>
              <w:t>2023-04-22 07:58: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891F3A" w:rsidRDefault="00404DE5" w:rsidP="00404DE5">
            <w:pPr>
              <w:spacing w:before="0"/>
              <w:jc w:val="left"/>
              <w:rPr>
                <w:szCs w:val="22"/>
                <w:lang w:val="en-CA" w:eastAsia="de-DE"/>
              </w:rPr>
            </w:pPr>
            <w:r w:rsidRPr="00891F3A">
              <w:rPr>
                <w:szCs w:val="22"/>
                <w:lang w:val="en-CA" w:eastAsia="de-DE"/>
              </w:rPr>
              <w:t>Crosscheck of JVET-AD0168 (EE1-1.4 Channel redistribution for luma and chroma)</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891F3A" w:rsidRDefault="007F42E2" w:rsidP="00404DE5">
            <w:pPr>
              <w:spacing w:before="0"/>
              <w:jc w:val="left"/>
              <w:rPr>
                <w:szCs w:val="22"/>
                <w:lang w:val="en-CA" w:eastAsia="de-DE"/>
                <w:rPrChange w:id="36589" w:author="Jens-Rainer Ohm" w:date="2023-05-08T12:56:00Z">
                  <w:rPr>
                    <w:szCs w:val="22"/>
                    <w:lang w:val="de-DE" w:eastAsia="de-DE"/>
                  </w:rPr>
                </w:rPrChange>
              </w:rPr>
            </w:pPr>
            <w:r w:rsidRPr="00891F3A">
              <w:rPr>
                <w:szCs w:val="22"/>
                <w:lang w:val="en-CA" w:eastAsia="de-DE"/>
                <w:rPrChange w:id="36590" w:author="Jens-Rainer Ohm" w:date="2023-05-08T12:56:00Z">
                  <w:rPr>
                    <w:szCs w:val="22"/>
                    <w:lang w:val="de-DE" w:eastAsia="de-DE"/>
                  </w:rPr>
                </w:rPrChange>
              </w:rPr>
              <w:t>T. Shao (Dolby)</w:t>
            </w:r>
          </w:p>
        </w:tc>
      </w:tr>
      <w:tr w:rsidR="00404DE5" w:rsidRPr="00891F3A" w14:paraId="55F03C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891F3A" w:rsidRDefault="00AD04C3" w:rsidP="00404DE5">
            <w:pPr>
              <w:spacing w:before="0"/>
              <w:jc w:val="center"/>
              <w:rPr>
                <w:szCs w:val="22"/>
                <w:lang w:val="en-CA" w:eastAsia="de-DE"/>
                <w:rPrChange w:id="36591" w:author="Jens-Rainer Ohm" w:date="2023-05-08T12:56:00Z">
                  <w:rPr>
                    <w:szCs w:val="22"/>
                    <w:lang w:val="de-DE" w:eastAsia="de-DE"/>
                  </w:rPr>
                </w:rPrChange>
              </w:rPr>
            </w:pPr>
            <w:r w:rsidRPr="00891F3A">
              <w:rPr>
                <w:lang w:val="en-CA"/>
                <w:rPrChange w:id="36592" w:author="Jens-Rainer Ohm" w:date="2023-05-08T12:56:00Z">
                  <w:rPr/>
                </w:rPrChange>
              </w:rPr>
              <w:fldChar w:fldCharType="begin"/>
            </w:r>
            <w:r w:rsidRPr="00891F3A">
              <w:rPr>
                <w:lang w:val="en-CA"/>
                <w:rPrChange w:id="36593" w:author="Jens-Rainer Ohm" w:date="2023-05-08T12:56:00Z">
                  <w:rPr/>
                </w:rPrChange>
              </w:rPr>
              <w:instrText xml:space="preserve"> HYPERLINK "file:///C:\\Users\\jens\\Downloads\\current_document.php%3fid=12886" </w:instrText>
            </w:r>
            <w:r w:rsidRPr="00891F3A">
              <w:rPr>
                <w:lang w:val="en-CA"/>
                <w:rPrChange w:id="3659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595" w:author="Jens-Rainer Ohm" w:date="2023-05-08T12:56:00Z">
                  <w:rPr>
                    <w:color w:val="0000FF"/>
                    <w:szCs w:val="22"/>
                    <w:u w:val="single"/>
                    <w:lang w:val="de-DE" w:eastAsia="de-DE"/>
                  </w:rPr>
                </w:rPrChange>
              </w:rPr>
              <w:t>JVET-AD0322</w:t>
            </w:r>
            <w:r w:rsidRPr="00891F3A">
              <w:rPr>
                <w:color w:val="0000FF"/>
                <w:szCs w:val="22"/>
                <w:u w:val="single"/>
                <w:lang w:val="en-CA" w:eastAsia="de-DE"/>
                <w:rPrChange w:id="3659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891F3A" w:rsidRDefault="00404DE5" w:rsidP="00404DE5">
            <w:pPr>
              <w:spacing w:before="0"/>
              <w:jc w:val="center"/>
              <w:rPr>
                <w:szCs w:val="22"/>
                <w:lang w:val="en-CA" w:eastAsia="de-DE"/>
                <w:rPrChange w:id="36597" w:author="Jens-Rainer Ohm" w:date="2023-05-08T12:56:00Z">
                  <w:rPr>
                    <w:szCs w:val="22"/>
                    <w:lang w:val="de-DE" w:eastAsia="de-DE"/>
                  </w:rPr>
                </w:rPrChange>
              </w:rPr>
            </w:pPr>
            <w:r w:rsidRPr="00891F3A">
              <w:rPr>
                <w:szCs w:val="22"/>
                <w:lang w:val="en-CA" w:eastAsia="de-DE"/>
                <w:rPrChange w:id="36598" w:author="Jens-Rainer Ohm" w:date="2023-05-08T12:56:00Z">
                  <w:rPr>
                    <w:szCs w:val="22"/>
                    <w:lang w:val="de-DE" w:eastAsia="de-DE"/>
                  </w:rPr>
                </w:rPrChange>
              </w:rPr>
              <w:t>m633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891F3A" w:rsidRDefault="00404DE5" w:rsidP="00404DE5">
            <w:pPr>
              <w:spacing w:before="0"/>
              <w:jc w:val="left"/>
              <w:rPr>
                <w:szCs w:val="22"/>
                <w:lang w:val="en-CA" w:eastAsia="de-DE"/>
                <w:rPrChange w:id="36599" w:author="Jens-Rainer Ohm" w:date="2023-05-08T12:56:00Z">
                  <w:rPr>
                    <w:szCs w:val="22"/>
                    <w:lang w:val="de-DE" w:eastAsia="de-DE"/>
                  </w:rPr>
                </w:rPrChange>
              </w:rPr>
            </w:pPr>
            <w:r w:rsidRPr="00891F3A">
              <w:rPr>
                <w:szCs w:val="22"/>
                <w:lang w:val="en-CA" w:eastAsia="de-DE"/>
                <w:rPrChange w:id="36600" w:author="Jens-Rainer Ohm" w:date="2023-05-08T12:56:00Z">
                  <w:rPr>
                    <w:szCs w:val="22"/>
                    <w:lang w:val="de-DE" w:eastAsia="de-DE"/>
                  </w:rPr>
                </w:rPrChange>
              </w:rPr>
              <w:t>2023-04-20 09:10: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891F3A" w:rsidRDefault="00404DE5" w:rsidP="00404DE5">
            <w:pPr>
              <w:spacing w:before="0"/>
              <w:jc w:val="left"/>
              <w:rPr>
                <w:szCs w:val="22"/>
                <w:lang w:val="en-CA" w:eastAsia="de-DE"/>
                <w:rPrChange w:id="36601" w:author="Jens-Rainer Ohm" w:date="2023-05-08T12:56:00Z">
                  <w:rPr>
                    <w:szCs w:val="22"/>
                    <w:lang w:val="de-DE" w:eastAsia="de-DE"/>
                  </w:rPr>
                </w:rPrChange>
              </w:rPr>
            </w:pPr>
            <w:r w:rsidRPr="00891F3A">
              <w:rPr>
                <w:szCs w:val="22"/>
                <w:lang w:val="en-CA" w:eastAsia="de-DE"/>
                <w:rPrChange w:id="36602" w:author="Jens-Rainer Ohm" w:date="2023-05-08T12:56:00Z">
                  <w:rPr>
                    <w:szCs w:val="22"/>
                    <w:lang w:val="de-DE" w:eastAsia="de-DE"/>
                  </w:rPr>
                </w:rPrChange>
              </w:rPr>
              <w:t>2023-04-22 07:58: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891F3A" w:rsidRDefault="00404DE5" w:rsidP="00404DE5">
            <w:pPr>
              <w:spacing w:before="0"/>
              <w:jc w:val="left"/>
              <w:rPr>
                <w:szCs w:val="22"/>
                <w:lang w:val="en-CA" w:eastAsia="de-DE"/>
                <w:rPrChange w:id="36603" w:author="Jens-Rainer Ohm" w:date="2023-05-08T12:56:00Z">
                  <w:rPr>
                    <w:szCs w:val="22"/>
                    <w:lang w:val="de-DE" w:eastAsia="de-DE"/>
                  </w:rPr>
                </w:rPrChange>
              </w:rPr>
            </w:pPr>
            <w:r w:rsidRPr="00891F3A">
              <w:rPr>
                <w:szCs w:val="22"/>
                <w:lang w:val="en-CA" w:eastAsia="de-DE"/>
                <w:rPrChange w:id="36604" w:author="Jens-Rainer Ohm" w:date="2023-05-08T12:56:00Z">
                  <w:rPr>
                    <w:szCs w:val="22"/>
                    <w:lang w:val="de-DE" w:eastAsia="de-DE"/>
                  </w:rPr>
                </w:rPrChange>
              </w:rPr>
              <w:t>2023-04-23 07:47: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891F3A" w:rsidRDefault="00404DE5" w:rsidP="00404DE5">
            <w:pPr>
              <w:spacing w:before="0"/>
              <w:jc w:val="left"/>
              <w:rPr>
                <w:szCs w:val="22"/>
                <w:lang w:val="en-CA" w:eastAsia="de-DE"/>
              </w:rPr>
            </w:pPr>
            <w:r w:rsidRPr="00891F3A">
              <w:rPr>
                <w:szCs w:val="22"/>
                <w:lang w:val="en-CA" w:eastAsia="de-DE"/>
              </w:rPr>
              <w:t>Crosscheck of JVET-AD0106 (EE1-1.6: In-loop filter with wide activation and large receptive field)</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891F3A" w:rsidRDefault="007F42E2" w:rsidP="00404DE5">
            <w:pPr>
              <w:spacing w:before="0"/>
              <w:jc w:val="left"/>
              <w:rPr>
                <w:szCs w:val="22"/>
                <w:lang w:val="en-CA" w:eastAsia="de-DE"/>
                <w:rPrChange w:id="36605" w:author="Jens-Rainer Ohm" w:date="2023-05-08T12:56:00Z">
                  <w:rPr>
                    <w:szCs w:val="22"/>
                    <w:lang w:val="de-DE" w:eastAsia="de-DE"/>
                  </w:rPr>
                </w:rPrChange>
              </w:rPr>
            </w:pPr>
            <w:r w:rsidRPr="00891F3A">
              <w:rPr>
                <w:szCs w:val="22"/>
                <w:lang w:val="en-CA" w:eastAsia="de-DE"/>
                <w:rPrChange w:id="36606" w:author="Jens-Rainer Ohm" w:date="2023-05-08T12:56:00Z">
                  <w:rPr>
                    <w:szCs w:val="22"/>
                    <w:lang w:val="de-DE" w:eastAsia="de-DE"/>
                  </w:rPr>
                </w:rPrChange>
              </w:rPr>
              <w:t>T. Shao (Dolby)</w:t>
            </w:r>
          </w:p>
        </w:tc>
      </w:tr>
      <w:tr w:rsidR="00404DE5" w:rsidRPr="00891F3A" w14:paraId="26CABAB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891F3A" w:rsidRDefault="00AD04C3" w:rsidP="00404DE5">
            <w:pPr>
              <w:spacing w:before="0"/>
              <w:jc w:val="center"/>
              <w:rPr>
                <w:szCs w:val="22"/>
                <w:lang w:val="en-CA" w:eastAsia="de-DE"/>
                <w:rPrChange w:id="36607" w:author="Jens-Rainer Ohm" w:date="2023-05-08T12:56:00Z">
                  <w:rPr>
                    <w:szCs w:val="22"/>
                    <w:lang w:val="de-DE" w:eastAsia="de-DE"/>
                  </w:rPr>
                </w:rPrChange>
              </w:rPr>
            </w:pPr>
            <w:r w:rsidRPr="00891F3A">
              <w:rPr>
                <w:lang w:val="en-CA"/>
                <w:rPrChange w:id="36608" w:author="Jens-Rainer Ohm" w:date="2023-05-08T12:56:00Z">
                  <w:rPr/>
                </w:rPrChange>
              </w:rPr>
              <w:fldChar w:fldCharType="begin"/>
            </w:r>
            <w:r w:rsidRPr="00891F3A">
              <w:rPr>
                <w:lang w:val="en-CA"/>
                <w:rPrChange w:id="36609" w:author="Jens-Rainer Ohm" w:date="2023-05-08T12:56:00Z">
                  <w:rPr/>
                </w:rPrChange>
              </w:rPr>
              <w:instrText xml:space="preserve"> HYPERLINK "file:///C:\\Users\\jens\\Downloads\\current_document.php%3fid=12887" </w:instrText>
            </w:r>
            <w:r w:rsidRPr="00891F3A">
              <w:rPr>
                <w:lang w:val="en-CA"/>
                <w:rPrChange w:id="366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11" w:author="Jens-Rainer Ohm" w:date="2023-05-08T12:56:00Z">
                  <w:rPr>
                    <w:color w:val="0000FF"/>
                    <w:szCs w:val="22"/>
                    <w:u w:val="single"/>
                    <w:lang w:val="de-DE" w:eastAsia="de-DE"/>
                  </w:rPr>
                </w:rPrChange>
              </w:rPr>
              <w:t>JVET-AD0323</w:t>
            </w:r>
            <w:r w:rsidRPr="00891F3A">
              <w:rPr>
                <w:color w:val="0000FF"/>
                <w:szCs w:val="22"/>
                <w:u w:val="single"/>
                <w:lang w:val="en-CA" w:eastAsia="de-DE"/>
                <w:rPrChange w:id="366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891F3A" w:rsidRDefault="00404DE5" w:rsidP="00404DE5">
            <w:pPr>
              <w:spacing w:before="0"/>
              <w:jc w:val="center"/>
              <w:rPr>
                <w:szCs w:val="22"/>
                <w:lang w:val="en-CA" w:eastAsia="de-DE"/>
                <w:rPrChange w:id="36613" w:author="Jens-Rainer Ohm" w:date="2023-05-08T12:56:00Z">
                  <w:rPr>
                    <w:szCs w:val="22"/>
                    <w:lang w:val="de-DE" w:eastAsia="de-DE"/>
                  </w:rPr>
                </w:rPrChange>
              </w:rPr>
            </w:pPr>
            <w:r w:rsidRPr="00891F3A">
              <w:rPr>
                <w:szCs w:val="22"/>
                <w:lang w:val="en-CA" w:eastAsia="de-DE"/>
                <w:rPrChange w:id="36614" w:author="Jens-Rainer Ohm" w:date="2023-05-08T12:56:00Z">
                  <w:rPr>
                    <w:szCs w:val="22"/>
                    <w:lang w:val="de-DE" w:eastAsia="de-DE"/>
                  </w:rPr>
                </w:rPrChange>
              </w:rPr>
              <w:t>m633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891F3A" w:rsidRDefault="00404DE5" w:rsidP="00404DE5">
            <w:pPr>
              <w:spacing w:before="0"/>
              <w:jc w:val="left"/>
              <w:rPr>
                <w:szCs w:val="22"/>
                <w:lang w:val="en-CA" w:eastAsia="de-DE"/>
                <w:rPrChange w:id="36615" w:author="Jens-Rainer Ohm" w:date="2023-05-08T12:56:00Z">
                  <w:rPr>
                    <w:szCs w:val="22"/>
                    <w:lang w:val="de-DE" w:eastAsia="de-DE"/>
                  </w:rPr>
                </w:rPrChange>
              </w:rPr>
            </w:pPr>
            <w:r w:rsidRPr="00891F3A">
              <w:rPr>
                <w:szCs w:val="22"/>
                <w:lang w:val="en-CA" w:eastAsia="de-DE"/>
                <w:rPrChange w:id="36616" w:author="Jens-Rainer Ohm" w:date="2023-05-08T12:56:00Z">
                  <w:rPr>
                    <w:szCs w:val="22"/>
                    <w:lang w:val="de-DE" w:eastAsia="de-DE"/>
                  </w:rPr>
                </w:rPrChange>
              </w:rPr>
              <w:t>2023-04-20 12:12: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891F3A" w:rsidRDefault="00404DE5" w:rsidP="00404DE5">
            <w:pPr>
              <w:spacing w:before="0"/>
              <w:jc w:val="left"/>
              <w:rPr>
                <w:szCs w:val="22"/>
                <w:lang w:val="en-CA" w:eastAsia="de-DE"/>
                <w:rPrChange w:id="36617" w:author="Jens-Rainer Ohm" w:date="2023-05-08T12:56:00Z">
                  <w:rPr>
                    <w:szCs w:val="22"/>
                    <w:lang w:val="de-DE" w:eastAsia="de-DE"/>
                  </w:rPr>
                </w:rPrChange>
              </w:rPr>
            </w:pPr>
            <w:r w:rsidRPr="00891F3A">
              <w:rPr>
                <w:szCs w:val="22"/>
                <w:lang w:val="en-CA" w:eastAsia="de-DE"/>
                <w:rPrChange w:id="36618" w:author="Jens-Rainer Ohm" w:date="2023-05-08T12:56:00Z">
                  <w:rPr>
                    <w:szCs w:val="22"/>
                    <w:lang w:val="de-DE" w:eastAsia="de-DE"/>
                  </w:rPr>
                </w:rPrChange>
              </w:rPr>
              <w:t>2023-04-20 16:55: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891F3A" w:rsidRDefault="00404DE5" w:rsidP="00404DE5">
            <w:pPr>
              <w:spacing w:before="0"/>
              <w:jc w:val="left"/>
              <w:rPr>
                <w:szCs w:val="22"/>
                <w:lang w:val="en-CA" w:eastAsia="de-DE"/>
                <w:rPrChange w:id="36619" w:author="Jens-Rainer Ohm" w:date="2023-05-08T12:56:00Z">
                  <w:rPr>
                    <w:szCs w:val="22"/>
                    <w:lang w:val="de-DE" w:eastAsia="de-DE"/>
                  </w:rPr>
                </w:rPrChange>
              </w:rPr>
            </w:pPr>
            <w:r w:rsidRPr="00891F3A">
              <w:rPr>
                <w:szCs w:val="22"/>
                <w:lang w:val="en-CA" w:eastAsia="de-DE"/>
                <w:rPrChange w:id="36620" w:author="Jens-Rainer Ohm" w:date="2023-05-08T12:56:00Z">
                  <w:rPr>
                    <w:szCs w:val="22"/>
                    <w:lang w:val="de-DE" w:eastAsia="de-DE"/>
                  </w:rPr>
                </w:rPrChange>
              </w:rPr>
              <w:t>2023-04-20 16:55: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891F3A" w:rsidRDefault="00404DE5" w:rsidP="00404DE5">
            <w:pPr>
              <w:spacing w:before="0"/>
              <w:jc w:val="left"/>
              <w:rPr>
                <w:szCs w:val="22"/>
                <w:lang w:val="en-CA" w:eastAsia="de-DE"/>
              </w:rPr>
            </w:pPr>
            <w:r w:rsidRPr="00891F3A">
              <w:rPr>
                <w:szCs w:val="22"/>
                <w:lang w:val="en-CA" w:eastAsia="de-DE"/>
              </w:rPr>
              <w:t>Cross-check of JVET-AD0182 (EE2-2.1: On Affine DMVR) tests 2.1a, 2.1b, 2.1f and 2.1k</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891F3A" w:rsidRDefault="007F42E2" w:rsidP="00404DE5">
            <w:pPr>
              <w:spacing w:before="0"/>
              <w:jc w:val="left"/>
              <w:rPr>
                <w:szCs w:val="22"/>
                <w:lang w:val="en-CA" w:eastAsia="de-DE"/>
                <w:rPrChange w:id="36621" w:author="Jens-Rainer Ohm" w:date="2023-05-08T12:56:00Z">
                  <w:rPr>
                    <w:szCs w:val="22"/>
                    <w:lang w:val="de-DE" w:eastAsia="de-DE"/>
                  </w:rPr>
                </w:rPrChange>
              </w:rPr>
            </w:pPr>
            <w:r w:rsidRPr="00891F3A">
              <w:rPr>
                <w:szCs w:val="22"/>
                <w:lang w:val="en-CA" w:eastAsia="de-DE"/>
                <w:rPrChange w:id="36622" w:author="Jens-Rainer Ohm" w:date="2023-05-08T12:56:00Z">
                  <w:rPr>
                    <w:szCs w:val="22"/>
                    <w:lang w:val="de-DE" w:eastAsia="de-DE"/>
                  </w:rPr>
                </w:rPrChange>
              </w:rPr>
              <w:t>F. Le L</w:t>
            </w:r>
            <w:r w:rsidR="00A853F6" w:rsidRPr="00891F3A">
              <w:rPr>
                <w:szCs w:val="22"/>
                <w:lang w:val="en-CA" w:eastAsia="de-DE"/>
                <w:rPrChange w:id="36623" w:author="Jens-Rainer Ohm" w:date="2023-05-08T12:56:00Z">
                  <w:rPr>
                    <w:szCs w:val="22"/>
                    <w:lang w:val="de-DE" w:eastAsia="de-DE"/>
                  </w:rPr>
                </w:rPrChange>
              </w:rPr>
              <w:t>é</w:t>
            </w:r>
            <w:r w:rsidRPr="00891F3A">
              <w:rPr>
                <w:szCs w:val="22"/>
                <w:lang w:val="en-CA" w:eastAsia="de-DE"/>
                <w:rPrChange w:id="36624" w:author="Jens-Rainer Ohm" w:date="2023-05-08T12:56:00Z">
                  <w:rPr>
                    <w:szCs w:val="22"/>
                    <w:lang w:val="de-DE" w:eastAsia="de-DE"/>
                  </w:rPr>
                </w:rPrChange>
              </w:rPr>
              <w:t>annec (InterDigital)</w:t>
            </w:r>
          </w:p>
        </w:tc>
      </w:tr>
      <w:tr w:rsidR="00404DE5" w:rsidRPr="00891F3A" w14:paraId="4F9CDB3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891F3A" w:rsidRDefault="00AD04C3" w:rsidP="00404DE5">
            <w:pPr>
              <w:spacing w:before="0"/>
              <w:jc w:val="center"/>
              <w:rPr>
                <w:szCs w:val="22"/>
                <w:lang w:val="en-CA" w:eastAsia="de-DE"/>
                <w:rPrChange w:id="36625" w:author="Jens-Rainer Ohm" w:date="2023-05-08T12:56:00Z">
                  <w:rPr>
                    <w:szCs w:val="22"/>
                    <w:lang w:val="de-DE" w:eastAsia="de-DE"/>
                  </w:rPr>
                </w:rPrChange>
              </w:rPr>
            </w:pPr>
            <w:r w:rsidRPr="00891F3A">
              <w:rPr>
                <w:lang w:val="en-CA"/>
                <w:rPrChange w:id="36626" w:author="Jens-Rainer Ohm" w:date="2023-05-08T12:56:00Z">
                  <w:rPr/>
                </w:rPrChange>
              </w:rPr>
              <w:fldChar w:fldCharType="begin"/>
            </w:r>
            <w:r w:rsidRPr="00891F3A">
              <w:rPr>
                <w:lang w:val="en-CA"/>
                <w:rPrChange w:id="36627" w:author="Jens-Rainer Ohm" w:date="2023-05-08T12:56:00Z">
                  <w:rPr/>
                </w:rPrChange>
              </w:rPr>
              <w:instrText xml:space="preserve"> HYPERLINK "file:///C:\\Users\\jens\\Downloads\\current_document.php%3fid=12888" </w:instrText>
            </w:r>
            <w:r w:rsidRPr="00891F3A">
              <w:rPr>
                <w:lang w:val="en-CA"/>
                <w:rPrChange w:id="3662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29" w:author="Jens-Rainer Ohm" w:date="2023-05-08T12:56:00Z">
                  <w:rPr>
                    <w:color w:val="0000FF"/>
                    <w:szCs w:val="22"/>
                    <w:u w:val="single"/>
                    <w:lang w:val="de-DE" w:eastAsia="de-DE"/>
                  </w:rPr>
                </w:rPrChange>
              </w:rPr>
              <w:t>JVET-AD0324</w:t>
            </w:r>
            <w:r w:rsidRPr="00891F3A">
              <w:rPr>
                <w:color w:val="0000FF"/>
                <w:szCs w:val="22"/>
                <w:u w:val="single"/>
                <w:lang w:val="en-CA" w:eastAsia="de-DE"/>
                <w:rPrChange w:id="3663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891F3A" w:rsidRDefault="00404DE5" w:rsidP="00404DE5">
            <w:pPr>
              <w:spacing w:before="0"/>
              <w:jc w:val="center"/>
              <w:rPr>
                <w:szCs w:val="22"/>
                <w:lang w:val="en-CA" w:eastAsia="de-DE"/>
                <w:rPrChange w:id="36631" w:author="Jens-Rainer Ohm" w:date="2023-05-08T12:56:00Z">
                  <w:rPr>
                    <w:szCs w:val="22"/>
                    <w:lang w:val="de-DE" w:eastAsia="de-DE"/>
                  </w:rPr>
                </w:rPrChange>
              </w:rPr>
            </w:pPr>
            <w:r w:rsidRPr="00891F3A">
              <w:rPr>
                <w:szCs w:val="22"/>
                <w:lang w:val="en-CA" w:eastAsia="de-DE"/>
                <w:rPrChange w:id="36632" w:author="Jens-Rainer Ohm" w:date="2023-05-08T12:56:00Z">
                  <w:rPr>
                    <w:szCs w:val="22"/>
                    <w:lang w:val="de-DE" w:eastAsia="de-DE"/>
                  </w:rPr>
                </w:rPrChange>
              </w:rPr>
              <w:t>m633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891F3A" w:rsidRDefault="00404DE5" w:rsidP="00404DE5">
            <w:pPr>
              <w:spacing w:before="0"/>
              <w:jc w:val="left"/>
              <w:rPr>
                <w:szCs w:val="22"/>
                <w:lang w:val="en-CA" w:eastAsia="de-DE"/>
                <w:rPrChange w:id="36633" w:author="Jens-Rainer Ohm" w:date="2023-05-08T12:56:00Z">
                  <w:rPr>
                    <w:szCs w:val="22"/>
                    <w:lang w:val="de-DE" w:eastAsia="de-DE"/>
                  </w:rPr>
                </w:rPrChange>
              </w:rPr>
            </w:pPr>
            <w:r w:rsidRPr="00891F3A">
              <w:rPr>
                <w:szCs w:val="22"/>
                <w:lang w:val="en-CA" w:eastAsia="de-DE"/>
                <w:rPrChange w:id="36634" w:author="Jens-Rainer Ohm" w:date="2023-05-08T12:56:00Z">
                  <w:rPr>
                    <w:szCs w:val="22"/>
                    <w:lang w:val="de-DE" w:eastAsia="de-DE"/>
                  </w:rPr>
                </w:rPrChange>
              </w:rPr>
              <w:t>2023-04-20 13:16: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891F3A" w:rsidRDefault="00404DE5" w:rsidP="00404DE5">
            <w:pPr>
              <w:spacing w:before="0"/>
              <w:jc w:val="left"/>
              <w:rPr>
                <w:szCs w:val="22"/>
                <w:lang w:val="en-CA" w:eastAsia="de-DE"/>
                <w:rPrChange w:id="36635" w:author="Jens-Rainer Ohm" w:date="2023-05-08T12:56:00Z">
                  <w:rPr>
                    <w:szCs w:val="22"/>
                    <w:lang w:val="de-DE" w:eastAsia="de-DE"/>
                  </w:rPr>
                </w:rPrChange>
              </w:rPr>
            </w:pPr>
            <w:r w:rsidRPr="00891F3A">
              <w:rPr>
                <w:szCs w:val="22"/>
                <w:lang w:val="en-CA" w:eastAsia="de-DE"/>
                <w:rPrChange w:id="36636" w:author="Jens-Rainer Ohm" w:date="2023-05-08T12:56:00Z">
                  <w:rPr>
                    <w:szCs w:val="22"/>
                    <w:lang w:val="de-DE" w:eastAsia="de-DE"/>
                  </w:rPr>
                </w:rPrChange>
              </w:rPr>
              <w:t>2023-04-20 20:38: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891F3A" w:rsidRDefault="00404DE5" w:rsidP="00404DE5">
            <w:pPr>
              <w:spacing w:before="0"/>
              <w:jc w:val="left"/>
              <w:rPr>
                <w:szCs w:val="22"/>
                <w:lang w:val="en-CA" w:eastAsia="de-DE"/>
                <w:rPrChange w:id="36637" w:author="Jens-Rainer Ohm" w:date="2023-05-08T12:56:00Z">
                  <w:rPr>
                    <w:szCs w:val="22"/>
                    <w:lang w:val="de-DE" w:eastAsia="de-DE"/>
                  </w:rPr>
                </w:rPrChange>
              </w:rPr>
            </w:pPr>
            <w:r w:rsidRPr="00891F3A">
              <w:rPr>
                <w:szCs w:val="22"/>
                <w:lang w:val="en-CA" w:eastAsia="de-DE"/>
                <w:rPrChange w:id="36638" w:author="Jens-Rainer Ohm" w:date="2023-05-08T12:56:00Z">
                  <w:rPr>
                    <w:szCs w:val="22"/>
                    <w:lang w:val="de-DE" w:eastAsia="de-DE"/>
                  </w:rPr>
                </w:rPrChange>
              </w:rPr>
              <w:t>2023-04-20 20:38: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891F3A" w:rsidRDefault="00404DE5" w:rsidP="00404DE5">
            <w:pPr>
              <w:spacing w:before="0"/>
              <w:jc w:val="left"/>
              <w:rPr>
                <w:szCs w:val="22"/>
                <w:lang w:val="en-CA" w:eastAsia="de-DE"/>
              </w:rPr>
            </w:pPr>
            <w:r w:rsidRPr="00891F3A">
              <w:rPr>
                <w:szCs w:val="22"/>
                <w:lang w:val="en-CA" w:eastAsia="de-DE"/>
              </w:rPr>
              <w:t xml:space="preserve">Crosscheck of JVET-AD0188 (EE2-1.6b: </w:t>
            </w:r>
            <w:proofErr w:type="gramStart"/>
            <w:r w:rsidRPr="00891F3A">
              <w:rPr>
                <w:szCs w:val="22"/>
                <w:lang w:val="en-CA" w:eastAsia="de-DE"/>
              </w:rPr>
              <w:t>Non-local</w:t>
            </w:r>
            <w:proofErr w:type="gramEnd"/>
            <w:r w:rsidRPr="00891F3A">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891F3A" w:rsidRDefault="007F42E2" w:rsidP="00404DE5">
            <w:pPr>
              <w:spacing w:before="0"/>
              <w:jc w:val="left"/>
              <w:rPr>
                <w:szCs w:val="22"/>
                <w:lang w:val="en-CA" w:eastAsia="de-DE"/>
                <w:rPrChange w:id="36639" w:author="Jens-Rainer Ohm" w:date="2023-05-08T12:56:00Z">
                  <w:rPr>
                    <w:szCs w:val="22"/>
                    <w:lang w:val="de-DE" w:eastAsia="de-DE"/>
                  </w:rPr>
                </w:rPrChange>
              </w:rPr>
            </w:pPr>
            <w:r w:rsidRPr="00891F3A">
              <w:rPr>
                <w:szCs w:val="22"/>
                <w:lang w:val="en-CA" w:eastAsia="de-DE"/>
                <w:rPrChange w:id="36640" w:author="Jens-Rainer Ohm" w:date="2023-05-08T12:56:00Z">
                  <w:rPr>
                    <w:szCs w:val="22"/>
                    <w:lang w:val="de-DE" w:eastAsia="de-DE"/>
                  </w:rPr>
                </w:rPrChange>
              </w:rPr>
              <w:t>Y.-J. Chang (Qualcomm)</w:t>
            </w:r>
          </w:p>
        </w:tc>
      </w:tr>
      <w:tr w:rsidR="00404DE5" w:rsidRPr="00891F3A" w14:paraId="027FC09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891F3A" w:rsidRDefault="00AD04C3" w:rsidP="00404DE5">
            <w:pPr>
              <w:spacing w:before="0"/>
              <w:jc w:val="center"/>
              <w:rPr>
                <w:szCs w:val="22"/>
                <w:lang w:val="en-CA" w:eastAsia="de-DE"/>
                <w:rPrChange w:id="36641" w:author="Jens-Rainer Ohm" w:date="2023-05-08T12:56:00Z">
                  <w:rPr>
                    <w:szCs w:val="22"/>
                    <w:lang w:val="de-DE" w:eastAsia="de-DE"/>
                  </w:rPr>
                </w:rPrChange>
              </w:rPr>
            </w:pPr>
            <w:r w:rsidRPr="00891F3A">
              <w:rPr>
                <w:lang w:val="en-CA"/>
                <w:rPrChange w:id="36642" w:author="Jens-Rainer Ohm" w:date="2023-05-08T12:56:00Z">
                  <w:rPr/>
                </w:rPrChange>
              </w:rPr>
              <w:fldChar w:fldCharType="begin"/>
            </w:r>
            <w:r w:rsidRPr="00891F3A">
              <w:rPr>
                <w:lang w:val="en-CA"/>
                <w:rPrChange w:id="36643" w:author="Jens-Rainer Ohm" w:date="2023-05-08T12:56:00Z">
                  <w:rPr/>
                </w:rPrChange>
              </w:rPr>
              <w:instrText xml:space="preserve"> HYPERLINK "file:///C:\\Users\\jens\\Downloads\\current_document.php%3fid=12889" </w:instrText>
            </w:r>
            <w:r w:rsidRPr="00891F3A">
              <w:rPr>
                <w:lang w:val="en-CA"/>
                <w:rPrChange w:id="3664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45" w:author="Jens-Rainer Ohm" w:date="2023-05-08T12:56:00Z">
                  <w:rPr>
                    <w:color w:val="0000FF"/>
                    <w:szCs w:val="22"/>
                    <w:u w:val="single"/>
                    <w:lang w:val="de-DE" w:eastAsia="de-DE"/>
                  </w:rPr>
                </w:rPrChange>
              </w:rPr>
              <w:t>JVET-AD0325</w:t>
            </w:r>
            <w:r w:rsidRPr="00891F3A">
              <w:rPr>
                <w:color w:val="0000FF"/>
                <w:szCs w:val="22"/>
                <w:u w:val="single"/>
                <w:lang w:val="en-CA" w:eastAsia="de-DE"/>
                <w:rPrChange w:id="3664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891F3A" w:rsidRDefault="00404DE5" w:rsidP="00404DE5">
            <w:pPr>
              <w:spacing w:before="0"/>
              <w:jc w:val="center"/>
              <w:rPr>
                <w:szCs w:val="22"/>
                <w:lang w:val="en-CA" w:eastAsia="de-DE"/>
                <w:rPrChange w:id="36647" w:author="Jens-Rainer Ohm" w:date="2023-05-08T12:56:00Z">
                  <w:rPr>
                    <w:szCs w:val="22"/>
                    <w:lang w:val="de-DE" w:eastAsia="de-DE"/>
                  </w:rPr>
                </w:rPrChange>
              </w:rPr>
            </w:pPr>
            <w:r w:rsidRPr="00891F3A">
              <w:rPr>
                <w:szCs w:val="22"/>
                <w:lang w:val="en-CA" w:eastAsia="de-DE"/>
                <w:rPrChange w:id="36648" w:author="Jens-Rainer Ohm" w:date="2023-05-08T12:56:00Z">
                  <w:rPr>
                    <w:szCs w:val="22"/>
                    <w:lang w:val="de-DE" w:eastAsia="de-DE"/>
                  </w:rPr>
                </w:rPrChange>
              </w:rPr>
              <w:t>m6340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891F3A" w:rsidRDefault="00404DE5" w:rsidP="00404DE5">
            <w:pPr>
              <w:spacing w:before="0"/>
              <w:jc w:val="left"/>
              <w:rPr>
                <w:szCs w:val="22"/>
                <w:lang w:val="en-CA" w:eastAsia="de-DE"/>
                <w:rPrChange w:id="36649" w:author="Jens-Rainer Ohm" w:date="2023-05-08T12:56:00Z">
                  <w:rPr>
                    <w:szCs w:val="22"/>
                    <w:lang w:val="de-DE" w:eastAsia="de-DE"/>
                  </w:rPr>
                </w:rPrChange>
              </w:rPr>
            </w:pPr>
            <w:r w:rsidRPr="00891F3A">
              <w:rPr>
                <w:szCs w:val="22"/>
                <w:lang w:val="en-CA" w:eastAsia="de-DE"/>
                <w:rPrChange w:id="36650" w:author="Jens-Rainer Ohm" w:date="2023-05-08T12:56:00Z">
                  <w:rPr>
                    <w:szCs w:val="22"/>
                    <w:lang w:val="de-DE" w:eastAsia="de-DE"/>
                  </w:rPr>
                </w:rPrChange>
              </w:rPr>
              <w:t>2023-04-20 14:31: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891F3A" w:rsidRDefault="00404DE5" w:rsidP="00404DE5">
            <w:pPr>
              <w:spacing w:before="0"/>
              <w:jc w:val="left"/>
              <w:rPr>
                <w:szCs w:val="22"/>
                <w:lang w:val="en-CA" w:eastAsia="de-DE"/>
                <w:rPrChange w:id="36651" w:author="Jens-Rainer Ohm" w:date="2023-05-08T12:56:00Z">
                  <w:rPr>
                    <w:szCs w:val="22"/>
                    <w:lang w:val="de-DE" w:eastAsia="de-DE"/>
                  </w:rPr>
                </w:rPrChange>
              </w:rPr>
            </w:pPr>
            <w:r w:rsidRPr="00891F3A">
              <w:rPr>
                <w:szCs w:val="22"/>
                <w:lang w:val="en-CA" w:eastAsia="de-DE"/>
                <w:rPrChange w:id="36652" w:author="Jens-Rainer Ohm" w:date="2023-05-08T12:56:00Z">
                  <w:rPr>
                    <w:szCs w:val="22"/>
                    <w:lang w:val="de-DE" w:eastAsia="de-DE"/>
                  </w:rPr>
                </w:rPrChange>
              </w:rPr>
              <w:t>2023-04-22 16:20: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891F3A" w:rsidRDefault="00404DE5" w:rsidP="00404DE5">
            <w:pPr>
              <w:spacing w:before="0"/>
              <w:jc w:val="left"/>
              <w:rPr>
                <w:szCs w:val="22"/>
                <w:lang w:val="en-CA" w:eastAsia="de-DE"/>
                <w:rPrChange w:id="36653" w:author="Jens-Rainer Ohm" w:date="2023-05-08T12:56:00Z">
                  <w:rPr>
                    <w:szCs w:val="22"/>
                    <w:lang w:val="de-DE" w:eastAsia="de-DE"/>
                  </w:rPr>
                </w:rPrChange>
              </w:rPr>
            </w:pPr>
            <w:r w:rsidRPr="00891F3A">
              <w:rPr>
                <w:szCs w:val="22"/>
                <w:lang w:val="en-CA" w:eastAsia="de-DE"/>
                <w:rPrChange w:id="36654" w:author="Jens-Rainer Ohm" w:date="2023-05-08T12:56:00Z">
                  <w:rPr>
                    <w:szCs w:val="22"/>
                    <w:lang w:val="de-DE" w:eastAsia="de-DE"/>
                  </w:rPr>
                </w:rPrChange>
              </w:rPr>
              <w:t>2023-04-27 11:22: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891F3A" w:rsidRDefault="00404DE5" w:rsidP="00404DE5">
            <w:pPr>
              <w:spacing w:before="0"/>
              <w:jc w:val="left"/>
              <w:rPr>
                <w:szCs w:val="22"/>
                <w:lang w:val="en-CA" w:eastAsia="de-DE"/>
              </w:rPr>
            </w:pPr>
            <w:r w:rsidRPr="00891F3A">
              <w:rPr>
                <w:szCs w:val="22"/>
                <w:lang w:val="en-CA" w:eastAsia="de-DE"/>
              </w:rPr>
              <w:t>Crosscheck of JVET-AD0172 (AHG12: Adaptation of LFNST/NSPT for low-delay configur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891F3A" w:rsidRDefault="007F42E2" w:rsidP="00404DE5">
            <w:pPr>
              <w:spacing w:before="0"/>
              <w:jc w:val="left"/>
              <w:rPr>
                <w:szCs w:val="22"/>
                <w:lang w:val="en-CA" w:eastAsia="de-DE"/>
                <w:rPrChange w:id="36655" w:author="Jens-Rainer Ohm" w:date="2023-05-08T12:56:00Z">
                  <w:rPr>
                    <w:szCs w:val="22"/>
                    <w:lang w:val="de-DE" w:eastAsia="de-DE"/>
                  </w:rPr>
                </w:rPrChange>
              </w:rPr>
            </w:pPr>
            <w:r w:rsidRPr="00891F3A">
              <w:rPr>
                <w:szCs w:val="22"/>
                <w:lang w:val="en-CA" w:eastAsia="de-DE"/>
                <w:rPrChange w:id="36656" w:author="Jens-Rainer Ohm" w:date="2023-05-08T12:56:00Z">
                  <w:rPr>
                    <w:szCs w:val="22"/>
                    <w:lang w:val="de-DE" w:eastAsia="de-DE"/>
                  </w:rPr>
                </w:rPrChange>
              </w:rPr>
              <w:t>M. Radosavljevi</w:t>
            </w:r>
            <w:r w:rsidR="00A853F6" w:rsidRPr="00891F3A">
              <w:rPr>
                <w:szCs w:val="22"/>
                <w:lang w:val="en-CA" w:eastAsia="de-DE"/>
                <w:rPrChange w:id="36657" w:author="Jens-Rainer Ohm" w:date="2023-05-08T12:56:00Z">
                  <w:rPr>
                    <w:szCs w:val="22"/>
                    <w:lang w:val="de-DE" w:eastAsia="de-DE"/>
                  </w:rPr>
                </w:rPrChange>
              </w:rPr>
              <w:t>ć</w:t>
            </w:r>
            <w:r w:rsidRPr="00891F3A">
              <w:rPr>
                <w:szCs w:val="22"/>
                <w:lang w:val="en-CA" w:eastAsia="de-DE"/>
                <w:rPrChange w:id="36658" w:author="Jens-Rainer Ohm" w:date="2023-05-08T12:56:00Z">
                  <w:rPr>
                    <w:szCs w:val="22"/>
                    <w:lang w:val="de-DE" w:eastAsia="de-DE"/>
                  </w:rPr>
                </w:rPrChange>
              </w:rPr>
              <w:t xml:space="preserve"> (Xiaomi)</w:t>
            </w:r>
          </w:p>
        </w:tc>
      </w:tr>
      <w:tr w:rsidR="00404DE5" w:rsidRPr="00891F3A" w14:paraId="1AA4778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891F3A" w:rsidRDefault="00AD04C3" w:rsidP="00404DE5">
            <w:pPr>
              <w:spacing w:before="0"/>
              <w:jc w:val="center"/>
              <w:rPr>
                <w:szCs w:val="22"/>
                <w:lang w:val="en-CA" w:eastAsia="de-DE"/>
                <w:rPrChange w:id="36659" w:author="Jens-Rainer Ohm" w:date="2023-05-08T12:56:00Z">
                  <w:rPr>
                    <w:szCs w:val="22"/>
                    <w:lang w:val="de-DE" w:eastAsia="de-DE"/>
                  </w:rPr>
                </w:rPrChange>
              </w:rPr>
            </w:pPr>
            <w:r w:rsidRPr="00891F3A">
              <w:rPr>
                <w:lang w:val="en-CA"/>
                <w:rPrChange w:id="36660" w:author="Jens-Rainer Ohm" w:date="2023-05-08T12:56:00Z">
                  <w:rPr/>
                </w:rPrChange>
              </w:rPr>
              <w:fldChar w:fldCharType="begin"/>
            </w:r>
            <w:r w:rsidRPr="00891F3A">
              <w:rPr>
                <w:lang w:val="en-CA"/>
                <w:rPrChange w:id="36661" w:author="Jens-Rainer Ohm" w:date="2023-05-08T12:56:00Z">
                  <w:rPr/>
                </w:rPrChange>
              </w:rPr>
              <w:instrText xml:space="preserve"> HYPERLINK "file:///C:\\Users\\jens\\Downloads\\current_document.php%3fid=12890" </w:instrText>
            </w:r>
            <w:r w:rsidRPr="00891F3A">
              <w:rPr>
                <w:lang w:val="en-CA"/>
                <w:rPrChange w:id="3666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63" w:author="Jens-Rainer Ohm" w:date="2023-05-08T12:56:00Z">
                  <w:rPr>
                    <w:color w:val="0000FF"/>
                    <w:szCs w:val="22"/>
                    <w:u w:val="single"/>
                    <w:lang w:val="de-DE" w:eastAsia="de-DE"/>
                  </w:rPr>
                </w:rPrChange>
              </w:rPr>
              <w:t>JVET-AD0326</w:t>
            </w:r>
            <w:r w:rsidRPr="00891F3A">
              <w:rPr>
                <w:color w:val="0000FF"/>
                <w:szCs w:val="22"/>
                <w:u w:val="single"/>
                <w:lang w:val="en-CA" w:eastAsia="de-DE"/>
                <w:rPrChange w:id="3666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891F3A" w:rsidRDefault="00404DE5" w:rsidP="00404DE5">
            <w:pPr>
              <w:spacing w:before="0"/>
              <w:jc w:val="center"/>
              <w:rPr>
                <w:szCs w:val="22"/>
                <w:lang w:val="en-CA" w:eastAsia="de-DE"/>
                <w:rPrChange w:id="36665" w:author="Jens-Rainer Ohm" w:date="2023-05-08T12:56:00Z">
                  <w:rPr>
                    <w:szCs w:val="22"/>
                    <w:lang w:val="de-DE" w:eastAsia="de-DE"/>
                  </w:rPr>
                </w:rPrChange>
              </w:rPr>
            </w:pPr>
            <w:r w:rsidRPr="00891F3A">
              <w:rPr>
                <w:szCs w:val="22"/>
                <w:lang w:val="en-CA" w:eastAsia="de-DE"/>
                <w:rPrChange w:id="36666" w:author="Jens-Rainer Ohm" w:date="2023-05-08T12:56:00Z">
                  <w:rPr>
                    <w:szCs w:val="22"/>
                    <w:lang w:val="de-DE" w:eastAsia="de-DE"/>
                  </w:rPr>
                </w:rPrChange>
              </w:rPr>
              <w:t>m634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891F3A" w:rsidRDefault="00404DE5" w:rsidP="00404DE5">
            <w:pPr>
              <w:spacing w:before="0"/>
              <w:jc w:val="left"/>
              <w:rPr>
                <w:szCs w:val="22"/>
                <w:lang w:val="en-CA" w:eastAsia="de-DE"/>
                <w:rPrChange w:id="36667" w:author="Jens-Rainer Ohm" w:date="2023-05-08T12:56:00Z">
                  <w:rPr>
                    <w:szCs w:val="22"/>
                    <w:lang w:val="de-DE" w:eastAsia="de-DE"/>
                  </w:rPr>
                </w:rPrChange>
              </w:rPr>
            </w:pPr>
            <w:r w:rsidRPr="00891F3A">
              <w:rPr>
                <w:szCs w:val="22"/>
                <w:lang w:val="en-CA" w:eastAsia="de-DE"/>
                <w:rPrChange w:id="36668" w:author="Jens-Rainer Ohm" w:date="2023-05-08T12:56:00Z">
                  <w:rPr>
                    <w:szCs w:val="22"/>
                    <w:lang w:val="de-DE" w:eastAsia="de-DE"/>
                  </w:rPr>
                </w:rPrChange>
              </w:rPr>
              <w:t>2023-04-20 15:12: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891F3A" w:rsidRDefault="00404DE5" w:rsidP="00404DE5">
            <w:pPr>
              <w:spacing w:before="0"/>
              <w:jc w:val="left"/>
              <w:rPr>
                <w:szCs w:val="22"/>
                <w:lang w:val="en-CA" w:eastAsia="de-DE"/>
                <w:rPrChange w:id="36669" w:author="Jens-Rainer Ohm" w:date="2023-05-08T12:56:00Z">
                  <w:rPr>
                    <w:szCs w:val="22"/>
                    <w:lang w:val="de-DE" w:eastAsia="de-DE"/>
                  </w:rPr>
                </w:rPrChange>
              </w:rPr>
            </w:pPr>
            <w:r w:rsidRPr="00891F3A">
              <w:rPr>
                <w:szCs w:val="22"/>
                <w:lang w:val="en-CA" w:eastAsia="de-DE"/>
                <w:rPrChange w:id="36670" w:author="Jens-Rainer Ohm" w:date="2023-05-08T12:56:00Z">
                  <w:rPr>
                    <w:szCs w:val="22"/>
                    <w:lang w:val="de-DE" w:eastAsia="de-DE"/>
                  </w:rPr>
                </w:rPrChange>
              </w:rPr>
              <w:t>2023-04-20 19:38: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891F3A" w:rsidRDefault="00404DE5" w:rsidP="00404DE5">
            <w:pPr>
              <w:spacing w:before="0"/>
              <w:jc w:val="left"/>
              <w:rPr>
                <w:szCs w:val="22"/>
                <w:lang w:val="en-CA" w:eastAsia="de-DE"/>
                <w:rPrChange w:id="36671" w:author="Jens-Rainer Ohm" w:date="2023-05-08T12:56:00Z">
                  <w:rPr>
                    <w:szCs w:val="22"/>
                    <w:lang w:val="de-DE" w:eastAsia="de-DE"/>
                  </w:rPr>
                </w:rPrChange>
              </w:rPr>
            </w:pPr>
            <w:r w:rsidRPr="00891F3A">
              <w:rPr>
                <w:szCs w:val="22"/>
                <w:lang w:val="en-CA" w:eastAsia="de-DE"/>
                <w:rPrChange w:id="36672" w:author="Jens-Rainer Ohm" w:date="2023-05-08T12:56:00Z">
                  <w:rPr>
                    <w:szCs w:val="22"/>
                    <w:lang w:val="de-DE" w:eastAsia="de-DE"/>
                  </w:rPr>
                </w:rPrChange>
              </w:rPr>
              <w:t>2023-04-20 19:38:0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891F3A" w:rsidRDefault="00404DE5" w:rsidP="00404DE5">
            <w:pPr>
              <w:spacing w:before="0"/>
              <w:jc w:val="left"/>
              <w:rPr>
                <w:szCs w:val="22"/>
                <w:lang w:val="en-CA" w:eastAsia="de-DE"/>
              </w:rPr>
            </w:pPr>
            <w:r w:rsidRPr="00891F3A">
              <w:rPr>
                <w:szCs w:val="22"/>
                <w:lang w:val="en-CA" w:eastAsia="de-DE"/>
              </w:rPr>
              <w:t>Cross-check of JVET-AD0153 on EE2-2.5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891F3A" w:rsidRDefault="007F42E2" w:rsidP="00404DE5">
            <w:pPr>
              <w:spacing w:before="0"/>
              <w:jc w:val="left"/>
              <w:rPr>
                <w:szCs w:val="22"/>
                <w:lang w:val="en-CA" w:eastAsia="de-DE"/>
                <w:rPrChange w:id="36673" w:author="Jens-Rainer Ohm" w:date="2023-05-08T12:56:00Z">
                  <w:rPr>
                    <w:szCs w:val="22"/>
                    <w:lang w:val="de-DE" w:eastAsia="de-DE"/>
                  </w:rPr>
                </w:rPrChange>
              </w:rPr>
            </w:pPr>
            <w:r w:rsidRPr="00891F3A">
              <w:rPr>
                <w:szCs w:val="22"/>
                <w:lang w:val="en-CA" w:eastAsia="de-DE"/>
                <w:rPrChange w:id="36674" w:author="Jens-Rainer Ohm" w:date="2023-05-08T12:56:00Z">
                  <w:rPr>
                    <w:szCs w:val="22"/>
                    <w:lang w:val="de-DE" w:eastAsia="de-DE"/>
                  </w:rPr>
                </w:rPrChange>
              </w:rPr>
              <w:t>G. Laroche (Canon)</w:t>
            </w:r>
          </w:p>
        </w:tc>
      </w:tr>
      <w:tr w:rsidR="00404DE5" w:rsidRPr="00891F3A" w14:paraId="08B99F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891F3A" w:rsidRDefault="00AD04C3" w:rsidP="00404DE5">
            <w:pPr>
              <w:spacing w:before="0"/>
              <w:jc w:val="center"/>
              <w:rPr>
                <w:szCs w:val="22"/>
                <w:lang w:val="en-CA" w:eastAsia="de-DE"/>
                <w:rPrChange w:id="36675" w:author="Jens-Rainer Ohm" w:date="2023-05-08T12:56:00Z">
                  <w:rPr>
                    <w:szCs w:val="22"/>
                    <w:lang w:val="de-DE" w:eastAsia="de-DE"/>
                  </w:rPr>
                </w:rPrChange>
              </w:rPr>
            </w:pPr>
            <w:r w:rsidRPr="00891F3A">
              <w:rPr>
                <w:lang w:val="en-CA"/>
                <w:rPrChange w:id="36676" w:author="Jens-Rainer Ohm" w:date="2023-05-08T12:56:00Z">
                  <w:rPr/>
                </w:rPrChange>
              </w:rPr>
              <w:lastRenderedPageBreak/>
              <w:fldChar w:fldCharType="begin"/>
            </w:r>
            <w:r w:rsidRPr="00891F3A">
              <w:rPr>
                <w:lang w:val="en-CA"/>
                <w:rPrChange w:id="36677" w:author="Jens-Rainer Ohm" w:date="2023-05-08T12:56:00Z">
                  <w:rPr/>
                </w:rPrChange>
              </w:rPr>
              <w:instrText xml:space="preserve"> HYPERLINK "file:///C:\\Users\\jens\\Downloads\\current_document.php%3fid=12891" </w:instrText>
            </w:r>
            <w:r w:rsidRPr="00891F3A">
              <w:rPr>
                <w:lang w:val="en-CA"/>
                <w:rPrChange w:id="3667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79" w:author="Jens-Rainer Ohm" w:date="2023-05-08T12:56:00Z">
                  <w:rPr>
                    <w:color w:val="0000FF"/>
                    <w:szCs w:val="22"/>
                    <w:u w:val="single"/>
                    <w:lang w:val="de-DE" w:eastAsia="de-DE"/>
                  </w:rPr>
                </w:rPrChange>
              </w:rPr>
              <w:t>JVET-AD0327</w:t>
            </w:r>
            <w:r w:rsidRPr="00891F3A">
              <w:rPr>
                <w:color w:val="0000FF"/>
                <w:szCs w:val="22"/>
                <w:u w:val="single"/>
                <w:lang w:val="en-CA" w:eastAsia="de-DE"/>
                <w:rPrChange w:id="3668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891F3A" w:rsidRDefault="00404DE5" w:rsidP="00404DE5">
            <w:pPr>
              <w:spacing w:before="0"/>
              <w:jc w:val="center"/>
              <w:rPr>
                <w:szCs w:val="22"/>
                <w:lang w:val="en-CA" w:eastAsia="de-DE"/>
                <w:rPrChange w:id="36681" w:author="Jens-Rainer Ohm" w:date="2023-05-08T12:56:00Z">
                  <w:rPr>
                    <w:szCs w:val="22"/>
                    <w:lang w:val="de-DE" w:eastAsia="de-DE"/>
                  </w:rPr>
                </w:rPrChange>
              </w:rPr>
            </w:pPr>
            <w:r w:rsidRPr="00891F3A">
              <w:rPr>
                <w:szCs w:val="22"/>
                <w:lang w:val="en-CA" w:eastAsia="de-DE"/>
                <w:rPrChange w:id="36682" w:author="Jens-Rainer Ohm" w:date="2023-05-08T12:56:00Z">
                  <w:rPr>
                    <w:szCs w:val="22"/>
                    <w:lang w:val="de-DE" w:eastAsia="de-DE"/>
                  </w:rPr>
                </w:rPrChange>
              </w:rPr>
              <w:t>m6340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891F3A" w:rsidRDefault="00404DE5" w:rsidP="00404DE5">
            <w:pPr>
              <w:spacing w:before="0"/>
              <w:jc w:val="left"/>
              <w:rPr>
                <w:szCs w:val="22"/>
                <w:lang w:val="en-CA" w:eastAsia="de-DE"/>
                <w:rPrChange w:id="36683" w:author="Jens-Rainer Ohm" w:date="2023-05-08T12:56:00Z">
                  <w:rPr>
                    <w:szCs w:val="22"/>
                    <w:lang w:val="de-DE" w:eastAsia="de-DE"/>
                  </w:rPr>
                </w:rPrChange>
              </w:rPr>
            </w:pPr>
            <w:r w:rsidRPr="00891F3A">
              <w:rPr>
                <w:szCs w:val="22"/>
                <w:lang w:val="en-CA" w:eastAsia="de-DE"/>
                <w:rPrChange w:id="36684" w:author="Jens-Rainer Ohm" w:date="2023-05-08T12:56:00Z">
                  <w:rPr>
                    <w:szCs w:val="22"/>
                    <w:lang w:val="de-DE" w:eastAsia="de-DE"/>
                  </w:rPr>
                </w:rPrChange>
              </w:rPr>
              <w:t>2023-04-20 17:06: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891F3A" w:rsidRDefault="00404DE5" w:rsidP="00404DE5">
            <w:pPr>
              <w:spacing w:before="0"/>
              <w:jc w:val="left"/>
              <w:rPr>
                <w:szCs w:val="22"/>
                <w:lang w:val="en-CA" w:eastAsia="de-DE"/>
                <w:rPrChange w:id="36685" w:author="Jens-Rainer Ohm" w:date="2023-05-08T12:56:00Z">
                  <w:rPr>
                    <w:szCs w:val="22"/>
                    <w:lang w:val="de-DE" w:eastAsia="de-DE"/>
                  </w:rPr>
                </w:rPrChange>
              </w:rPr>
            </w:pPr>
            <w:r w:rsidRPr="00891F3A">
              <w:rPr>
                <w:szCs w:val="22"/>
                <w:lang w:val="en-CA" w:eastAsia="de-DE"/>
                <w:rPrChange w:id="36686" w:author="Jens-Rainer Ohm" w:date="2023-05-08T12:56:00Z">
                  <w:rPr>
                    <w:szCs w:val="22"/>
                    <w:lang w:val="de-DE" w:eastAsia="de-DE"/>
                  </w:rPr>
                </w:rPrChange>
              </w:rPr>
              <w:t>2023-04-21 13:25: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891F3A" w:rsidRDefault="00404DE5" w:rsidP="00404DE5">
            <w:pPr>
              <w:spacing w:before="0"/>
              <w:jc w:val="left"/>
              <w:rPr>
                <w:szCs w:val="22"/>
                <w:lang w:val="en-CA" w:eastAsia="de-DE"/>
                <w:rPrChange w:id="36687" w:author="Jens-Rainer Ohm" w:date="2023-05-08T12:56:00Z">
                  <w:rPr>
                    <w:szCs w:val="22"/>
                    <w:lang w:val="de-DE" w:eastAsia="de-DE"/>
                  </w:rPr>
                </w:rPrChange>
              </w:rPr>
            </w:pPr>
            <w:r w:rsidRPr="00891F3A">
              <w:rPr>
                <w:szCs w:val="22"/>
                <w:lang w:val="en-CA" w:eastAsia="de-DE"/>
                <w:rPrChange w:id="36688" w:author="Jens-Rainer Ohm" w:date="2023-05-08T12:56:00Z">
                  <w:rPr>
                    <w:szCs w:val="22"/>
                    <w:lang w:val="de-DE" w:eastAsia="de-DE"/>
                  </w:rPr>
                </w:rPrChange>
              </w:rPr>
              <w:t>2023-04-21 13:25: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891F3A" w:rsidRDefault="00404DE5" w:rsidP="00404DE5">
            <w:pPr>
              <w:spacing w:before="0"/>
              <w:jc w:val="left"/>
              <w:rPr>
                <w:szCs w:val="22"/>
                <w:lang w:val="en-CA" w:eastAsia="de-DE"/>
              </w:rPr>
            </w:pPr>
            <w:r w:rsidRPr="00891F3A">
              <w:rPr>
                <w:szCs w:val="22"/>
                <w:lang w:val="en-CA" w:eastAsia="de-DE"/>
              </w:rPr>
              <w:t>Crosscheck of JVET-AD0073 (EE2-1.10 Multi-candidate IntraTMP)</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891F3A" w:rsidRDefault="007F42E2" w:rsidP="00404DE5">
            <w:pPr>
              <w:spacing w:before="0"/>
              <w:jc w:val="left"/>
              <w:rPr>
                <w:szCs w:val="22"/>
                <w:lang w:val="en-CA" w:eastAsia="de-DE"/>
                <w:rPrChange w:id="36689" w:author="Jens-Rainer Ohm" w:date="2023-05-08T12:56:00Z">
                  <w:rPr>
                    <w:szCs w:val="22"/>
                    <w:lang w:val="de-DE" w:eastAsia="de-DE"/>
                  </w:rPr>
                </w:rPrChange>
              </w:rPr>
            </w:pPr>
            <w:r w:rsidRPr="00891F3A">
              <w:rPr>
                <w:szCs w:val="22"/>
                <w:lang w:val="en-CA" w:eastAsia="de-DE"/>
                <w:rPrChange w:id="36690" w:author="Jens-Rainer Ohm" w:date="2023-05-08T12:56:00Z">
                  <w:rPr>
                    <w:szCs w:val="22"/>
                    <w:lang w:val="de-DE" w:eastAsia="de-DE"/>
                  </w:rPr>
                </w:rPrChange>
              </w:rPr>
              <w:t>P.-H. Lin (Qualcomm)</w:t>
            </w:r>
          </w:p>
        </w:tc>
      </w:tr>
      <w:tr w:rsidR="00404DE5" w:rsidRPr="00891F3A" w14:paraId="080E25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891F3A" w:rsidRDefault="00AD04C3" w:rsidP="00404DE5">
            <w:pPr>
              <w:spacing w:before="0"/>
              <w:jc w:val="center"/>
              <w:rPr>
                <w:szCs w:val="22"/>
                <w:lang w:val="en-CA" w:eastAsia="de-DE"/>
                <w:rPrChange w:id="36691" w:author="Jens-Rainer Ohm" w:date="2023-05-08T12:56:00Z">
                  <w:rPr>
                    <w:szCs w:val="22"/>
                    <w:lang w:val="de-DE" w:eastAsia="de-DE"/>
                  </w:rPr>
                </w:rPrChange>
              </w:rPr>
            </w:pPr>
            <w:r w:rsidRPr="00891F3A">
              <w:rPr>
                <w:lang w:val="en-CA"/>
                <w:rPrChange w:id="36692" w:author="Jens-Rainer Ohm" w:date="2023-05-08T12:56:00Z">
                  <w:rPr/>
                </w:rPrChange>
              </w:rPr>
              <w:fldChar w:fldCharType="begin"/>
            </w:r>
            <w:r w:rsidRPr="00891F3A">
              <w:rPr>
                <w:lang w:val="en-CA"/>
                <w:rPrChange w:id="36693" w:author="Jens-Rainer Ohm" w:date="2023-05-08T12:56:00Z">
                  <w:rPr/>
                </w:rPrChange>
              </w:rPr>
              <w:instrText xml:space="preserve"> HYPERLINK "file:///C:\\Users\\jens\\Downloads\\current_document.php%3fid=12892" </w:instrText>
            </w:r>
            <w:r w:rsidRPr="00891F3A">
              <w:rPr>
                <w:lang w:val="en-CA"/>
                <w:rPrChange w:id="3669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695" w:author="Jens-Rainer Ohm" w:date="2023-05-08T12:56:00Z">
                  <w:rPr>
                    <w:color w:val="0000FF"/>
                    <w:szCs w:val="22"/>
                    <w:u w:val="single"/>
                    <w:lang w:val="de-DE" w:eastAsia="de-DE"/>
                  </w:rPr>
                </w:rPrChange>
              </w:rPr>
              <w:t>JVET-AD0328</w:t>
            </w:r>
            <w:r w:rsidRPr="00891F3A">
              <w:rPr>
                <w:color w:val="0000FF"/>
                <w:szCs w:val="22"/>
                <w:u w:val="single"/>
                <w:lang w:val="en-CA" w:eastAsia="de-DE"/>
                <w:rPrChange w:id="3669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891F3A" w:rsidRDefault="00404DE5" w:rsidP="00404DE5">
            <w:pPr>
              <w:spacing w:before="0"/>
              <w:jc w:val="center"/>
              <w:rPr>
                <w:szCs w:val="22"/>
                <w:lang w:val="en-CA" w:eastAsia="de-DE"/>
                <w:rPrChange w:id="36697" w:author="Jens-Rainer Ohm" w:date="2023-05-08T12:56:00Z">
                  <w:rPr>
                    <w:szCs w:val="22"/>
                    <w:lang w:val="de-DE" w:eastAsia="de-DE"/>
                  </w:rPr>
                </w:rPrChange>
              </w:rPr>
            </w:pPr>
            <w:r w:rsidRPr="00891F3A">
              <w:rPr>
                <w:szCs w:val="22"/>
                <w:lang w:val="en-CA" w:eastAsia="de-DE"/>
                <w:rPrChange w:id="36698" w:author="Jens-Rainer Ohm" w:date="2023-05-08T12:56:00Z">
                  <w:rPr>
                    <w:szCs w:val="22"/>
                    <w:lang w:val="de-DE" w:eastAsia="de-DE"/>
                  </w:rPr>
                </w:rPrChange>
              </w:rPr>
              <w:t>m634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891F3A" w:rsidRDefault="00404DE5" w:rsidP="00404DE5">
            <w:pPr>
              <w:spacing w:before="0"/>
              <w:jc w:val="left"/>
              <w:rPr>
                <w:szCs w:val="22"/>
                <w:lang w:val="en-CA" w:eastAsia="de-DE"/>
                <w:rPrChange w:id="36699" w:author="Jens-Rainer Ohm" w:date="2023-05-08T12:56:00Z">
                  <w:rPr>
                    <w:szCs w:val="22"/>
                    <w:lang w:val="de-DE" w:eastAsia="de-DE"/>
                  </w:rPr>
                </w:rPrChange>
              </w:rPr>
            </w:pPr>
            <w:r w:rsidRPr="00891F3A">
              <w:rPr>
                <w:szCs w:val="22"/>
                <w:lang w:val="en-CA" w:eastAsia="de-DE"/>
                <w:rPrChange w:id="36700" w:author="Jens-Rainer Ohm" w:date="2023-05-08T12:56:00Z">
                  <w:rPr>
                    <w:szCs w:val="22"/>
                    <w:lang w:val="de-DE" w:eastAsia="de-DE"/>
                  </w:rPr>
                </w:rPrChange>
              </w:rPr>
              <w:t>2023-04-20 17:07: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891F3A" w:rsidRDefault="00404DE5" w:rsidP="00404DE5">
            <w:pPr>
              <w:spacing w:before="0"/>
              <w:jc w:val="left"/>
              <w:rPr>
                <w:szCs w:val="22"/>
                <w:lang w:val="en-CA" w:eastAsia="de-DE"/>
                <w:rPrChange w:id="36701" w:author="Jens-Rainer Ohm" w:date="2023-05-08T12:56:00Z">
                  <w:rPr>
                    <w:szCs w:val="22"/>
                    <w:lang w:val="de-DE" w:eastAsia="de-DE"/>
                  </w:rPr>
                </w:rPrChange>
              </w:rPr>
            </w:pPr>
            <w:r w:rsidRPr="00891F3A">
              <w:rPr>
                <w:szCs w:val="22"/>
                <w:lang w:val="en-CA" w:eastAsia="de-DE"/>
                <w:rPrChange w:id="36702" w:author="Jens-Rainer Ohm" w:date="2023-05-08T12:56:00Z">
                  <w:rPr>
                    <w:szCs w:val="22"/>
                    <w:lang w:val="de-DE" w:eastAsia="de-DE"/>
                  </w:rPr>
                </w:rPrChange>
              </w:rPr>
              <w:t>2023-04-21 13:25:4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891F3A" w:rsidRDefault="00404DE5" w:rsidP="00404DE5">
            <w:pPr>
              <w:spacing w:before="0"/>
              <w:jc w:val="left"/>
              <w:rPr>
                <w:szCs w:val="22"/>
                <w:lang w:val="en-CA" w:eastAsia="de-DE"/>
                <w:rPrChange w:id="36703" w:author="Jens-Rainer Ohm" w:date="2023-05-08T12:56:00Z">
                  <w:rPr>
                    <w:szCs w:val="22"/>
                    <w:lang w:val="de-DE" w:eastAsia="de-DE"/>
                  </w:rPr>
                </w:rPrChange>
              </w:rPr>
            </w:pPr>
            <w:r w:rsidRPr="00891F3A">
              <w:rPr>
                <w:szCs w:val="22"/>
                <w:lang w:val="en-CA" w:eastAsia="de-DE"/>
                <w:rPrChange w:id="36704" w:author="Jens-Rainer Ohm" w:date="2023-05-08T12:56:00Z">
                  <w:rPr>
                    <w:szCs w:val="22"/>
                    <w:lang w:val="de-DE" w:eastAsia="de-DE"/>
                  </w:rPr>
                </w:rPrChange>
              </w:rPr>
              <w:t>2023-04-21 13:25:4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891F3A" w:rsidRDefault="00404DE5" w:rsidP="00404DE5">
            <w:pPr>
              <w:spacing w:before="0"/>
              <w:jc w:val="left"/>
              <w:rPr>
                <w:szCs w:val="22"/>
                <w:lang w:val="en-CA" w:eastAsia="de-DE"/>
              </w:rPr>
            </w:pPr>
            <w:r w:rsidRPr="00891F3A">
              <w:rPr>
                <w:szCs w:val="22"/>
                <w:lang w:val="en-CA" w:eastAsia="de-DE"/>
              </w:rPr>
              <w:t>Crosscheck of JVET-AD0076 (EE2-1.20a/b: Combination of EE2-1.10, EE2-1.11 and EE2-1.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891F3A" w:rsidRDefault="007F42E2" w:rsidP="00404DE5">
            <w:pPr>
              <w:spacing w:before="0"/>
              <w:jc w:val="left"/>
              <w:rPr>
                <w:szCs w:val="22"/>
                <w:lang w:val="en-CA" w:eastAsia="de-DE"/>
                <w:rPrChange w:id="36705" w:author="Jens-Rainer Ohm" w:date="2023-05-08T12:56:00Z">
                  <w:rPr>
                    <w:szCs w:val="22"/>
                    <w:lang w:val="de-DE" w:eastAsia="de-DE"/>
                  </w:rPr>
                </w:rPrChange>
              </w:rPr>
            </w:pPr>
            <w:r w:rsidRPr="00891F3A">
              <w:rPr>
                <w:szCs w:val="22"/>
                <w:lang w:val="en-CA" w:eastAsia="de-DE"/>
                <w:rPrChange w:id="36706" w:author="Jens-Rainer Ohm" w:date="2023-05-08T12:56:00Z">
                  <w:rPr>
                    <w:szCs w:val="22"/>
                    <w:lang w:val="de-DE" w:eastAsia="de-DE"/>
                  </w:rPr>
                </w:rPrChange>
              </w:rPr>
              <w:t>P.-H. Lin (Qualcomm)</w:t>
            </w:r>
          </w:p>
        </w:tc>
      </w:tr>
      <w:tr w:rsidR="00404DE5" w:rsidRPr="00891F3A" w14:paraId="19BF071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891F3A" w:rsidRDefault="00AD04C3" w:rsidP="00404DE5">
            <w:pPr>
              <w:spacing w:before="0"/>
              <w:jc w:val="center"/>
              <w:rPr>
                <w:szCs w:val="22"/>
                <w:lang w:val="en-CA" w:eastAsia="de-DE"/>
                <w:rPrChange w:id="36707" w:author="Jens-Rainer Ohm" w:date="2023-05-08T12:56:00Z">
                  <w:rPr>
                    <w:szCs w:val="22"/>
                    <w:lang w:val="de-DE" w:eastAsia="de-DE"/>
                  </w:rPr>
                </w:rPrChange>
              </w:rPr>
            </w:pPr>
            <w:r w:rsidRPr="00891F3A">
              <w:rPr>
                <w:lang w:val="en-CA"/>
                <w:rPrChange w:id="36708" w:author="Jens-Rainer Ohm" w:date="2023-05-08T12:56:00Z">
                  <w:rPr/>
                </w:rPrChange>
              </w:rPr>
              <w:fldChar w:fldCharType="begin"/>
            </w:r>
            <w:r w:rsidRPr="00891F3A">
              <w:rPr>
                <w:lang w:val="en-CA"/>
                <w:rPrChange w:id="36709" w:author="Jens-Rainer Ohm" w:date="2023-05-08T12:56:00Z">
                  <w:rPr/>
                </w:rPrChange>
              </w:rPr>
              <w:instrText xml:space="preserve"> HYPERLINK "file:///C:\\Users\\jens\\Downloads\\current_document.php%3fid=12893" </w:instrText>
            </w:r>
            <w:r w:rsidRPr="00891F3A">
              <w:rPr>
                <w:lang w:val="en-CA"/>
                <w:rPrChange w:id="367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11" w:author="Jens-Rainer Ohm" w:date="2023-05-08T12:56:00Z">
                  <w:rPr>
                    <w:color w:val="0000FF"/>
                    <w:szCs w:val="22"/>
                    <w:u w:val="single"/>
                    <w:lang w:val="de-DE" w:eastAsia="de-DE"/>
                  </w:rPr>
                </w:rPrChange>
              </w:rPr>
              <w:t>JVET-AD0329</w:t>
            </w:r>
            <w:r w:rsidRPr="00891F3A">
              <w:rPr>
                <w:color w:val="0000FF"/>
                <w:szCs w:val="22"/>
                <w:u w:val="single"/>
                <w:lang w:val="en-CA" w:eastAsia="de-DE"/>
                <w:rPrChange w:id="367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891F3A" w:rsidRDefault="00404DE5" w:rsidP="00404DE5">
            <w:pPr>
              <w:spacing w:before="0"/>
              <w:jc w:val="center"/>
              <w:rPr>
                <w:szCs w:val="22"/>
                <w:lang w:val="en-CA" w:eastAsia="de-DE"/>
                <w:rPrChange w:id="36713" w:author="Jens-Rainer Ohm" w:date="2023-05-08T12:56:00Z">
                  <w:rPr>
                    <w:szCs w:val="22"/>
                    <w:lang w:val="de-DE" w:eastAsia="de-DE"/>
                  </w:rPr>
                </w:rPrChange>
              </w:rPr>
            </w:pPr>
            <w:r w:rsidRPr="00891F3A">
              <w:rPr>
                <w:szCs w:val="22"/>
                <w:lang w:val="en-CA" w:eastAsia="de-DE"/>
                <w:rPrChange w:id="36714" w:author="Jens-Rainer Ohm" w:date="2023-05-08T12:56:00Z">
                  <w:rPr>
                    <w:szCs w:val="22"/>
                    <w:lang w:val="de-DE" w:eastAsia="de-DE"/>
                  </w:rPr>
                </w:rPrChange>
              </w:rPr>
              <w:t>m634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891F3A" w:rsidRDefault="00404DE5" w:rsidP="00404DE5">
            <w:pPr>
              <w:spacing w:before="0"/>
              <w:jc w:val="left"/>
              <w:rPr>
                <w:szCs w:val="22"/>
                <w:lang w:val="en-CA" w:eastAsia="de-DE"/>
                <w:rPrChange w:id="36715" w:author="Jens-Rainer Ohm" w:date="2023-05-08T12:56:00Z">
                  <w:rPr>
                    <w:szCs w:val="22"/>
                    <w:lang w:val="de-DE" w:eastAsia="de-DE"/>
                  </w:rPr>
                </w:rPrChange>
              </w:rPr>
            </w:pPr>
            <w:r w:rsidRPr="00891F3A">
              <w:rPr>
                <w:szCs w:val="22"/>
                <w:lang w:val="en-CA" w:eastAsia="de-DE"/>
                <w:rPrChange w:id="36716" w:author="Jens-Rainer Ohm" w:date="2023-05-08T12:56:00Z">
                  <w:rPr>
                    <w:szCs w:val="22"/>
                    <w:lang w:val="de-DE" w:eastAsia="de-DE"/>
                  </w:rPr>
                </w:rPrChange>
              </w:rPr>
              <w:t>2023-04-20 17:1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891F3A" w:rsidRDefault="00404DE5" w:rsidP="00404DE5">
            <w:pPr>
              <w:spacing w:before="0"/>
              <w:jc w:val="left"/>
              <w:rPr>
                <w:szCs w:val="22"/>
                <w:lang w:val="en-CA" w:eastAsia="de-DE"/>
                <w:rPrChange w:id="36717" w:author="Jens-Rainer Ohm" w:date="2023-05-08T12:56:00Z">
                  <w:rPr>
                    <w:szCs w:val="22"/>
                    <w:lang w:val="de-DE" w:eastAsia="de-DE"/>
                  </w:rPr>
                </w:rPrChange>
              </w:rPr>
            </w:pPr>
            <w:r w:rsidRPr="00891F3A">
              <w:rPr>
                <w:szCs w:val="22"/>
                <w:lang w:val="en-CA" w:eastAsia="de-DE"/>
                <w:rPrChange w:id="36718" w:author="Jens-Rainer Ohm" w:date="2023-05-08T12:56:00Z">
                  <w:rPr>
                    <w:szCs w:val="22"/>
                    <w:lang w:val="de-DE" w:eastAsia="de-DE"/>
                  </w:rPr>
                </w:rPrChange>
              </w:rPr>
              <w:t>2023-04-21 09:16: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891F3A" w:rsidRDefault="00404DE5" w:rsidP="00404DE5">
            <w:pPr>
              <w:spacing w:before="0"/>
              <w:jc w:val="left"/>
              <w:rPr>
                <w:szCs w:val="22"/>
                <w:lang w:val="en-CA" w:eastAsia="de-DE"/>
                <w:rPrChange w:id="36719" w:author="Jens-Rainer Ohm" w:date="2023-05-08T12:56:00Z">
                  <w:rPr>
                    <w:szCs w:val="22"/>
                    <w:lang w:val="de-DE" w:eastAsia="de-DE"/>
                  </w:rPr>
                </w:rPrChange>
              </w:rPr>
            </w:pPr>
            <w:r w:rsidRPr="00891F3A">
              <w:rPr>
                <w:szCs w:val="22"/>
                <w:lang w:val="en-CA" w:eastAsia="de-DE"/>
                <w:rPrChange w:id="36720" w:author="Jens-Rainer Ohm" w:date="2023-05-08T12:56:00Z">
                  <w:rPr>
                    <w:szCs w:val="22"/>
                    <w:lang w:val="de-DE" w:eastAsia="de-DE"/>
                  </w:rPr>
                </w:rPrChange>
              </w:rPr>
              <w:t>2023-04-22 06:03: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891F3A" w:rsidRDefault="00404DE5" w:rsidP="00404DE5">
            <w:pPr>
              <w:spacing w:before="0"/>
              <w:jc w:val="left"/>
              <w:rPr>
                <w:szCs w:val="22"/>
                <w:lang w:val="en-CA" w:eastAsia="de-DE"/>
              </w:rPr>
            </w:pPr>
            <w:r w:rsidRPr="00891F3A">
              <w:rPr>
                <w:szCs w:val="22"/>
                <w:lang w:val="en-CA" w:eastAsia="de-DE"/>
              </w:rPr>
              <w:t>Crosscheck of JVET-AD0166 (EE1-1.7: Optimization of training and network for NNVC filter set 0)</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891F3A" w:rsidRDefault="007F42E2" w:rsidP="00404DE5">
            <w:pPr>
              <w:spacing w:before="0"/>
              <w:jc w:val="left"/>
              <w:rPr>
                <w:szCs w:val="22"/>
                <w:lang w:val="en-CA" w:eastAsia="de-DE"/>
                <w:rPrChange w:id="36721" w:author="Jens-Rainer Ohm" w:date="2023-05-08T12:56:00Z">
                  <w:rPr>
                    <w:szCs w:val="22"/>
                    <w:lang w:val="de-DE" w:eastAsia="de-DE"/>
                  </w:rPr>
                </w:rPrChange>
              </w:rPr>
            </w:pPr>
            <w:r w:rsidRPr="00891F3A">
              <w:rPr>
                <w:szCs w:val="22"/>
                <w:lang w:val="en-CA" w:eastAsia="de-DE"/>
                <w:rPrChange w:id="36722" w:author="Jens-Rainer Ohm" w:date="2023-05-08T12:56:00Z">
                  <w:rPr>
                    <w:szCs w:val="22"/>
                    <w:lang w:val="de-DE" w:eastAsia="de-DE"/>
                  </w:rPr>
                </w:rPrChange>
              </w:rPr>
              <w:t>Z. Xie (OPPO)</w:t>
            </w:r>
          </w:p>
        </w:tc>
      </w:tr>
      <w:tr w:rsidR="00404DE5" w:rsidRPr="00891F3A" w14:paraId="2913B74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891F3A" w:rsidRDefault="00AD04C3" w:rsidP="00404DE5">
            <w:pPr>
              <w:spacing w:before="0"/>
              <w:jc w:val="center"/>
              <w:rPr>
                <w:szCs w:val="22"/>
                <w:lang w:val="en-CA" w:eastAsia="de-DE"/>
                <w:rPrChange w:id="36723" w:author="Jens-Rainer Ohm" w:date="2023-05-08T12:56:00Z">
                  <w:rPr>
                    <w:szCs w:val="22"/>
                    <w:lang w:val="de-DE" w:eastAsia="de-DE"/>
                  </w:rPr>
                </w:rPrChange>
              </w:rPr>
            </w:pPr>
            <w:r w:rsidRPr="00891F3A">
              <w:rPr>
                <w:lang w:val="en-CA"/>
                <w:rPrChange w:id="36724" w:author="Jens-Rainer Ohm" w:date="2023-05-08T12:56:00Z">
                  <w:rPr/>
                </w:rPrChange>
              </w:rPr>
              <w:fldChar w:fldCharType="begin"/>
            </w:r>
            <w:r w:rsidRPr="00891F3A">
              <w:rPr>
                <w:lang w:val="en-CA"/>
                <w:rPrChange w:id="36725" w:author="Jens-Rainer Ohm" w:date="2023-05-08T12:56:00Z">
                  <w:rPr/>
                </w:rPrChange>
              </w:rPr>
              <w:instrText xml:space="preserve"> HYPERLINK "file:///C:\\Users\\jens\\Downloads\\current_document.php%3fid=12894" </w:instrText>
            </w:r>
            <w:r w:rsidRPr="00891F3A">
              <w:rPr>
                <w:lang w:val="en-CA"/>
                <w:rPrChange w:id="367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27" w:author="Jens-Rainer Ohm" w:date="2023-05-08T12:56:00Z">
                  <w:rPr>
                    <w:color w:val="0000FF"/>
                    <w:szCs w:val="22"/>
                    <w:u w:val="single"/>
                    <w:lang w:val="de-DE" w:eastAsia="de-DE"/>
                  </w:rPr>
                </w:rPrChange>
              </w:rPr>
              <w:t>JVET-AD0330</w:t>
            </w:r>
            <w:r w:rsidRPr="00891F3A">
              <w:rPr>
                <w:color w:val="0000FF"/>
                <w:szCs w:val="22"/>
                <w:u w:val="single"/>
                <w:lang w:val="en-CA" w:eastAsia="de-DE"/>
                <w:rPrChange w:id="367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891F3A" w:rsidRDefault="00404DE5" w:rsidP="00404DE5">
            <w:pPr>
              <w:spacing w:before="0"/>
              <w:jc w:val="center"/>
              <w:rPr>
                <w:szCs w:val="22"/>
                <w:lang w:val="en-CA" w:eastAsia="de-DE"/>
                <w:rPrChange w:id="36729" w:author="Jens-Rainer Ohm" w:date="2023-05-08T12:56:00Z">
                  <w:rPr>
                    <w:szCs w:val="22"/>
                    <w:lang w:val="de-DE" w:eastAsia="de-DE"/>
                  </w:rPr>
                </w:rPrChange>
              </w:rPr>
            </w:pPr>
            <w:r w:rsidRPr="00891F3A">
              <w:rPr>
                <w:szCs w:val="22"/>
                <w:lang w:val="en-CA" w:eastAsia="de-DE"/>
                <w:rPrChange w:id="36730" w:author="Jens-Rainer Ohm" w:date="2023-05-08T12:56:00Z">
                  <w:rPr>
                    <w:szCs w:val="22"/>
                    <w:lang w:val="de-DE" w:eastAsia="de-DE"/>
                  </w:rPr>
                </w:rPrChange>
              </w:rPr>
              <w:t>m634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891F3A" w:rsidRDefault="00404DE5" w:rsidP="00404DE5">
            <w:pPr>
              <w:spacing w:before="0"/>
              <w:jc w:val="left"/>
              <w:rPr>
                <w:szCs w:val="22"/>
                <w:lang w:val="en-CA" w:eastAsia="de-DE"/>
                <w:rPrChange w:id="36731" w:author="Jens-Rainer Ohm" w:date="2023-05-08T12:56:00Z">
                  <w:rPr>
                    <w:szCs w:val="22"/>
                    <w:lang w:val="de-DE" w:eastAsia="de-DE"/>
                  </w:rPr>
                </w:rPrChange>
              </w:rPr>
            </w:pPr>
            <w:r w:rsidRPr="00891F3A">
              <w:rPr>
                <w:szCs w:val="22"/>
                <w:lang w:val="en-CA" w:eastAsia="de-DE"/>
                <w:rPrChange w:id="36732" w:author="Jens-Rainer Ohm" w:date="2023-05-08T12:56:00Z">
                  <w:rPr>
                    <w:szCs w:val="22"/>
                    <w:lang w:val="de-DE" w:eastAsia="de-DE"/>
                  </w:rPr>
                </w:rPrChange>
              </w:rPr>
              <w:t>2023-04-20 17:18:2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891F3A" w:rsidRDefault="00404DE5" w:rsidP="00404DE5">
            <w:pPr>
              <w:spacing w:before="0"/>
              <w:jc w:val="left"/>
              <w:rPr>
                <w:szCs w:val="22"/>
                <w:lang w:val="en-CA" w:eastAsia="de-DE"/>
                <w:rPrChange w:id="36733" w:author="Jens-Rainer Ohm" w:date="2023-05-08T12:56:00Z">
                  <w:rPr>
                    <w:szCs w:val="22"/>
                    <w:lang w:val="de-DE" w:eastAsia="de-DE"/>
                  </w:rPr>
                </w:rPrChange>
              </w:rPr>
            </w:pPr>
            <w:r w:rsidRPr="00891F3A">
              <w:rPr>
                <w:szCs w:val="22"/>
                <w:lang w:val="en-CA" w:eastAsia="de-DE"/>
                <w:rPrChange w:id="36734" w:author="Jens-Rainer Ohm" w:date="2023-05-08T12:56:00Z">
                  <w:rPr>
                    <w:szCs w:val="22"/>
                    <w:lang w:val="de-DE" w:eastAsia="de-DE"/>
                  </w:rPr>
                </w:rPrChange>
              </w:rPr>
              <w:t>2023-04-21 09:17: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891F3A" w:rsidRDefault="00404DE5" w:rsidP="00404DE5">
            <w:pPr>
              <w:spacing w:before="0"/>
              <w:jc w:val="left"/>
              <w:rPr>
                <w:szCs w:val="22"/>
                <w:lang w:val="en-CA" w:eastAsia="de-DE"/>
                <w:rPrChange w:id="36735" w:author="Jens-Rainer Ohm" w:date="2023-05-08T12:56:00Z">
                  <w:rPr>
                    <w:szCs w:val="22"/>
                    <w:lang w:val="de-DE" w:eastAsia="de-DE"/>
                  </w:rPr>
                </w:rPrChange>
              </w:rPr>
            </w:pPr>
            <w:r w:rsidRPr="00891F3A">
              <w:rPr>
                <w:szCs w:val="22"/>
                <w:lang w:val="en-CA" w:eastAsia="de-DE"/>
                <w:rPrChange w:id="36736" w:author="Jens-Rainer Ohm" w:date="2023-05-08T12:56:00Z">
                  <w:rPr>
                    <w:szCs w:val="22"/>
                    <w:lang w:val="de-DE" w:eastAsia="de-DE"/>
                  </w:rPr>
                </w:rPrChange>
              </w:rPr>
              <w:t>2023-04-21 09:17:5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891F3A" w:rsidRDefault="00404DE5" w:rsidP="00404DE5">
            <w:pPr>
              <w:spacing w:before="0"/>
              <w:jc w:val="left"/>
              <w:rPr>
                <w:szCs w:val="22"/>
                <w:lang w:val="en-CA" w:eastAsia="de-DE"/>
              </w:rPr>
            </w:pPr>
            <w:r w:rsidRPr="00891F3A">
              <w:rPr>
                <w:szCs w:val="22"/>
                <w:lang w:val="en-CA" w:eastAsia="de-DE"/>
              </w:rPr>
              <w:t>Crosscheck of JVET-AD0160 (EE1-2.1: Deep Reference Frame Generation for Inter Prediction Enhanc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891F3A" w:rsidRDefault="007F42E2" w:rsidP="00404DE5">
            <w:pPr>
              <w:spacing w:before="0"/>
              <w:jc w:val="left"/>
              <w:rPr>
                <w:szCs w:val="22"/>
                <w:lang w:val="en-CA" w:eastAsia="de-DE"/>
                <w:rPrChange w:id="36737" w:author="Jens-Rainer Ohm" w:date="2023-05-08T12:56:00Z">
                  <w:rPr>
                    <w:szCs w:val="22"/>
                    <w:lang w:val="de-DE" w:eastAsia="de-DE"/>
                  </w:rPr>
                </w:rPrChange>
              </w:rPr>
            </w:pPr>
            <w:r w:rsidRPr="00891F3A">
              <w:rPr>
                <w:szCs w:val="22"/>
                <w:lang w:val="en-CA" w:eastAsia="de-DE"/>
                <w:rPrChange w:id="36738" w:author="Jens-Rainer Ohm" w:date="2023-05-08T12:56:00Z">
                  <w:rPr>
                    <w:szCs w:val="22"/>
                    <w:lang w:val="de-DE" w:eastAsia="de-DE"/>
                  </w:rPr>
                </w:rPrChange>
              </w:rPr>
              <w:t>Z. Xie (OPPO)</w:t>
            </w:r>
          </w:p>
        </w:tc>
      </w:tr>
      <w:tr w:rsidR="00404DE5" w:rsidRPr="00891F3A" w14:paraId="7E9894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891F3A" w:rsidRDefault="00AD04C3" w:rsidP="00404DE5">
            <w:pPr>
              <w:spacing w:before="0"/>
              <w:jc w:val="center"/>
              <w:rPr>
                <w:szCs w:val="22"/>
                <w:lang w:val="en-CA" w:eastAsia="de-DE"/>
                <w:rPrChange w:id="36739" w:author="Jens-Rainer Ohm" w:date="2023-05-08T12:56:00Z">
                  <w:rPr>
                    <w:szCs w:val="22"/>
                    <w:lang w:val="de-DE" w:eastAsia="de-DE"/>
                  </w:rPr>
                </w:rPrChange>
              </w:rPr>
            </w:pPr>
            <w:r w:rsidRPr="00891F3A">
              <w:rPr>
                <w:lang w:val="en-CA"/>
                <w:rPrChange w:id="36740" w:author="Jens-Rainer Ohm" w:date="2023-05-08T12:56:00Z">
                  <w:rPr/>
                </w:rPrChange>
              </w:rPr>
              <w:fldChar w:fldCharType="begin"/>
            </w:r>
            <w:r w:rsidRPr="00891F3A">
              <w:rPr>
                <w:lang w:val="en-CA"/>
                <w:rPrChange w:id="36741" w:author="Jens-Rainer Ohm" w:date="2023-05-08T12:56:00Z">
                  <w:rPr/>
                </w:rPrChange>
              </w:rPr>
              <w:instrText xml:space="preserve"> HYPERLINK "file:///C:\\Users\\jens\\Downloads\\current_document.php%3fid=12895" </w:instrText>
            </w:r>
            <w:r w:rsidRPr="00891F3A">
              <w:rPr>
                <w:lang w:val="en-CA"/>
                <w:rPrChange w:id="3674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43" w:author="Jens-Rainer Ohm" w:date="2023-05-08T12:56:00Z">
                  <w:rPr>
                    <w:color w:val="0000FF"/>
                    <w:szCs w:val="22"/>
                    <w:u w:val="single"/>
                    <w:lang w:val="de-DE" w:eastAsia="de-DE"/>
                  </w:rPr>
                </w:rPrChange>
              </w:rPr>
              <w:t>JVET-AD0331</w:t>
            </w:r>
            <w:r w:rsidRPr="00891F3A">
              <w:rPr>
                <w:color w:val="0000FF"/>
                <w:szCs w:val="22"/>
                <w:u w:val="single"/>
                <w:lang w:val="en-CA" w:eastAsia="de-DE"/>
                <w:rPrChange w:id="3674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891F3A" w:rsidRDefault="00404DE5" w:rsidP="00404DE5">
            <w:pPr>
              <w:spacing w:before="0"/>
              <w:jc w:val="center"/>
              <w:rPr>
                <w:szCs w:val="22"/>
                <w:lang w:val="en-CA" w:eastAsia="de-DE"/>
                <w:rPrChange w:id="36745" w:author="Jens-Rainer Ohm" w:date="2023-05-08T12:56:00Z">
                  <w:rPr>
                    <w:szCs w:val="22"/>
                    <w:lang w:val="de-DE" w:eastAsia="de-DE"/>
                  </w:rPr>
                </w:rPrChange>
              </w:rPr>
            </w:pPr>
            <w:r w:rsidRPr="00891F3A">
              <w:rPr>
                <w:szCs w:val="22"/>
                <w:lang w:val="en-CA" w:eastAsia="de-DE"/>
                <w:rPrChange w:id="36746" w:author="Jens-Rainer Ohm" w:date="2023-05-08T12:56:00Z">
                  <w:rPr>
                    <w:szCs w:val="22"/>
                    <w:lang w:val="de-DE" w:eastAsia="de-DE"/>
                  </w:rPr>
                </w:rPrChange>
              </w:rPr>
              <w:t>m634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891F3A" w:rsidRDefault="00404DE5" w:rsidP="00404DE5">
            <w:pPr>
              <w:spacing w:before="0"/>
              <w:jc w:val="left"/>
              <w:rPr>
                <w:szCs w:val="22"/>
                <w:lang w:val="en-CA" w:eastAsia="de-DE"/>
                <w:rPrChange w:id="36747" w:author="Jens-Rainer Ohm" w:date="2023-05-08T12:56:00Z">
                  <w:rPr>
                    <w:szCs w:val="22"/>
                    <w:lang w:val="de-DE" w:eastAsia="de-DE"/>
                  </w:rPr>
                </w:rPrChange>
              </w:rPr>
            </w:pPr>
            <w:r w:rsidRPr="00891F3A">
              <w:rPr>
                <w:szCs w:val="22"/>
                <w:lang w:val="en-CA" w:eastAsia="de-DE"/>
                <w:rPrChange w:id="36748" w:author="Jens-Rainer Ohm" w:date="2023-05-08T12:56:00Z">
                  <w:rPr>
                    <w:szCs w:val="22"/>
                    <w:lang w:val="de-DE" w:eastAsia="de-DE"/>
                  </w:rPr>
                </w:rPrChange>
              </w:rPr>
              <w:t>2023-04-20 17:20: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891F3A" w:rsidRDefault="00404DE5" w:rsidP="00404DE5">
            <w:pPr>
              <w:spacing w:before="0"/>
              <w:jc w:val="left"/>
              <w:rPr>
                <w:szCs w:val="22"/>
                <w:lang w:val="en-CA" w:eastAsia="de-DE"/>
                <w:rPrChange w:id="36749" w:author="Jens-Rainer Ohm" w:date="2023-05-08T12:56:00Z">
                  <w:rPr>
                    <w:szCs w:val="22"/>
                    <w:lang w:val="de-DE" w:eastAsia="de-DE"/>
                  </w:rPr>
                </w:rPrChange>
              </w:rPr>
            </w:pPr>
            <w:r w:rsidRPr="00891F3A">
              <w:rPr>
                <w:szCs w:val="22"/>
                <w:lang w:val="en-CA" w:eastAsia="de-DE"/>
                <w:rPrChange w:id="36750" w:author="Jens-Rainer Ohm" w:date="2023-05-08T12:56:00Z">
                  <w:rPr>
                    <w:szCs w:val="22"/>
                    <w:lang w:val="de-DE" w:eastAsia="de-DE"/>
                  </w:rPr>
                </w:rPrChange>
              </w:rPr>
              <w:t>2023-04-22 16:49:1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891F3A" w:rsidRDefault="00404DE5" w:rsidP="00404DE5">
            <w:pPr>
              <w:spacing w:before="0"/>
              <w:jc w:val="left"/>
              <w:rPr>
                <w:szCs w:val="22"/>
                <w:lang w:val="en-CA" w:eastAsia="de-DE"/>
                <w:rPrChange w:id="36751" w:author="Jens-Rainer Ohm" w:date="2023-05-08T12:56:00Z">
                  <w:rPr>
                    <w:szCs w:val="22"/>
                    <w:lang w:val="de-DE" w:eastAsia="de-DE"/>
                  </w:rPr>
                </w:rPrChange>
              </w:rPr>
            </w:pPr>
            <w:r w:rsidRPr="00891F3A">
              <w:rPr>
                <w:szCs w:val="22"/>
                <w:lang w:val="en-CA" w:eastAsia="de-DE"/>
                <w:rPrChange w:id="36752" w:author="Jens-Rainer Ohm" w:date="2023-05-08T12:56:00Z">
                  <w:rPr>
                    <w:szCs w:val="22"/>
                    <w:lang w:val="de-DE" w:eastAsia="de-DE"/>
                  </w:rPr>
                </w:rPrChange>
              </w:rPr>
              <w:t>2023-04-22 16:49:1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891F3A" w:rsidRDefault="00404DE5" w:rsidP="00404DE5">
            <w:pPr>
              <w:spacing w:before="0"/>
              <w:jc w:val="left"/>
              <w:rPr>
                <w:szCs w:val="22"/>
                <w:lang w:val="en-CA" w:eastAsia="de-DE"/>
              </w:rPr>
            </w:pPr>
            <w:r w:rsidRPr="00891F3A">
              <w:rPr>
                <w:szCs w:val="22"/>
                <w:lang w:val="en-CA" w:eastAsia="de-DE"/>
              </w:rPr>
              <w:t>Crosscheck of JVET-AD0127(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891F3A" w:rsidRDefault="007F42E2" w:rsidP="00404DE5">
            <w:pPr>
              <w:spacing w:before="0"/>
              <w:jc w:val="left"/>
              <w:rPr>
                <w:szCs w:val="22"/>
                <w:lang w:val="en-CA" w:eastAsia="de-DE"/>
                <w:rPrChange w:id="36753" w:author="Jens-Rainer Ohm" w:date="2023-05-08T12:56:00Z">
                  <w:rPr>
                    <w:szCs w:val="22"/>
                    <w:lang w:val="de-DE" w:eastAsia="de-DE"/>
                  </w:rPr>
                </w:rPrChange>
              </w:rPr>
            </w:pPr>
            <w:r w:rsidRPr="00891F3A">
              <w:rPr>
                <w:szCs w:val="22"/>
                <w:lang w:val="en-CA" w:eastAsia="de-DE"/>
                <w:rPrChange w:id="36754" w:author="Jens-Rainer Ohm" w:date="2023-05-08T12:56:00Z">
                  <w:rPr>
                    <w:szCs w:val="22"/>
                    <w:lang w:val="de-DE" w:eastAsia="de-DE"/>
                  </w:rPr>
                </w:rPrChange>
              </w:rPr>
              <w:t>Z. Xie (OPPO)</w:t>
            </w:r>
          </w:p>
        </w:tc>
      </w:tr>
      <w:tr w:rsidR="00404DE5" w:rsidRPr="00BB5A16" w14:paraId="2261DA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891F3A" w:rsidRDefault="00AD04C3" w:rsidP="00404DE5">
            <w:pPr>
              <w:spacing w:before="0"/>
              <w:jc w:val="center"/>
              <w:rPr>
                <w:szCs w:val="22"/>
                <w:lang w:val="en-CA" w:eastAsia="de-DE"/>
                <w:rPrChange w:id="36755" w:author="Jens-Rainer Ohm" w:date="2023-05-08T12:56:00Z">
                  <w:rPr>
                    <w:szCs w:val="22"/>
                    <w:lang w:val="de-DE" w:eastAsia="de-DE"/>
                  </w:rPr>
                </w:rPrChange>
              </w:rPr>
            </w:pPr>
            <w:r w:rsidRPr="00891F3A">
              <w:rPr>
                <w:lang w:val="en-CA"/>
                <w:rPrChange w:id="36756" w:author="Jens-Rainer Ohm" w:date="2023-05-08T12:56:00Z">
                  <w:rPr/>
                </w:rPrChange>
              </w:rPr>
              <w:fldChar w:fldCharType="begin"/>
            </w:r>
            <w:r w:rsidRPr="00891F3A">
              <w:rPr>
                <w:lang w:val="en-CA"/>
                <w:rPrChange w:id="36757" w:author="Jens-Rainer Ohm" w:date="2023-05-08T12:56:00Z">
                  <w:rPr/>
                </w:rPrChange>
              </w:rPr>
              <w:instrText xml:space="preserve"> HYPERLINK "file:///C:\\Users\\jens\\Downloads\\current_document.php%3fid=12896" </w:instrText>
            </w:r>
            <w:r w:rsidRPr="00891F3A">
              <w:rPr>
                <w:lang w:val="en-CA"/>
                <w:rPrChange w:id="3675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59" w:author="Jens-Rainer Ohm" w:date="2023-05-08T12:56:00Z">
                  <w:rPr>
                    <w:color w:val="0000FF"/>
                    <w:szCs w:val="22"/>
                    <w:u w:val="single"/>
                    <w:lang w:val="de-DE" w:eastAsia="de-DE"/>
                  </w:rPr>
                </w:rPrChange>
              </w:rPr>
              <w:t>JVET-AD0332</w:t>
            </w:r>
            <w:r w:rsidRPr="00891F3A">
              <w:rPr>
                <w:color w:val="0000FF"/>
                <w:szCs w:val="22"/>
                <w:u w:val="single"/>
                <w:lang w:val="en-CA" w:eastAsia="de-DE"/>
                <w:rPrChange w:id="3676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891F3A" w:rsidRDefault="00404DE5" w:rsidP="00404DE5">
            <w:pPr>
              <w:spacing w:before="0"/>
              <w:jc w:val="center"/>
              <w:rPr>
                <w:szCs w:val="22"/>
                <w:lang w:val="en-CA" w:eastAsia="de-DE"/>
                <w:rPrChange w:id="36761" w:author="Jens-Rainer Ohm" w:date="2023-05-08T12:56:00Z">
                  <w:rPr>
                    <w:szCs w:val="22"/>
                    <w:lang w:val="de-DE" w:eastAsia="de-DE"/>
                  </w:rPr>
                </w:rPrChange>
              </w:rPr>
            </w:pPr>
            <w:r w:rsidRPr="00891F3A">
              <w:rPr>
                <w:szCs w:val="22"/>
                <w:lang w:val="en-CA" w:eastAsia="de-DE"/>
                <w:rPrChange w:id="36762" w:author="Jens-Rainer Ohm" w:date="2023-05-08T12:56:00Z">
                  <w:rPr>
                    <w:szCs w:val="22"/>
                    <w:lang w:val="de-DE" w:eastAsia="de-DE"/>
                  </w:rPr>
                </w:rPrChange>
              </w:rPr>
              <w:t>m634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891F3A" w:rsidRDefault="00404DE5" w:rsidP="00404DE5">
            <w:pPr>
              <w:spacing w:before="0"/>
              <w:jc w:val="left"/>
              <w:rPr>
                <w:szCs w:val="22"/>
                <w:lang w:val="en-CA" w:eastAsia="de-DE"/>
                <w:rPrChange w:id="36763" w:author="Jens-Rainer Ohm" w:date="2023-05-08T12:56:00Z">
                  <w:rPr>
                    <w:szCs w:val="22"/>
                    <w:lang w:val="de-DE" w:eastAsia="de-DE"/>
                  </w:rPr>
                </w:rPrChange>
              </w:rPr>
            </w:pPr>
            <w:r w:rsidRPr="00891F3A">
              <w:rPr>
                <w:szCs w:val="22"/>
                <w:lang w:val="en-CA" w:eastAsia="de-DE"/>
                <w:rPrChange w:id="36764" w:author="Jens-Rainer Ohm" w:date="2023-05-08T12:56:00Z">
                  <w:rPr>
                    <w:szCs w:val="22"/>
                    <w:lang w:val="de-DE" w:eastAsia="de-DE"/>
                  </w:rPr>
                </w:rPrChange>
              </w:rPr>
              <w:t>2023-04-20 17:46: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891F3A" w:rsidRDefault="00404DE5" w:rsidP="00404DE5">
            <w:pPr>
              <w:spacing w:before="0"/>
              <w:jc w:val="left"/>
              <w:rPr>
                <w:szCs w:val="22"/>
                <w:lang w:val="en-CA" w:eastAsia="de-DE"/>
                <w:rPrChange w:id="36765" w:author="Jens-Rainer Ohm" w:date="2023-05-08T12:56:00Z">
                  <w:rPr>
                    <w:szCs w:val="22"/>
                    <w:lang w:val="de-DE" w:eastAsia="de-DE"/>
                  </w:rPr>
                </w:rPrChange>
              </w:rPr>
            </w:pPr>
            <w:r w:rsidRPr="00891F3A">
              <w:rPr>
                <w:szCs w:val="22"/>
                <w:lang w:val="en-CA" w:eastAsia="de-DE"/>
                <w:rPrChange w:id="36766" w:author="Jens-Rainer Ohm" w:date="2023-05-08T12:56:00Z">
                  <w:rPr>
                    <w:szCs w:val="22"/>
                    <w:lang w:val="de-DE" w:eastAsia="de-DE"/>
                  </w:rPr>
                </w:rPrChange>
              </w:rPr>
              <w:t>2023-04-20 18:53:1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891F3A" w:rsidRDefault="00404DE5" w:rsidP="00404DE5">
            <w:pPr>
              <w:spacing w:before="0"/>
              <w:jc w:val="left"/>
              <w:rPr>
                <w:szCs w:val="22"/>
                <w:lang w:val="en-CA" w:eastAsia="de-DE"/>
                <w:rPrChange w:id="36767" w:author="Jens-Rainer Ohm" w:date="2023-05-08T12:56:00Z">
                  <w:rPr>
                    <w:szCs w:val="22"/>
                    <w:lang w:val="de-DE" w:eastAsia="de-DE"/>
                  </w:rPr>
                </w:rPrChange>
              </w:rPr>
            </w:pPr>
            <w:r w:rsidRPr="00891F3A">
              <w:rPr>
                <w:szCs w:val="22"/>
                <w:lang w:val="en-CA" w:eastAsia="de-DE"/>
                <w:rPrChange w:id="36768" w:author="Jens-Rainer Ohm" w:date="2023-05-08T12:56:00Z">
                  <w:rPr>
                    <w:szCs w:val="22"/>
                    <w:lang w:val="de-DE" w:eastAsia="de-DE"/>
                  </w:rPr>
                </w:rPrChange>
              </w:rPr>
              <w:t>2023-04-20 18:53:1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891F3A" w:rsidRDefault="00404DE5" w:rsidP="00404DE5">
            <w:pPr>
              <w:spacing w:before="0"/>
              <w:jc w:val="left"/>
              <w:rPr>
                <w:szCs w:val="22"/>
                <w:lang w:val="en-CA" w:eastAsia="de-DE"/>
              </w:rPr>
            </w:pPr>
            <w:r w:rsidRPr="00891F3A">
              <w:rPr>
                <w:szCs w:val="22"/>
                <w:lang w:val="en-CA" w:eastAsia="de-DE"/>
              </w:rPr>
              <w:t>AHG13/AHG3: software development related to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439B4089" w:rsidR="00404DE5" w:rsidRPr="00BB5A16" w:rsidRDefault="007F42E2" w:rsidP="00404DE5">
            <w:pPr>
              <w:spacing w:before="0"/>
              <w:jc w:val="left"/>
              <w:rPr>
                <w:szCs w:val="22"/>
                <w:lang w:val="de-DE" w:eastAsia="de-DE"/>
                <w:rPrChange w:id="36769" w:author="Jens-Rainer Ohm" w:date="2023-05-08T14:00:00Z">
                  <w:rPr>
                    <w:szCs w:val="22"/>
                    <w:lang w:val="de-DE" w:eastAsia="de-DE"/>
                  </w:rPr>
                </w:rPrChange>
              </w:rPr>
            </w:pPr>
            <w:r w:rsidRPr="00BB5A16">
              <w:rPr>
                <w:szCs w:val="22"/>
                <w:lang w:val="de-DE" w:eastAsia="de-DE"/>
                <w:rPrChange w:id="36770" w:author="Jens-Rainer Ohm" w:date="2023-05-08T14:00:00Z">
                  <w:rPr>
                    <w:szCs w:val="22"/>
                    <w:lang w:val="de-DE" w:eastAsia="de-DE"/>
                  </w:rPr>
                </w:rPrChange>
              </w:rPr>
              <w:t>P. de Lagrange</w:t>
            </w:r>
            <w:r w:rsidR="00404DE5" w:rsidRPr="00BB5A16">
              <w:rPr>
                <w:szCs w:val="22"/>
                <w:lang w:val="de-DE" w:eastAsia="de-DE"/>
                <w:rPrChange w:id="36771" w:author="Jens-Rainer Ohm" w:date="2023-05-08T14:00:00Z">
                  <w:rPr>
                    <w:szCs w:val="22"/>
                    <w:lang w:val="de-DE" w:eastAsia="de-DE"/>
                  </w:rPr>
                </w:rPrChange>
              </w:rPr>
              <w:t xml:space="preserve">, </w:t>
            </w:r>
            <w:r w:rsidRPr="00BB5A16">
              <w:rPr>
                <w:szCs w:val="22"/>
                <w:lang w:val="de-DE" w:eastAsia="de-DE"/>
                <w:rPrChange w:id="36772" w:author="Jens-Rainer Ohm" w:date="2023-05-08T14:00:00Z">
                  <w:rPr>
                    <w:szCs w:val="22"/>
                    <w:lang w:val="de-DE" w:eastAsia="de-DE"/>
                  </w:rPr>
                </w:rPrChange>
              </w:rPr>
              <w:t>F. Urban (InterDigital)</w:t>
            </w:r>
          </w:p>
        </w:tc>
      </w:tr>
      <w:tr w:rsidR="00404DE5" w:rsidRPr="00891F3A" w14:paraId="00B511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891F3A" w:rsidRDefault="00AD04C3" w:rsidP="00404DE5">
            <w:pPr>
              <w:spacing w:before="0"/>
              <w:jc w:val="center"/>
              <w:rPr>
                <w:szCs w:val="22"/>
                <w:lang w:val="en-CA" w:eastAsia="de-DE"/>
                <w:rPrChange w:id="36773" w:author="Jens-Rainer Ohm" w:date="2023-05-08T12:56:00Z">
                  <w:rPr>
                    <w:szCs w:val="22"/>
                    <w:lang w:val="de-DE" w:eastAsia="de-DE"/>
                  </w:rPr>
                </w:rPrChange>
              </w:rPr>
            </w:pPr>
            <w:r w:rsidRPr="00891F3A">
              <w:rPr>
                <w:lang w:val="en-CA"/>
                <w:rPrChange w:id="36774" w:author="Jens-Rainer Ohm" w:date="2023-05-08T12:56:00Z">
                  <w:rPr/>
                </w:rPrChange>
              </w:rPr>
              <w:fldChar w:fldCharType="begin"/>
            </w:r>
            <w:r w:rsidRPr="00891F3A">
              <w:rPr>
                <w:lang w:val="en-CA"/>
                <w:rPrChange w:id="36775" w:author="Jens-Rainer Ohm" w:date="2023-05-08T12:56:00Z">
                  <w:rPr/>
                </w:rPrChange>
              </w:rPr>
              <w:instrText xml:space="preserve"> HYPERLINK "file:///C:\\Users\\jens\\Downloads\\current_document.php%3fid=12897" </w:instrText>
            </w:r>
            <w:r w:rsidRPr="00891F3A">
              <w:rPr>
                <w:lang w:val="en-CA"/>
                <w:rPrChange w:id="3677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77" w:author="Jens-Rainer Ohm" w:date="2023-05-08T12:56:00Z">
                  <w:rPr>
                    <w:color w:val="0000FF"/>
                    <w:szCs w:val="22"/>
                    <w:u w:val="single"/>
                    <w:lang w:val="de-DE" w:eastAsia="de-DE"/>
                  </w:rPr>
                </w:rPrChange>
              </w:rPr>
              <w:t>JVET-AD0333</w:t>
            </w:r>
            <w:r w:rsidRPr="00891F3A">
              <w:rPr>
                <w:color w:val="0000FF"/>
                <w:szCs w:val="22"/>
                <w:u w:val="single"/>
                <w:lang w:val="en-CA" w:eastAsia="de-DE"/>
                <w:rPrChange w:id="3677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891F3A" w:rsidRDefault="00404DE5" w:rsidP="00404DE5">
            <w:pPr>
              <w:spacing w:before="0"/>
              <w:jc w:val="center"/>
              <w:rPr>
                <w:szCs w:val="22"/>
                <w:lang w:val="en-CA" w:eastAsia="de-DE"/>
                <w:rPrChange w:id="36779" w:author="Jens-Rainer Ohm" w:date="2023-05-08T12:56:00Z">
                  <w:rPr>
                    <w:szCs w:val="22"/>
                    <w:lang w:val="de-DE" w:eastAsia="de-DE"/>
                  </w:rPr>
                </w:rPrChange>
              </w:rPr>
            </w:pPr>
            <w:r w:rsidRPr="00891F3A">
              <w:rPr>
                <w:szCs w:val="22"/>
                <w:lang w:val="en-CA" w:eastAsia="de-DE"/>
                <w:rPrChange w:id="36780" w:author="Jens-Rainer Ohm" w:date="2023-05-08T12:56:00Z">
                  <w:rPr>
                    <w:szCs w:val="22"/>
                    <w:lang w:val="de-DE" w:eastAsia="de-DE"/>
                  </w:rPr>
                </w:rPrChange>
              </w:rPr>
              <w:t>m634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891F3A" w:rsidRDefault="00404DE5" w:rsidP="00404DE5">
            <w:pPr>
              <w:spacing w:before="0"/>
              <w:jc w:val="left"/>
              <w:rPr>
                <w:szCs w:val="22"/>
                <w:lang w:val="en-CA" w:eastAsia="de-DE"/>
                <w:rPrChange w:id="36781" w:author="Jens-Rainer Ohm" w:date="2023-05-08T12:56:00Z">
                  <w:rPr>
                    <w:szCs w:val="22"/>
                    <w:lang w:val="de-DE" w:eastAsia="de-DE"/>
                  </w:rPr>
                </w:rPrChange>
              </w:rPr>
            </w:pPr>
            <w:r w:rsidRPr="00891F3A">
              <w:rPr>
                <w:szCs w:val="22"/>
                <w:lang w:val="en-CA" w:eastAsia="de-DE"/>
                <w:rPrChange w:id="36782" w:author="Jens-Rainer Ohm" w:date="2023-05-08T12:56:00Z">
                  <w:rPr>
                    <w:szCs w:val="22"/>
                    <w:lang w:val="de-DE" w:eastAsia="de-DE"/>
                  </w:rPr>
                </w:rPrChange>
              </w:rPr>
              <w:t>2023-04-20 17:52: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891F3A" w:rsidRDefault="00404DE5" w:rsidP="00404DE5">
            <w:pPr>
              <w:spacing w:before="0"/>
              <w:jc w:val="left"/>
              <w:rPr>
                <w:szCs w:val="22"/>
                <w:lang w:val="en-CA" w:eastAsia="de-DE"/>
                <w:rPrChange w:id="36783" w:author="Jens-Rainer Ohm" w:date="2023-05-08T12:56:00Z">
                  <w:rPr>
                    <w:szCs w:val="22"/>
                    <w:lang w:val="de-DE" w:eastAsia="de-DE"/>
                  </w:rPr>
                </w:rPrChange>
              </w:rPr>
            </w:pPr>
            <w:r w:rsidRPr="00891F3A">
              <w:rPr>
                <w:szCs w:val="22"/>
                <w:lang w:val="en-CA" w:eastAsia="de-DE"/>
                <w:rPrChange w:id="36784" w:author="Jens-Rainer Ohm" w:date="2023-05-08T12:56:00Z">
                  <w:rPr>
                    <w:szCs w:val="22"/>
                    <w:lang w:val="de-DE" w:eastAsia="de-DE"/>
                  </w:rPr>
                </w:rPrChange>
              </w:rPr>
              <w:t>2023-04-20 17:56:0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891F3A" w:rsidRDefault="00404DE5" w:rsidP="00404DE5">
            <w:pPr>
              <w:spacing w:before="0"/>
              <w:jc w:val="left"/>
              <w:rPr>
                <w:szCs w:val="22"/>
                <w:lang w:val="en-CA" w:eastAsia="de-DE"/>
                <w:rPrChange w:id="36785" w:author="Jens-Rainer Ohm" w:date="2023-05-08T12:56:00Z">
                  <w:rPr>
                    <w:szCs w:val="22"/>
                    <w:lang w:val="de-DE" w:eastAsia="de-DE"/>
                  </w:rPr>
                </w:rPrChange>
              </w:rPr>
            </w:pPr>
            <w:r w:rsidRPr="00891F3A">
              <w:rPr>
                <w:szCs w:val="22"/>
                <w:lang w:val="en-CA" w:eastAsia="de-DE"/>
                <w:rPrChange w:id="36786" w:author="Jens-Rainer Ohm" w:date="2023-05-08T12:56:00Z">
                  <w:rPr>
                    <w:szCs w:val="22"/>
                    <w:lang w:val="de-DE" w:eastAsia="de-DE"/>
                  </w:rPr>
                </w:rPrChange>
              </w:rPr>
              <w:t>2023-04-20 17:56:0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891F3A" w:rsidRDefault="00404DE5" w:rsidP="00404DE5">
            <w:pPr>
              <w:spacing w:before="0"/>
              <w:jc w:val="left"/>
              <w:rPr>
                <w:szCs w:val="22"/>
                <w:lang w:val="en-CA" w:eastAsia="de-DE"/>
              </w:rPr>
            </w:pPr>
            <w:r w:rsidRPr="00891F3A">
              <w:rPr>
                <w:szCs w:val="22"/>
                <w:lang w:val="en-CA" w:eastAsia="de-DE"/>
              </w:rPr>
              <w:t>Crosscheck of JVET-AD0068 (EE1-1.2: On adjustment of residual for NN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891F3A" w:rsidRDefault="007F42E2" w:rsidP="00404DE5">
            <w:pPr>
              <w:spacing w:before="0"/>
              <w:jc w:val="left"/>
              <w:rPr>
                <w:szCs w:val="22"/>
                <w:lang w:val="en-CA" w:eastAsia="de-DE"/>
                <w:rPrChange w:id="36787" w:author="Jens-Rainer Ohm" w:date="2023-05-08T12:56:00Z">
                  <w:rPr>
                    <w:szCs w:val="22"/>
                    <w:lang w:val="de-DE" w:eastAsia="de-DE"/>
                  </w:rPr>
                </w:rPrChange>
              </w:rPr>
            </w:pPr>
            <w:r w:rsidRPr="00891F3A">
              <w:rPr>
                <w:szCs w:val="22"/>
                <w:lang w:val="en-CA" w:eastAsia="de-DE"/>
                <w:rPrChange w:id="36788" w:author="Jens-Rainer Ohm" w:date="2023-05-08T12:56:00Z">
                  <w:rPr>
                    <w:szCs w:val="22"/>
                    <w:lang w:val="de-DE" w:eastAsia="de-DE"/>
                  </w:rPr>
                </w:rPrChange>
              </w:rPr>
              <w:t>R. Chang (Tencent)</w:t>
            </w:r>
          </w:p>
        </w:tc>
      </w:tr>
      <w:tr w:rsidR="00404DE5" w:rsidRPr="00891F3A" w14:paraId="16154E6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891F3A" w:rsidRDefault="00AD04C3" w:rsidP="00404DE5">
            <w:pPr>
              <w:spacing w:before="0"/>
              <w:jc w:val="center"/>
              <w:rPr>
                <w:szCs w:val="22"/>
                <w:lang w:val="en-CA" w:eastAsia="de-DE"/>
                <w:rPrChange w:id="36789" w:author="Jens-Rainer Ohm" w:date="2023-05-08T12:56:00Z">
                  <w:rPr>
                    <w:szCs w:val="22"/>
                    <w:lang w:val="de-DE" w:eastAsia="de-DE"/>
                  </w:rPr>
                </w:rPrChange>
              </w:rPr>
            </w:pPr>
            <w:r w:rsidRPr="00891F3A">
              <w:rPr>
                <w:lang w:val="en-CA"/>
                <w:rPrChange w:id="36790" w:author="Jens-Rainer Ohm" w:date="2023-05-08T12:56:00Z">
                  <w:rPr/>
                </w:rPrChange>
              </w:rPr>
              <w:fldChar w:fldCharType="begin"/>
            </w:r>
            <w:r w:rsidRPr="00891F3A">
              <w:rPr>
                <w:lang w:val="en-CA"/>
                <w:rPrChange w:id="36791" w:author="Jens-Rainer Ohm" w:date="2023-05-08T12:56:00Z">
                  <w:rPr/>
                </w:rPrChange>
              </w:rPr>
              <w:instrText xml:space="preserve"> HYPERLINK "file:///C:\\Users\\jens\\Downloads\\current_document.php%3fid=12898" </w:instrText>
            </w:r>
            <w:r w:rsidRPr="00891F3A">
              <w:rPr>
                <w:lang w:val="en-CA"/>
                <w:rPrChange w:id="3679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793" w:author="Jens-Rainer Ohm" w:date="2023-05-08T12:56:00Z">
                  <w:rPr>
                    <w:color w:val="0000FF"/>
                    <w:szCs w:val="22"/>
                    <w:u w:val="single"/>
                    <w:lang w:val="de-DE" w:eastAsia="de-DE"/>
                  </w:rPr>
                </w:rPrChange>
              </w:rPr>
              <w:t>JVET-AD0334</w:t>
            </w:r>
            <w:r w:rsidRPr="00891F3A">
              <w:rPr>
                <w:color w:val="0000FF"/>
                <w:szCs w:val="22"/>
                <w:u w:val="single"/>
                <w:lang w:val="en-CA" w:eastAsia="de-DE"/>
                <w:rPrChange w:id="3679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891F3A" w:rsidRDefault="00404DE5" w:rsidP="00404DE5">
            <w:pPr>
              <w:spacing w:before="0"/>
              <w:jc w:val="center"/>
              <w:rPr>
                <w:szCs w:val="22"/>
                <w:lang w:val="en-CA" w:eastAsia="de-DE"/>
                <w:rPrChange w:id="36795" w:author="Jens-Rainer Ohm" w:date="2023-05-08T12:56:00Z">
                  <w:rPr>
                    <w:szCs w:val="22"/>
                    <w:lang w:val="de-DE" w:eastAsia="de-DE"/>
                  </w:rPr>
                </w:rPrChange>
              </w:rPr>
            </w:pPr>
            <w:r w:rsidRPr="00891F3A">
              <w:rPr>
                <w:szCs w:val="22"/>
                <w:lang w:val="en-CA" w:eastAsia="de-DE"/>
                <w:rPrChange w:id="36796" w:author="Jens-Rainer Ohm" w:date="2023-05-08T12:56:00Z">
                  <w:rPr>
                    <w:szCs w:val="22"/>
                    <w:lang w:val="de-DE" w:eastAsia="de-DE"/>
                  </w:rPr>
                </w:rPrChange>
              </w:rPr>
              <w:t>m634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891F3A" w:rsidRDefault="00404DE5" w:rsidP="00404DE5">
            <w:pPr>
              <w:spacing w:before="0"/>
              <w:jc w:val="left"/>
              <w:rPr>
                <w:szCs w:val="22"/>
                <w:lang w:val="en-CA" w:eastAsia="de-DE"/>
                <w:rPrChange w:id="36797" w:author="Jens-Rainer Ohm" w:date="2023-05-08T12:56:00Z">
                  <w:rPr>
                    <w:szCs w:val="22"/>
                    <w:lang w:val="de-DE" w:eastAsia="de-DE"/>
                  </w:rPr>
                </w:rPrChange>
              </w:rPr>
            </w:pPr>
            <w:r w:rsidRPr="00891F3A">
              <w:rPr>
                <w:szCs w:val="22"/>
                <w:lang w:val="en-CA" w:eastAsia="de-DE"/>
                <w:rPrChange w:id="36798" w:author="Jens-Rainer Ohm" w:date="2023-05-08T12:56:00Z">
                  <w:rPr>
                    <w:szCs w:val="22"/>
                    <w:lang w:val="de-DE" w:eastAsia="de-DE"/>
                  </w:rPr>
                </w:rPrChange>
              </w:rPr>
              <w:t>2023-04-20 18:04: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891F3A" w:rsidRDefault="00404DE5" w:rsidP="00404DE5">
            <w:pPr>
              <w:spacing w:before="0"/>
              <w:jc w:val="left"/>
              <w:rPr>
                <w:szCs w:val="22"/>
                <w:lang w:val="en-CA" w:eastAsia="de-DE"/>
                <w:rPrChange w:id="36799" w:author="Jens-Rainer Ohm" w:date="2023-05-08T12:56:00Z">
                  <w:rPr>
                    <w:szCs w:val="22"/>
                    <w:lang w:val="de-DE" w:eastAsia="de-DE"/>
                  </w:rPr>
                </w:rPrChange>
              </w:rPr>
            </w:pPr>
            <w:r w:rsidRPr="00891F3A">
              <w:rPr>
                <w:szCs w:val="22"/>
                <w:lang w:val="en-CA" w:eastAsia="de-DE"/>
                <w:rPrChange w:id="36800" w:author="Jens-Rainer Ohm" w:date="2023-05-08T12:56:00Z">
                  <w:rPr>
                    <w:szCs w:val="22"/>
                    <w:lang w:val="de-DE" w:eastAsia="de-DE"/>
                  </w:rPr>
                </w:rPrChange>
              </w:rPr>
              <w:t>2023-04-20 18:20:2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891F3A" w:rsidRDefault="00404DE5" w:rsidP="00404DE5">
            <w:pPr>
              <w:spacing w:before="0"/>
              <w:jc w:val="left"/>
              <w:rPr>
                <w:szCs w:val="22"/>
                <w:lang w:val="en-CA" w:eastAsia="de-DE"/>
                <w:rPrChange w:id="36801" w:author="Jens-Rainer Ohm" w:date="2023-05-08T12:56:00Z">
                  <w:rPr>
                    <w:szCs w:val="22"/>
                    <w:lang w:val="de-DE" w:eastAsia="de-DE"/>
                  </w:rPr>
                </w:rPrChange>
              </w:rPr>
            </w:pPr>
            <w:r w:rsidRPr="00891F3A">
              <w:rPr>
                <w:szCs w:val="22"/>
                <w:lang w:val="en-CA" w:eastAsia="de-DE"/>
                <w:rPrChange w:id="36802" w:author="Jens-Rainer Ohm" w:date="2023-05-08T12:56:00Z">
                  <w:rPr>
                    <w:szCs w:val="22"/>
                    <w:lang w:val="de-DE" w:eastAsia="de-DE"/>
                  </w:rPr>
                </w:rPrChange>
              </w:rPr>
              <w:t>2023-04-20 18:20:2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891F3A" w:rsidRDefault="00404DE5" w:rsidP="00404DE5">
            <w:pPr>
              <w:spacing w:before="0"/>
              <w:jc w:val="left"/>
              <w:rPr>
                <w:szCs w:val="22"/>
                <w:lang w:val="en-CA" w:eastAsia="de-DE"/>
              </w:rPr>
            </w:pPr>
            <w:r w:rsidRPr="00891F3A">
              <w:rPr>
                <w:szCs w:val="22"/>
                <w:lang w:val="en-CA" w:eastAsia="de-DE"/>
              </w:rPr>
              <w:t>Crosscheck of JVET-AD0069 (EE1-1.8: On flipping of input and output of model in NNVC filter set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891F3A" w:rsidRDefault="007F42E2" w:rsidP="00404DE5">
            <w:pPr>
              <w:spacing w:before="0"/>
              <w:jc w:val="left"/>
              <w:rPr>
                <w:szCs w:val="22"/>
                <w:lang w:val="en-CA" w:eastAsia="de-DE"/>
                <w:rPrChange w:id="36803" w:author="Jens-Rainer Ohm" w:date="2023-05-08T12:56:00Z">
                  <w:rPr>
                    <w:szCs w:val="22"/>
                    <w:lang w:val="de-DE" w:eastAsia="de-DE"/>
                  </w:rPr>
                </w:rPrChange>
              </w:rPr>
            </w:pPr>
            <w:r w:rsidRPr="00891F3A">
              <w:rPr>
                <w:szCs w:val="22"/>
                <w:lang w:val="en-CA" w:eastAsia="de-DE"/>
                <w:rPrChange w:id="36804" w:author="Jens-Rainer Ohm" w:date="2023-05-08T12:56:00Z">
                  <w:rPr>
                    <w:szCs w:val="22"/>
                    <w:lang w:val="de-DE" w:eastAsia="de-DE"/>
                  </w:rPr>
                </w:rPrChange>
              </w:rPr>
              <w:t>R. Chang (Tencent)</w:t>
            </w:r>
          </w:p>
        </w:tc>
      </w:tr>
      <w:tr w:rsidR="00404DE5" w:rsidRPr="00891F3A" w14:paraId="71CF28B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891F3A" w:rsidRDefault="00AD04C3" w:rsidP="00404DE5">
            <w:pPr>
              <w:spacing w:before="0"/>
              <w:jc w:val="center"/>
              <w:rPr>
                <w:szCs w:val="22"/>
                <w:lang w:val="en-CA" w:eastAsia="de-DE"/>
                <w:rPrChange w:id="36805" w:author="Jens-Rainer Ohm" w:date="2023-05-08T12:56:00Z">
                  <w:rPr>
                    <w:szCs w:val="22"/>
                    <w:lang w:val="de-DE" w:eastAsia="de-DE"/>
                  </w:rPr>
                </w:rPrChange>
              </w:rPr>
            </w:pPr>
            <w:r w:rsidRPr="00891F3A">
              <w:rPr>
                <w:lang w:val="en-CA"/>
                <w:rPrChange w:id="36806" w:author="Jens-Rainer Ohm" w:date="2023-05-08T12:56:00Z">
                  <w:rPr/>
                </w:rPrChange>
              </w:rPr>
              <w:fldChar w:fldCharType="begin"/>
            </w:r>
            <w:r w:rsidRPr="00891F3A">
              <w:rPr>
                <w:lang w:val="en-CA"/>
                <w:rPrChange w:id="36807" w:author="Jens-Rainer Ohm" w:date="2023-05-08T12:56:00Z">
                  <w:rPr/>
                </w:rPrChange>
              </w:rPr>
              <w:instrText xml:space="preserve"> HYPERLINK "file:///C:\\Users\\jens\\Downloads\\current_document.php%3fid=12899" </w:instrText>
            </w:r>
            <w:r w:rsidRPr="00891F3A">
              <w:rPr>
                <w:lang w:val="en-CA"/>
                <w:rPrChange w:id="3680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09" w:author="Jens-Rainer Ohm" w:date="2023-05-08T12:56:00Z">
                  <w:rPr>
                    <w:color w:val="0000FF"/>
                    <w:szCs w:val="22"/>
                    <w:u w:val="single"/>
                    <w:lang w:val="de-DE" w:eastAsia="de-DE"/>
                  </w:rPr>
                </w:rPrChange>
              </w:rPr>
              <w:t>JVET-AD0335</w:t>
            </w:r>
            <w:r w:rsidRPr="00891F3A">
              <w:rPr>
                <w:color w:val="0000FF"/>
                <w:szCs w:val="22"/>
                <w:u w:val="single"/>
                <w:lang w:val="en-CA" w:eastAsia="de-DE"/>
                <w:rPrChange w:id="3681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891F3A" w:rsidRDefault="00404DE5" w:rsidP="00404DE5">
            <w:pPr>
              <w:spacing w:before="0"/>
              <w:jc w:val="center"/>
              <w:rPr>
                <w:szCs w:val="22"/>
                <w:lang w:val="en-CA" w:eastAsia="de-DE"/>
                <w:rPrChange w:id="36811" w:author="Jens-Rainer Ohm" w:date="2023-05-08T12:56:00Z">
                  <w:rPr>
                    <w:szCs w:val="22"/>
                    <w:lang w:val="de-DE" w:eastAsia="de-DE"/>
                  </w:rPr>
                </w:rPrChange>
              </w:rPr>
            </w:pPr>
            <w:r w:rsidRPr="00891F3A">
              <w:rPr>
                <w:szCs w:val="22"/>
                <w:lang w:val="en-CA" w:eastAsia="de-DE"/>
                <w:rPrChange w:id="36812" w:author="Jens-Rainer Ohm" w:date="2023-05-08T12:56:00Z">
                  <w:rPr>
                    <w:szCs w:val="22"/>
                    <w:lang w:val="de-DE" w:eastAsia="de-DE"/>
                  </w:rPr>
                </w:rPrChange>
              </w:rPr>
              <w:t>m634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891F3A" w:rsidRDefault="00404DE5" w:rsidP="00404DE5">
            <w:pPr>
              <w:spacing w:before="0"/>
              <w:jc w:val="left"/>
              <w:rPr>
                <w:szCs w:val="22"/>
                <w:lang w:val="en-CA" w:eastAsia="de-DE"/>
                <w:rPrChange w:id="36813" w:author="Jens-Rainer Ohm" w:date="2023-05-08T12:56:00Z">
                  <w:rPr>
                    <w:szCs w:val="22"/>
                    <w:lang w:val="de-DE" w:eastAsia="de-DE"/>
                  </w:rPr>
                </w:rPrChange>
              </w:rPr>
            </w:pPr>
            <w:r w:rsidRPr="00891F3A">
              <w:rPr>
                <w:szCs w:val="22"/>
                <w:lang w:val="en-CA" w:eastAsia="de-DE"/>
                <w:rPrChange w:id="36814" w:author="Jens-Rainer Ohm" w:date="2023-05-08T12:56:00Z">
                  <w:rPr>
                    <w:szCs w:val="22"/>
                    <w:lang w:val="de-DE" w:eastAsia="de-DE"/>
                  </w:rPr>
                </w:rPrChange>
              </w:rPr>
              <w:t>2023-04-20 19:54: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891F3A" w:rsidRDefault="00404DE5" w:rsidP="00404DE5">
            <w:pPr>
              <w:spacing w:before="0"/>
              <w:jc w:val="left"/>
              <w:rPr>
                <w:szCs w:val="22"/>
                <w:lang w:val="en-CA" w:eastAsia="de-DE"/>
                <w:rPrChange w:id="36815" w:author="Jens-Rainer Ohm" w:date="2023-05-08T12:56:00Z">
                  <w:rPr>
                    <w:szCs w:val="22"/>
                    <w:lang w:val="de-DE" w:eastAsia="de-DE"/>
                  </w:rPr>
                </w:rPrChange>
              </w:rPr>
            </w:pPr>
            <w:r w:rsidRPr="00891F3A">
              <w:rPr>
                <w:szCs w:val="22"/>
                <w:lang w:val="en-CA" w:eastAsia="de-DE"/>
                <w:rPrChange w:id="36816" w:author="Jens-Rainer Ohm" w:date="2023-05-08T12:56:00Z">
                  <w:rPr>
                    <w:szCs w:val="22"/>
                    <w:lang w:val="de-DE" w:eastAsia="de-DE"/>
                  </w:rPr>
                </w:rPrChange>
              </w:rPr>
              <w:t>2023-04-22 13:03: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891F3A" w:rsidRDefault="00404DE5" w:rsidP="00404DE5">
            <w:pPr>
              <w:spacing w:before="0"/>
              <w:jc w:val="left"/>
              <w:rPr>
                <w:szCs w:val="22"/>
                <w:lang w:val="en-CA" w:eastAsia="de-DE"/>
                <w:rPrChange w:id="36817" w:author="Jens-Rainer Ohm" w:date="2023-05-08T12:56:00Z">
                  <w:rPr>
                    <w:szCs w:val="22"/>
                    <w:lang w:val="de-DE" w:eastAsia="de-DE"/>
                  </w:rPr>
                </w:rPrChange>
              </w:rPr>
            </w:pPr>
            <w:r w:rsidRPr="00891F3A">
              <w:rPr>
                <w:szCs w:val="22"/>
                <w:lang w:val="en-CA" w:eastAsia="de-DE"/>
                <w:rPrChange w:id="36818" w:author="Jens-Rainer Ohm" w:date="2023-05-08T12:56:00Z">
                  <w:rPr>
                    <w:szCs w:val="22"/>
                    <w:lang w:val="de-DE" w:eastAsia="de-DE"/>
                  </w:rPr>
                </w:rPrChange>
              </w:rPr>
              <w:t>2023-04-22 13:03: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891F3A" w:rsidRDefault="00404DE5" w:rsidP="00404DE5">
            <w:pPr>
              <w:spacing w:before="0"/>
              <w:jc w:val="left"/>
              <w:rPr>
                <w:szCs w:val="22"/>
                <w:lang w:val="en-CA" w:eastAsia="de-DE"/>
              </w:rPr>
            </w:pPr>
            <w:r w:rsidRPr="00891F3A">
              <w:rPr>
                <w:szCs w:val="22"/>
                <w:lang w:val="en-CA" w:eastAsia="de-DE"/>
              </w:rPr>
              <w:t>Crosscheck of JVET-AD0236 (Non-EE2: On Classification of In-Loop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0DCD9168" w:rsidR="00404DE5" w:rsidRPr="00891F3A" w:rsidRDefault="007F42E2" w:rsidP="00404DE5">
            <w:pPr>
              <w:spacing w:before="0"/>
              <w:jc w:val="left"/>
              <w:rPr>
                <w:szCs w:val="22"/>
                <w:lang w:val="en-CA" w:eastAsia="de-DE"/>
              </w:rPr>
            </w:pPr>
            <w:r w:rsidRPr="00891F3A">
              <w:rPr>
                <w:szCs w:val="22"/>
                <w:lang w:val="en-CA" w:eastAsia="de-DE"/>
              </w:rPr>
              <w:t>V. Shchukin</w:t>
            </w:r>
            <w:r w:rsidR="00404DE5" w:rsidRPr="00891F3A">
              <w:rPr>
                <w:szCs w:val="22"/>
                <w:lang w:val="en-CA" w:eastAsia="de-DE"/>
              </w:rPr>
              <w:t xml:space="preserve">, </w:t>
            </w:r>
            <w:r w:rsidRPr="00891F3A">
              <w:rPr>
                <w:szCs w:val="22"/>
                <w:lang w:val="en-CA" w:eastAsia="de-DE"/>
              </w:rPr>
              <w:t>J. Str</w:t>
            </w:r>
            <w:r w:rsidR="00B27548" w:rsidRPr="00891F3A">
              <w:rPr>
                <w:szCs w:val="22"/>
                <w:lang w:val="en-CA" w:eastAsia="de-DE"/>
              </w:rPr>
              <w:t>ö</w:t>
            </w:r>
            <w:r w:rsidRPr="00891F3A">
              <w:rPr>
                <w:szCs w:val="22"/>
                <w:lang w:val="en-CA" w:eastAsia="de-DE"/>
              </w:rPr>
              <w:t>m (Ericsson)</w:t>
            </w:r>
          </w:p>
        </w:tc>
      </w:tr>
      <w:tr w:rsidR="00404DE5" w:rsidRPr="00891F3A" w14:paraId="5223262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891F3A" w:rsidRDefault="00AD04C3" w:rsidP="00404DE5">
            <w:pPr>
              <w:spacing w:before="0"/>
              <w:jc w:val="center"/>
              <w:rPr>
                <w:szCs w:val="22"/>
                <w:lang w:val="en-CA" w:eastAsia="de-DE"/>
                <w:rPrChange w:id="36819" w:author="Jens-Rainer Ohm" w:date="2023-05-08T12:56:00Z">
                  <w:rPr>
                    <w:szCs w:val="22"/>
                    <w:lang w:val="de-DE" w:eastAsia="de-DE"/>
                  </w:rPr>
                </w:rPrChange>
              </w:rPr>
            </w:pPr>
            <w:r w:rsidRPr="00891F3A">
              <w:rPr>
                <w:lang w:val="en-CA"/>
                <w:rPrChange w:id="36820" w:author="Jens-Rainer Ohm" w:date="2023-05-08T12:56:00Z">
                  <w:rPr/>
                </w:rPrChange>
              </w:rPr>
              <w:fldChar w:fldCharType="begin"/>
            </w:r>
            <w:r w:rsidRPr="00891F3A">
              <w:rPr>
                <w:lang w:val="en-CA"/>
                <w:rPrChange w:id="36821" w:author="Jens-Rainer Ohm" w:date="2023-05-08T12:56:00Z">
                  <w:rPr/>
                </w:rPrChange>
              </w:rPr>
              <w:instrText xml:space="preserve"> HYPERLINK "file:///C:\\Users\\jens\\Downloads\\current_document.php%3fid=12900" </w:instrText>
            </w:r>
            <w:r w:rsidRPr="00891F3A">
              <w:rPr>
                <w:lang w:val="en-CA"/>
                <w:rPrChange w:id="3682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23" w:author="Jens-Rainer Ohm" w:date="2023-05-08T12:56:00Z">
                  <w:rPr>
                    <w:color w:val="0000FF"/>
                    <w:szCs w:val="22"/>
                    <w:u w:val="single"/>
                    <w:lang w:val="de-DE" w:eastAsia="de-DE"/>
                  </w:rPr>
                </w:rPrChange>
              </w:rPr>
              <w:t>JVET-AD0336</w:t>
            </w:r>
            <w:r w:rsidRPr="00891F3A">
              <w:rPr>
                <w:color w:val="0000FF"/>
                <w:szCs w:val="22"/>
                <w:u w:val="single"/>
                <w:lang w:val="en-CA" w:eastAsia="de-DE"/>
                <w:rPrChange w:id="3682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891F3A" w:rsidRDefault="00404DE5" w:rsidP="00404DE5">
            <w:pPr>
              <w:spacing w:before="0"/>
              <w:jc w:val="center"/>
              <w:rPr>
                <w:szCs w:val="22"/>
                <w:lang w:val="en-CA" w:eastAsia="de-DE"/>
                <w:rPrChange w:id="36825" w:author="Jens-Rainer Ohm" w:date="2023-05-08T12:56:00Z">
                  <w:rPr>
                    <w:szCs w:val="22"/>
                    <w:lang w:val="de-DE" w:eastAsia="de-DE"/>
                  </w:rPr>
                </w:rPrChange>
              </w:rPr>
            </w:pPr>
            <w:r w:rsidRPr="00891F3A">
              <w:rPr>
                <w:szCs w:val="22"/>
                <w:lang w:val="en-CA" w:eastAsia="de-DE"/>
                <w:rPrChange w:id="36826" w:author="Jens-Rainer Ohm" w:date="2023-05-08T12:56:00Z">
                  <w:rPr>
                    <w:szCs w:val="22"/>
                    <w:lang w:val="de-DE" w:eastAsia="de-DE"/>
                  </w:rPr>
                </w:rPrChange>
              </w:rPr>
              <w:t>m634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891F3A" w:rsidRDefault="00404DE5" w:rsidP="00404DE5">
            <w:pPr>
              <w:spacing w:before="0"/>
              <w:jc w:val="left"/>
              <w:rPr>
                <w:szCs w:val="22"/>
                <w:lang w:val="en-CA" w:eastAsia="de-DE"/>
                <w:rPrChange w:id="36827" w:author="Jens-Rainer Ohm" w:date="2023-05-08T12:56:00Z">
                  <w:rPr>
                    <w:szCs w:val="22"/>
                    <w:lang w:val="de-DE" w:eastAsia="de-DE"/>
                  </w:rPr>
                </w:rPrChange>
              </w:rPr>
            </w:pPr>
            <w:r w:rsidRPr="00891F3A">
              <w:rPr>
                <w:szCs w:val="22"/>
                <w:lang w:val="en-CA" w:eastAsia="de-DE"/>
                <w:rPrChange w:id="36828" w:author="Jens-Rainer Ohm" w:date="2023-05-08T12:56:00Z">
                  <w:rPr>
                    <w:szCs w:val="22"/>
                    <w:lang w:val="de-DE" w:eastAsia="de-DE"/>
                  </w:rPr>
                </w:rPrChange>
              </w:rPr>
              <w:t>2023-04-20 21:23: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891F3A" w:rsidRDefault="00404DE5" w:rsidP="00404DE5">
            <w:pPr>
              <w:spacing w:before="0"/>
              <w:jc w:val="left"/>
              <w:rPr>
                <w:szCs w:val="22"/>
                <w:lang w:val="en-CA" w:eastAsia="de-DE"/>
                <w:rPrChange w:id="36829" w:author="Jens-Rainer Ohm" w:date="2023-05-08T12:56:00Z">
                  <w:rPr>
                    <w:szCs w:val="22"/>
                    <w:lang w:val="de-DE" w:eastAsia="de-DE"/>
                  </w:rPr>
                </w:rPrChange>
              </w:rPr>
            </w:pPr>
            <w:r w:rsidRPr="00891F3A">
              <w:rPr>
                <w:szCs w:val="22"/>
                <w:lang w:val="en-CA" w:eastAsia="de-DE"/>
                <w:rPrChange w:id="36830" w:author="Jens-Rainer Ohm" w:date="2023-05-08T12:56:00Z">
                  <w:rPr>
                    <w:szCs w:val="22"/>
                    <w:lang w:val="de-DE" w:eastAsia="de-DE"/>
                  </w:rPr>
                </w:rPrChange>
              </w:rPr>
              <w:t>2023-04-27 13:57: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891F3A" w:rsidRDefault="00404DE5" w:rsidP="00404DE5">
            <w:pPr>
              <w:spacing w:before="0"/>
              <w:jc w:val="left"/>
              <w:rPr>
                <w:szCs w:val="22"/>
                <w:lang w:val="en-CA" w:eastAsia="de-DE"/>
                <w:rPrChange w:id="36831" w:author="Jens-Rainer Ohm" w:date="2023-05-08T12:56:00Z">
                  <w:rPr>
                    <w:szCs w:val="22"/>
                    <w:lang w:val="de-DE" w:eastAsia="de-DE"/>
                  </w:rPr>
                </w:rPrChange>
              </w:rPr>
            </w:pPr>
            <w:r w:rsidRPr="00891F3A">
              <w:rPr>
                <w:szCs w:val="22"/>
                <w:lang w:val="en-CA" w:eastAsia="de-DE"/>
                <w:rPrChange w:id="36832" w:author="Jens-Rainer Ohm" w:date="2023-05-08T12:56:00Z">
                  <w:rPr>
                    <w:szCs w:val="22"/>
                    <w:lang w:val="de-DE" w:eastAsia="de-DE"/>
                  </w:rPr>
                </w:rPrChange>
              </w:rPr>
              <w:t>2023-04-27 13:57: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891F3A" w:rsidRDefault="00404DE5" w:rsidP="00404DE5">
            <w:pPr>
              <w:spacing w:before="0"/>
              <w:jc w:val="left"/>
              <w:rPr>
                <w:szCs w:val="22"/>
                <w:lang w:val="en-CA" w:eastAsia="de-DE"/>
              </w:rPr>
            </w:pPr>
            <w:r w:rsidRPr="00891F3A">
              <w:rPr>
                <w:szCs w:val="22"/>
                <w:lang w:val="en-CA" w:eastAsia="de-DE"/>
              </w:rPr>
              <w:t xml:space="preserve">Crosscheck of JVET-AD0188 (EE2-1.6: </w:t>
            </w:r>
            <w:proofErr w:type="gramStart"/>
            <w:r w:rsidRPr="00891F3A">
              <w:rPr>
                <w:szCs w:val="22"/>
                <w:lang w:val="en-CA" w:eastAsia="de-DE"/>
              </w:rPr>
              <w:t>Non-local</w:t>
            </w:r>
            <w:proofErr w:type="gramEnd"/>
            <w:r w:rsidRPr="00891F3A">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891F3A" w:rsidRDefault="007F42E2" w:rsidP="00404DE5">
            <w:pPr>
              <w:spacing w:before="0"/>
              <w:jc w:val="left"/>
              <w:rPr>
                <w:szCs w:val="22"/>
                <w:lang w:val="en-CA" w:eastAsia="de-DE"/>
                <w:rPrChange w:id="36833" w:author="Jens-Rainer Ohm" w:date="2023-05-08T12:56:00Z">
                  <w:rPr>
                    <w:szCs w:val="22"/>
                    <w:lang w:val="de-DE" w:eastAsia="de-DE"/>
                  </w:rPr>
                </w:rPrChange>
              </w:rPr>
            </w:pPr>
            <w:r w:rsidRPr="00891F3A">
              <w:rPr>
                <w:szCs w:val="22"/>
                <w:lang w:val="en-CA" w:eastAsia="de-DE"/>
                <w:rPrChange w:id="36834" w:author="Jens-Rainer Ohm" w:date="2023-05-08T12:56:00Z">
                  <w:rPr>
                    <w:szCs w:val="22"/>
                    <w:lang w:val="de-DE" w:eastAsia="de-DE"/>
                  </w:rPr>
                </w:rPrChange>
              </w:rPr>
              <w:t>J. Chen (Alibaba)</w:t>
            </w:r>
          </w:p>
        </w:tc>
      </w:tr>
      <w:tr w:rsidR="00404DE5" w:rsidRPr="00891F3A" w14:paraId="7F9BA75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891F3A" w:rsidRDefault="00AD04C3" w:rsidP="00404DE5">
            <w:pPr>
              <w:spacing w:before="0"/>
              <w:jc w:val="center"/>
              <w:rPr>
                <w:szCs w:val="22"/>
                <w:lang w:val="en-CA" w:eastAsia="de-DE"/>
                <w:rPrChange w:id="36835" w:author="Jens-Rainer Ohm" w:date="2023-05-08T12:56:00Z">
                  <w:rPr>
                    <w:szCs w:val="22"/>
                    <w:lang w:val="de-DE" w:eastAsia="de-DE"/>
                  </w:rPr>
                </w:rPrChange>
              </w:rPr>
            </w:pPr>
            <w:r w:rsidRPr="00891F3A">
              <w:rPr>
                <w:lang w:val="en-CA"/>
                <w:rPrChange w:id="36836" w:author="Jens-Rainer Ohm" w:date="2023-05-08T12:56:00Z">
                  <w:rPr/>
                </w:rPrChange>
              </w:rPr>
              <w:fldChar w:fldCharType="begin"/>
            </w:r>
            <w:r w:rsidRPr="00891F3A">
              <w:rPr>
                <w:lang w:val="en-CA"/>
                <w:rPrChange w:id="36837" w:author="Jens-Rainer Ohm" w:date="2023-05-08T12:56:00Z">
                  <w:rPr/>
                </w:rPrChange>
              </w:rPr>
              <w:instrText xml:space="preserve"> HYPERLINK "file:///C:\\Users\\jens\\Downloads\\current_document.php%3fid=12901" </w:instrText>
            </w:r>
            <w:r w:rsidRPr="00891F3A">
              <w:rPr>
                <w:lang w:val="en-CA"/>
                <w:rPrChange w:id="368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39" w:author="Jens-Rainer Ohm" w:date="2023-05-08T12:56:00Z">
                  <w:rPr>
                    <w:color w:val="0000FF"/>
                    <w:szCs w:val="22"/>
                    <w:u w:val="single"/>
                    <w:lang w:val="de-DE" w:eastAsia="de-DE"/>
                  </w:rPr>
                </w:rPrChange>
              </w:rPr>
              <w:t>JVET-AD0337</w:t>
            </w:r>
            <w:r w:rsidRPr="00891F3A">
              <w:rPr>
                <w:color w:val="0000FF"/>
                <w:szCs w:val="22"/>
                <w:u w:val="single"/>
                <w:lang w:val="en-CA" w:eastAsia="de-DE"/>
                <w:rPrChange w:id="368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891F3A" w:rsidRDefault="00404DE5" w:rsidP="00404DE5">
            <w:pPr>
              <w:spacing w:before="0"/>
              <w:jc w:val="center"/>
              <w:rPr>
                <w:szCs w:val="22"/>
                <w:lang w:val="en-CA" w:eastAsia="de-DE"/>
                <w:rPrChange w:id="36841" w:author="Jens-Rainer Ohm" w:date="2023-05-08T12:56:00Z">
                  <w:rPr>
                    <w:szCs w:val="22"/>
                    <w:lang w:val="de-DE" w:eastAsia="de-DE"/>
                  </w:rPr>
                </w:rPrChange>
              </w:rPr>
            </w:pPr>
            <w:r w:rsidRPr="00891F3A">
              <w:rPr>
                <w:szCs w:val="22"/>
                <w:lang w:val="en-CA" w:eastAsia="de-DE"/>
                <w:rPrChange w:id="36842" w:author="Jens-Rainer Ohm" w:date="2023-05-08T12:56:00Z">
                  <w:rPr>
                    <w:szCs w:val="22"/>
                    <w:lang w:val="de-DE" w:eastAsia="de-DE"/>
                  </w:rPr>
                </w:rPrChange>
              </w:rPr>
              <w:t>m6341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891F3A" w:rsidRDefault="00404DE5" w:rsidP="00404DE5">
            <w:pPr>
              <w:spacing w:before="0"/>
              <w:jc w:val="left"/>
              <w:rPr>
                <w:szCs w:val="22"/>
                <w:lang w:val="en-CA" w:eastAsia="de-DE"/>
                <w:rPrChange w:id="36843" w:author="Jens-Rainer Ohm" w:date="2023-05-08T12:56:00Z">
                  <w:rPr>
                    <w:szCs w:val="22"/>
                    <w:lang w:val="de-DE" w:eastAsia="de-DE"/>
                  </w:rPr>
                </w:rPrChange>
              </w:rPr>
            </w:pPr>
            <w:r w:rsidRPr="00891F3A">
              <w:rPr>
                <w:szCs w:val="22"/>
                <w:lang w:val="en-CA" w:eastAsia="de-DE"/>
                <w:rPrChange w:id="36844" w:author="Jens-Rainer Ohm" w:date="2023-05-08T12:56:00Z">
                  <w:rPr>
                    <w:szCs w:val="22"/>
                    <w:lang w:val="de-DE" w:eastAsia="de-DE"/>
                  </w:rPr>
                </w:rPrChange>
              </w:rPr>
              <w:t>2023-04-20 21:24: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891F3A" w:rsidRDefault="00404DE5" w:rsidP="00404DE5">
            <w:pPr>
              <w:spacing w:before="0"/>
              <w:jc w:val="left"/>
              <w:rPr>
                <w:szCs w:val="22"/>
                <w:lang w:val="en-CA" w:eastAsia="de-DE"/>
                <w:rPrChange w:id="36845" w:author="Jens-Rainer Ohm" w:date="2023-05-08T12:56:00Z">
                  <w:rPr>
                    <w:szCs w:val="22"/>
                    <w:lang w:val="de-DE" w:eastAsia="de-DE"/>
                  </w:rPr>
                </w:rPrChange>
              </w:rPr>
            </w:pPr>
            <w:r w:rsidRPr="00891F3A">
              <w:rPr>
                <w:szCs w:val="22"/>
                <w:lang w:val="en-CA" w:eastAsia="de-DE"/>
                <w:rPrChange w:id="36846" w:author="Jens-Rainer Ohm" w:date="2023-05-08T12:56:00Z">
                  <w:rPr>
                    <w:szCs w:val="22"/>
                    <w:lang w:val="de-DE" w:eastAsia="de-DE"/>
                  </w:rPr>
                </w:rPrChange>
              </w:rPr>
              <w:t>2023-04-27 13:5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891F3A" w:rsidRDefault="00404DE5" w:rsidP="00404DE5">
            <w:pPr>
              <w:spacing w:before="0"/>
              <w:jc w:val="left"/>
              <w:rPr>
                <w:szCs w:val="22"/>
                <w:lang w:val="en-CA" w:eastAsia="de-DE"/>
                <w:rPrChange w:id="36847" w:author="Jens-Rainer Ohm" w:date="2023-05-08T12:56:00Z">
                  <w:rPr>
                    <w:szCs w:val="22"/>
                    <w:lang w:val="de-DE" w:eastAsia="de-DE"/>
                  </w:rPr>
                </w:rPrChange>
              </w:rPr>
            </w:pPr>
            <w:r w:rsidRPr="00891F3A">
              <w:rPr>
                <w:szCs w:val="22"/>
                <w:lang w:val="en-CA" w:eastAsia="de-DE"/>
                <w:rPrChange w:id="36848" w:author="Jens-Rainer Ohm" w:date="2023-05-08T12:56:00Z">
                  <w:rPr>
                    <w:szCs w:val="22"/>
                    <w:lang w:val="de-DE" w:eastAsia="de-DE"/>
                  </w:rPr>
                </w:rPrChange>
              </w:rPr>
              <w:t>2023-04-27 13:57:2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891F3A" w:rsidRDefault="00404DE5" w:rsidP="00404DE5">
            <w:pPr>
              <w:spacing w:before="0"/>
              <w:jc w:val="left"/>
              <w:rPr>
                <w:szCs w:val="22"/>
                <w:lang w:val="en-CA" w:eastAsia="de-DE"/>
              </w:rPr>
            </w:pPr>
            <w:r w:rsidRPr="00891F3A">
              <w:rPr>
                <w:szCs w:val="22"/>
                <w:lang w:val="en-CA" w:eastAsia="de-DE"/>
              </w:rPr>
              <w:t>Crosscheck of JVET-AD0173 (EE2-1.22: Template-based intra MPM list construc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891F3A" w:rsidRDefault="007F42E2" w:rsidP="00404DE5">
            <w:pPr>
              <w:spacing w:before="0"/>
              <w:jc w:val="left"/>
              <w:rPr>
                <w:szCs w:val="22"/>
                <w:lang w:val="en-CA" w:eastAsia="de-DE"/>
                <w:rPrChange w:id="36849" w:author="Jens-Rainer Ohm" w:date="2023-05-08T12:56:00Z">
                  <w:rPr>
                    <w:szCs w:val="22"/>
                    <w:lang w:val="de-DE" w:eastAsia="de-DE"/>
                  </w:rPr>
                </w:rPrChange>
              </w:rPr>
            </w:pPr>
            <w:r w:rsidRPr="00891F3A">
              <w:rPr>
                <w:szCs w:val="22"/>
                <w:lang w:val="en-CA" w:eastAsia="de-DE"/>
                <w:rPrChange w:id="36850" w:author="Jens-Rainer Ohm" w:date="2023-05-08T12:56:00Z">
                  <w:rPr>
                    <w:szCs w:val="22"/>
                    <w:lang w:val="de-DE" w:eastAsia="de-DE"/>
                  </w:rPr>
                </w:rPrChange>
              </w:rPr>
              <w:t>J. Chen (Alibaba)</w:t>
            </w:r>
          </w:p>
        </w:tc>
      </w:tr>
      <w:tr w:rsidR="00404DE5" w:rsidRPr="00BB5A16" w14:paraId="39AC9C5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891F3A" w:rsidRDefault="00AD04C3" w:rsidP="00404DE5">
            <w:pPr>
              <w:spacing w:before="0"/>
              <w:jc w:val="center"/>
              <w:rPr>
                <w:szCs w:val="22"/>
                <w:lang w:val="en-CA" w:eastAsia="de-DE"/>
                <w:rPrChange w:id="36851" w:author="Jens-Rainer Ohm" w:date="2023-05-08T12:56:00Z">
                  <w:rPr>
                    <w:szCs w:val="22"/>
                    <w:lang w:val="de-DE" w:eastAsia="de-DE"/>
                  </w:rPr>
                </w:rPrChange>
              </w:rPr>
            </w:pPr>
            <w:r w:rsidRPr="00891F3A">
              <w:rPr>
                <w:lang w:val="en-CA"/>
                <w:rPrChange w:id="36852" w:author="Jens-Rainer Ohm" w:date="2023-05-08T12:56:00Z">
                  <w:rPr/>
                </w:rPrChange>
              </w:rPr>
              <w:fldChar w:fldCharType="begin"/>
            </w:r>
            <w:r w:rsidRPr="00891F3A">
              <w:rPr>
                <w:lang w:val="en-CA"/>
                <w:rPrChange w:id="36853" w:author="Jens-Rainer Ohm" w:date="2023-05-08T12:56:00Z">
                  <w:rPr/>
                </w:rPrChange>
              </w:rPr>
              <w:instrText xml:space="preserve"> HYPERLINK "file:///C:\\Users\\jens\\Downloads\\current_document.php%3fid=12902" </w:instrText>
            </w:r>
            <w:r w:rsidRPr="00891F3A">
              <w:rPr>
                <w:lang w:val="en-CA"/>
                <w:rPrChange w:id="368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55" w:author="Jens-Rainer Ohm" w:date="2023-05-08T12:56:00Z">
                  <w:rPr>
                    <w:color w:val="0000FF"/>
                    <w:szCs w:val="22"/>
                    <w:u w:val="single"/>
                    <w:lang w:val="de-DE" w:eastAsia="de-DE"/>
                  </w:rPr>
                </w:rPrChange>
              </w:rPr>
              <w:t>JVET-AD0338</w:t>
            </w:r>
            <w:r w:rsidRPr="00891F3A">
              <w:rPr>
                <w:color w:val="0000FF"/>
                <w:szCs w:val="22"/>
                <w:u w:val="single"/>
                <w:lang w:val="en-CA" w:eastAsia="de-DE"/>
                <w:rPrChange w:id="368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891F3A" w:rsidRDefault="00404DE5" w:rsidP="00404DE5">
            <w:pPr>
              <w:spacing w:before="0"/>
              <w:jc w:val="center"/>
              <w:rPr>
                <w:szCs w:val="22"/>
                <w:lang w:val="en-CA" w:eastAsia="de-DE"/>
                <w:rPrChange w:id="36857" w:author="Jens-Rainer Ohm" w:date="2023-05-08T12:56:00Z">
                  <w:rPr>
                    <w:szCs w:val="22"/>
                    <w:lang w:val="de-DE" w:eastAsia="de-DE"/>
                  </w:rPr>
                </w:rPrChange>
              </w:rPr>
            </w:pPr>
            <w:r w:rsidRPr="00891F3A">
              <w:rPr>
                <w:szCs w:val="22"/>
                <w:lang w:val="en-CA" w:eastAsia="de-DE"/>
                <w:rPrChange w:id="36858" w:author="Jens-Rainer Ohm" w:date="2023-05-08T12:56:00Z">
                  <w:rPr>
                    <w:szCs w:val="22"/>
                    <w:lang w:val="de-DE" w:eastAsia="de-DE"/>
                  </w:rPr>
                </w:rPrChange>
              </w:rPr>
              <w:t>m634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891F3A" w:rsidRDefault="00404DE5" w:rsidP="00404DE5">
            <w:pPr>
              <w:spacing w:before="0"/>
              <w:jc w:val="left"/>
              <w:rPr>
                <w:szCs w:val="22"/>
                <w:lang w:val="en-CA" w:eastAsia="de-DE"/>
                <w:rPrChange w:id="36859" w:author="Jens-Rainer Ohm" w:date="2023-05-08T12:56:00Z">
                  <w:rPr>
                    <w:szCs w:val="22"/>
                    <w:lang w:val="de-DE" w:eastAsia="de-DE"/>
                  </w:rPr>
                </w:rPrChange>
              </w:rPr>
            </w:pPr>
            <w:r w:rsidRPr="00891F3A">
              <w:rPr>
                <w:szCs w:val="22"/>
                <w:lang w:val="en-CA" w:eastAsia="de-DE"/>
                <w:rPrChange w:id="36860" w:author="Jens-Rainer Ohm" w:date="2023-05-08T12:56:00Z">
                  <w:rPr>
                    <w:szCs w:val="22"/>
                    <w:lang w:val="de-DE" w:eastAsia="de-DE"/>
                  </w:rPr>
                </w:rPrChange>
              </w:rPr>
              <w:t>2023-04-21 01:47: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891F3A" w:rsidRDefault="00404DE5" w:rsidP="00404DE5">
            <w:pPr>
              <w:spacing w:before="0"/>
              <w:jc w:val="left"/>
              <w:rPr>
                <w:szCs w:val="22"/>
                <w:lang w:val="en-CA" w:eastAsia="de-DE"/>
                <w:rPrChange w:id="36861" w:author="Jens-Rainer Ohm" w:date="2023-05-08T12:56:00Z">
                  <w:rPr>
                    <w:szCs w:val="22"/>
                    <w:lang w:val="de-DE" w:eastAsia="de-DE"/>
                  </w:rPr>
                </w:rPrChange>
              </w:rPr>
            </w:pPr>
            <w:r w:rsidRPr="00891F3A">
              <w:rPr>
                <w:szCs w:val="22"/>
                <w:lang w:val="en-CA" w:eastAsia="de-DE"/>
                <w:rPrChange w:id="36862" w:author="Jens-Rainer Ohm" w:date="2023-05-08T12:56:00Z">
                  <w:rPr>
                    <w:szCs w:val="22"/>
                    <w:lang w:val="de-DE" w:eastAsia="de-DE"/>
                  </w:rPr>
                </w:rPrChange>
              </w:rPr>
              <w:t>2023-04-21 01:50: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891F3A" w:rsidRDefault="00404DE5" w:rsidP="00404DE5">
            <w:pPr>
              <w:spacing w:before="0"/>
              <w:jc w:val="left"/>
              <w:rPr>
                <w:szCs w:val="22"/>
                <w:lang w:val="en-CA" w:eastAsia="de-DE"/>
                <w:rPrChange w:id="36863" w:author="Jens-Rainer Ohm" w:date="2023-05-08T12:56:00Z">
                  <w:rPr>
                    <w:szCs w:val="22"/>
                    <w:lang w:val="de-DE" w:eastAsia="de-DE"/>
                  </w:rPr>
                </w:rPrChange>
              </w:rPr>
            </w:pPr>
            <w:r w:rsidRPr="00891F3A">
              <w:rPr>
                <w:szCs w:val="22"/>
                <w:lang w:val="en-CA" w:eastAsia="de-DE"/>
                <w:rPrChange w:id="36864" w:author="Jens-Rainer Ohm" w:date="2023-05-08T12:56:00Z">
                  <w:rPr>
                    <w:szCs w:val="22"/>
                    <w:lang w:val="de-DE" w:eastAsia="de-DE"/>
                  </w:rPr>
                </w:rPrChange>
              </w:rPr>
              <w:t>2023-04-23 14:16: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891F3A" w:rsidRDefault="00404DE5" w:rsidP="00404DE5">
            <w:pPr>
              <w:spacing w:before="0"/>
              <w:jc w:val="left"/>
              <w:rPr>
                <w:szCs w:val="22"/>
                <w:lang w:val="en-CA" w:eastAsia="de-DE"/>
              </w:rPr>
            </w:pPr>
            <w:r w:rsidRPr="00891F3A">
              <w:rPr>
                <w:szCs w:val="22"/>
                <w:lang w:val="en-CA" w:eastAsia="de-DE"/>
              </w:rPr>
              <w:t>Non-EE2: On MHP weigh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479EE4B6" w:rsidR="00404DE5" w:rsidRPr="00BB5A16" w:rsidRDefault="007F42E2" w:rsidP="00404DE5">
            <w:pPr>
              <w:spacing w:before="0"/>
              <w:jc w:val="left"/>
              <w:rPr>
                <w:szCs w:val="22"/>
                <w:lang w:val="de-DE" w:eastAsia="de-DE"/>
                <w:rPrChange w:id="36865" w:author="Jens-Rainer Ohm" w:date="2023-05-08T14:00:00Z">
                  <w:rPr>
                    <w:szCs w:val="22"/>
                    <w:lang w:val="de-DE" w:eastAsia="de-DE"/>
                  </w:rPr>
                </w:rPrChange>
              </w:rPr>
            </w:pPr>
            <w:r w:rsidRPr="00BB5A16">
              <w:rPr>
                <w:szCs w:val="22"/>
                <w:lang w:val="de-DE" w:eastAsia="de-DE"/>
                <w:rPrChange w:id="36866" w:author="Jens-Rainer Ohm" w:date="2023-05-08T14:00:00Z">
                  <w:rPr>
                    <w:szCs w:val="22"/>
                    <w:lang w:val="de-DE" w:eastAsia="de-DE"/>
                  </w:rPr>
                </w:rPrChange>
              </w:rPr>
              <w:t>Y. Zhang</w:t>
            </w:r>
            <w:r w:rsidR="00404DE5" w:rsidRPr="00BB5A16">
              <w:rPr>
                <w:szCs w:val="22"/>
                <w:lang w:val="de-DE" w:eastAsia="de-DE"/>
                <w:rPrChange w:id="36867" w:author="Jens-Rainer Ohm" w:date="2023-05-08T14:00:00Z">
                  <w:rPr>
                    <w:szCs w:val="22"/>
                    <w:lang w:val="de-DE" w:eastAsia="de-DE"/>
                  </w:rPr>
                </w:rPrChange>
              </w:rPr>
              <w:t>, H. Huang, V. Seregin, M. Karczewicz (Qualcomm)</w:t>
            </w:r>
          </w:p>
        </w:tc>
      </w:tr>
      <w:tr w:rsidR="00404DE5" w:rsidRPr="00891F3A" w14:paraId="5ED9BDE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891F3A" w:rsidRDefault="00AD04C3" w:rsidP="00404DE5">
            <w:pPr>
              <w:spacing w:before="0"/>
              <w:jc w:val="center"/>
              <w:rPr>
                <w:szCs w:val="22"/>
                <w:lang w:val="en-CA" w:eastAsia="de-DE"/>
                <w:rPrChange w:id="36868" w:author="Jens-Rainer Ohm" w:date="2023-05-08T12:56:00Z">
                  <w:rPr>
                    <w:szCs w:val="22"/>
                    <w:lang w:val="de-DE" w:eastAsia="de-DE"/>
                  </w:rPr>
                </w:rPrChange>
              </w:rPr>
            </w:pPr>
            <w:r w:rsidRPr="00891F3A">
              <w:rPr>
                <w:lang w:val="en-CA"/>
                <w:rPrChange w:id="36869" w:author="Jens-Rainer Ohm" w:date="2023-05-08T12:56:00Z">
                  <w:rPr/>
                </w:rPrChange>
              </w:rPr>
              <w:fldChar w:fldCharType="begin"/>
            </w:r>
            <w:r w:rsidRPr="00891F3A">
              <w:rPr>
                <w:lang w:val="en-CA"/>
                <w:rPrChange w:id="36870" w:author="Jens-Rainer Ohm" w:date="2023-05-08T12:56:00Z">
                  <w:rPr/>
                </w:rPrChange>
              </w:rPr>
              <w:instrText xml:space="preserve"> HYPERLINK "file:///C:\\Users\\jens\\Downloads\\current_document.php%3fid=12903" </w:instrText>
            </w:r>
            <w:r w:rsidRPr="00891F3A">
              <w:rPr>
                <w:lang w:val="en-CA"/>
                <w:rPrChange w:id="3687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72" w:author="Jens-Rainer Ohm" w:date="2023-05-08T12:56:00Z">
                  <w:rPr>
                    <w:color w:val="0000FF"/>
                    <w:szCs w:val="22"/>
                    <w:u w:val="single"/>
                    <w:lang w:val="de-DE" w:eastAsia="de-DE"/>
                  </w:rPr>
                </w:rPrChange>
              </w:rPr>
              <w:t>JVET-AD0339</w:t>
            </w:r>
            <w:r w:rsidRPr="00891F3A">
              <w:rPr>
                <w:color w:val="0000FF"/>
                <w:szCs w:val="22"/>
                <w:u w:val="single"/>
                <w:lang w:val="en-CA" w:eastAsia="de-DE"/>
                <w:rPrChange w:id="3687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891F3A" w:rsidRDefault="00404DE5" w:rsidP="00404DE5">
            <w:pPr>
              <w:spacing w:before="0"/>
              <w:jc w:val="center"/>
              <w:rPr>
                <w:szCs w:val="22"/>
                <w:lang w:val="en-CA" w:eastAsia="de-DE"/>
                <w:rPrChange w:id="36874" w:author="Jens-Rainer Ohm" w:date="2023-05-08T12:56:00Z">
                  <w:rPr>
                    <w:szCs w:val="22"/>
                    <w:lang w:val="de-DE" w:eastAsia="de-DE"/>
                  </w:rPr>
                </w:rPrChange>
              </w:rPr>
            </w:pPr>
            <w:r w:rsidRPr="00891F3A">
              <w:rPr>
                <w:szCs w:val="22"/>
                <w:lang w:val="en-CA" w:eastAsia="de-DE"/>
                <w:rPrChange w:id="36875" w:author="Jens-Rainer Ohm" w:date="2023-05-08T12:56:00Z">
                  <w:rPr>
                    <w:szCs w:val="22"/>
                    <w:lang w:val="de-DE" w:eastAsia="de-DE"/>
                  </w:rPr>
                </w:rPrChange>
              </w:rPr>
              <w:t>m634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891F3A" w:rsidRDefault="00404DE5" w:rsidP="00404DE5">
            <w:pPr>
              <w:spacing w:before="0"/>
              <w:jc w:val="left"/>
              <w:rPr>
                <w:szCs w:val="22"/>
                <w:lang w:val="en-CA" w:eastAsia="de-DE"/>
                <w:rPrChange w:id="36876" w:author="Jens-Rainer Ohm" w:date="2023-05-08T12:56:00Z">
                  <w:rPr>
                    <w:szCs w:val="22"/>
                    <w:lang w:val="de-DE" w:eastAsia="de-DE"/>
                  </w:rPr>
                </w:rPrChange>
              </w:rPr>
            </w:pPr>
            <w:r w:rsidRPr="00891F3A">
              <w:rPr>
                <w:szCs w:val="22"/>
                <w:lang w:val="en-CA" w:eastAsia="de-DE"/>
                <w:rPrChange w:id="36877" w:author="Jens-Rainer Ohm" w:date="2023-05-08T12:56:00Z">
                  <w:rPr>
                    <w:szCs w:val="22"/>
                    <w:lang w:val="de-DE" w:eastAsia="de-DE"/>
                  </w:rPr>
                </w:rPrChange>
              </w:rPr>
              <w:t>2023-04-21 04:0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891F3A" w:rsidRDefault="00404DE5" w:rsidP="00404DE5">
            <w:pPr>
              <w:spacing w:before="0"/>
              <w:jc w:val="left"/>
              <w:rPr>
                <w:szCs w:val="22"/>
                <w:lang w:val="en-CA" w:eastAsia="de-DE"/>
                <w:rPrChange w:id="36878" w:author="Jens-Rainer Ohm" w:date="2023-05-08T12:56:00Z">
                  <w:rPr>
                    <w:szCs w:val="22"/>
                    <w:lang w:val="de-DE" w:eastAsia="de-DE"/>
                  </w:rPr>
                </w:rPrChange>
              </w:rPr>
            </w:pPr>
            <w:r w:rsidRPr="00891F3A">
              <w:rPr>
                <w:szCs w:val="22"/>
                <w:lang w:val="en-CA" w:eastAsia="de-DE"/>
                <w:rPrChange w:id="36879" w:author="Jens-Rainer Ohm" w:date="2023-05-08T12:56:00Z">
                  <w:rPr>
                    <w:szCs w:val="22"/>
                    <w:lang w:val="de-DE" w:eastAsia="de-DE"/>
                  </w:rPr>
                </w:rPrChange>
              </w:rPr>
              <w:t>2023-04-22 08:17: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891F3A" w:rsidRDefault="00404DE5" w:rsidP="00404DE5">
            <w:pPr>
              <w:spacing w:before="0"/>
              <w:jc w:val="left"/>
              <w:rPr>
                <w:szCs w:val="22"/>
                <w:lang w:val="en-CA" w:eastAsia="de-DE"/>
                <w:rPrChange w:id="36880" w:author="Jens-Rainer Ohm" w:date="2023-05-08T12:56:00Z">
                  <w:rPr>
                    <w:szCs w:val="22"/>
                    <w:lang w:val="de-DE" w:eastAsia="de-DE"/>
                  </w:rPr>
                </w:rPrChange>
              </w:rPr>
            </w:pPr>
            <w:r w:rsidRPr="00891F3A">
              <w:rPr>
                <w:szCs w:val="22"/>
                <w:lang w:val="en-CA" w:eastAsia="de-DE"/>
                <w:rPrChange w:id="36881" w:author="Jens-Rainer Ohm" w:date="2023-05-08T12:56:00Z">
                  <w:rPr>
                    <w:szCs w:val="22"/>
                    <w:lang w:val="de-DE" w:eastAsia="de-DE"/>
                  </w:rPr>
                </w:rPrChange>
              </w:rPr>
              <w:t>2023-04-23 07:48:2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891F3A" w:rsidRDefault="00404DE5" w:rsidP="00404DE5">
            <w:pPr>
              <w:spacing w:before="0"/>
              <w:jc w:val="left"/>
              <w:rPr>
                <w:szCs w:val="22"/>
                <w:lang w:val="en-CA" w:eastAsia="de-DE"/>
              </w:rPr>
            </w:pPr>
            <w:r w:rsidRPr="00891F3A">
              <w:rPr>
                <w:szCs w:val="22"/>
                <w:lang w:val="en-CA" w:eastAsia="de-DE"/>
              </w:rPr>
              <w:t>Crosscheck of JVET-AD0205 (EE1-1.3: Reduced complexity CNN-based in-loop filter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891F3A" w:rsidRDefault="007F42E2" w:rsidP="00404DE5">
            <w:pPr>
              <w:spacing w:before="0"/>
              <w:jc w:val="left"/>
              <w:rPr>
                <w:szCs w:val="22"/>
                <w:lang w:val="en-CA" w:eastAsia="de-DE"/>
                <w:rPrChange w:id="36882" w:author="Jens-Rainer Ohm" w:date="2023-05-08T12:56:00Z">
                  <w:rPr>
                    <w:szCs w:val="22"/>
                    <w:lang w:val="de-DE" w:eastAsia="de-DE"/>
                  </w:rPr>
                </w:rPrChange>
              </w:rPr>
            </w:pPr>
            <w:r w:rsidRPr="00891F3A">
              <w:rPr>
                <w:szCs w:val="22"/>
                <w:lang w:val="en-CA" w:eastAsia="de-DE"/>
                <w:rPrChange w:id="36883" w:author="Jens-Rainer Ohm" w:date="2023-05-08T12:56:00Z">
                  <w:rPr>
                    <w:szCs w:val="22"/>
                    <w:lang w:val="de-DE" w:eastAsia="de-DE"/>
                  </w:rPr>
                </w:rPrChange>
              </w:rPr>
              <w:t>T. Shao (Dolby)</w:t>
            </w:r>
          </w:p>
        </w:tc>
      </w:tr>
      <w:tr w:rsidR="00404DE5" w:rsidRPr="00891F3A" w14:paraId="31FE36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891F3A" w:rsidRDefault="00AD04C3" w:rsidP="00404DE5">
            <w:pPr>
              <w:spacing w:before="0"/>
              <w:jc w:val="center"/>
              <w:rPr>
                <w:szCs w:val="22"/>
                <w:lang w:val="en-CA" w:eastAsia="de-DE"/>
                <w:rPrChange w:id="36884" w:author="Jens-Rainer Ohm" w:date="2023-05-08T12:56:00Z">
                  <w:rPr>
                    <w:szCs w:val="22"/>
                    <w:lang w:val="de-DE" w:eastAsia="de-DE"/>
                  </w:rPr>
                </w:rPrChange>
              </w:rPr>
            </w:pPr>
            <w:r w:rsidRPr="00891F3A">
              <w:rPr>
                <w:lang w:val="en-CA"/>
                <w:rPrChange w:id="36885" w:author="Jens-Rainer Ohm" w:date="2023-05-08T12:56:00Z">
                  <w:rPr/>
                </w:rPrChange>
              </w:rPr>
              <w:lastRenderedPageBreak/>
              <w:fldChar w:fldCharType="begin"/>
            </w:r>
            <w:r w:rsidRPr="00891F3A">
              <w:rPr>
                <w:lang w:val="en-CA"/>
                <w:rPrChange w:id="36886" w:author="Jens-Rainer Ohm" w:date="2023-05-08T12:56:00Z">
                  <w:rPr/>
                </w:rPrChange>
              </w:rPr>
              <w:instrText xml:space="preserve"> HYPERLINK "file:///C:\\Users\\jens\\Downloads\\current_document.php%3fid=12904" </w:instrText>
            </w:r>
            <w:r w:rsidRPr="00891F3A">
              <w:rPr>
                <w:lang w:val="en-CA"/>
                <w:rPrChange w:id="3688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888" w:author="Jens-Rainer Ohm" w:date="2023-05-08T12:56:00Z">
                  <w:rPr>
                    <w:color w:val="0000FF"/>
                    <w:szCs w:val="22"/>
                    <w:u w:val="single"/>
                    <w:lang w:val="de-DE" w:eastAsia="de-DE"/>
                  </w:rPr>
                </w:rPrChange>
              </w:rPr>
              <w:t>JVET-AD0340</w:t>
            </w:r>
            <w:r w:rsidRPr="00891F3A">
              <w:rPr>
                <w:color w:val="0000FF"/>
                <w:szCs w:val="22"/>
                <w:u w:val="single"/>
                <w:lang w:val="en-CA" w:eastAsia="de-DE"/>
                <w:rPrChange w:id="3688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891F3A" w:rsidRDefault="00404DE5" w:rsidP="00404DE5">
            <w:pPr>
              <w:spacing w:before="0"/>
              <w:jc w:val="center"/>
              <w:rPr>
                <w:szCs w:val="22"/>
                <w:lang w:val="en-CA" w:eastAsia="de-DE"/>
                <w:rPrChange w:id="36890" w:author="Jens-Rainer Ohm" w:date="2023-05-08T12:56:00Z">
                  <w:rPr>
                    <w:szCs w:val="22"/>
                    <w:lang w:val="de-DE" w:eastAsia="de-DE"/>
                  </w:rPr>
                </w:rPrChange>
              </w:rPr>
            </w:pPr>
            <w:r w:rsidRPr="00891F3A">
              <w:rPr>
                <w:szCs w:val="22"/>
                <w:lang w:val="en-CA" w:eastAsia="de-DE"/>
                <w:rPrChange w:id="36891" w:author="Jens-Rainer Ohm" w:date="2023-05-08T12:56:00Z">
                  <w:rPr>
                    <w:szCs w:val="22"/>
                    <w:lang w:val="de-DE" w:eastAsia="de-DE"/>
                  </w:rPr>
                </w:rPrChange>
              </w:rPr>
              <w:t>m634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891F3A" w:rsidRDefault="00404DE5" w:rsidP="00404DE5">
            <w:pPr>
              <w:spacing w:before="0"/>
              <w:jc w:val="left"/>
              <w:rPr>
                <w:szCs w:val="22"/>
                <w:lang w:val="en-CA" w:eastAsia="de-DE"/>
                <w:rPrChange w:id="36892" w:author="Jens-Rainer Ohm" w:date="2023-05-08T12:56:00Z">
                  <w:rPr>
                    <w:szCs w:val="22"/>
                    <w:lang w:val="de-DE" w:eastAsia="de-DE"/>
                  </w:rPr>
                </w:rPrChange>
              </w:rPr>
            </w:pPr>
            <w:r w:rsidRPr="00891F3A">
              <w:rPr>
                <w:szCs w:val="22"/>
                <w:lang w:val="en-CA" w:eastAsia="de-DE"/>
                <w:rPrChange w:id="36893" w:author="Jens-Rainer Ohm" w:date="2023-05-08T12:56:00Z">
                  <w:rPr>
                    <w:szCs w:val="22"/>
                    <w:lang w:val="de-DE" w:eastAsia="de-DE"/>
                  </w:rPr>
                </w:rPrChange>
              </w:rPr>
              <w:t>2023-04-21 04:23:5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891F3A" w:rsidRDefault="00404DE5" w:rsidP="00404DE5">
            <w:pPr>
              <w:spacing w:before="0"/>
              <w:jc w:val="left"/>
              <w:rPr>
                <w:szCs w:val="22"/>
                <w:lang w:val="en-CA" w:eastAsia="de-DE"/>
                <w:rPrChange w:id="36894" w:author="Jens-Rainer Ohm" w:date="2023-05-08T12:56:00Z">
                  <w:rPr>
                    <w:szCs w:val="22"/>
                    <w:lang w:val="de-DE" w:eastAsia="de-DE"/>
                  </w:rPr>
                </w:rPrChange>
              </w:rPr>
            </w:pPr>
            <w:r w:rsidRPr="00891F3A">
              <w:rPr>
                <w:szCs w:val="22"/>
                <w:lang w:val="en-CA" w:eastAsia="de-DE"/>
                <w:rPrChange w:id="36895" w:author="Jens-Rainer Ohm" w:date="2023-05-08T12:56:00Z">
                  <w:rPr>
                    <w:szCs w:val="22"/>
                    <w:lang w:val="de-DE" w:eastAsia="de-DE"/>
                  </w:rPr>
                </w:rPrChange>
              </w:rPr>
              <w:t>2023-04-21 04:29: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891F3A" w:rsidRDefault="00404DE5" w:rsidP="00404DE5">
            <w:pPr>
              <w:spacing w:before="0"/>
              <w:jc w:val="left"/>
              <w:rPr>
                <w:szCs w:val="22"/>
                <w:lang w:val="en-CA" w:eastAsia="de-DE"/>
                <w:rPrChange w:id="36896" w:author="Jens-Rainer Ohm" w:date="2023-05-08T12:56:00Z">
                  <w:rPr>
                    <w:szCs w:val="22"/>
                    <w:lang w:val="de-DE" w:eastAsia="de-DE"/>
                  </w:rPr>
                </w:rPrChange>
              </w:rPr>
            </w:pPr>
            <w:r w:rsidRPr="00891F3A">
              <w:rPr>
                <w:szCs w:val="22"/>
                <w:lang w:val="en-CA" w:eastAsia="de-DE"/>
                <w:rPrChange w:id="36897" w:author="Jens-Rainer Ohm" w:date="2023-05-08T12:56:00Z">
                  <w:rPr>
                    <w:szCs w:val="22"/>
                    <w:lang w:val="de-DE" w:eastAsia="de-DE"/>
                  </w:rPr>
                </w:rPrChange>
              </w:rPr>
              <w:t>2023-04-21 04:29:0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891F3A" w:rsidRDefault="00404DE5" w:rsidP="00404DE5">
            <w:pPr>
              <w:spacing w:before="0"/>
              <w:jc w:val="left"/>
              <w:rPr>
                <w:szCs w:val="22"/>
                <w:lang w:val="en-CA" w:eastAsia="de-DE"/>
              </w:rPr>
            </w:pPr>
            <w:r w:rsidRPr="00891F3A">
              <w:rPr>
                <w:szCs w:val="22"/>
                <w:lang w:val="en-CA" w:eastAsia="de-DE"/>
              </w:rPr>
              <w:t>Crosscheck of JVET-AD0070 (EE1-1.9: Improvement over multi-frame model for NNVC filter set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891F3A" w:rsidRDefault="007F42E2" w:rsidP="00404DE5">
            <w:pPr>
              <w:spacing w:before="0"/>
              <w:jc w:val="left"/>
              <w:rPr>
                <w:szCs w:val="22"/>
                <w:lang w:val="en-CA" w:eastAsia="de-DE"/>
                <w:rPrChange w:id="36898" w:author="Jens-Rainer Ohm" w:date="2023-05-08T12:56:00Z">
                  <w:rPr>
                    <w:szCs w:val="22"/>
                    <w:lang w:val="de-DE" w:eastAsia="de-DE"/>
                  </w:rPr>
                </w:rPrChange>
              </w:rPr>
            </w:pPr>
            <w:r w:rsidRPr="00891F3A">
              <w:rPr>
                <w:szCs w:val="22"/>
                <w:lang w:val="en-CA" w:eastAsia="de-DE"/>
                <w:rPrChange w:id="36899" w:author="Jens-Rainer Ohm" w:date="2023-05-08T12:56:00Z">
                  <w:rPr>
                    <w:szCs w:val="22"/>
                    <w:lang w:val="de-DE" w:eastAsia="de-DE"/>
                  </w:rPr>
                </w:rPrChange>
              </w:rPr>
              <w:t>R. Chang (Tencent)</w:t>
            </w:r>
          </w:p>
        </w:tc>
      </w:tr>
      <w:tr w:rsidR="00404DE5" w:rsidRPr="00891F3A" w14:paraId="5BA11B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891F3A" w:rsidRDefault="00AD04C3" w:rsidP="00404DE5">
            <w:pPr>
              <w:spacing w:before="0"/>
              <w:jc w:val="center"/>
              <w:rPr>
                <w:szCs w:val="22"/>
                <w:lang w:val="en-CA" w:eastAsia="de-DE"/>
                <w:rPrChange w:id="36900" w:author="Jens-Rainer Ohm" w:date="2023-05-08T12:56:00Z">
                  <w:rPr>
                    <w:szCs w:val="22"/>
                    <w:lang w:val="de-DE" w:eastAsia="de-DE"/>
                  </w:rPr>
                </w:rPrChange>
              </w:rPr>
            </w:pPr>
            <w:r w:rsidRPr="00891F3A">
              <w:rPr>
                <w:lang w:val="en-CA"/>
                <w:rPrChange w:id="36901" w:author="Jens-Rainer Ohm" w:date="2023-05-08T12:56:00Z">
                  <w:rPr/>
                </w:rPrChange>
              </w:rPr>
              <w:fldChar w:fldCharType="begin"/>
            </w:r>
            <w:r w:rsidRPr="00891F3A">
              <w:rPr>
                <w:lang w:val="en-CA"/>
                <w:rPrChange w:id="36902" w:author="Jens-Rainer Ohm" w:date="2023-05-08T12:56:00Z">
                  <w:rPr/>
                </w:rPrChange>
              </w:rPr>
              <w:instrText xml:space="preserve"> HYPERLINK "file:///C:\\Users\\jens\\Downloads\\current_document.php%3fid=12905" </w:instrText>
            </w:r>
            <w:r w:rsidRPr="00891F3A">
              <w:rPr>
                <w:lang w:val="en-CA"/>
                <w:rPrChange w:id="369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904" w:author="Jens-Rainer Ohm" w:date="2023-05-08T12:56:00Z">
                  <w:rPr>
                    <w:color w:val="0000FF"/>
                    <w:szCs w:val="22"/>
                    <w:u w:val="single"/>
                    <w:lang w:val="de-DE" w:eastAsia="de-DE"/>
                  </w:rPr>
                </w:rPrChange>
              </w:rPr>
              <w:t>JVET-AD0341</w:t>
            </w:r>
            <w:r w:rsidRPr="00891F3A">
              <w:rPr>
                <w:color w:val="0000FF"/>
                <w:szCs w:val="22"/>
                <w:u w:val="single"/>
                <w:lang w:val="en-CA" w:eastAsia="de-DE"/>
                <w:rPrChange w:id="369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891F3A" w:rsidRDefault="00404DE5" w:rsidP="00404DE5">
            <w:pPr>
              <w:spacing w:before="0"/>
              <w:jc w:val="center"/>
              <w:rPr>
                <w:szCs w:val="22"/>
                <w:lang w:val="en-CA" w:eastAsia="de-DE"/>
                <w:rPrChange w:id="36906" w:author="Jens-Rainer Ohm" w:date="2023-05-08T12:56:00Z">
                  <w:rPr>
                    <w:szCs w:val="22"/>
                    <w:lang w:val="de-DE" w:eastAsia="de-DE"/>
                  </w:rPr>
                </w:rPrChange>
              </w:rPr>
            </w:pPr>
            <w:r w:rsidRPr="00891F3A">
              <w:rPr>
                <w:szCs w:val="22"/>
                <w:lang w:val="en-CA" w:eastAsia="de-DE"/>
                <w:rPrChange w:id="36907" w:author="Jens-Rainer Ohm" w:date="2023-05-08T12:56:00Z">
                  <w:rPr>
                    <w:szCs w:val="22"/>
                    <w:lang w:val="de-DE" w:eastAsia="de-DE"/>
                  </w:rPr>
                </w:rPrChange>
              </w:rPr>
              <w:t>m634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891F3A" w:rsidRDefault="00404DE5" w:rsidP="00404DE5">
            <w:pPr>
              <w:spacing w:before="0"/>
              <w:jc w:val="left"/>
              <w:rPr>
                <w:szCs w:val="22"/>
                <w:lang w:val="en-CA" w:eastAsia="de-DE"/>
                <w:rPrChange w:id="36908" w:author="Jens-Rainer Ohm" w:date="2023-05-08T12:56:00Z">
                  <w:rPr>
                    <w:szCs w:val="22"/>
                    <w:lang w:val="de-DE" w:eastAsia="de-DE"/>
                  </w:rPr>
                </w:rPrChange>
              </w:rPr>
            </w:pPr>
            <w:r w:rsidRPr="00891F3A">
              <w:rPr>
                <w:szCs w:val="22"/>
                <w:lang w:val="en-CA" w:eastAsia="de-DE"/>
                <w:rPrChange w:id="36909" w:author="Jens-Rainer Ohm" w:date="2023-05-08T12:56:00Z">
                  <w:rPr>
                    <w:szCs w:val="22"/>
                    <w:lang w:val="de-DE" w:eastAsia="de-DE"/>
                  </w:rPr>
                </w:rPrChange>
              </w:rPr>
              <w:t>2023-04-21 08:00:2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891F3A" w:rsidRDefault="00404DE5" w:rsidP="00404DE5">
            <w:pPr>
              <w:spacing w:before="0"/>
              <w:jc w:val="left"/>
              <w:rPr>
                <w:szCs w:val="22"/>
                <w:lang w:val="en-CA" w:eastAsia="de-DE"/>
                <w:rPrChange w:id="36910" w:author="Jens-Rainer Ohm" w:date="2023-05-08T12:56:00Z">
                  <w:rPr>
                    <w:szCs w:val="22"/>
                    <w:lang w:val="de-DE" w:eastAsia="de-DE"/>
                  </w:rPr>
                </w:rPrChange>
              </w:rPr>
            </w:pPr>
            <w:r w:rsidRPr="00891F3A">
              <w:rPr>
                <w:szCs w:val="22"/>
                <w:lang w:val="en-CA" w:eastAsia="de-DE"/>
                <w:rPrChange w:id="36911" w:author="Jens-Rainer Ohm" w:date="2023-05-08T12:56:00Z">
                  <w:rPr>
                    <w:szCs w:val="22"/>
                    <w:lang w:val="de-DE" w:eastAsia="de-DE"/>
                  </w:rPr>
                </w:rPrChange>
              </w:rPr>
              <w:t>2023-04-22 15:32: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891F3A" w:rsidRDefault="00404DE5" w:rsidP="00404DE5">
            <w:pPr>
              <w:spacing w:before="0"/>
              <w:jc w:val="left"/>
              <w:rPr>
                <w:szCs w:val="22"/>
                <w:lang w:val="en-CA" w:eastAsia="de-DE"/>
                <w:rPrChange w:id="36912" w:author="Jens-Rainer Ohm" w:date="2023-05-08T12:56:00Z">
                  <w:rPr>
                    <w:szCs w:val="22"/>
                    <w:lang w:val="de-DE" w:eastAsia="de-DE"/>
                  </w:rPr>
                </w:rPrChange>
              </w:rPr>
            </w:pPr>
            <w:r w:rsidRPr="00891F3A">
              <w:rPr>
                <w:szCs w:val="22"/>
                <w:lang w:val="en-CA" w:eastAsia="de-DE"/>
                <w:rPrChange w:id="36913" w:author="Jens-Rainer Ohm" w:date="2023-05-08T12:56:00Z">
                  <w:rPr>
                    <w:szCs w:val="22"/>
                    <w:lang w:val="de-DE" w:eastAsia="de-DE"/>
                  </w:rPr>
                </w:rPrChange>
              </w:rPr>
              <w:t>2023-04-22 15:32:3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891F3A" w:rsidRDefault="00404DE5" w:rsidP="00404DE5">
            <w:pPr>
              <w:spacing w:before="0"/>
              <w:jc w:val="left"/>
              <w:rPr>
                <w:szCs w:val="22"/>
                <w:lang w:val="en-CA" w:eastAsia="de-DE"/>
              </w:rPr>
            </w:pPr>
            <w:r w:rsidRPr="00891F3A">
              <w:rPr>
                <w:szCs w:val="22"/>
                <w:lang w:val="en-CA" w:eastAsia="de-DE"/>
              </w:rPr>
              <w:t>Cross-check of JVET-AD0222 (EE2-4.4b and 4.4c: Combined Tests for ALF)</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891F3A" w:rsidRDefault="007F42E2" w:rsidP="00404DE5">
            <w:pPr>
              <w:spacing w:before="0"/>
              <w:jc w:val="left"/>
              <w:rPr>
                <w:szCs w:val="22"/>
                <w:lang w:val="en-CA" w:eastAsia="de-DE"/>
                <w:rPrChange w:id="36914" w:author="Jens-Rainer Ohm" w:date="2023-05-08T12:56:00Z">
                  <w:rPr>
                    <w:szCs w:val="22"/>
                    <w:lang w:val="de-DE" w:eastAsia="de-DE"/>
                  </w:rPr>
                </w:rPrChange>
              </w:rPr>
            </w:pPr>
            <w:r w:rsidRPr="00891F3A">
              <w:rPr>
                <w:szCs w:val="22"/>
                <w:lang w:val="en-CA" w:eastAsia="de-DE"/>
                <w:rPrChange w:id="36915" w:author="Jens-Rainer Ohm" w:date="2023-05-08T12:56:00Z">
                  <w:rPr>
                    <w:szCs w:val="22"/>
                    <w:lang w:val="de-DE" w:eastAsia="de-DE"/>
                  </w:rPr>
                </w:rPrChange>
              </w:rPr>
              <w:t>K. Andersson (Ericsson)</w:t>
            </w:r>
          </w:p>
        </w:tc>
      </w:tr>
      <w:tr w:rsidR="00404DE5" w:rsidRPr="00BB5A16" w14:paraId="150854F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891F3A" w:rsidRDefault="00AD04C3" w:rsidP="00404DE5">
            <w:pPr>
              <w:spacing w:before="0"/>
              <w:jc w:val="center"/>
              <w:rPr>
                <w:szCs w:val="22"/>
                <w:lang w:val="en-CA" w:eastAsia="de-DE"/>
                <w:rPrChange w:id="36916" w:author="Jens-Rainer Ohm" w:date="2023-05-08T12:56:00Z">
                  <w:rPr>
                    <w:szCs w:val="22"/>
                    <w:lang w:val="de-DE" w:eastAsia="de-DE"/>
                  </w:rPr>
                </w:rPrChange>
              </w:rPr>
            </w:pPr>
            <w:r w:rsidRPr="00891F3A">
              <w:rPr>
                <w:lang w:val="en-CA"/>
                <w:rPrChange w:id="36917" w:author="Jens-Rainer Ohm" w:date="2023-05-08T12:56:00Z">
                  <w:rPr/>
                </w:rPrChange>
              </w:rPr>
              <w:fldChar w:fldCharType="begin"/>
            </w:r>
            <w:r w:rsidRPr="00891F3A">
              <w:rPr>
                <w:lang w:val="en-CA"/>
                <w:rPrChange w:id="36918" w:author="Jens-Rainer Ohm" w:date="2023-05-08T12:56:00Z">
                  <w:rPr/>
                </w:rPrChange>
              </w:rPr>
              <w:instrText xml:space="preserve"> HYPERLINK "file:///C:\\Users\\jens\\Downloads\\current_document.php%3fid=12906" </w:instrText>
            </w:r>
            <w:r w:rsidRPr="00891F3A">
              <w:rPr>
                <w:lang w:val="en-CA"/>
                <w:rPrChange w:id="3691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920" w:author="Jens-Rainer Ohm" w:date="2023-05-08T12:56:00Z">
                  <w:rPr>
                    <w:color w:val="0000FF"/>
                    <w:szCs w:val="22"/>
                    <w:u w:val="single"/>
                    <w:lang w:val="de-DE" w:eastAsia="de-DE"/>
                  </w:rPr>
                </w:rPrChange>
              </w:rPr>
              <w:t>JVET-AD0342</w:t>
            </w:r>
            <w:r w:rsidRPr="00891F3A">
              <w:rPr>
                <w:color w:val="0000FF"/>
                <w:szCs w:val="22"/>
                <w:u w:val="single"/>
                <w:lang w:val="en-CA" w:eastAsia="de-DE"/>
                <w:rPrChange w:id="3692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891F3A" w:rsidRDefault="00404DE5" w:rsidP="00404DE5">
            <w:pPr>
              <w:spacing w:before="0"/>
              <w:jc w:val="center"/>
              <w:rPr>
                <w:szCs w:val="22"/>
                <w:lang w:val="en-CA" w:eastAsia="de-DE"/>
                <w:rPrChange w:id="36922" w:author="Jens-Rainer Ohm" w:date="2023-05-08T12:56:00Z">
                  <w:rPr>
                    <w:szCs w:val="22"/>
                    <w:lang w:val="de-DE" w:eastAsia="de-DE"/>
                  </w:rPr>
                </w:rPrChange>
              </w:rPr>
            </w:pPr>
            <w:r w:rsidRPr="00891F3A">
              <w:rPr>
                <w:szCs w:val="22"/>
                <w:lang w:val="en-CA" w:eastAsia="de-DE"/>
                <w:rPrChange w:id="36923" w:author="Jens-Rainer Ohm" w:date="2023-05-08T12:56:00Z">
                  <w:rPr>
                    <w:szCs w:val="22"/>
                    <w:lang w:val="de-DE" w:eastAsia="de-DE"/>
                  </w:rPr>
                </w:rPrChange>
              </w:rPr>
              <w:t>m6341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891F3A" w:rsidRDefault="00404DE5" w:rsidP="00404DE5">
            <w:pPr>
              <w:spacing w:before="0"/>
              <w:jc w:val="left"/>
              <w:rPr>
                <w:szCs w:val="22"/>
                <w:lang w:val="en-CA" w:eastAsia="de-DE"/>
                <w:rPrChange w:id="36924" w:author="Jens-Rainer Ohm" w:date="2023-05-08T12:56:00Z">
                  <w:rPr>
                    <w:szCs w:val="22"/>
                    <w:lang w:val="de-DE" w:eastAsia="de-DE"/>
                  </w:rPr>
                </w:rPrChange>
              </w:rPr>
            </w:pPr>
            <w:r w:rsidRPr="00891F3A">
              <w:rPr>
                <w:szCs w:val="22"/>
                <w:lang w:val="en-CA" w:eastAsia="de-DE"/>
                <w:rPrChange w:id="36925" w:author="Jens-Rainer Ohm" w:date="2023-05-08T12:56:00Z">
                  <w:rPr>
                    <w:szCs w:val="22"/>
                    <w:lang w:val="de-DE" w:eastAsia="de-DE"/>
                  </w:rPr>
                </w:rPrChange>
              </w:rPr>
              <w:t>2023-04-21 08:12:0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891F3A" w:rsidRDefault="00404DE5" w:rsidP="00404DE5">
            <w:pPr>
              <w:spacing w:before="0"/>
              <w:jc w:val="left"/>
              <w:rPr>
                <w:szCs w:val="22"/>
                <w:lang w:val="en-CA" w:eastAsia="de-DE"/>
                <w:rPrChange w:id="36926" w:author="Jens-Rainer Ohm" w:date="2023-05-08T12:56:00Z">
                  <w:rPr>
                    <w:szCs w:val="22"/>
                    <w:lang w:val="de-DE" w:eastAsia="de-DE"/>
                  </w:rPr>
                </w:rPrChange>
              </w:rPr>
            </w:pPr>
            <w:r w:rsidRPr="00891F3A">
              <w:rPr>
                <w:szCs w:val="22"/>
                <w:lang w:val="en-CA" w:eastAsia="de-DE"/>
                <w:rPrChange w:id="36927" w:author="Jens-Rainer Ohm" w:date="2023-05-08T12:56:00Z">
                  <w:rPr>
                    <w:szCs w:val="22"/>
                    <w:lang w:val="de-DE" w:eastAsia="de-DE"/>
                  </w:rPr>
                </w:rPrChange>
              </w:rPr>
              <w:t>2023-04-22 09:29: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891F3A" w:rsidRDefault="00404DE5" w:rsidP="00404DE5">
            <w:pPr>
              <w:spacing w:before="0"/>
              <w:jc w:val="left"/>
              <w:rPr>
                <w:szCs w:val="22"/>
                <w:lang w:val="en-CA" w:eastAsia="de-DE"/>
                <w:rPrChange w:id="36928" w:author="Jens-Rainer Ohm" w:date="2023-05-08T12:56:00Z">
                  <w:rPr>
                    <w:szCs w:val="22"/>
                    <w:lang w:val="de-DE" w:eastAsia="de-DE"/>
                  </w:rPr>
                </w:rPrChange>
              </w:rPr>
            </w:pPr>
            <w:r w:rsidRPr="00891F3A">
              <w:rPr>
                <w:szCs w:val="22"/>
                <w:lang w:val="en-CA" w:eastAsia="de-DE"/>
                <w:rPrChange w:id="36929" w:author="Jens-Rainer Ohm" w:date="2023-05-08T12:56:00Z">
                  <w:rPr>
                    <w:szCs w:val="22"/>
                    <w:lang w:val="de-DE" w:eastAsia="de-DE"/>
                  </w:rPr>
                </w:rPrChange>
              </w:rPr>
              <w:t>2023-04-23 11:19:5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891F3A" w:rsidRDefault="00404DE5" w:rsidP="00404DE5">
            <w:pPr>
              <w:spacing w:before="0"/>
              <w:jc w:val="left"/>
              <w:rPr>
                <w:szCs w:val="22"/>
                <w:lang w:val="en-CA" w:eastAsia="de-DE"/>
              </w:rPr>
            </w:pPr>
            <w:r w:rsidRPr="00891F3A">
              <w:rPr>
                <w:szCs w:val="22"/>
                <w:lang w:val="en-CA" w:eastAsia="de-DE"/>
              </w:rPr>
              <w:t>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6D68E2A7" w:rsidR="00404DE5" w:rsidRPr="00BB5A16" w:rsidRDefault="007F42E2" w:rsidP="00404DE5">
            <w:pPr>
              <w:spacing w:before="0"/>
              <w:jc w:val="left"/>
              <w:rPr>
                <w:szCs w:val="22"/>
                <w:lang w:val="de-DE" w:eastAsia="de-DE"/>
                <w:rPrChange w:id="36930" w:author="Jens-Rainer Ohm" w:date="2023-05-08T14:00:00Z">
                  <w:rPr>
                    <w:szCs w:val="22"/>
                    <w:lang w:val="de-DE" w:eastAsia="de-DE"/>
                  </w:rPr>
                </w:rPrChange>
              </w:rPr>
            </w:pPr>
            <w:r w:rsidRPr="00BB5A16">
              <w:rPr>
                <w:szCs w:val="22"/>
                <w:lang w:val="de-DE" w:eastAsia="de-DE"/>
                <w:rPrChange w:id="36931" w:author="Jens-Rainer Ohm" w:date="2023-05-08T14:00:00Z">
                  <w:rPr>
                    <w:szCs w:val="22"/>
                    <w:lang w:val="de-DE" w:eastAsia="de-DE"/>
                  </w:rPr>
                </w:rPrChange>
              </w:rPr>
              <w:t>Y. Yu</w:t>
            </w:r>
            <w:r w:rsidR="00404DE5" w:rsidRPr="00BB5A16">
              <w:rPr>
                <w:szCs w:val="22"/>
                <w:lang w:val="de-DE" w:eastAsia="de-DE"/>
                <w:rPrChange w:id="36932" w:author="Jens-Rainer Ohm" w:date="2023-05-08T14:00:00Z">
                  <w:rPr>
                    <w:szCs w:val="22"/>
                    <w:lang w:val="de-DE" w:eastAsia="de-DE"/>
                  </w:rPr>
                </w:rPrChange>
              </w:rPr>
              <w:t xml:space="preserve">, </w:t>
            </w:r>
            <w:r w:rsidRPr="00BB5A16">
              <w:rPr>
                <w:szCs w:val="22"/>
                <w:lang w:val="de-DE" w:eastAsia="de-DE"/>
                <w:rPrChange w:id="36933" w:author="Jens-Rainer Ohm" w:date="2023-05-08T14:00:00Z">
                  <w:rPr>
                    <w:szCs w:val="22"/>
                    <w:lang w:val="de-DE" w:eastAsia="de-DE"/>
                  </w:rPr>
                </w:rPrChange>
              </w:rPr>
              <w:t>L. Zhang</w:t>
            </w:r>
            <w:r w:rsidR="00404DE5" w:rsidRPr="00BB5A16">
              <w:rPr>
                <w:szCs w:val="22"/>
                <w:lang w:val="de-DE" w:eastAsia="de-DE"/>
                <w:rPrChange w:id="36934" w:author="Jens-Rainer Ohm" w:date="2023-05-08T14:00:00Z">
                  <w:rPr>
                    <w:szCs w:val="22"/>
                    <w:lang w:val="de-DE" w:eastAsia="de-DE"/>
                  </w:rPr>
                </w:rPrChange>
              </w:rPr>
              <w:t xml:space="preserve">, </w:t>
            </w:r>
            <w:r w:rsidRPr="00BB5A16">
              <w:rPr>
                <w:szCs w:val="22"/>
                <w:lang w:val="de-DE" w:eastAsia="de-DE"/>
                <w:rPrChange w:id="36935" w:author="Jens-Rainer Ohm" w:date="2023-05-08T14:00:00Z">
                  <w:rPr>
                    <w:szCs w:val="22"/>
                    <w:lang w:val="de-DE" w:eastAsia="de-DE"/>
                  </w:rPr>
                </w:rPrChange>
              </w:rPr>
              <w:t>F. Wang</w:t>
            </w:r>
            <w:r w:rsidR="00404DE5" w:rsidRPr="00BB5A16">
              <w:rPr>
                <w:szCs w:val="22"/>
                <w:lang w:val="de-DE" w:eastAsia="de-DE"/>
                <w:rPrChange w:id="36936" w:author="Jens-Rainer Ohm" w:date="2023-05-08T14:00:00Z">
                  <w:rPr>
                    <w:szCs w:val="22"/>
                    <w:lang w:val="de-DE" w:eastAsia="de-DE"/>
                  </w:rPr>
                </w:rPrChange>
              </w:rPr>
              <w:t xml:space="preserve">, </w:t>
            </w:r>
            <w:r w:rsidRPr="00BB5A16">
              <w:rPr>
                <w:szCs w:val="22"/>
                <w:lang w:val="de-DE" w:eastAsia="de-DE"/>
                <w:rPrChange w:id="36937" w:author="Jens-Rainer Ohm" w:date="2023-05-08T14:00:00Z">
                  <w:rPr>
                    <w:szCs w:val="22"/>
                    <w:lang w:val="de-DE" w:eastAsia="de-DE"/>
                  </w:rPr>
                </w:rPrChange>
              </w:rPr>
              <w:t>J. Gan</w:t>
            </w:r>
            <w:r w:rsidR="00404DE5" w:rsidRPr="00BB5A16">
              <w:rPr>
                <w:szCs w:val="22"/>
                <w:lang w:val="de-DE" w:eastAsia="de-DE"/>
                <w:rPrChange w:id="36938" w:author="Jens-Rainer Ohm" w:date="2023-05-08T14:00:00Z">
                  <w:rPr>
                    <w:szCs w:val="22"/>
                    <w:lang w:val="de-DE" w:eastAsia="de-DE"/>
                  </w:rPr>
                </w:rPrChange>
              </w:rPr>
              <w:t xml:space="preserve">, </w:t>
            </w:r>
            <w:r w:rsidRPr="00BB5A16">
              <w:rPr>
                <w:szCs w:val="22"/>
                <w:lang w:val="de-DE" w:eastAsia="de-DE"/>
                <w:rPrChange w:id="36939" w:author="Jens-Rainer Ohm" w:date="2023-05-08T14:00:00Z">
                  <w:rPr>
                    <w:szCs w:val="22"/>
                    <w:lang w:val="de-DE" w:eastAsia="de-DE"/>
                  </w:rPr>
                </w:rPrChange>
              </w:rPr>
              <w:t>H. Yu</w:t>
            </w:r>
            <w:r w:rsidR="00404DE5" w:rsidRPr="00BB5A16">
              <w:rPr>
                <w:szCs w:val="22"/>
                <w:lang w:val="de-DE" w:eastAsia="de-DE"/>
                <w:rPrChange w:id="36940" w:author="Jens-Rainer Ohm" w:date="2023-05-08T14:00:00Z">
                  <w:rPr>
                    <w:szCs w:val="22"/>
                    <w:lang w:val="de-DE" w:eastAsia="de-DE"/>
                  </w:rPr>
                </w:rPrChange>
              </w:rPr>
              <w:t xml:space="preserve">, </w:t>
            </w:r>
            <w:r w:rsidRPr="00BB5A16">
              <w:rPr>
                <w:szCs w:val="22"/>
                <w:lang w:val="de-DE" w:eastAsia="de-DE"/>
                <w:rPrChange w:id="36941" w:author="Jens-Rainer Ohm" w:date="2023-05-08T14:00:00Z">
                  <w:rPr>
                    <w:szCs w:val="22"/>
                    <w:lang w:val="de-DE" w:eastAsia="de-DE"/>
                  </w:rPr>
                </w:rPrChange>
              </w:rPr>
              <w:t>L. Xu</w:t>
            </w:r>
            <w:r w:rsidR="00404DE5" w:rsidRPr="00BB5A16">
              <w:rPr>
                <w:szCs w:val="22"/>
                <w:lang w:val="de-DE" w:eastAsia="de-DE"/>
                <w:rPrChange w:id="36942" w:author="Jens-Rainer Ohm" w:date="2023-05-08T14:00:00Z">
                  <w:rPr>
                    <w:szCs w:val="22"/>
                    <w:lang w:val="de-DE" w:eastAsia="de-DE"/>
                  </w:rPr>
                </w:rPrChange>
              </w:rPr>
              <w:t xml:space="preserve">, </w:t>
            </w:r>
            <w:r w:rsidRPr="00BB5A16">
              <w:rPr>
                <w:szCs w:val="22"/>
                <w:lang w:val="de-DE" w:eastAsia="de-DE"/>
                <w:rPrChange w:id="36943" w:author="Jens-Rainer Ohm" w:date="2023-05-08T14:00:00Z">
                  <w:rPr>
                    <w:szCs w:val="22"/>
                    <w:lang w:val="de-DE" w:eastAsia="de-DE"/>
                  </w:rPr>
                </w:rPrChange>
              </w:rPr>
              <w:t>Z. Xie</w:t>
            </w:r>
            <w:r w:rsidR="00404DE5" w:rsidRPr="00BB5A16">
              <w:rPr>
                <w:szCs w:val="22"/>
                <w:lang w:val="de-DE" w:eastAsia="de-DE"/>
                <w:rPrChange w:id="36944" w:author="Jens-Rainer Ohm" w:date="2023-05-08T14:00:00Z">
                  <w:rPr>
                    <w:szCs w:val="22"/>
                    <w:lang w:val="de-DE" w:eastAsia="de-DE"/>
                  </w:rPr>
                </w:rPrChange>
              </w:rPr>
              <w:t xml:space="preserve">, </w:t>
            </w:r>
            <w:r w:rsidRPr="00BB5A16">
              <w:rPr>
                <w:szCs w:val="22"/>
                <w:lang w:val="de-DE" w:eastAsia="de-DE"/>
                <w:rPrChange w:id="36945" w:author="Jens-Rainer Ohm" w:date="2023-05-08T14:00:00Z">
                  <w:rPr>
                    <w:szCs w:val="22"/>
                    <w:lang w:val="de-DE" w:eastAsia="de-DE"/>
                  </w:rPr>
                </w:rPrChange>
              </w:rPr>
              <w:t>D. Wang</w:t>
            </w:r>
            <w:r w:rsidR="00C4191A" w:rsidRPr="00BB5A16">
              <w:rPr>
                <w:szCs w:val="22"/>
                <w:lang w:val="de-DE" w:eastAsia="de-DE"/>
                <w:rPrChange w:id="36946" w:author="Jens-Rainer Ohm" w:date="2023-05-08T14:00:00Z">
                  <w:rPr>
                    <w:szCs w:val="22"/>
                    <w:lang w:val="de-DE" w:eastAsia="de-DE"/>
                  </w:rPr>
                </w:rPrChange>
              </w:rPr>
              <w:t xml:space="preserve"> </w:t>
            </w:r>
            <w:r w:rsidRPr="00BB5A16">
              <w:rPr>
                <w:szCs w:val="22"/>
                <w:lang w:val="de-DE" w:eastAsia="de-DE"/>
                <w:rPrChange w:id="36947" w:author="Jens-Rainer Ohm" w:date="2023-05-08T14:00:00Z">
                  <w:rPr>
                    <w:szCs w:val="22"/>
                    <w:lang w:val="de-DE" w:eastAsia="de-DE"/>
                  </w:rPr>
                </w:rPrChange>
              </w:rPr>
              <w:t>(OPPO)</w:t>
            </w:r>
            <w:r w:rsidR="00404DE5" w:rsidRPr="00BB5A16">
              <w:rPr>
                <w:szCs w:val="22"/>
                <w:lang w:val="de-DE" w:eastAsia="de-DE"/>
                <w:rPrChange w:id="36948" w:author="Jens-Rainer Ohm" w:date="2023-05-08T14:00:00Z">
                  <w:rPr>
                    <w:szCs w:val="22"/>
                    <w:lang w:val="de-DE" w:eastAsia="de-DE"/>
                  </w:rPr>
                </w:rPrChange>
              </w:rPr>
              <w:t xml:space="preserve">, </w:t>
            </w:r>
            <w:r w:rsidRPr="00BB5A16">
              <w:rPr>
                <w:szCs w:val="22"/>
                <w:lang w:val="de-DE" w:eastAsia="de-DE"/>
                <w:rPrChange w:id="36949" w:author="Jens-Rainer Ohm" w:date="2023-05-08T14:00:00Z">
                  <w:rPr>
                    <w:szCs w:val="22"/>
                    <w:lang w:val="de-DE" w:eastAsia="de-DE"/>
                  </w:rPr>
                </w:rPrChange>
              </w:rPr>
              <w:t>Y. Ma</w:t>
            </w:r>
            <w:r w:rsidR="00404DE5" w:rsidRPr="00BB5A16">
              <w:rPr>
                <w:szCs w:val="22"/>
                <w:lang w:val="de-DE" w:eastAsia="de-DE"/>
                <w:rPrChange w:id="36950" w:author="Jens-Rainer Ohm" w:date="2023-05-08T14:00:00Z">
                  <w:rPr>
                    <w:szCs w:val="22"/>
                    <w:lang w:val="de-DE" w:eastAsia="de-DE"/>
                  </w:rPr>
                </w:rPrChange>
              </w:rPr>
              <w:t xml:space="preserve">, H. Zhang, H. Du, W. Qiao, J. Huo </w:t>
            </w:r>
            <w:r w:rsidRPr="00BB5A16">
              <w:rPr>
                <w:szCs w:val="22"/>
                <w:lang w:val="de-DE" w:eastAsia="de-DE"/>
                <w:rPrChange w:id="36951" w:author="Jens-Rainer Ohm" w:date="2023-05-08T14:00:00Z">
                  <w:rPr>
                    <w:szCs w:val="22"/>
                    <w:lang w:val="de-DE" w:eastAsia="de-DE"/>
                  </w:rPr>
                </w:rPrChange>
              </w:rPr>
              <w:t>(Xidian University)</w:t>
            </w:r>
            <w:r w:rsidR="00404DE5" w:rsidRPr="00BB5A16">
              <w:rPr>
                <w:szCs w:val="22"/>
                <w:lang w:val="de-DE" w:eastAsia="de-DE"/>
                <w:rPrChange w:id="36952" w:author="Jens-Rainer Ohm" w:date="2023-05-08T14:00:00Z">
                  <w:rPr>
                    <w:szCs w:val="22"/>
                    <w:lang w:val="de-DE" w:eastAsia="de-DE"/>
                  </w:rPr>
                </w:rPrChange>
              </w:rPr>
              <w:t xml:space="preserve">, </w:t>
            </w:r>
            <w:r w:rsidRPr="00BB5A16">
              <w:rPr>
                <w:szCs w:val="22"/>
                <w:lang w:val="de-DE" w:eastAsia="de-DE"/>
                <w:rPrChange w:id="36953" w:author="Jens-Rainer Ohm" w:date="2023-05-08T14:00:00Z">
                  <w:rPr>
                    <w:szCs w:val="22"/>
                    <w:lang w:val="de-DE" w:eastAsia="de-DE"/>
                  </w:rPr>
                </w:rPrChange>
              </w:rPr>
              <w:t>X. Xiu</w:t>
            </w:r>
            <w:r w:rsidR="00404DE5" w:rsidRPr="00BB5A16">
              <w:rPr>
                <w:szCs w:val="22"/>
                <w:lang w:val="de-DE" w:eastAsia="de-DE"/>
                <w:rPrChange w:id="36954" w:author="Jens-Rainer Ohm" w:date="2023-05-08T14:00:00Z">
                  <w:rPr>
                    <w:szCs w:val="22"/>
                    <w:lang w:val="de-DE" w:eastAsia="de-DE"/>
                  </w:rPr>
                </w:rPrChange>
              </w:rPr>
              <w:t>, N. Yan, C. Ma, H. Jhu, C. Kuo, W. Chen</w:t>
            </w:r>
            <w:r w:rsidR="00C4191A" w:rsidRPr="00BB5A16">
              <w:rPr>
                <w:szCs w:val="22"/>
                <w:lang w:val="de-DE" w:eastAsia="de-DE"/>
                <w:rPrChange w:id="36955" w:author="Jens-Rainer Ohm" w:date="2023-05-08T14:00:00Z">
                  <w:rPr>
                    <w:szCs w:val="22"/>
                    <w:lang w:val="de-DE" w:eastAsia="de-DE"/>
                  </w:rPr>
                </w:rPrChange>
              </w:rPr>
              <w:t xml:space="preserve"> </w:t>
            </w:r>
            <w:r w:rsidRPr="00BB5A16">
              <w:rPr>
                <w:szCs w:val="22"/>
                <w:lang w:val="de-DE" w:eastAsia="de-DE"/>
                <w:rPrChange w:id="36956" w:author="Jens-Rainer Ohm" w:date="2023-05-08T14:00:00Z">
                  <w:rPr>
                    <w:szCs w:val="22"/>
                    <w:lang w:val="de-DE" w:eastAsia="de-DE"/>
                  </w:rPr>
                </w:rPrChange>
              </w:rPr>
              <w:t>(Kwai)</w:t>
            </w:r>
          </w:p>
        </w:tc>
      </w:tr>
      <w:tr w:rsidR="00404DE5" w:rsidRPr="00891F3A" w14:paraId="4368D0C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891F3A" w:rsidRDefault="00AD04C3" w:rsidP="00404DE5">
            <w:pPr>
              <w:spacing w:before="0"/>
              <w:jc w:val="center"/>
              <w:rPr>
                <w:szCs w:val="22"/>
                <w:lang w:val="en-CA" w:eastAsia="de-DE"/>
                <w:rPrChange w:id="36957" w:author="Jens-Rainer Ohm" w:date="2023-05-08T12:56:00Z">
                  <w:rPr>
                    <w:szCs w:val="22"/>
                    <w:lang w:val="de-DE" w:eastAsia="de-DE"/>
                  </w:rPr>
                </w:rPrChange>
              </w:rPr>
            </w:pPr>
            <w:r w:rsidRPr="00891F3A">
              <w:rPr>
                <w:lang w:val="en-CA"/>
                <w:rPrChange w:id="36958" w:author="Jens-Rainer Ohm" w:date="2023-05-08T12:56:00Z">
                  <w:rPr/>
                </w:rPrChange>
              </w:rPr>
              <w:fldChar w:fldCharType="begin"/>
            </w:r>
            <w:r w:rsidRPr="00891F3A">
              <w:rPr>
                <w:lang w:val="en-CA"/>
                <w:rPrChange w:id="36959" w:author="Jens-Rainer Ohm" w:date="2023-05-08T12:56:00Z">
                  <w:rPr/>
                </w:rPrChange>
              </w:rPr>
              <w:instrText xml:space="preserve"> HYPERLINK "file:///C:\\Users\\jens\\Downloads\\current_document.php%3fid=12907" </w:instrText>
            </w:r>
            <w:r w:rsidRPr="00891F3A">
              <w:rPr>
                <w:lang w:val="en-CA"/>
                <w:rPrChange w:id="3696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961" w:author="Jens-Rainer Ohm" w:date="2023-05-08T12:56:00Z">
                  <w:rPr>
                    <w:color w:val="0000FF"/>
                    <w:szCs w:val="22"/>
                    <w:u w:val="single"/>
                    <w:lang w:val="de-DE" w:eastAsia="de-DE"/>
                  </w:rPr>
                </w:rPrChange>
              </w:rPr>
              <w:t>JVET-AD0343</w:t>
            </w:r>
            <w:r w:rsidRPr="00891F3A">
              <w:rPr>
                <w:color w:val="0000FF"/>
                <w:szCs w:val="22"/>
                <w:u w:val="single"/>
                <w:lang w:val="en-CA" w:eastAsia="de-DE"/>
                <w:rPrChange w:id="3696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891F3A" w:rsidRDefault="00404DE5" w:rsidP="00404DE5">
            <w:pPr>
              <w:spacing w:before="0"/>
              <w:jc w:val="center"/>
              <w:rPr>
                <w:szCs w:val="22"/>
                <w:lang w:val="en-CA" w:eastAsia="de-DE"/>
                <w:rPrChange w:id="36963" w:author="Jens-Rainer Ohm" w:date="2023-05-08T12:56:00Z">
                  <w:rPr>
                    <w:szCs w:val="22"/>
                    <w:lang w:val="de-DE" w:eastAsia="de-DE"/>
                  </w:rPr>
                </w:rPrChange>
              </w:rPr>
            </w:pPr>
            <w:r w:rsidRPr="00891F3A">
              <w:rPr>
                <w:szCs w:val="22"/>
                <w:lang w:val="en-CA" w:eastAsia="de-DE"/>
                <w:rPrChange w:id="36964" w:author="Jens-Rainer Ohm" w:date="2023-05-08T12:56:00Z">
                  <w:rPr>
                    <w:szCs w:val="22"/>
                    <w:lang w:val="de-DE" w:eastAsia="de-DE"/>
                  </w:rPr>
                </w:rPrChange>
              </w:rPr>
              <w:t>m634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891F3A" w:rsidRDefault="00404DE5" w:rsidP="00404DE5">
            <w:pPr>
              <w:spacing w:before="0"/>
              <w:jc w:val="left"/>
              <w:rPr>
                <w:szCs w:val="22"/>
                <w:lang w:val="en-CA" w:eastAsia="de-DE"/>
                <w:rPrChange w:id="36965" w:author="Jens-Rainer Ohm" w:date="2023-05-08T12:56:00Z">
                  <w:rPr>
                    <w:szCs w:val="22"/>
                    <w:lang w:val="de-DE" w:eastAsia="de-DE"/>
                  </w:rPr>
                </w:rPrChange>
              </w:rPr>
            </w:pPr>
            <w:r w:rsidRPr="00891F3A">
              <w:rPr>
                <w:szCs w:val="22"/>
                <w:lang w:val="en-CA" w:eastAsia="de-DE"/>
                <w:rPrChange w:id="36966" w:author="Jens-Rainer Ohm" w:date="2023-05-08T12:56:00Z">
                  <w:rPr>
                    <w:szCs w:val="22"/>
                    <w:lang w:val="de-DE" w:eastAsia="de-DE"/>
                  </w:rPr>
                </w:rPrChange>
              </w:rPr>
              <w:t>2023-04-21 08:17: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891F3A" w:rsidRDefault="00404DE5" w:rsidP="00404DE5">
            <w:pPr>
              <w:spacing w:before="0"/>
              <w:jc w:val="left"/>
              <w:rPr>
                <w:szCs w:val="22"/>
                <w:lang w:val="en-CA" w:eastAsia="de-DE"/>
                <w:rPrChange w:id="36967" w:author="Jens-Rainer Ohm" w:date="2023-05-08T12:56:00Z">
                  <w:rPr>
                    <w:szCs w:val="22"/>
                    <w:lang w:val="de-DE" w:eastAsia="de-DE"/>
                  </w:rPr>
                </w:rPrChange>
              </w:rPr>
            </w:pPr>
            <w:r w:rsidRPr="00891F3A">
              <w:rPr>
                <w:szCs w:val="22"/>
                <w:lang w:val="en-CA" w:eastAsia="de-DE"/>
                <w:rPrChange w:id="36968" w:author="Jens-Rainer Ohm" w:date="2023-05-08T12:56:00Z">
                  <w:rPr>
                    <w:szCs w:val="22"/>
                    <w:lang w:val="de-DE" w:eastAsia="de-DE"/>
                  </w:rPr>
                </w:rPrChange>
              </w:rPr>
              <w:t>2023-04-22 15:59: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891F3A" w:rsidRDefault="00404DE5" w:rsidP="00404DE5">
            <w:pPr>
              <w:spacing w:before="0"/>
              <w:jc w:val="left"/>
              <w:rPr>
                <w:szCs w:val="22"/>
                <w:lang w:val="en-CA" w:eastAsia="de-DE"/>
                <w:rPrChange w:id="36969" w:author="Jens-Rainer Ohm" w:date="2023-05-08T12:56:00Z">
                  <w:rPr>
                    <w:szCs w:val="22"/>
                    <w:lang w:val="de-DE" w:eastAsia="de-DE"/>
                  </w:rPr>
                </w:rPrChange>
              </w:rPr>
            </w:pPr>
            <w:r w:rsidRPr="00891F3A">
              <w:rPr>
                <w:szCs w:val="22"/>
                <w:lang w:val="en-CA" w:eastAsia="de-DE"/>
                <w:rPrChange w:id="36970" w:author="Jens-Rainer Ohm" w:date="2023-05-08T12:56:00Z">
                  <w:rPr>
                    <w:szCs w:val="22"/>
                    <w:lang w:val="de-DE" w:eastAsia="de-DE"/>
                  </w:rPr>
                </w:rPrChange>
              </w:rPr>
              <w:t>2023-04-22 15:59:22</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891F3A" w:rsidRDefault="00404DE5" w:rsidP="00404DE5">
            <w:pPr>
              <w:spacing w:before="0"/>
              <w:jc w:val="left"/>
              <w:rPr>
                <w:szCs w:val="22"/>
                <w:lang w:val="en-CA" w:eastAsia="de-DE"/>
              </w:rPr>
            </w:pPr>
            <w:r w:rsidRPr="00891F3A">
              <w:rPr>
                <w:szCs w:val="22"/>
                <w:lang w:val="en-CA" w:eastAsia="de-DE"/>
              </w:rPr>
              <w:t>Crosscheck of JVET-AD0045 (AHG10: Encoder MV selections and DMVR revisite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891F3A" w:rsidRDefault="007F42E2" w:rsidP="00404DE5">
            <w:pPr>
              <w:spacing w:before="0"/>
              <w:jc w:val="left"/>
              <w:rPr>
                <w:szCs w:val="22"/>
                <w:lang w:val="en-CA" w:eastAsia="de-DE"/>
                <w:rPrChange w:id="36971" w:author="Jens-Rainer Ohm" w:date="2023-05-08T12:56:00Z">
                  <w:rPr>
                    <w:szCs w:val="22"/>
                    <w:lang w:val="de-DE" w:eastAsia="de-DE"/>
                  </w:rPr>
                </w:rPrChange>
              </w:rPr>
            </w:pPr>
            <w:r w:rsidRPr="00891F3A">
              <w:rPr>
                <w:szCs w:val="22"/>
                <w:lang w:val="en-CA" w:eastAsia="de-DE"/>
                <w:rPrChange w:id="36972" w:author="Jens-Rainer Ohm" w:date="2023-05-08T12:56:00Z">
                  <w:rPr>
                    <w:szCs w:val="22"/>
                    <w:lang w:val="de-DE" w:eastAsia="de-DE"/>
                  </w:rPr>
                </w:rPrChange>
              </w:rPr>
              <w:t>J. Samuelsson-Allendes (Sharp)</w:t>
            </w:r>
          </w:p>
        </w:tc>
      </w:tr>
      <w:tr w:rsidR="00404DE5" w:rsidRPr="00891F3A" w14:paraId="3E7562D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891F3A" w:rsidRDefault="00AD04C3" w:rsidP="00404DE5">
            <w:pPr>
              <w:spacing w:before="0"/>
              <w:jc w:val="center"/>
              <w:rPr>
                <w:szCs w:val="22"/>
                <w:lang w:val="en-CA" w:eastAsia="de-DE"/>
                <w:rPrChange w:id="36973" w:author="Jens-Rainer Ohm" w:date="2023-05-08T12:56:00Z">
                  <w:rPr>
                    <w:szCs w:val="22"/>
                    <w:lang w:val="de-DE" w:eastAsia="de-DE"/>
                  </w:rPr>
                </w:rPrChange>
              </w:rPr>
            </w:pPr>
            <w:r w:rsidRPr="00891F3A">
              <w:rPr>
                <w:lang w:val="en-CA"/>
                <w:rPrChange w:id="36974" w:author="Jens-Rainer Ohm" w:date="2023-05-08T12:56:00Z">
                  <w:rPr/>
                </w:rPrChange>
              </w:rPr>
              <w:fldChar w:fldCharType="begin"/>
            </w:r>
            <w:r w:rsidRPr="00891F3A">
              <w:rPr>
                <w:lang w:val="en-CA"/>
                <w:rPrChange w:id="36975" w:author="Jens-Rainer Ohm" w:date="2023-05-08T12:56:00Z">
                  <w:rPr/>
                </w:rPrChange>
              </w:rPr>
              <w:instrText xml:space="preserve"> HYPERLINK "file:///C:\\Users\\jens\\Downloads\\current_document.php%3fid=12908" </w:instrText>
            </w:r>
            <w:r w:rsidRPr="00891F3A">
              <w:rPr>
                <w:lang w:val="en-CA"/>
                <w:rPrChange w:id="3697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977" w:author="Jens-Rainer Ohm" w:date="2023-05-08T12:56:00Z">
                  <w:rPr>
                    <w:color w:val="0000FF"/>
                    <w:szCs w:val="22"/>
                    <w:u w:val="single"/>
                    <w:lang w:val="de-DE" w:eastAsia="de-DE"/>
                  </w:rPr>
                </w:rPrChange>
              </w:rPr>
              <w:t>JVET-AD0344</w:t>
            </w:r>
            <w:r w:rsidRPr="00891F3A">
              <w:rPr>
                <w:color w:val="0000FF"/>
                <w:szCs w:val="22"/>
                <w:u w:val="single"/>
                <w:lang w:val="en-CA" w:eastAsia="de-DE"/>
                <w:rPrChange w:id="3697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891F3A" w:rsidRDefault="00404DE5" w:rsidP="00404DE5">
            <w:pPr>
              <w:spacing w:before="0"/>
              <w:jc w:val="center"/>
              <w:rPr>
                <w:szCs w:val="22"/>
                <w:lang w:val="en-CA" w:eastAsia="de-DE"/>
                <w:rPrChange w:id="36979" w:author="Jens-Rainer Ohm" w:date="2023-05-08T12:56:00Z">
                  <w:rPr>
                    <w:szCs w:val="22"/>
                    <w:lang w:val="de-DE" w:eastAsia="de-DE"/>
                  </w:rPr>
                </w:rPrChange>
              </w:rPr>
            </w:pPr>
            <w:r w:rsidRPr="00891F3A">
              <w:rPr>
                <w:szCs w:val="22"/>
                <w:lang w:val="en-CA" w:eastAsia="de-DE"/>
                <w:rPrChange w:id="36980" w:author="Jens-Rainer Ohm" w:date="2023-05-08T12:56:00Z">
                  <w:rPr>
                    <w:szCs w:val="22"/>
                    <w:lang w:val="de-DE" w:eastAsia="de-DE"/>
                  </w:rPr>
                </w:rPrChange>
              </w:rPr>
              <w:t>m634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891F3A" w:rsidRDefault="00404DE5" w:rsidP="00404DE5">
            <w:pPr>
              <w:spacing w:before="0"/>
              <w:jc w:val="left"/>
              <w:rPr>
                <w:szCs w:val="22"/>
                <w:lang w:val="en-CA" w:eastAsia="de-DE"/>
                <w:rPrChange w:id="36981" w:author="Jens-Rainer Ohm" w:date="2023-05-08T12:56:00Z">
                  <w:rPr>
                    <w:szCs w:val="22"/>
                    <w:lang w:val="de-DE" w:eastAsia="de-DE"/>
                  </w:rPr>
                </w:rPrChange>
              </w:rPr>
            </w:pPr>
            <w:r w:rsidRPr="00891F3A">
              <w:rPr>
                <w:szCs w:val="22"/>
                <w:lang w:val="en-CA" w:eastAsia="de-DE"/>
                <w:rPrChange w:id="36982" w:author="Jens-Rainer Ohm" w:date="2023-05-08T12:56:00Z">
                  <w:rPr>
                    <w:szCs w:val="22"/>
                    <w:lang w:val="de-DE" w:eastAsia="de-DE"/>
                  </w:rPr>
                </w:rPrChange>
              </w:rPr>
              <w:t>2023-04-21 08:2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891F3A" w:rsidRDefault="00404DE5" w:rsidP="00404DE5">
            <w:pPr>
              <w:spacing w:before="0"/>
              <w:jc w:val="left"/>
              <w:rPr>
                <w:szCs w:val="22"/>
                <w:lang w:val="en-CA" w:eastAsia="de-DE"/>
                <w:rPrChange w:id="36983" w:author="Jens-Rainer Ohm" w:date="2023-05-08T12:56:00Z">
                  <w:rPr>
                    <w:szCs w:val="22"/>
                    <w:lang w:val="de-DE" w:eastAsia="de-DE"/>
                  </w:rPr>
                </w:rPrChange>
              </w:rPr>
            </w:pPr>
            <w:r w:rsidRPr="00891F3A">
              <w:rPr>
                <w:szCs w:val="22"/>
                <w:lang w:val="en-CA" w:eastAsia="de-DE"/>
                <w:rPrChange w:id="36984" w:author="Jens-Rainer Ohm" w:date="2023-05-08T12:56:00Z">
                  <w:rPr>
                    <w:szCs w:val="22"/>
                    <w:lang w:val="de-DE" w:eastAsia="de-DE"/>
                  </w:rPr>
                </w:rPrChange>
              </w:rPr>
              <w:t>2023-04-23 04:29: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891F3A" w:rsidRDefault="00404DE5" w:rsidP="00404DE5">
            <w:pPr>
              <w:spacing w:before="0"/>
              <w:jc w:val="left"/>
              <w:rPr>
                <w:szCs w:val="22"/>
                <w:lang w:val="en-CA" w:eastAsia="de-DE"/>
                <w:rPrChange w:id="36985" w:author="Jens-Rainer Ohm" w:date="2023-05-08T12:56:00Z">
                  <w:rPr>
                    <w:szCs w:val="22"/>
                    <w:lang w:val="de-DE" w:eastAsia="de-DE"/>
                  </w:rPr>
                </w:rPrChange>
              </w:rPr>
            </w:pPr>
            <w:r w:rsidRPr="00891F3A">
              <w:rPr>
                <w:szCs w:val="22"/>
                <w:lang w:val="en-CA" w:eastAsia="de-DE"/>
                <w:rPrChange w:id="36986" w:author="Jens-Rainer Ohm" w:date="2023-05-08T12:56:00Z">
                  <w:rPr>
                    <w:szCs w:val="22"/>
                    <w:lang w:val="de-DE" w:eastAsia="de-DE"/>
                  </w:rPr>
                </w:rPrChange>
              </w:rPr>
              <w:t>2023-04-23 17:35: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891F3A" w:rsidRDefault="00404DE5" w:rsidP="00404DE5">
            <w:pPr>
              <w:spacing w:before="0"/>
              <w:jc w:val="left"/>
              <w:rPr>
                <w:szCs w:val="22"/>
                <w:lang w:val="en-CA" w:eastAsia="de-DE"/>
              </w:rPr>
            </w:pPr>
            <w:r w:rsidRPr="00891F3A">
              <w:rPr>
                <w:szCs w:val="22"/>
                <w:lang w:val="en-CA" w:eastAsia="de-DE"/>
              </w:rPr>
              <w:t>Crosscheck of JVET-AD0216 (Non-EE2: IBC with non-adjacent spatial candidat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891F3A" w:rsidRDefault="007F42E2" w:rsidP="00404DE5">
            <w:pPr>
              <w:spacing w:before="0"/>
              <w:jc w:val="left"/>
              <w:rPr>
                <w:szCs w:val="22"/>
                <w:lang w:val="en-CA" w:eastAsia="de-DE"/>
                <w:rPrChange w:id="36987" w:author="Jens-Rainer Ohm" w:date="2023-05-08T12:56:00Z">
                  <w:rPr>
                    <w:szCs w:val="22"/>
                    <w:lang w:val="de-DE" w:eastAsia="de-DE"/>
                  </w:rPr>
                </w:rPrChange>
              </w:rPr>
            </w:pPr>
            <w:r w:rsidRPr="00891F3A">
              <w:rPr>
                <w:szCs w:val="22"/>
                <w:lang w:val="en-CA" w:eastAsia="de-DE"/>
                <w:rPrChange w:id="36988" w:author="Jens-Rainer Ohm" w:date="2023-05-08T12:56:00Z">
                  <w:rPr>
                    <w:szCs w:val="22"/>
                    <w:lang w:val="de-DE" w:eastAsia="de-DE"/>
                  </w:rPr>
                </w:rPrChange>
              </w:rPr>
              <w:t>Y. Wang (Bytedance)</w:t>
            </w:r>
          </w:p>
        </w:tc>
      </w:tr>
      <w:tr w:rsidR="00404DE5" w:rsidRPr="00891F3A" w14:paraId="41C04DD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891F3A" w:rsidRDefault="00AD04C3" w:rsidP="00404DE5">
            <w:pPr>
              <w:spacing w:before="0"/>
              <w:jc w:val="center"/>
              <w:rPr>
                <w:szCs w:val="22"/>
                <w:lang w:val="en-CA" w:eastAsia="de-DE"/>
                <w:rPrChange w:id="36989" w:author="Jens-Rainer Ohm" w:date="2023-05-08T12:56:00Z">
                  <w:rPr>
                    <w:szCs w:val="22"/>
                    <w:lang w:val="de-DE" w:eastAsia="de-DE"/>
                  </w:rPr>
                </w:rPrChange>
              </w:rPr>
            </w:pPr>
            <w:r w:rsidRPr="00891F3A">
              <w:rPr>
                <w:lang w:val="en-CA"/>
                <w:rPrChange w:id="36990" w:author="Jens-Rainer Ohm" w:date="2023-05-08T12:56:00Z">
                  <w:rPr/>
                </w:rPrChange>
              </w:rPr>
              <w:fldChar w:fldCharType="begin"/>
            </w:r>
            <w:r w:rsidRPr="00891F3A">
              <w:rPr>
                <w:lang w:val="en-CA"/>
                <w:rPrChange w:id="36991" w:author="Jens-Rainer Ohm" w:date="2023-05-08T12:56:00Z">
                  <w:rPr/>
                </w:rPrChange>
              </w:rPr>
              <w:instrText xml:space="preserve"> HYPERLINK "file:///C:\\Users\\jens\\Downloads\\current_document.php%3fid=12909" </w:instrText>
            </w:r>
            <w:r w:rsidRPr="00891F3A">
              <w:rPr>
                <w:lang w:val="en-CA"/>
                <w:rPrChange w:id="3699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6993" w:author="Jens-Rainer Ohm" w:date="2023-05-08T12:56:00Z">
                  <w:rPr>
                    <w:color w:val="0000FF"/>
                    <w:szCs w:val="22"/>
                    <w:u w:val="single"/>
                    <w:lang w:val="de-DE" w:eastAsia="de-DE"/>
                  </w:rPr>
                </w:rPrChange>
              </w:rPr>
              <w:t>JVET-AD0345</w:t>
            </w:r>
            <w:r w:rsidRPr="00891F3A">
              <w:rPr>
                <w:color w:val="0000FF"/>
                <w:szCs w:val="22"/>
                <w:u w:val="single"/>
                <w:lang w:val="en-CA" w:eastAsia="de-DE"/>
                <w:rPrChange w:id="3699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891F3A" w:rsidRDefault="00404DE5" w:rsidP="00404DE5">
            <w:pPr>
              <w:spacing w:before="0"/>
              <w:jc w:val="center"/>
              <w:rPr>
                <w:szCs w:val="22"/>
                <w:lang w:val="en-CA" w:eastAsia="de-DE"/>
                <w:rPrChange w:id="36995" w:author="Jens-Rainer Ohm" w:date="2023-05-08T12:56:00Z">
                  <w:rPr>
                    <w:szCs w:val="22"/>
                    <w:lang w:val="de-DE" w:eastAsia="de-DE"/>
                  </w:rPr>
                </w:rPrChange>
              </w:rPr>
            </w:pPr>
            <w:r w:rsidRPr="00891F3A">
              <w:rPr>
                <w:szCs w:val="22"/>
                <w:lang w:val="en-CA" w:eastAsia="de-DE"/>
                <w:rPrChange w:id="36996" w:author="Jens-Rainer Ohm" w:date="2023-05-08T12:56:00Z">
                  <w:rPr>
                    <w:szCs w:val="22"/>
                    <w:lang w:val="de-DE" w:eastAsia="de-DE"/>
                  </w:rPr>
                </w:rPrChange>
              </w:rPr>
              <w:t>m6342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891F3A" w:rsidRDefault="00404DE5" w:rsidP="00404DE5">
            <w:pPr>
              <w:spacing w:before="0"/>
              <w:jc w:val="left"/>
              <w:rPr>
                <w:szCs w:val="22"/>
                <w:lang w:val="en-CA" w:eastAsia="de-DE"/>
                <w:rPrChange w:id="36997" w:author="Jens-Rainer Ohm" w:date="2023-05-08T12:56:00Z">
                  <w:rPr>
                    <w:szCs w:val="22"/>
                    <w:lang w:val="de-DE" w:eastAsia="de-DE"/>
                  </w:rPr>
                </w:rPrChange>
              </w:rPr>
            </w:pPr>
            <w:r w:rsidRPr="00891F3A">
              <w:rPr>
                <w:szCs w:val="22"/>
                <w:lang w:val="en-CA" w:eastAsia="de-DE"/>
                <w:rPrChange w:id="36998" w:author="Jens-Rainer Ohm" w:date="2023-05-08T12:56:00Z">
                  <w:rPr>
                    <w:szCs w:val="22"/>
                    <w:lang w:val="de-DE" w:eastAsia="de-DE"/>
                  </w:rPr>
                </w:rPrChange>
              </w:rPr>
              <w:t>2023-04-21 08:28: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891F3A" w:rsidRDefault="00404DE5" w:rsidP="00404DE5">
            <w:pPr>
              <w:spacing w:before="0"/>
              <w:jc w:val="left"/>
              <w:rPr>
                <w:szCs w:val="22"/>
                <w:lang w:val="en-CA" w:eastAsia="de-DE"/>
                <w:rPrChange w:id="36999" w:author="Jens-Rainer Ohm" w:date="2023-05-08T12:56:00Z">
                  <w:rPr>
                    <w:szCs w:val="22"/>
                    <w:lang w:val="de-DE" w:eastAsia="de-DE"/>
                  </w:rPr>
                </w:rPrChange>
              </w:rPr>
            </w:pPr>
            <w:r w:rsidRPr="00891F3A">
              <w:rPr>
                <w:szCs w:val="22"/>
                <w:lang w:val="en-CA" w:eastAsia="de-DE"/>
                <w:rPrChange w:id="37000" w:author="Jens-Rainer Ohm" w:date="2023-05-08T12:56:00Z">
                  <w:rPr>
                    <w:szCs w:val="22"/>
                    <w:lang w:val="de-DE" w:eastAsia="de-DE"/>
                  </w:rPr>
                </w:rPrChange>
              </w:rPr>
              <w:t>2023-04-22 18:47: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891F3A" w:rsidRDefault="00404DE5" w:rsidP="00404DE5">
            <w:pPr>
              <w:spacing w:before="0"/>
              <w:jc w:val="left"/>
              <w:rPr>
                <w:szCs w:val="22"/>
                <w:lang w:val="en-CA" w:eastAsia="de-DE"/>
                <w:rPrChange w:id="37001" w:author="Jens-Rainer Ohm" w:date="2023-05-08T12:56:00Z">
                  <w:rPr>
                    <w:szCs w:val="22"/>
                    <w:lang w:val="de-DE" w:eastAsia="de-DE"/>
                  </w:rPr>
                </w:rPrChange>
              </w:rPr>
            </w:pPr>
            <w:r w:rsidRPr="00891F3A">
              <w:rPr>
                <w:szCs w:val="22"/>
                <w:lang w:val="en-CA" w:eastAsia="de-DE"/>
                <w:rPrChange w:id="37002" w:author="Jens-Rainer Ohm" w:date="2023-05-08T12:56:00Z">
                  <w:rPr>
                    <w:szCs w:val="22"/>
                    <w:lang w:val="de-DE" w:eastAsia="de-DE"/>
                  </w:rPr>
                </w:rPrChange>
              </w:rPr>
              <w:t>2023-04-22 18:47: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891F3A" w:rsidRDefault="00404DE5" w:rsidP="00404DE5">
            <w:pPr>
              <w:spacing w:before="0"/>
              <w:jc w:val="left"/>
              <w:rPr>
                <w:szCs w:val="22"/>
                <w:lang w:val="en-CA" w:eastAsia="de-DE"/>
              </w:rPr>
            </w:pPr>
            <w:r w:rsidRPr="00891F3A">
              <w:rPr>
                <w:szCs w:val="22"/>
                <w:lang w:val="en-CA" w:eastAsia="de-DE"/>
              </w:rPr>
              <w:t>Cross-check of JVET-AD0169 (AHG12: RPR filters for scale factors below 1.5x)</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891F3A" w:rsidRDefault="007F42E2" w:rsidP="00404DE5">
            <w:pPr>
              <w:spacing w:before="0"/>
              <w:jc w:val="left"/>
              <w:rPr>
                <w:szCs w:val="22"/>
                <w:lang w:val="en-CA" w:eastAsia="de-DE"/>
                <w:rPrChange w:id="37003" w:author="Jens-Rainer Ohm" w:date="2023-05-08T12:56:00Z">
                  <w:rPr>
                    <w:szCs w:val="22"/>
                    <w:lang w:val="de-DE" w:eastAsia="de-DE"/>
                  </w:rPr>
                </w:rPrChange>
              </w:rPr>
            </w:pPr>
            <w:r w:rsidRPr="00891F3A">
              <w:rPr>
                <w:szCs w:val="22"/>
                <w:lang w:val="en-CA" w:eastAsia="de-DE"/>
                <w:rPrChange w:id="37004" w:author="Jens-Rainer Ohm" w:date="2023-05-08T12:56:00Z">
                  <w:rPr>
                    <w:szCs w:val="22"/>
                    <w:lang w:val="de-DE" w:eastAsia="de-DE"/>
                  </w:rPr>
                </w:rPrChange>
              </w:rPr>
              <w:t>K. Andersson (Ericsson)</w:t>
            </w:r>
          </w:p>
        </w:tc>
      </w:tr>
      <w:tr w:rsidR="00404DE5" w:rsidRPr="00891F3A" w14:paraId="3075570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891F3A" w:rsidRDefault="00AD04C3" w:rsidP="00404DE5">
            <w:pPr>
              <w:spacing w:before="0"/>
              <w:jc w:val="center"/>
              <w:rPr>
                <w:szCs w:val="22"/>
                <w:lang w:val="en-CA" w:eastAsia="de-DE"/>
                <w:rPrChange w:id="37005" w:author="Jens-Rainer Ohm" w:date="2023-05-08T12:56:00Z">
                  <w:rPr>
                    <w:szCs w:val="22"/>
                    <w:lang w:val="de-DE" w:eastAsia="de-DE"/>
                  </w:rPr>
                </w:rPrChange>
              </w:rPr>
            </w:pPr>
            <w:r w:rsidRPr="00891F3A">
              <w:rPr>
                <w:lang w:val="en-CA"/>
                <w:rPrChange w:id="37006" w:author="Jens-Rainer Ohm" w:date="2023-05-08T12:56:00Z">
                  <w:rPr/>
                </w:rPrChange>
              </w:rPr>
              <w:fldChar w:fldCharType="begin"/>
            </w:r>
            <w:r w:rsidRPr="00891F3A">
              <w:rPr>
                <w:lang w:val="en-CA"/>
                <w:rPrChange w:id="37007" w:author="Jens-Rainer Ohm" w:date="2023-05-08T12:56:00Z">
                  <w:rPr/>
                </w:rPrChange>
              </w:rPr>
              <w:instrText xml:space="preserve"> HYPERLINK "file:///C:\\Users\\jens\\Downloads\\current_document.php%3fid=12910" </w:instrText>
            </w:r>
            <w:r w:rsidRPr="00891F3A">
              <w:rPr>
                <w:lang w:val="en-CA"/>
                <w:rPrChange w:id="3700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09" w:author="Jens-Rainer Ohm" w:date="2023-05-08T12:56:00Z">
                  <w:rPr>
                    <w:color w:val="0000FF"/>
                    <w:szCs w:val="22"/>
                    <w:u w:val="single"/>
                    <w:lang w:val="de-DE" w:eastAsia="de-DE"/>
                  </w:rPr>
                </w:rPrChange>
              </w:rPr>
              <w:t>JVET-AD0346</w:t>
            </w:r>
            <w:r w:rsidRPr="00891F3A">
              <w:rPr>
                <w:color w:val="0000FF"/>
                <w:szCs w:val="22"/>
                <w:u w:val="single"/>
                <w:lang w:val="en-CA" w:eastAsia="de-DE"/>
                <w:rPrChange w:id="3701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891F3A" w:rsidRDefault="00404DE5" w:rsidP="00404DE5">
            <w:pPr>
              <w:spacing w:before="0"/>
              <w:jc w:val="center"/>
              <w:rPr>
                <w:szCs w:val="22"/>
                <w:lang w:val="en-CA" w:eastAsia="de-DE"/>
                <w:rPrChange w:id="37011" w:author="Jens-Rainer Ohm" w:date="2023-05-08T12:56:00Z">
                  <w:rPr>
                    <w:szCs w:val="22"/>
                    <w:lang w:val="de-DE" w:eastAsia="de-DE"/>
                  </w:rPr>
                </w:rPrChange>
              </w:rPr>
            </w:pPr>
            <w:r w:rsidRPr="00891F3A">
              <w:rPr>
                <w:szCs w:val="22"/>
                <w:lang w:val="en-CA" w:eastAsia="de-DE"/>
                <w:rPrChange w:id="37012" w:author="Jens-Rainer Ohm" w:date="2023-05-08T12:56:00Z">
                  <w:rPr>
                    <w:szCs w:val="22"/>
                    <w:lang w:val="de-DE" w:eastAsia="de-DE"/>
                  </w:rPr>
                </w:rPrChange>
              </w:rPr>
              <w:t>m634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891F3A" w:rsidRDefault="00404DE5" w:rsidP="00404DE5">
            <w:pPr>
              <w:spacing w:before="0"/>
              <w:jc w:val="left"/>
              <w:rPr>
                <w:szCs w:val="22"/>
                <w:lang w:val="en-CA" w:eastAsia="de-DE"/>
                <w:rPrChange w:id="37013" w:author="Jens-Rainer Ohm" w:date="2023-05-08T12:56:00Z">
                  <w:rPr>
                    <w:szCs w:val="22"/>
                    <w:lang w:val="de-DE" w:eastAsia="de-DE"/>
                  </w:rPr>
                </w:rPrChange>
              </w:rPr>
            </w:pPr>
            <w:r w:rsidRPr="00891F3A">
              <w:rPr>
                <w:szCs w:val="22"/>
                <w:lang w:val="en-CA" w:eastAsia="de-DE"/>
                <w:rPrChange w:id="37014" w:author="Jens-Rainer Ohm" w:date="2023-05-08T12:56:00Z">
                  <w:rPr>
                    <w:szCs w:val="22"/>
                    <w:lang w:val="de-DE" w:eastAsia="de-DE"/>
                  </w:rPr>
                </w:rPrChange>
              </w:rPr>
              <w:t>2023-04-21 08:34:0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891F3A" w:rsidRDefault="00404DE5" w:rsidP="00404DE5">
            <w:pPr>
              <w:spacing w:before="0"/>
              <w:jc w:val="left"/>
              <w:rPr>
                <w:szCs w:val="22"/>
                <w:lang w:val="en-CA" w:eastAsia="de-DE"/>
                <w:rPrChange w:id="37015" w:author="Jens-Rainer Ohm" w:date="2023-05-08T12:56:00Z">
                  <w:rPr>
                    <w:szCs w:val="22"/>
                    <w:lang w:val="de-DE" w:eastAsia="de-DE"/>
                  </w:rPr>
                </w:rPrChange>
              </w:rPr>
            </w:pPr>
            <w:r w:rsidRPr="00891F3A">
              <w:rPr>
                <w:szCs w:val="22"/>
                <w:lang w:val="en-CA" w:eastAsia="de-DE"/>
                <w:rPrChange w:id="37016" w:author="Jens-Rainer Ohm" w:date="2023-05-08T12:56:00Z">
                  <w:rPr>
                    <w:szCs w:val="22"/>
                    <w:lang w:val="de-DE" w:eastAsia="de-DE"/>
                  </w:rPr>
                </w:rPrChange>
              </w:rPr>
              <w:t>2023-04-25 14:13: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891F3A" w:rsidRDefault="00404DE5" w:rsidP="00404DE5">
            <w:pPr>
              <w:spacing w:before="0"/>
              <w:jc w:val="left"/>
              <w:rPr>
                <w:szCs w:val="22"/>
                <w:lang w:val="en-CA" w:eastAsia="de-DE"/>
                <w:rPrChange w:id="37017" w:author="Jens-Rainer Ohm" w:date="2023-05-08T12:56:00Z">
                  <w:rPr>
                    <w:szCs w:val="22"/>
                    <w:lang w:val="de-DE" w:eastAsia="de-DE"/>
                  </w:rPr>
                </w:rPrChange>
              </w:rPr>
            </w:pPr>
            <w:r w:rsidRPr="00891F3A">
              <w:rPr>
                <w:szCs w:val="22"/>
                <w:lang w:val="en-CA" w:eastAsia="de-DE"/>
                <w:rPrChange w:id="37018" w:author="Jens-Rainer Ohm" w:date="2023-05-08T12:56:00Z">
                  <w:rPr>
                    <w:szCs w:val="22"/>
                    <w:lang w:val="de-DE" w:eastAsia="de-DE"/>
                  </w:rPr>
                </w:rPrChange>
              </w:rPr>
              <w:t>2023-04-25 14:13: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891F3A" w:rsidRDefault="00404DE5" w:rsidP="00404DE5">
            <w:pPr>
              <w:spacing w:before="0"/>
              <w:jc w:val="left"/>
              <w:rPr>
                <w:szCs w:val="22"/>
                <w:lang w:val="en-CA" w:eastAsia="de-DE"/>
              </w:rPr>
            </w:pPr>
            <w:r w:rsidRPr="00891F3A">
              <w:rPr>
                <w:szCs w:val="22"/>
                <w:lang w:val="en-CA" w:eastAsia="de-DE"/>
              </w:rPr>
              <w:t>Crosscheck of JVET-AD0107 (EE1-related: Simplified parameter selection for filter set #1)</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891F3A" w:rsidRDefault="007F42E2" w:rsidP="00404DE5">
            <w:pPr>
              <w:spacing w:before="0"/>
              <w:jc w:val="left"/>
              <w:rPr>
                <w:szCs w:val="22"/>
                <w:lang w:val="en-CA" w:eastAsia="de-DE"/>
                <w:rPrChange w:id="37019" w:author="Jens-Rainer Ohm" w:date="2023-05-08T12:56:00Z">
                  <w:rPr>
                    <w:szCs w:val="22"/>
                    <w:lang w:val="de-DE" w:eastAsia="de-DE"/>
                  </w:rPr>
                </w:rPrChange>
              </w:rPr>
            </w:pPr>
            <w:r w:rsidRPr="00891F3A">
              <w:rPr>
                <w:szCs w:val="22"/>
                <w:lang w:val="en-CA" w:eastAsia="de-DE"/>
                <w:rPrChange w:id="37020" w:author="Jens-Rainer Ohm" w:date="2023-05-08T12:56:00Z">
                  <w:rPr>
                    <w:szCs w:val="22"/>
                    <w:lang w:val="de-DE" w:eastAsia="de-DE"/>
                  </w:rPr>
                </w:rPrChange>
              </w:rPr>
              <w:t>D. Liu (Ericsson)</w:t>
            </w:r>
          </w:p>
        </w:tc>
      </w:tr>
      <w:tr w:rsidR="00404DE5" w:rsidRPr="00891F3A" w14:paraId="7D11EED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891F3A" w:rsidRDefault="00AD04C3" w:rsidP="00404DE5">
            <w:pPr>
              <w:spacing w:before="0"/>
              <w:jc w:val="center"/>
              <w:rPr>
                <w:szCs w:val="22"/>
                <w:lang w:val="en-CA" w:eastAsia="de-DE"/>
                <w:rPrChange w:id="37021" w:author="Jens-Rainer Ohm" w:date="2023-05-08T12:56:00Z">
                  <w:rPr>
                    <w:szCs w:val="22"/>
                    <w:lang w:val="de-DE" w:eastAsia="de-DE"/>
                  </w:rPr>
                </w:rPrChange>
              </w:rPr>
            </w:pPr>
            <w:r w:rsidRPr="00891F3A">
              <w:rPr>
                <w:lang w:val="en-CA"/>
                <w:rPrChange w:id="37022" w:author="Jens-Rainer Ohm" w:date="2023-05-08T12:56:00Z">
                  <w:rPr/>
                </w:rPrChange>
              </w:rPr>
              <w:fldChar w:fldCharType="begin"/>
            </w:r>
            <w:r w:rsidRPr="00891F3A">
              <w:rPr>
                <w:lang w:val="en-CA"/>
                <w:rPrChange w:id="37023" w:author="Jens-Rainer Ohm" w:date="2023-05-08T12:56:00Z">
                  <w:rPr/>
                </w:rPrChange>
              </w:rPr>
              <w:instrText xml:space="preserve"> HYPERLINK "file:///C:\\Users\\jens\\Downloads\\current_document.php%3fid=12911" </w:instrText>
            </w:r>
            <w:r w:rsidRPr="00891F3A">
              <w:rPr>
                <w:lang w:val="en-CA"/>
                <w:rPrChange w:id="3702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25" w:author="Jens-Rainer Ohm" w:date="2023-05-08T12:56:00Z">
                  <w:rPr>
                    <w:color w:val="0000FF"/>
                    <w:szCs w:val="22"/>
                    <w:u w:val="single"/>
                    <w:lang w:val="de-DE" w:eastAsia="de-DE"/>
                  </w:rPr>
                </w:rPrChange>
              </w:rPr>
              <w:t>JVET-AD0347</w:t>
            </w:r>
            <w:r w:rsidRPr="00891F3A">
              <w:rPr>
                <w:color w:val="0000FF"/>
                <w:szCs w:val="22"/>
                <w:u w:val="single"/>
                <w:lang w:val="en-CA" w:eastAsia="de-DE"/>
                <w:rPrChange w:id="3702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891F3A" w:rsidRDefault="00404DE5" w:rsidP="00404DE5">
            <w:pPr>
              <w:spacing w:before="0"/>
              <w:jc w:val="center"/>
              <w:rPr>
                <w:szCs w:val="22"/>
                <w:lang w:val="en-CA" w:eastAsia="de-DE"/>
                <w:rPrChange w:id="37027" w:author="Jens-Rainer Ohm" w:date="2023-05-08T12:56:00Z">
                  <w:rPr>
                    <w:szCs w:val="22"/>
                    <w:lang w:val="de-DE" w:eastAsia="de-DE"/>
                  </w:rPr>
                </w:rPrChange>
              </w:rPr>
            </w:pPr>
            <w:r w:rsidRPr="00891F3A">
              <w:rPr>
                <w:szCs w:val="22"/>
                <w:lang w:val="en-CA" w:eastAsia="de-DE"/>
                <w:rPrChange w:id="37028" w:author="Jens-Rainer Ohm" w:date="2023-05-08T12:56:00Z">
                  <w:rPr>
                    <w:szCs w:val="22"/>
                    <w:lang w:val="de-DE" w:eastAsia="de-DE"/>
                  </w:rPr>
                </w:rPrChange>
              </w:rPr>
              <w:t>m634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891F3A" w:rsidRDefault="00404DE5" w:rsidP="00404DE5">
            <w:pPr>
              <w:spacing w:before="0"/>
              <w:jc w:val="left"/>
              <w:rPr>
                <w:szCs w:val="22"/>
                <w:lang w:val="en-CA" w:eastAsia="de-DE"/>
                <w:rPrChange w:id="37029" w:author="Jens-Rainer Ohm" w:date="2023-05-08T12:56:00Z">
                  <w:rPr>
                    <w:szCs w:val="22"/>
                    <w:lang w:val="de-DE" w:eastAsia="de-DE"/>
                  </w:rPr>
                </w:rPrChange>
              </w:rPr>
            </w:pPr>
            <w:r w:rsidRPr="00891F3A">
              <w:rPr>
                <w:szCs w:val="22"/>
                <w:lang w:val="en-CA" w:eastAsia="de-DE"/>
                <w:rPrChange w:id="37030" w:author="Jens-Rainer Ohm" w:date="2023-05-08T12:56:00Z">
                  <w:rPr>
                    <w:szCs w:val="22"/>
                    <w:lang w:val="de-DE" w:eastAsia="de-DE"/>
                  </w:rPr>
                </w:rPrChange>
              </w:rPr>
              <w:t>2023-04-21 08:35: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891F3A" w:rsidRDefault="00404DE5" w:rsidP="00404DE5">
            <w:pPr>
              <w:spacing w:before="0"/>
              <w:jc w:val="left"/>
              <w:rPr>
                <w:szCs w:val="22"/>
                <w:lang w:val="en-CA" w:eastAsia="de-DE"/>
                <w:rPrChange w:id="37031" w:author="Jens-Rainer Ohm" w:date="2023-05-08T12:56:00Z">
                  <w:rPr>
                    <w:szCs w:val="22"/>
                    <w:lang w:val="de-DE" w:eastAsia="de-DE"/>
                  </w:rPr>
                </w:rPrChange>
              </w:rPr>
            </w:pPr>
            <w:r w:rsidRPr="00891F3A">
              <w:rPr>
                <w:szCs w:val="22"/>
                <w:lang w:val="en-CA" w:eastAsia="de-DE"/>
                <w:rPrChange w:id="37032" w:author="Jens-Rainer Ohm" w:date="2023-05-08T12:56:00Z">
                  <w:rPr>
                    <w:szCs w:val="22"/>
                    <w:lang w:val="de-DE" w:eastAsia="de-DE"/>
                  </w:rPr>
                </w:rPrChange>
              </w:rPr>
              <w:t>2023-04-24 18:00:0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891F3A" w:rsidRDefault="00404DE5" w:rsidP="00404DE5">
            <w:pPr>
              <w:spacing w:before="0"/>
              <w:jc w:val="left"/>
              <w:rPr>
                <w:szCs w:val="22"/>
                <w:lang w:val="en-CA" w:eastAsia="de-DE"/>
                <w:rPrChange w:id="37033" w:author="Jens-Rainer Ohm" w:date="2023-05-08T12:56:00Z">
                  <w:rPr>
                    <w:szCs w:val="22"/>
                    <w:lang w:val="de-DE" w:eastAsia="de-DE"/>
                  </w:rPr>
                </w:rPrChange>
              </w:rPr>
            </w:pPr>
            <w:r w:rsidRPr="00891F3A">
              <w:rPr>
                <w:szCs w:val="22"/>
                <w:lang w:val="en-CA" w:eastAsia="de-DE"/>
                <w:rPrChange w:id="37034" w:author="Jens-Rainer Ohm" w:date="2023-05-08T12:56:00Z">
                  <w:rPr>
                    <w:szCs w:val="22"/>
                    <w:lang w:val="de-DE" w:eastAsia="de-DE"/>
                  </w:rPr>
                </w:rPrChange>
              </w:rPr>
              <w:t>2023-04-28 08:15:33</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891F3A" w:rsidRDefault="00404DE5" w:rsidP="00404DE5">
            <w:pPr>
              <w:spacing w:before="0"/>
              <w:jc w:val="left"/>
              <w:rPr>
                <w:szCs w:val="22"/>
                <w:lang w:val="en-CA" w:eastAsia="de-DE"/>
              </w:rPr>
            </w:pPr>
            <w:r w:rsidRPr="00891F3A">
              <w:rPr>
                <w:szCs w:val="22"/>
                <w:lang w:val="en-CA" w:eastAsia="de-DE"/>
              </w:rPr>
              <w:t>Crosscheck of JVET-AD0211 (EE1-Related: Combination test of EE1-1.3.5 and multi-scale component of EE1-1.6)</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891F3A" w:rsidRDefault="007F42E2" w:rsidP="00404DE5">
            <w:pPr>
              <w:spacing w:before="0"/>
              <w:jc w:val="left"/>
              <w:rPr>
                <w:szCs w:val="22"/>
                <w:lang w:val="en-CA" w:eastAsia="de-DE"/>
                <w:rPrChange w:id="37035" w:author="Jens-Rainer Ohm" w:date="2023-05-08T12:56:00Z">
                  <w:rPr>
                    <w:szCs w:val="22"/>
                    <w:lang w:val="de-DE" w:eastAsia="de-DE"/>
                  </w:rPr>
                </w:rPrChange>
              </w:rPr>
            </w:pPr>
            <w:r w:rsidRPr="00891F3A">
              <w:rPr>
                <w:szCs w:val="22"/>
                <w:lang w:val="en-CA" w:eastAsia="de-DE"/>
                <w:rPrChange w:id="37036" w:author="Jens-Rainer Ohm" w:date="2023-05-08T12:56:00Z">
                  <w:rPr>
                    <w:szCs w:val="22"/>
                    <w:lang w:val="de-DE" w:eastAsia="de-DE"/>
                  </w:rPr>
                </w:rPrChange>
              </w:rPr>
              <w:t>D. Liu (Ericsson)</w:t>
            </w:r>
          </w:p>
        </w:tc>
      </w:tr>
      <w:tr w:rsidR="00404DE5" w:rsidRPr="00891F3A" w14:paraId="4F1EFA9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891F3A" w:rsidRDefault="00AD04C3" w:rsidP="00404DE5">
            <w:pPr>
              <w:spacing w:before="0"/>
              <w:jc w:val="center"/>
              <w:rPr>
                <w:szCs w:val="22"/>
                <w:lang w:val="en-CA" w:eastAsia="de-DE"/>
                <w:rPrChange w:id="37037" w:author="Jens-Rainer Ohm" w:date="2023-05-08T12:56:00Z">
                  <w:rPr>
                    <w:szCs w:val="22"/>
                    <w:lang w:val="de-DE" w:eastAsia="de-DE"/>
                  </w:rPr>
                </w:rPrChange>
              </w:rPr>
            </w:pPr>
            <w:r w:rsidRPr="00891F3A">
              <w:rPr>
                <w:lang w:val="en-CA"/>
                <w:rPrChange w:id="37038" w:author="Jens-Rainer Ohm" w:date="2023-05-08T12:56:00Z">
                  <w:rPr/>
                </w:rPrChange>
              </w:rPr>
              <w:fldChar w:fldCharType="begin"/>
            </w:r>
            <w:r w:rsidRPr="00891F3A">
              <w:rPr>
                <w:lang w:val="en-CA"/>
                <w:rPrChange w:id="37039" w:author="Jens-Rainer Ohm" w:date="2023-05-08T12:56:00Z">
                  <w:rPr/>
                </w:rPrChange>
              </w:rPr>
              <w:instrText xml:space="preserve"> HYPERLINK "file:///C:\\Users\\jens\\Downloads\\current_document.php%3fid=12912" </w:instrText>
            </w:r>
            <w:r w:rsidRPr="00891F3A">
              <w:rPr>
                <w:lang w:val="en-CA"/>
                <w:rPrChange w:id="3704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41" w:author="Jens-Rainer Ohm" w:date="2023-05-08T12:56:00Z">
                  <w:rPr>
                    <w:color w:val="0000FF"/>
                    <w:szCs w:val="22"/>
                    <w:u w:val="single"/>
                    <w:lang w:val="de-DE" w:eastAsia="de-DE"/>
                  </w:rPr>
                </w:rPrChange>
              </w:rPr>
              <w:t>JVET-AD0348</w:t>
            </w:r>
            <w:r w:rsidRPr="00891F3A">
              <w:rPr>
                <w:color w:val="0000FF"/>
                <w:szCs w:val="22"/>
                <w:u w:val="single"/>
                <w:lang w:val="en-CA" w:eastAsia="de-DE"/>
                <w:rPrChange w:id="3704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891F3A" w:rsidRDefault="00404DE5" w:rsidP="00404DE5">
            <w:pPr>
              <w:spacing w:before="0"/>
              <w:jc w:val="center"/>
              <w:rPr>
                <w:szCs w:val="22"/>
                <w:lang w:val="en-CA" w:eastAsia="de-DE"/>
                <w:rPrChange w:id="37043" w:author="Jens-Rainer Ohm" w:date="2023-05-08T12:56:00Z">
                  <w:rPr>
                    <w:szCs w:val="22"/>
                    <w:lang w:val="de-DE" w:eastAsia="de-DE"/>
                  </w:rPr>
                </w:rPrChange>
              </w:rPr>
            </w:pPr>
            <w:r w:rsidRPr="00891F3A">
              <w:rPr>
                <w:szCs w:val="22"/>
                <w:lang w:val="en-CA" w:eastAsia="de-DE"/>
                <w:rPrChange w:id="37044" w:author="Jens-Rainer Ohm" w:date="2023-05-08T12:56:00Z">
                  <w:rPr>
                    <w:szCs w:val="22"/>
                    <w:lang w:val="de-DE" w:eastAsia="de-DE"/>
                  </w:rPr>
                </w:rPrChange>
              </w:rPr>
              <w:t>m634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891F3A" w:rsidRDefault="00404DE5" w:rsidP="00404DE5">
            <w:pPr>
              <w:spacing w:before="0"/>
              <w:jc w:val="left"/>
              <w:rPr>
                <w:szCs w:val="22"/>
                <w:lang w:val="en-CA" w:eastAsia="de-DE"/>
                <w:rPrChange w:id="37045" w:author="Jens-Rainer Ohm" w:date="2023-05-08T12:56:00Z">
                  <w:rPr>
                    <w:szCs w:val="22"/>
                    <w:lang w:val="de-DE" w:eastAsia="de-DE"/>
                  </w:rPr>
                </w:rPrChange>
              </w:rPr>
            </w:pPr>
            <w:r w:rsidRPr="00891F3A">
              <w:rPr>
                <w:szCs w:val="22"/>
                <w:lang w:val="en-CA" w:eastAsia="de-DE"/>
                <w:rPrChange w:id="37046" w:author="Jens-Rainer Ohm" w:date="2023-05-08T12:56:00Z">
                  <w:rPr>
                    <w:szCs w:val="22"/>
                    <w:lang w:val="de-DE" w:eastAsia="de-DE"/>
                  </w:rPr>
                </w:rPrChange>
              </w:rPr>
              <w:t>2023-04-21 09:10: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891F3A" w:rsidRDefault="00404DE5" w:rsidP="00404DE5">
            <w:pPr>
              <w:spacing w:before="0"/>
              <w:jc w:val="left"/>
              <w:rPr>
                <w:szCs w:val="22"/>
                <w:lang w:val="en-CA" w:eastAsia="de-DE"/>
                <w:rPrChange w:id="37047" w:author="Jens-Rainer Ohm" w:date="2023-05-08T12:56:00Z">
                  <w:rPr>
                    <w:szCs w:val="22"/>
                    <w:lang w:val="de-DE" w:eastAsia="de-DE"/>
                  </w:rPr>
                </w:rPrChange>
              </w:rPr>
            </w:pPr>
            <w:r w:rsidRPr="00891F3A">
              <w:rPr>
                <w:szCs w:val="22"/>
                <w:lang w:val="en-CA" w:eastAsia="de-DE"/>
                <w:rPrChange w:id="37048" w:author="Jens-Rainer Ohm" w:date="2023-05-08T12:56:00Z">
                  <w:rPr>
                    <w:szCs w:val="22"/>
                    <w:lang w:val="de-DE" w:eastAsia="de-DE"/>
                  </w:rPr>
                </w:rPrChange>
              </w:rPr>
              <w:t>2023-04-22 11:28:1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891F3A" w:rsidRDefault="00404DE5" w:rsidP="00404DE5">
            <w:pPr>
              <w:spacing w:before="0"/>
              <w:jc w:val="left"/>
              <w:rPr>
                <w:szCs w:val="22"/>
                <w:lang w:val="en-CA" w:eastAsia="de-DE"/>
                <w:rPrChange w:id="37049" w:author="Jens-Rainer Ohm" w:date="2023-05-08T12:56:00Z">
                  <w:rPr>
                    <w:szCs w:val="22"/>
                    <w:lang w:val="de-DE" w:eastAsia="de-DE"/>
                  </w:rPr>
                </w:rPrChange>
              </w:rPr>
            </w:pPr>
            <w:r w:rsidRPr="00891F3A">
              <w:rPr>
                <w:szCs w:val="22"/>
                <w:lang w:val="en-CA" w:eastAsia="de-DE"/>
                <w:rPrChange w:id="37050" w:author="Jens-Rainer Ohm" w:date="2023-05-08T12:56:00Z">
                  <w:rPr>
                    <w:szCs w:val="22"/>
                    <w:lang w:val="de-DE" w:eastAsia="de-DE"/>
                  </w:rPr>
                </w:rPrChange>
              </w:rPr>
              <w:t>2023-04-22 11:28:4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891F3A" w:rsidRDefault="00404DE5" w:rsidP="00404DE5">
            <w:pPr>
              <w:spacing w:before="0"/>
              <w:jc w:val="left"/>
              <w:rPr>
                <w:szCs w:val="22"/>
                <w:lang w:val="en-CA" w:eastAsia="de-DE"/>
              </w:rPr>
            </w:pPr>
            <w:r w:rsidRPr="00891F3A">
              <w:rPr>
                <w:szCs w:val="22"/>
                <w:lang w:val="en-CA" w:eastAsia="de-DE"/>
              </w:rPr>
              <w:t>Crosscheck of JVET-AD0196 (EE2-related: On Iterative BDOF and EE2-2.6 Improvem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891F3A" w:rsidRDefault="00404DE5" w:rsidP="00404DE5">
            <w:pPr>
              <w:spacing w:before="0"/>
              <w:jc w:val="left"/>
              <w:rPr>
                <w:szCs w:val="22"/>
                <w:lang w:val="en-CA" w:eastAsia="de-DE"/>
                <w:rPrChange w:id="37051" w:author="Jens-Rainer Ohm" w:date="2023-05-08T12:56:00Z">
                  <w:rPr>
                    <w:szCs w:val="22"/>
                    <w:lang w:val="de-DE" w:eastAsia="de-DE"/>
                  </w:rPr>
                </w:rPrChange>
              </w:rPr>
            </w:pPr>
            <w:r w:rsidRPr="00891F3A">
              <w:rPr>
                <w:szCs w:val="22"/>
                <w:lang w:val="en-CA" w:eastAsia="de-DE"/>
                <w:rPrChange w:id="37052" w:author="Jens-Rainer Ohm" w:date="2023-05-08T12:56:00Z">
                  <w:rPr>
                    <w:szCs w:val="22"/>
                    <w:lang w:val="de-DE" w:eastAsia="de-DE"/>
                  </w:rPr>
                </w:rPrChange>
              </w:rPr>
              <w:t>Z. Lv (vivo)</w:t>
            </w:r>
          </w:p>
        </w:tc>
      </w:tr>
      <w:tr w:rsidR="00404DE5" w:rsidRPr="00891F3A" w14:paraId="31466F0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891F3A" w:rsidRDefault="00AD04C3" w:rsidP="00404DE5">
            <w:pPr>
              <w:spacing w:before="0"/>
              <w:jc w:val="center"/>
              <w:rPr>
                <w:szCs w:val="22"/>
                <w:lang w:val="en-CA" w:eastAsia="de-DE"/>
                <w:rPrChange w:id="37053" w:author="Jens-Rainer Ohm" w:date="2023-05-08T12:56:00Z">
                  <w:rPr>
                    <w:szCs w:val="22"/>
                    <w:lang w:val="de-DE" w:eastAsia="de-DE"/>
                  </w:rPr>
                </w:rPrChange>
              </w:rPr>
            </w:pPr>
            <w:r w:rsidRPr="00891F3A">
              <w:rPr>
                <w:lang w:val="en-CA"/>
                <w:rPrChange w:id="37054" w:author="Jens-Rainer Ohm" w:date="2023-05-08T12:56:00Z">
                  <w:rPr/>
                </w:rPrChange>
              </w:rPr>
              <w:fldChar w:fldCharType="begin"/>
            </w:r>
            <w:r w:rsidRPr="00891F3A">
              <w:rPr>
                <w:lang w:val="en-CA"/>
                <w:rPrChange w:id="37055" w:author="Jens-Rainer Ohm" w:date="2023-05-08T12:56:00Z">
                  <w:rPr/>
                </w:rPrChange>
              </w:rPr>
              <w:instrText xml:space="preserve"> HYPERLINK "file:///C:\\Users\\jens\\Downloads\\current_document.php%3fid=12913" </w:instrText>
            </w:r>
            <w:r w:rsidRPr="00891F3A">
              <w:rPr>
                <w:lang w:val="en-CA"/>
                <w:rPrChange w:id="3705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57" w:author="Jens-Rainer Ohm" w:date="2023-05-08T12:56:00Z">
                  <w:rPr>
                    <w:color w:val="0000FF"/>
                    <w:szCs w:val="22"/>
                    <w:u w:val="single"/>
                    <w:lang w:val="de-DE" w:eastAsia="de-DE"/>
                  </w:rPr>
                </w:rPrChange>
              </w:rPr>
              <w:t>JVET-AD0349</w:t>
            </w:r>
            <w:r w:rsidRPr="00891F3A">
              <w:rPr>
                <w:color w:val="0000FF"/>
                <w:szCs w:val="22"/>
                <w:u w:val="single"/>
                <w:lang w:val="en-CA" w:eastAsia="de-DE"/>
                <w:rPrChange w:id="3705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891F3A" w:rsidRDefault="00404DE5" w:rsidP="00404DE5">
            <w:pPr>
              <w:spacing w:before="0"/>
              <w:jc w:val="center"/>
              <w:rPr>
                <w:szCs w:val="22"/>
                <w:lang w:val="en-CA" w:eastAsia="de-DE"/>
                <w:rPrChange w:id="37059" w:author="Jens-Rainer Ohm" w:date="2023-05-08T12:56:00Z">
                  <w:rPr>
                    <w:szCs w:val="22"/>
                    <w:lang w:val="de-DE" w:eastAsia="de-DE"/>
                  </w:rPr>
                </w:rPrChange>
              </w:rPr>
            </w:pPr>
            <w:r w:rsidRPr="00891F3A">
              <w:rPr>
                <w:szCs w:val="22"/>
                <w:lang w:val="en-CA" w:eastAsia="de-DE"/>
                <w:rPrChange w:id="37060" w:author="Jens-Rainer Ohm" w:date="2023-05-08T12:56:00Z">
                  <w:rPr>
                    <w:szCs w:val="22"/>
                    <w:lang w:val="de-DE" w:eastAsia="de-DE"/>
                  </w:rPr>
                </w:rPrChange>
              </w:rPr>
              <w:t>m634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891F3A" w:rsidRDefault="00404DE5" w:rsidP="00404DE5">
            <w:pPr>
              <w:spacing w:before="0"/>
              <w:jc w:val="left"/>
              <w:rPr>
                <w:szCs w:val="22"/>
                <w:lang w:val="en-CA" w:eastAsia="de-DE"/>
                <w:rPrChange w:id="37061" w:author="Jens-Rainer Ohm" w:date="2023-05-08T12:56:00Z">
                  <w:rPr>
                    <w:szCs w:val="22"/>
                    <w:lang w:val="de-DE" w:eastAsia="de-DE"/>
                  </w:rPr>
                </w:rPrChange>
              </w:rPr>
            </w:pPr>
            <w:r w:rsidRPr="00891F3A">
              <w:rPr>
                <w:szCs w:val="22"/>
                <w:lang w:val="en-CA" w:eastAsia="de-DE"/>
                <w:rPrChange w:id="37062" w:author="Jens-Rainer Ohm" w:date="2023-05-08T12:56:00Z">
                  <w:rPr>
                    <w:szCs w:val="22"/>
                    <w:lang w:val="de-DE" w:eastAsia="de-DE"/>
                  </w:rPr>
                </w:rPrChange>
              </w:rPr>
              <w:t>2023-04-21 09:21: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891F3A" w:rsidRDefault="00404DE5" w:rsidP="00404DE5">
            <w:pPr>
              <w:spacing w:before="0"/>
              <w:jc w:val="left"/>
              <w:rPr>
                <w:szCs w:val="22"/>
                <w:lang w:val="en-CA" w:eastAsia="de-DE"/>
                <w:rPrChange w:id="37063" w:author="Jens-Rainer Ohm" w:date="2023-05-08T12:56:00Z">
                  <w:rPr>
                    <w:szCs w:val="22"/>
                    <w:lang w:val="de-DE" w:eastAsia="de-DE"/>
                  </w:rPr>
                </w:rPrChange>
              </w:rPr>
            </w:pPr>
            <w:r w:rsidRPr="00891F3A">
              <w:rPr>
                <w:szCs w:val="22"/>
                <w:lang w:val="en-CA" w:eastAsia="de-DE"/>
                <w:rPrChange w:id="37064" w:author="Jens-Rainer Ohm" w:date="2023-05-08T12:56:00Z">
                  <w:rPr>
                    <w:szCs w:val="22"/>
                    <w:lang w:val="de-DE" w:eastAsia="de-DE"/>
                  </w:rPr>
                </w:rPrChange>
              </w:rPr>
              <w:t>2023-04-21 09:26: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891F3A" w:rsidRDefault="00404DE5" w:rsidP="00404DE5">
            <w:pPr>
              <w:spacing w:before="0"/>
              <w:jc w:val="left"/>
              <w:rPr>
                <w:szCs w:val="22"/>
                <w:lang w:val="en-CA" w:eastAsia="de-DE"/>
                <w:rPrChange w:id="37065" w:author="Jens-Rainer Ohm" w:date="2023-05-08T12:56:00Z">
                  <w:rPr>
                    <w:szCs w:val="22"/>
                    <w:lang w:val="de-DE" w:eastAsia="de-DE"/>
                  </w:rPr>
                </w:rPrChange>
              </w:rPr>
            </w:pPr>
            <w:r w:rsidRPr="00891F3A">
              <w:rPr>
                <w:szCs w:val="22"/>
                <w:lang w:val="en-CA" w:eastAsia="de-DE"/>
                <w:rPrChange w:id="37066" w:author="Jens-Rainer Ohm" w:date="2023-05-08T12:56:00Z">
                  <w:rPr>
                    <w:szCs w:val="22"/>
                    <w:lang w:val="de-DE" w:eastAsia="de-DE"/>
                  </w:rPr>
                </w:rPrChange>
              </w:rPr>
              <w:t>2023-04-21 09:26: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891F3A" w:rsidRDefault="00404DE5" w:rsidP="00404DE5">
            <w:pPr>
              <w:spacing w:before="0"/>
              <w:jc w:val="left"/>
              <w:rPr>
                <w:szCs w:val="22"/>
                <w:lang w:val="en-CA" w:eastAsia="de-DE"/>
              </w:rPr>
            </w:pPr>
            <w:r w:rsidRPr="00891F3A">
              <w:rPr>
                <w:szCs w:val="22"/>
                <w:lang w:val="en-CA" w:eastAsia="de-DE"/>
              </w:rPr>
              <w:t>Crosscheck of JVET-AD0202 (EE2-1.2: CCCM using multiple downsampling filter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891F3A" w:rsidRDefault="00404DE5" w:rsidP="00404DE5">
            <w:pPr>
              <w:spacing w:before="0"/>
              <w:jc w:val="left"/>
              <w:rPr>
                <w:szCs w:val="22"/>
                <w:lang w:val="en-CA" w:eastAsia="de-DE"/>
                <w:rPrChange w:id="37067" w:author="Jens-Rainer Ohm" w:date="2023-05-08T12:56:00Z">
                  <w:rPr>
                    <w:szCs w:val="22"/>
                    <w:lang w:val="de-DE" w:eastAsia="de-DE"/>
                  </w:rPr>
                </w:rPrChange>
              </w:rPr>
            </w:pPr>
            <w:r w:rsidRPr="00891F3A">
              <w:rPr>
                <w:szCs w:val="22"/>
                <w:lang w:val="en-CA" w:eastAsia="de-DE"/>
                <w:rPrChange w:id="37068" w:author="Jens-Rainer Ohm" w:date="2023-05-08T12:56:00Z">
                  <w:rPr>
                    <w:szCs w:val="22"/>
                    <w:lang w:val="de-DE" w:eastAsia="de-DE"/>
                  </w:rPr>
                </w:rPrChange>
              </w:rPr>
              <w:t>J. Lainema (Nokia)</w:t>
            </w:r>
          </w:p>
        </w:tc>
      </w:tr>
      <w:tr w:rsidR="00404DE5" w:rsidRPr="00891F3A" w14:paraId="1193C83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891F3A" w:rsidRDefault="00AD04C3" w:rsidP="00404DE5">
            <w:pPr>
              <w:spacing w:before="0"/>
              <w:jc w:val="center"/>
              <w:rPr>
                <w:szCs w:val="22"/>
                <w:lang w:val="en-CA" w:eastAsia="de-DE"/>
                <w:rPrChange w:id="37069" w:author="Jens-Rainer Ohm" w:date="2023-05-08T12:56:00Z">
                  <w:rPr>
                    <w:szCs w:val="22"/>
                    <w:lang w:val="de-DE" w:eastAsia="de-DE"/>
                  </w:rPr>
                </w:rPrChange>
              </w:rPr>
            </w:pPr>
            <w:r w:rsidRPr="00891F3A">
              <w:rPr>
                <w:lang w:val="en-CA"/>
                <w:rPrChange w:id="37070" w:author="Jens-Rainer Ohm" w:date="2023-05-08T12:56:00Z">
                  <w:rPr/>
                </w:rPrChange>
              </w:rPr>
              <w:fldChar w:fldCharType="begin"/>
            </w:r>
            <w:r w:rsidRPr="00891F3A">
              <w:rPr>
                <w:lang w:val="en-CA"/>
                <w:rPrChange w:id="37071" w:author="Jens-Rainer Ohm" w:date="2023-05-08T12:56:00Z">
                  <w:rPr/>
                </w:rPrChange>
              </w:rPr>
              <w:instrText xml:space="preserve"> HYPERLINK "file:///C:\\Users\\jens\\Downloads\\current_document.php%3fid=12914" </w:instrText>
            </w:r>
            <w:r w:rsidRPr="00891F3A">
              <w:rPr>
                <w:lang w:val="en-CA"/>
                <w:rPrChange w:id="3707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73" w:author="Jens-Rainer Ohm" w:date="2023-05-08T12:56:00Z">
                  <w:rPr>
                    <w:color w:val="0000FF"/>
                    <w:szCs w:val="22"/>
                    <w:u w:val="single"/>
                    <w:lang w:val="de-DE" w:eastAsia="de-DE"/>
                  </w:rPr>
                </w:rPrChange>
              </w:rPr>
              <w:t>JVET-AD0350</w:t>
            </w:r>
            <w:r w:rsidRPr="00891F3A">
              <w:rPr>
                <w:color w:val="0000FF"/>
                <w:szCs w:val="22"/>
                <w:u w:val="single"/>
                <w:lang w:val="en-CA" w:eastAsia="de-DE"/>
                <w:rPrChange w:id="3707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891F3A" w:rsidRDefault="00404DE5" w:rsidP="00404DE5">
            <w:pPr>
              <w:spacing w:before="0"/>
              <w:jc w:val="center"/>
              <w:rPr>
                <w:szCs w:val="22"/>
                <w:lang w:val="en-CA" w:eastAsia="de-DE"/>
                <w:rPrChange w:id="37075" w:author="Jens-Rainer Ohm" w:date="2023-05-08T12:56:00Z">
                  <w:rPr>
                    <w:szCs w:val="22"/>
                    <w:lang w:val="de-DE" w:eastAsia="de-DE"/>
                  </w:rPr>
                </w:rPrChange>
              </w:rPr>
            </w:pPr>
            <w:r w:rsidRPr="00891F3A">
              <w:rPr>
                <w:szCs w:val="22"/>
                <w:lang w:val="en-CA" w:eastAsia="de-DE"/>
                <w:rPrChange w:id="37076" w:author="Jens-Rainer Ohm" w:date="2023-05-08T12:56:00Z">
                  <w:rPr>
                    <w:szCs w:val="22"/>
                    <w:lang w:val="de-DE" w:eastAsia="de-DE"/>
                  </w:rPr>
                </w:rPrChange>
              </w:rPr>
              <w:t>m6342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891F3A" w:rsidRDefault="00404DE5" w:rsidP="00404DE5">
            <w:pPr>
              <w:spacing w:before="0"/>
              <w:jc w:val="left"/>
              <w:rPr>
                <w:szCs w:val="22"/>
                <w:lang w:val="en-CA" w:eastAsia="de-DE"/>
                <w:rPrChange w:id="37077" w:author="Jens-Rainer Ohm" w:date="2023-05-08T12:56:00Z">
                  <w:rPr>
                    <w:szCs w:val="22"/>
                    <w:lang w:val="de-DE" w:eastAsia="de-DE"/>
                  </w:rPr>
                </w:rPrChange>
              </w:rPr>
            </w:pPr>
            <w:r w:rsidRPr="00891F3A">
              <w:rPr>
                <w:szCs w:val="22"/>
                <w:lang w:val="en-CA" w:eastAsia="de-DE"/>
                <w:rPrChange w:id="37078" w:author="Jens-Rainer Ohm" w:date="2023-05-08T12:56:00Z">
                  <w:rPr>
                    <w:szCs w:val="22"/>
                    <w:lang w:val="de-DE" w:eastAsia="de-DE"/>
                  </w:rPr>
                </w:rPrChange>
              </w:rPr>
              <w:t>2023-04-21 09:23: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891F3A" w:rsidRDefault="00404DE5" w:rsidP="00404DE5">
            <w:pPr>
              <w:spacing w:before="0"/>
              <w:jc w:val="left"/>
              <w:rPr>
                <w:szCs w:val="22"/>
                <w:lang w:val="en-CA" w:eastAsia="de-DE"/>
                <w:rPrChange w:id="37079" w:author="Jens-Rainer Ohm" w:date="2023-05-08T12:56:00Z">
                  <w:rPr>
                    <w:szCs w:val="22"/>
                    <w:lang w:val="de-DE" w:eastAsia="de-DE"/>
                  </w:rPr>
                </w:rPrChange>
              </w:rPr>
            </w:pPr>
            <w:r w:rsidRPr="00891F3A">
              <w:rPr>
                <w:szCs w:val="22"/>
                <w:lang w:val="en-CA" w:eastAsia="de-DE"/>
                <w:rPrChange w:id="37080" w:author="Jens-Rainer Ohm" w:date="2023-05-08T12:56:00Z">
                  <w:rPr>
                    <w:szCs w:val="22"/>
                    <w:lang w:val="de-DE" w:eastAsia="de-DE"/>
                  </w:rPr>
                </w:rPrChange>
              </w:rPr>
              <w:t>2023-04-25 09:32:3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891F3A" w:rsidRDefault="00404DE5" w:rsidP="00404DE5">
            <w:pPr>
              <w:spacing w:before="0"/>
              <w:jc w:val="left"/>
              <w:rPr>
                <w:szCs w:val="22"/>
                <w:lang w:val="en-CA" w:eastAsia="de-DE"/>
                <w:rPrChange w:id="37081" w:author="Jens-Rainer Ohm" w:date="2023-05-08T12:56:00Z">
                  <w:rPr>
                    <w:szCs w:val="22"/>
                    <w:lang w:val="de-DE" w:eastAsia="de-DE"/>
                  </w:rPr>
                </w:rPrChange>
              </w:rPr>
            </w:pPr>
            <w:r w:rsidRPr="00891F3A">
              <w:rPr>
                <w:szCs w:val="22"/>
                <w:lang w:val="en-CA" w:eastAsia="de-DE"/>
                <w:rPrChange w:id="37082" w:author="Jens-Rainer Ohm" w:date="2023-05-08T12:56:00Z">
                  <w:rPr>
                    <w:szCs w:val="22"/>
                    <w:lang w:val="de-DE" w:eastAsia="de-DE"/>
                  </w:rPr>
                </w:rPrChange>
              </w:rPr>
              <w:t>2023-04-25 09:32:3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891F3A" w:rsidRDefault="00404DE5" w:rsidP="00404DE5">
            <w:pPr>
              <w:spacing w:before="0"/>
              <w:jc w:val="left"/>
              <w:rPr>
                <w:szCs w:val="22"/>
                <w:lang w:val="en-CA" w:eastAsia="de-DE"/>
              </w:rPr>
            </w:pPr>
            <w:r w:rsidRPr="00891F3A">
              <w:rPr>
                <w:szCs w:val="22"/>
                <w:lang w:val="en-CA" w:eastAsia="de-DE"/>
              </w:rPr>
              <w:t>Crosscheck of JVET-AD0231 (Non-EE2: Non-adjacent spatial candidates for 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891F3A" w:rsidRDefault="007F42E2" w:rsidP="00404DE5">
            <w:pPr>
              <w:spacing w:before="0"/>
              <w:jc w:val="left"/>
              <w:rPr>
                <w:szCs w:val="22"/>
                <w:lang w:val="en-CA" w:eastAsia="de-DE"/>
                <w:rPrChange w:id="37083" w:author="Jens-Rainer Ohm" w:date="2023-05-08T12:56:00Z">
                  <w:rPr>
                    <w:szCs w:val="22"/>
                    <w:lang w:val="de-DE" w:eastAsia="de-DE"/>
                  </w:rPr>
                </w:rPrChange>
              </w:rPr>
            </w:pPr>
            <w:r w:rsidRPr="00891F3A">
              <w:rPr>
                <w:szCs w:val="22"/>
                <w:lang w:val="en-CA" w:eastAsia="de-DE"/>
                <w:rPrChange w:id="37084" w:author="Jens-Rainer Ohm" w:date="2023-05-08T12:56:00Z">
                  <w:rPr>
                    <w:szCs w:val="22"/>
                    <w:lang w:val="de-DE" w:eastAsia="de-DE"/>
                  </w:rPr>
                </w:rPrChange>
              </w:rPr>
              <w:t>C. Ma (Kwai)</w:t>
            </w:r>
          </w:p>
        </w:tc>
      </w:tr>
      <w:tr w:rsidR="00404DE5" w:rsidRPr="00891F3A" w14:paraId="2847595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891F3A" w:rsidRDefault="00AD04C3" w:rsidP="00404DE5">
            <w:pPr>
              <w:spacing w:before="0"/>
              <w:jc w:val="center"/>
              <w:rPr>
                <w:szCs w:val="22"/>
                <w:lang w:val="en-CA" w:eastAsia="de-DE"/>
                <w:rPrChange w:id="37085" w:author="Jens-Rainer Ohm" w:date="2023-05-08T12:56:00Z">
                  <w:rPr>
                    <w:szCs w:val="22"/>
                    <w:lang w:val="de-DE" w:eastAsia="de-DE"/>
                  </w:rPr>
                </w:rPrChange>
              </w:rPr>
            </w:pPr>
            <w:r w:rsidRPr="00891F3A">
              <w:rPr>
                <w:lang w:val="en-CA"/>
                <w:rPrChange w:id="37086" w:author="Jens-Rainer Ohm" w:date="2023-05-08T12:56:00Z">
                  <w:rPr/>
                </w:rPrChange>
              </w:rPr>
              <w:fldChar w:fldCharType="begin"/>
            </w:r>
            <w:r w:rsidRPr="00891F3A">
              <w:rPr>
                <w:lang w:val="en-CA"/>
                <w:rPrChange w:id="37087" w:author="Jens-Rainer Ohm" w:date="2023-05-08T12:56:00Z">
                  <w:rPr/>
                </w:rPrChange>
              </w:rPr>
              <w:instrText xml:space="preserve"> HYPERLINK "file:///C:\\Users\\jens\\Downloads\\current_document.php%3fid=12915" </w:instrText>
            </w:r>
            <w:r w:rsidRPr="00891F3A">
              <w:rPr>
                <w:lang w:val="en-CA"/>
                <w:rPrChange w:id="3708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089" w:author="Jens-Rainer Ohm" w:date="2023-05-08T12:56:00Z">
                  <w:rPr>
                    <w:color w:val="0000FF"/>
                    <w:szCs w:val="22"/>
                    <w:u w:val="single"/>
                    <w:lang w:val="de-DE" w:eastAsia="de-DE"/>
                  </w:rPr>
                </w:rPrChange>
              </w:rPr>
              <w:t>JVET-AD0351</w:t>
            </w:r>
            <w:r w:rsidRPr="00891F3A">
              <w:rPr>
                <w:color w:val="0000FF"/>
                <w:szCs w:val="22"/>
                <w:u w:val="single"/>
                <w:lang w:val="en-CA" w:eastAsia="de-DE"/>
                <w:rPrChange w:id="3709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891F3A" w:rsidRDefault="00404DE5" w:rsidP="00404DE5">
            <w:pPr>
              <w:spacing w:before="0"/>
              <w:jc w:val="center"/>
              <w:rPr>
                <w:szCs w:val="22"/>
                <w:lang w:val="en-CA" w:eastAsia="de-DE"/>
                <w:rPrChange w:id="37091" w:author="Jens-Rainer Ohm" w:date="2023-05-08T12:56:00Z">
                  <w:rPr>
                    <w:szCs w:val="22"/>
                    <w:lang w:val="de-DE" w:eastAsia="de-DE"/>
                  </w:rPr>
                </w:rPrChange>
              </w:rPr>
            </w:pPr>
            <w:r w:rsidRPr="00891F3A">
              <w:rPr>
                <w:szCs w:val="22"/>
                <w:lang w:val="en-CA" w:eastAsia="de-DE"/>
                <w:rPrChange w:id="37092" w:author="Jens-Rainer Ohm" w:date="2023-05-08T12:56:00Z">
                  <w:rPr>
                    <w:szCs w:val="22"/>
                    <w:lang w:val="de-DE" w:eastAsia="de-DE"/>
                  </w:rPr>
                </w:rPrChange>
              </w:rPr>
              <w:t>m6342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891F3A" w:rsidRDefault="00404DE5" w:rsidP="00404DE5">
            <w:pPr>
              <w:spacing w:before="0"/>
              <w:jc w:val="left"/>
              <w:rPr>
                <w:szCs w:val="22"/>
                <w:lang w:val="en-CA" w:eastAsia="de-DE"/>
                <w:rPrChange w:id="37093" w:author="Jens-Rainer Ohm" w:date="2023-05-08T12:56:00Z">
                  <w:rPr>
                    <w:szCs w:val="22"/>
                    <w:lang w:val="de-DE" w:eastAsia="de-DE"/>
                  </w:rPr>
                </w:rPrChange>
              </w:rPr>
            </w:pPr>
            <w:r w:rsidRPr="00891F3A">
              <w:rPr>
                <w:szCs w:val="22"/>
                <w:lang w:val="en-CA" w:eastAsia="de-DE"/>
                <w:rPrChange w:id="37094" w:author="Jens-Rainer Ohm" w:date="2023-05-08T12:56:00Z">
                  <w:rPr>
                    <w:szCs w:val="22"/>
                    <w:lang w:val="de-DE" w:eastAsia="de-DE"/>
                  </w:rPr>
                </w:rPrChange>
              </w:rPr>
              <w:t>2023-04-21 09:41: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891F3A" w:rsidRDefault="00404DE5" w:rsidP="00404DE5">
            <w:pPr>
              <w:spacing w:before="0"/>
              <w:jc w:val="left"/>
              <w:rPr>
                <w:szCs w:val="22"/>
                <w:lang w:val="en-CA" w:eastAsia="de-DE"/>
                <w:rPrChange w:id="37095" w:author="Jens-Rainer Ohm" w:date="2023-05-08T12:56:00Z">
                  <w:rPr>
                    <w:szCs w:val="22"/>
                    <w:lang w:val="de-DE" w:eastAsia="de-DE"/>
                  </w:rPr>
                </w:rPrChange>
              </w:rPr>
            </w:pPr>
            <w:r w:rsidRPr="00891F3A">
              <w:rPr>
                <w:szCs w:val="22"/>
                <w:lang w:val="en-CA" w:eastAsia="de-DE"/>
                <w:rPrChange w:id="37096" w:author="Jens-Rainer Ohm" w:date="2023-05-08T12:56:00Z">
                  <w:rPr>
                    <w:szCs w:val="22"/>
                    <w:lang w:val="de-DE" w:eastAsia="de-DE"/>
                  </w:rPr>
                </w:rPrChange>
              </w:rPr>
              <w:t>2023-04-21 10:31: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891F3A" w:rsidRDefault="00404DE5" w:rsidP="00404DE5">
            <w:pPr>
              <w:spacing w:before="0"/>
              <w:jc w:val="left"/>
              <w:rPr>
                <w:szCs w:val="22"/>
                <w:lang w:val="en-CA" w:eastAsia="de-DE"/>
                <w:rPrChange w:id="37097" w:author="Jens-Rainer Ohm" w:date="2023-05-08T12:56:00Z">
                  <w:rPr>
                    <w:szCs w:val="22"/>
                    <w:lang w:val="de-DE" w:eastAsia="de-DE"/>
                  </w:rPr>
                </w:rPrChange>
              </w:rPr>
            </w:pPr>
            <w:r w:rsidRPr="00891F3A">
              <w:rPr>
                <w:szCs w:val="22"/>
                <w:lang w:val="en-CA" w:eastAsia="de-DE"/>
                <w:rPrChange w:id="37098" w:author="Jens-Rainer Ohm" w:date="2023-05-08T12:56:00Z">
                  <w:rPr>
                    <w:szCs w:val="22"/>
                    <w:lang w:val="de-DE" w:eastAsia="de-DE"/>
                  </w:rPr>
                </w:rPrChange>
              </w:rPr>
              <w:t>2023-04-21 10:31:0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891F3A" w:rsidRDefault="00404DE5" w:rsidP="00404DE5">
            <w:pPr>
              <w:spacing w:before="0"/>
              <w:jc w:val="left"/>
              <w:rPr>
                <w:szCs w:val="22"/>
                <w:lang w:val="en-CA" w:eastAsia="de-DE"/>
              </w:rPr>
            </w:pPr>
            <w:r w:rsidRPr="00891F3A">
              <w:rPr>
                <w:szCs w:val="22"/>
                <w:lang w:val="en-CA" w:eastAsia="de-DE"/>
              </w:rPr>
              <w:t xml:space="preserve">Cross Check of JVET-AD0123 (EE2-5.1: </w:t>
            </w:r>
            <w:r w:rsidRPr="00891F3A">
              <w:rPr>
                <w:szCs w:val="22"/>
                <w:lang w:val="en-CA" w:eastAsia="de-DE"/>
              </w:rPr>
              <w:lastRenderedPageBreak/>
              <w:t>Reference frame padding for GD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891F3A" w:rsidRDefault="007F42E2" w:rsidP="00404DE5">
            <w:pPr>
              <w:spacing w:before="0"/>
              <w:jc w:val="left"/>
              <w:rPr>
                <w:szCs w:val="22"/>
                <w:lang w:val="en-CA" w:eastAsia="de-DE"/>
                <w:rPrChange w:id="37099" w:author="Jens-Rainer Ohm" w:date="2023-05-08T12:56:00Z">
                  <w:rPr>
                    <w:szCs w:val="22"/>
                    <w:lang w:val="de-DE" w:eastAsia="de-DE"/>
                  </w:rPr>
                </w:rPrChange>
              </w:rPr>
            </w:pPr>
            <w:r w:rsidRPr="00891F3A">
              <w:rPr>
                <w:szCs w:val="22"/>
                <w:lang w:val="en-CA" w:eastAsia="de-DE"/>
                <w:rPrChange w:id="37100" w:author="Jens-Rainer Ohm" w:date="2023-05-08T12:56:00Z">
                  <w:rPr>
                    <w:szCs w:val="22"/>
                    <w:lang w:val="de-DE" w:eastAsia="de-DE"/>
                  </w:rPr>
                </w:rPrChange>
              </w:rPr>
              <w:lastRenderedPageBreak/>
              <w:t>S. Hong (Nokia)</w:t>
            </w:r>
          </w:p>
        </w:tc>
      </w:tr>
      <w:tr w:rsidR="00404DE5" w:rsidRPr="00891F3A" w14:paraId="2F70124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891F3A" w:rsidRDefault="00AD04C3" w:rsidP="00404DE5">
            <w:pPr>
              <w:spacing w:before="0"/>
              <w:jc w:val="center"/>
              <w:rPr>
                <w:szCs w:val="22"/>
                <w:lang w:val="en-CA" w:eastAsia="de-DE"/>
                <w:rPrChange w:id="37101" w:author="Jens-Rainer Ohm" w:date="2023-05-08T12:56:00Z">
                  <w:rPr>
                    <w:szCs w:val="22"/>
                    <w:lang w:val="de-DE" w:eastAsia="de-DE"/>
                  </w:rPr>
                </w:rPrChange>
              </w:rPr>
            </w:pPr>
            <w:r w:rsidRPr="00891F3A">
              <w:rPr>
                <w:lang w:val="en-CA"/>
                <w:rPrChange w:id="37102" w:author="Jens-Rainer Ohm" w:date="2023-05-08T12:56:00Z">
                  <w:rPr/>
                </w:rPrChange>
              </w:rPr>
              <w:fldChar w:fldCharType="begin"/>
            </w:r>
            <w:r w:rsidRPr="00891F3A">
              <w:rPr>
                <w:lang w:val="en-CA"/>
                <w:rPrChange w:id="37103" w:author="Jens-Rainer Ohm" w:date="2023-05-08T12:56:00Z">
                  <w:rPr/>
                </w:rPrChange>
              </w:rPr>
              <w:instrText xml:space="preserve"> HYPERLINK "file:///C:\\Users\\jens\\Downloads\\current_document.php%3fid=12916" </w:instrText>
            </w:r>
            <w:r w:rsidRPr="00891F3A">
              <w:rPr>
                <w:lang w:val="en-CA"/>
                <w:rPrChange w:id="3710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05" w:author="Jens-Rainer Ohm" w:date="2023-05-08T12:56:00Z">
                  <w:rPr>
                    <w:color w:val="0000FF"/>
                    <w:szCs w:val="22"/>
                    <w:u w:val="single"/>
                    <w:lang w:val="de-DE" w:eastAsia="de-DE"/>
                  </w:rPr>
                </w:rPrChange>
              </w:rPr>
              <w:t>JVET-AD0352</w:t>
            </w:r>
            <w:r w:rsidRPr="00891F3A">
              <w:rPr>
                <w:color w:val="0000FF"/>
                <w:szCs w:val="22"/>
                <w:u w:val="single"/>
                <w:lang w:val="en-CA" w:eastAsia="de-DE"/>
                <w:rPrChange w:id="3710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891F3A" w:rsidRDefault="00404DE5" w:rsidP="00404DE5">
            <w:pPr>
              <w:spacing w:before="0"/>
              <w:jc w:val="center"/>
              <w:rPr>
                <w:szCs w:val="22"/>
                <w:lang w:val="en-CA" w:eastAsia="de-DE"/>
                <w:rPrChange w:id="37107" w:author="Jens-Rainer Ohm" w:date="2023-05-08T12:56:00Z">
                  <w:rPr>
                    <w:szCs w:val="22"/>
                    <w:lang w:val="de-DE" w:eastAsia="de-DE"/>
                  </w:rPr>
                </w:rPrChange>
              </w:rPr>
            </w:pPr>
            <w:r w:rsidRPr="00891F3A">
              <w:rPr>
                <w:szCs w:val="22"/>
                <w:lang w:val="en-CA" w:eastAsia="de-DE"/>
                <w:rPrChange w:id="37108" w:author="Jens-Rainer Ohm" w:date="2023-05-08T12:56:00Z">
                  <w:rPr>
                    <w:szCs w:val="22"/>
                    <w:lang w:val="de-DE" w:eastAsia="de-DE"/>
                  </w:rPr>
                </w:rPrChange>
              </w:rPr>
              <w:t>m6342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891F3A" w:rsidRDefault="00404DE5" w:rsidP="00404DE5">
            <w:pPr>
              <w:spacing w:before="0"/>
              <w:jc w:val="left"/>
              <w:rPr>
                <w:szCs w:val="22"/>
                <w:lang w:val="en-CA" w:eastAsia="de-DE"/>
                <w:rPrChange w:id="37109" w:author="Jens-Rainer Ohm" w:date="2023-05-08T12:56:00Z">
                  <w:rPr>
                    <w:szCs w:val="22"/>
                    <w:lang w:val="de-DE" w:eastAsia="de-DE"/>
                  </w:rPr>
                </w:rPrChange>
              </w:rPr>
            </w:pPr>
            <w:r w:rsidRPr="00891F3A">
              <w:rPr>
                <w:szCs w:val="22"/>
                <w:lang w:val="en-CA" w:eastAsia="de-DE"/>
                <w:rPrChange w:id="37110" w:author="Jens-Rainer Ohm" w:date="2023-05-08T12:56:00Z">
                  <w:rPr>
                    <w:szCs w:val="22"/>
                    <w:lang w:val="de-DE" w:eastAsia="de-DE"/>
                  </w:rPr>
                </w:rPrChange>
              </w:rPr>
              <w:t>2023-04-21 09:45: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891F3A" w:rsidRDefault="00404DE5" w:rsidP="00404DE5">
            <w:pPr>
              <w:spacing w:before="0"/>
              <w:jc w:val="left"/>
              <w:rPr>
                <w:szCs w:val="22"/>
                <w:lang w:val="en-CA" w:eastAsia="de-DE"/>
                <w:rPrChange w:id="37111" w:author="Jens-Rainer Ohm" w:date="2023-05-08T12:56:00Z">
                  <w:rPr>
                    <w:szCs w:val="22"/>
                    <w:lang w:val="de-DE" w:eastAsia="de-DE"/>
                  </w:rPr>
                </w:rPrChange>
              </w:rPr>
            </w:pPr>
            <w:r w:rsidRPr="00891F3A">
              <w:rPr>
                <w:szCs w:val="22"/>
                <w:lang w:val="en-CA" w:eastAsia="de-DE"/>
                <w:rPrChange w:id="37112" w:author="Jens-Rainer Ohm" w:date="2023-05-08T12:56:00Z">
                  <w:rPr>
                    <w:szCs w:val="22"/>
                    <w:lang w:val="de-DE" w:eastAsia="de-DE"/>
                  </w:rPr>
                </w:rPrChange>
              </w:rPr>
              <w:t>2023-04-23 08:56: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891F3A" w:rsidRDefault="00404DE5" w:rsidP="00404DE5">
            <w:pPr>
              <w:spacing w:before="0"/>
              <w:jc w:val="left"/>
              <w:rPr>
                <w:szCs w:val="22"/>
                <w:lang w:val="en-CA" w:eastAsia="de-DE"/>
                <w:rPrChange w:id="37113" w:author="Jens-Rainer Ohm" w:date="2023-05-08T12:56:00Z">
                  <w:rPr>
                    <w:szCs w:val="22"/>
                    <w:lang w:val="de-DE" w:eastAsia="de-DE"/>
                  </w:rPr>
                </w:rPrChange>
              </w:rPr>
            </w:pPr>
            <w:r w:rsidRPr="00891F3A">
              <w:rPr>
                <w:szCs w:val="22"/>
                <w:lang w:val="en-CA" w:eastAsia="de-DE"/>
                <w:rPrChange w:id="37114" w:author="Jens-Rainer Ohm" w:date="2023-05-08T12:56:00Z">
                  <w:rPr>
                    <w:szCs w:val="22"/>
                    <w:lang w:val="de-DE" w:eastAsia="de-DE"/>
                  </w:rPr>
                </w:rPrChange>
              </w:rPr>
              <w:t>2023-04-23 08:56:3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891F3A" w:rsidRDefault="00404DE5" w:rsidP="00404DE5">
            <w:pPr>
              <w:spacing w:before="0"/>
              <w:jc w:val="left"/>
              <w:rPr>
                <w:szCs w:val="22"/>
                <w:lang w:val="en-CA" w:eastAsia="de-DE"/>
              </w:rPr>
            </w:pPr>
            <w:r w:rsidRPr="00891F3A">
              <w:rPr>
                <w:szCs w:val="22"/>
                <w:lang w:val="en-CA" w:eastAsia="de-DE"/>
              </w:rPr>
              <w:t>Crosscheck of JVET-AD0206 (AHG 12: CABAC Initialization for GDR Pictur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891F3A" w:rsidRDefault="007F42E2" w:rsidP="00404DE5">
            <w:pPr>
              <w:spacing w:before="0"/>
              <w:jc w:val="left"/>
              <w:rPr>
                <w:szCs w:val="22"/>
                <w:lang w:val="en-CA" w:eastAsia="de-DE"/>
                <w:rPrChange w:id="37115" w:author="Jens-Rainer Ohm" w:date="2023-05-08T12:56:00Z">
                  <w:rPr>
                    <w:szCs w:val="22"/>
                    <w:lang w:val="de-DE" w:eastAsia="de-DE"/>
                  </w:rPr>
                </w:rPrChange>
              </w:rPr>
            </w:pPr>
            <w:r w:rsidRPr="00891F3A">
              <w:rPr>
                <w:szCs w:val="22"/>
                <w:lang w:val="en-CA" w:eastAsia="de-DE"/>
                <w:rPrChange w:id="37116" w:author="Jens-Rainer Ohm" w:date="2023-05-08T12:56:00Z">
                  <w:rPr>
                    <w:szCs w:val="22"/>
                    <w:lang w:val="de-DE" w:eastAsia="de-DE"/>
                  </w:rPr>
                </w:rPrChange>
              </w:rPr>
              <w:t>J. Enhorn (Ericsson)</w:t>
            </w:r>
          </w:p>
        </w:tc>
      </w:tr>
      <w:tr w:rsidR="00404DE5" w:rsidRPr="00891F3A" w14:paraId="4DCA830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891F3A" w:rsidRDefault="00AD04C3" w:rsidP="00404DE5">
            <w:pPr>
              <w:spacing w:before="0"/>
              <w:jc w:val="center"/>
              <w:rPr>
                <w:szCs w:val="22"/>
                <w:lang w:val="en-CA" w:eastAsia="de-DE"/>
                <w:rPrChange w:id="37117" w:author="Jens-Rainer Ohm" w:date="2023-05-08T12:56:00Z">
                  <w:rPr>
                    <w:szCs w:val="22"/>
                    <w:lang w:val="de-DE" w:eastAsia="de-DE"/>
                  </w:rPr>
                </w:rPrChange>
              </w:rPr>
            </w:pPr>
            <w:r w:rsidRPr="00891F3A">
              <w:rPr>
                <w:lang w:val="en-CA"/>
                <w:rPrChange w:id="37118" w:author="Jens-Rainer Ohm" w:date="2023-05-08T12:56:00Z">
                  <w:rPr/>
                </w:rPrChange>
              </w:rPr>
              <w:fldChar w:fldCharType="begin"/>
            </w:r>
            <w:r w:rsidRPr="00891F3A">
              <w:rPr>
                <w:lang w:val="en-CA"/>
                <w:rPrChange w:id="37119" w:author="Jens-Rainer Ohm" w:date="2023-05-08T12:56:00Z">
                  <w:rPr/>
                </w:rPrChange>
              </w:rPr>
              <w:instrText xml:space="preserve"> HYPERLINK "file:///C:\\Users\\jens\\Downloads\\current_document.php%3fid=12917" </w:instrText>
            </w:r>
            <w:r w:rsidRPr="00891F3A">
              <w:rPr>
                <w:lang w:val="en-CA"/>
                <w:rPrChange w:id="3712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21" w:author="Jens-Rainer Ohm" w:date="2023-05-08T12:56:00Z">
                  <w:rPr>
                    <w:color w:val="0000FF"/>
                    <w:szCs w:val="22"/>
                    <w:u w:val="single"/>
                    <w:lang w:val="de-DE" w:eastAsia="de-DE"/>
                  </w:rPr>
                </w:rPrChange>
              </w:rPr>
              <w:t>JVET-AD0353</w:t>
            </w:r>
            <w:r w:rsidRPr="00891F3A">
              <w:rPr>
                <w:color w:val="0000FF"/>
                <w:szCs w:val="22"/>
                <w:u w:val="single"/>
                <w:lang w:val="en-CA" w:eastAsia="de-DE"/>
                <w:rPrChange w:id="3712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891F3A" w:rsidRDefault="00404DE5" w:rsidP="00404DE5">
            <w:pPr>
              <w:spacing w:before="0"/>
              <w:jc w:val="center"/>
              <w:rPr>
                <w:szCs w:val="22"/>
                <w:lang w:val="en-CA" w:eastAsia="de-DE"/>
                <w:rPrChange w:id="37123" w:author="Jens-Rainer Ohm" w:date="2023-05-08T12:56:00Z">
                  <w:rPr>
                    <w:szCs w:val="22"/>
                    <w:lang w:val="de-DE" w:eastAsia="de-DE"/>
                  </w:rPr>
                </w:rPrChange>
              </w:rPr>
            </w:pPr>
            <w:r w:rsidRPr="00891F3A">
              <w:rPr>
                <w:szCs w:val="22"/>
                <w:lang w:val="en-CA" w:eastAsia="de-DE"/>
                <w:rPrChange w:id="37124" w:author="Jens-Rainer Ohm" w:date="2023-05-08T12:56:00Z">
                  <w:rPr>
                    <w:szCs w:val="22"/>
                    <w:lang w:val="de-DE" w:eastAsia="de-DE"/>
                  </w:rPr>
                </w:rPrChange>
              </w:rPr>
              <w:t>m6343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891F3A" w:rsidRDefault="00404DE5" w:rsidP="00404DE5">
            <w:pPr>
              <w:spacing w:before="0"/>
              <w:jc w:val="left"/>
              <w:rPr>
                <w:szCs w:val="22"/>
                <w:lang w:val="en-CA" w:eastAsia="de-DE"/>
                <w:rPrChange w:id="37125" w:author="Jens-Rainer Ohm" w:date="2023-05-08T12:56:00Z">
                  <w:rPr>
                    <w:szCs w:val="22"/>
                    <w:lang w:val="de-DE" w:eastAsia="de-DE"/>
                  </w:rPr>
                </w:rPrChange>
              </w:rPr>
            </w:pPr>
            <w:r w:rsidRPr="00891F3A">
              <w:rPr>
                <w:szCs w:val="22"/>
                <w:lang w:val="en-CA" w:eastAsia="de-DE"/>
                <w:rPrChange w:id="37126" w:author="Jens-Rainer Ohm" w:date="2023-05-08T12:56:00Z">
                  <w:rPr>
                    <w:szCs w:val="22"/>
                    <w:lang w:val="de-DE" w:eastAsia="de-DE"/>
                  </w:rPr>
                </w:rPrChange>
              </w:rPr>
              <w:t>2023-04-21 10:37:2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891F3A" w:rsidRDefault="00404DE5" w:rsidP="00404DE5">
            <w:pPr>
              <w:spacing w:before="0"/>
              <w:jc w:val="left"/>
              <w:rPr>
                <w:szCs w:val="22"/>
                <w:lang w:val="en-CA" w:eastAsia="de-DE"/>
                <w:rPrChange w:id="37127" w:author="Jens-Rainer Ohm" w:date="2023-05-08T12:56:00Z">
                  <w:rPr>
                    <w:szCs w:val="22"/>
                    <w:lang w:val="de-DE" w:eastAsia="de-DE"/>
                  </w:rPr>
                </w:rPrChange>
              </w:rPr>
            </w:pPr>
            <w:r w:rsidRPr="00891F3A">
              <w:rPr>
                <w:szCs w:val="22"/>
                <w:lang w:val="en-CA" w:eastAsia="de-DE"/>
                <w:rPrChange w:id="37128" w:author="Jens-Rainer Ohm" w:date="2023-05-08T12:56:00Z">
                  <w:rPr>
                    <w:szCs w:val="22"/>
                    <w:lang w:val="de-DE" w:eastAsia="de-DE"/>
                  </w:rPr>
                </w:rPrChange>
              </w:rPr>
              <w:t>2023-04-23 16:21:2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891F3A" w:rsidRDefault="00404DE5" w:rsidP="00404DE5">
            <w:pPr>
              <w:spacing w:before="0"/>
              <w:jc w:val="left"/>
              <w:rPr>
                <w:szCs w:val="22"/>
                <w:lang w:val="en-CA" w:eastAsia="de-DE"/>
                <w:rPrChange w:id="37129" w:author="Jens-Rainer Ohm" w:date="2023-05-08T12:56:00Z">
                  <w:rPr>
                    <w:szCs w:val="22"/>
                    <w:lang w:val="de-DE" w:eastAsia="de-DE"/>
                  </w:rPr>
                </w:rPrChange>
              </w:rPr>
            </w:pPr>
            <w:r w:rsidRPr="00891F3A">
              <w:rPr>
                <w:szCs w:val="22"/>
                <w:lang w:val="en-CA" w:eastAsia="de-DE"/>
                <w:rPrChange w:id="37130" w:author="Jens-Rainer Ohm" w:date="2023-05-08T12:56:00Z">
                  <w:rPr>
                    <w:szCs w:val="22"/>
                    <w:lang w:val="de-DE" w:eastAsia="de-DE"/>
                  </w:rPr>
                </w:rPrChange>
              </w:rPr>
              <w:t>2023-04-23 16:21:2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891F3A" w:rsidRDefault="00404DE5" w:rsidP="00404DE5">
            <w:pPr>
              <w:spacing w:before="0"/>
              <w:jc w:val="left"/>
              <w:rPr>
                <w:szCs w:val="22"/>
                <w:lang w:val="en-CA" w:eastAsia="de-DE"/>
              </w:rPr>
            </w:pPr>
            <w:r w:rsidRPr="00891F3A">
              <w:rPr>
                <w:szCs w:val="22"/>
                <w:lang w:val="en-CA" w:eastAsia="de-DE"/>
              </w:rPr>
              <w:t>Crosscheck of JVET-AD0182 (EE2-2.1: On Affine DMV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891F3A" w:rsidRDefault="00404DE5" w:rsidP="00404DE5">
            <w:pPr>
              <w:spacing w:before="0"/>
              <w:jc w:val="left"/>
              <w:rPr>
                <w:szCs w:val="22"/>
                <w:lang w:val="en-CA" w:eastAsia="de-DE"/>
                <w:rPrChange w:id="37131" w:author="Jens-Rainer Ohm" w:date="2023-05-08T12:56:00Z">
                  <w:rPr>
                    <w:szCs w:val="22"/>
                    <w:lang w:val="de-DE" w:eastAsia="de-DE"/>
                  </w:rPr>
                </w:rPrChange>
              </w:rPr>
            </w:pPr>
            <w:r w:rsidRPr="00891F3A">
              <w:rPr>
                <w:szCs w:val="22"/>
                <w:lang w:val="en-CA" w:eastAsia="de-DE"/>
                <w:rPrChange w:id="37132" w:author="Jens-Rainer Ohm" w:date="2023-05-08T12:56:00Z">
                  <w:rPr>
                    <w:szCs w:val="22"/>
                    <w:lang w:val="de-DE" w:eastAsia="de-DE"/>
                  </w:rPr>
                </w:rPrChange>
              </w:rPr>
              <w:t>C.-M. Tsai (MediaTek)</w:t>
            </w:r>
          </w:p>
        </w:tc>
      </w:tr>
      <w:tr w:rsidR="00404DE5" w:rsidRPr="00891F3A" w14:paraId="3368688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891F3A" w:rsidRDefault="00AD04C3" w:rsidP="00404DE5">
            <w:pPr>
              <w:spacing w:before="0"/>
              <w:jc w:val="center"/>
              <w:rPr>
                <w:szCs w:val="22"/>
                <w:lang w:val="en-CA" w:eastAsia="de-DE"/>
                <w:rPrChange w:id="37133" w:author="Jens-Rainer Ohm" w:date="2023-05-08T12:56:00Z">
                  <w:rPr>
                    <w:szCs w:val="22"/>
                    <w:lang w:val="de-DE" w:eastAsia="de-DE"/>
                  </w:rPr>
                </w:rPrChange>
              </w:rPr>
            </w:pPr>
            <w:r w:rsidRPr="00891F3A">
              <w:rPr>
                <w:lang w:val="en-CA"/>
                <w:rPrChange w:id="37134" w:author="Jens-Rainer Ohm" w:date="2023-05-08T12:56:00Z">
                  <w:rPr/>
                </w:rPrChange>
              </w:rPr>
              <w:fldChar w:fldCharType="begin"/>
            </w:r>
            <w:r w:rsidRPr="00891F3A">
              <w:rPr>
                <w:lang w:val="en-CA"/>
                <w:rPrChange w:id="37135" w:author="Jens-Rainer Ohm" w:date="2023-05-08T12:56:00Z">
                  <w:rPr/>
                </w:rPrChange>
              </w:rPr>
              <w:instrText xml:space="preserve"> HYPERLINK "file:///C:\\Users\\jens\\Downloads\\current_document.php%3fid=12918" </w:instrText>
            </w:r>
            <w:r w:rsidRPr="00891F3A">
              <w:rPr>
                <w:lang w:val="en-CA"/>
                <w:rPrChange w:id="3713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37" w:author="Jens-Rainer Ohm" w:date="2023-05-08T12:56:00Z">
                  <w:rPr>
                    <w:color w:val="0000FF"/>
                    <w:szCs w:val="22"/>
                    <w:u w:val="single"/>
                    <w:lang w:val="de-DE" w:eastAsia="de-DE"/>
                  </w:rPr>
                </w:rPrChange>
              </w:rPr>
              <w:t>JVET-AD0354</w:t>
            </w:r>
            <w:r w:rsidRPr="00891F3A">
              <w:rPr>
                <w:color w:val="0000FF"/>
                <w:szCs w:val="22"/>
                <w:u w:val="single"/>
                <w:lang w:val="en-CA" w:eastAsia="de-DE"/>
                <w:rPrChange w:id="3713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891F3A" w:rsidRDefault="00404DE5" w:rsidP="00404DE5">
            <w:pPr>
              <w:spacing w:before="0"/>
              <w:jc w:val="center"/>
              <w:rPr>
                <w:szCs w:val="22"/>
                <w:lang w:val="en-CA" w:eastAsia="de-DE"/>
                <w:rPrChange w:id="37139" w:author="Jens-Rainer Ohm" w:date="2023-05-08T12:56:00Z">
                  <w:rPr>
                    <w:szCs w:val="22"/>
                    <w:lang w:val="de-DE" w:eastAsia="de-DE"/>
                  </w:rPr>
                </w:rPrChange>
              </w:rPr>
            </w:pPr>
            <w:r w:rsidRPr="00891F3A">
              <w:rPr>
                <w:szCs w:val="22"/>
                <w:lang w:val="en-CA" w:eastAsia="de-DE"/>
                <w:rPrChange w:id="37140" w:author="Jens-Rainer Ohm" w:date="2023-05-08T12:56:00Z">
                  <w:rPr>
                    <w:szCs w:val="22"/>
                    <w:lang w:val="de-DE" w:eastAsia="de-DE"/>
                  </w:rPr>
                </w:rPrChange>
              </w:rPr>
              <w:t>m634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891F3A" w:rsidRDefault="00404DE5" w:rsidP="00404DE5">
            <w:pPr>
              <w:spacing w:before="0"/>
              <w:jc w:val="left"/>
              <w:rPr>
                <w:szCs w:val="22"/>
                <w:lang w:val="en-CA" w:eastAsia="de-DE"/>
                <w:rPrChange w:id="37141" w:author="Jens-Rainer Ohm" w:date="2023-05-08T12:56:00Z">
                  <w:rPr>
                    <w:szCs w:val="22"/>
                    <w:lang w:val="de-DE" w:eastAsia="de-DE"/>
                  </w:rPr>
                </w:rPrChange>
              </w:rPr>
            </w:pPr>
            <w:r w:rsidRPr="00891F3A">
              <w:rPr>
                <w:szCs w:val="22"/>
                <w:lang w:val="en-CA" w:eastAsia="de-DE"/>
                <w:rPrChange w:id="37142" w:author="Jens-Rainer Ohm" w:date="2023-05-08T12:56:00Z">
                  <w:rPr>
                    <w:szCs w:val="22"/>
                    <w:lang w:val="de-DE" w:eastAsia="de-DE"/>
                  </w:rPr>
                </w:rPrChange>
              </w:rPr>
              <w:t>2023-04-21 10:38: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891F3A" w:rsidRDefault="00404DE5" w:rsidP="00404DE5">
            <w:pPr>
              <w:spacing w:before="0"/>
              <w:jc w:val="left"/>
              <w:rPr>
                <w:szCs w:val="22"/>
                <w:lang w:val="en-CA" w:eastAsia="de-DE"/>
                <w:rPrChange w:id="37143" w:author="Jens-Rainer Ohm" w:date="2023-05-08T12:56:00Z">
                  <w:rPr>
                    <w:szCs w:val="22"/>
                    <w:lang w:val="de-DE" w:eastAsia="de-DE"/>
                  </w:rPr>
                </w:rPrChange>
              </w:rPr>
            </w:pPr>
            <w:r w:rsidRPr="00891F3A">
              <w:rPr>
                <w:szCs w:val="22"/>
                <w:lang w:val="en-CA" w:eastAsia="de-DE"/>
                <w:rPrChange w:id="37144" w:author="Jens-Rainer Ohm" w:date="2023-05-08T12:56:00Z">
                  <w:rPr>
                    <w:szCs w:val="22"/>
                    <w:lang w:val="de-DE" w:eastAsia="de-DE"/>
                  </w:rPr>
                </w:rPrChange>
              </w:rPr>
              <w:t>2023-04-23 16:21: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891F3A" w:rsidRDefault="00404DE5" w:rsidP="00404DE5">
            <w:pPr>
              <w:spacing w:before="0"/>
              <w:jc w:val="left"/>
              <w:rPr>
                <w:szCs w:val="22"/>
                <w:lang w:val="en-CA" w:eastAsia="de-DE"/>
                <w:rPrChange w:id="37145" w:author="Jens-Rainer Ohm" w:date="2023-05-08T12:56:00Z">
                  <w:rPr>
                    <w:szCs w:val="22"/>
                    <w:lang w:val="de-DE" w:eastAsia="de-DE"/>
                  </w:rPr>
                </w:rPrChange>
              </w:rPr>
            </w:pPr>
            <w:r w:rsidRPr="00891F3A">
              <w:rPr>
                <w:szCs w:val="22"/>
                <w:lang w:val="en-CA" w:eastAsia="de-DE"/>
                <w:rPrChange w:id="37146" w:author="Jens-Rainer Ohm" w:date="2023-05-08T12:56:00Z">
                  <w:rPr>
                    <w:szCs w:val="22"/>
                    <w:lang w:val="de-DE" w:eastAsia="de-DE"/>
                  </w:rPr>
                </w:rPrChange>
              </w:rPr>
              <w:t>2023-04-23 16:21:5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891F3A" w:rsidRDefault="00404DE5" w:rsidP="00404DE5">
            <w:pPr>
              <w:spacing w:before="0"/>
              <w:jc w:val="left"/>
              <w:rPr>
                <w:szCs w:val="22"/>
                <w:lang w:val="en-CA" w:eastAsia="de-DE"/>
              </w:rPr>
            </w:pPr>
            <w:r w:rsidRPr="00891F3A">
              <w:rPr>
                <w:szCs w:val="22"/>
                <w:lang w:val="en-CA" w:eastAsia="de-DE"/>
              </w:rPr>
              <w:t>Crosscheck of JVET-AD0097 (EE2-3.7: Combination tests of EE2-3.2+EE2-3.4b)</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891F3A" w:rsidRDefault="00404DE5" w:rsidP="00404DE5">
            <w:pPr>
              <w:spacing w:before="0"/>
              <w:jc w:val="left"/>
              <w:rPr>
                <w:szCs w:val="22"/>
                <w:lang w:val="en-CA" w:eastAsia="de-DE"/>
                <w:rPrChange w:id="37147" w:author="Jens-Rainer Ohm" w:date="2023-05-08T12:56:00Z">
                  <w:rPr>
                    <w:szCs w:val="22"/>
                    <w:lang w:val="de-DE" w:eastAsia="de-DE"/>
                  </w:rPr>
                </w:rPrChange>
              </w:rPr>
            </w:pPr>
            <w:r w:rsidRPr="00891F3A">
              <w:rPr>
                <w:szCs w:val="22"/>
                <w:lang w:val="en-CA" w:eastAsia="de-DE"/>
                <w:rPrChange w:id="37148" w:author="Jens-Rainer Ohm" w:date="2023-05-08T12:56:00Z">
                  <w:rPr>
                    <w:szCs w:val="22"/>
                    <w:lang w:val="de-DE" w:eastAsia="de-DE"/>
                  </w:rPr>
                </w:rPrChange>
              </w:rPr>
              <w:t>C.-M. Tsai (MediaTek)</w:t>
            </w:r>
          </w:p>
        </w:tc>
      </w:tr>
      <w:tr w:rsidR="00404DE5" w:rsidRPr="00891F3A" w14:paraId="31BFD06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891F3A" w:rsidRDefault="00AD04C3" w:rsidP="00404DE5">
            <w:pPr>
              <w:spacing w:before="0"/>
              <w:jc w:val="center"/>
              <w:rPr>
                <w:szCs w:val="22"/>
                <w:lang w:val="en-CA" w:eastAsia="de-DE"/>
                <w:rPrChange w:id="37149" w:author="Jens-Rainer Ohm" w:date="2023-05-08T12:56:00Z">
                  <w:rPr>
                    <w:szCs w:val="22"/>
                    <w:lang w:val="de-DE" w:eastAsia="de-DE"/>
                  </w:rPr>
                </w:rPrChange>
              </w:rPr>
            </w:pPr>
            <w:r w:rsidRPr="00891F3A">
              <w:rPr>
                <w:lang w:val="en-CA"/>
                <w:rPrChange w:id="37150" w:author="Jens-Rainer Ohm" w:date="2023-05-08T12:56:00Z">
                  <w:rPr/>
                </w:rPrChange>
              </w:rPr>
              <w:fldChar w:fldCharType="begin"/>
            </w:r>
            <w:r w:rsidRPr="00891F3A">
              <w:rPr>
                <w:lang w:val="en-CA"/>
                <w:rPrChange w:id="37151" w:author="Jens-Rainer Ohm" w:date="2023-05-08T12:56:00Z">
                  <w:rPr/>
                </w:rPrChange>
              </w:rPr>
              <w:instrText xml:space="preserve"> HYPERLINK "file:///C:\\Users\\jens\\Downloads\\current_document.php%3fid=12919" </w:instrText>
            </w:r>
            <w:r w:rsidRPr="00891F3A">
              <w:rPr>
                <w:lang w:val="en-CA"/>
                <w:rPrChange w:id="3715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53" w:author="Jens-Rainer Ohm" w:date="2023-05-08T12:56:00Z">
                  <w:rPr>
                    <w:color w:val="0000FF"/>
                    <w:szCs w:val="22"/>
                    <w:u w:val="single"/>
                    <w:lang w:val="de-DE" w:eastAsia="de-DE"/>
                  </w:rPr>
                </w:rPrChange>
              </w:rPr>
              <w:t>JVET-AD0355</w:t>
            </w:r>
            <w:r w:rsidRPr="00891F3A">
              <w:rPr>
                <w:color w:val="0000FF"/>
                <w:szCs w:val="22"/>
                <w:u w:val="single"/>
                <w:lang w:val="en-CA" w:eastAsia="de-DE"/>
                <w:rPrChange w:id="3715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891F3A" w:rsidRDefault="00404DE5" w:rsidP="00404DE5">
            <w:pPr>
              <w:spacing w:before="0"/>
              <w:jc w:val="center"/>
              <w:rPr>
                <w:szCs w:val="22"/>
                <w:lang w:val="en-CA" w:eastAsia="de-DE"/>
                <w:rPrChange w:id="37155" w:author="Jens-Rainer Ohm" w:date="2023-05-08T12:56:00Z">
                  <w:rPr>
                    <w:szCs w:val="22"/>
                    <w:lang w:val="de-DE" w:eastAsia="de-DE"/>
                  </w:rPr>
                </w:rPrChange>
              </w:rPr>
            </w:pPr>
            <w:r w:rsidRPr="00891F3A">
              <w:rPr>
                <w:szCs w:val="22"/>
                <w:lang w:val="en-CA" w:eastAsia="de-DE"/>
                <w:rPrChange w:id="37156" w:author="Jens-Rainer Ohm" w:date="2023-05-08T12:56:00Z">
                  <w:rPr>
                    <w:szCs w:val="22"/>
                    <w:lang w:val="de-DE" w:eastAsia="de-DE"/>
                  </w:rPr>
                </w:rPrChange>
              </w:rPr>
              <w:t>m634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891F3A" w:rsidRDefault="00404DE5" w:rsidP="00404DE5">
            <w:pPr>
              <w:spacing w:before="0"/>
              <w:jc w:val="left"/>
              <w:rPr>
                <w:szCs w:val="22"/>
                <w:lang w:val="en-CA" w:eastAsia="de-DE"/>
                <w:rPrChange w:id="37157" w:author="Jens-Rainer Ohm" w:date="2023-05-08T12:56:00Z">
                  <w:rPr>
                    <w:szCs w:val="22"/>
                    <w:lang w:val="de-DE" w:eastAsia="de-DE"/>
                  </w:rPr>
                </w:rPrChange>
              </w:rPr>
            </w:pPr>
            <w:r w:rsidRPr="00891F3A">
              <w:rPr>
                <w:szCs w:val="22"/>
                <w:lang w:val="en-CA" w:eastAsia="de-DE"/>
                <w:rPrChange w:id="37158" w:author="Jens-Rainer Ohm" w:date="2023-05-08T12:56:00Z">
                  <w:rPr>
                    <w:szCs w:val="22"/>
                    <w:lang w:val="de-DE" w:eastAsia="de-DE"/>
                  </w:rPr>
                </w:rPrChange>
              </w:rPr>
              <w:t>2023-04-21 11:30: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891F3A" w:rsidRDefault="00404DE5" w:rsidP="00404DE5">
            <w:pPr>
              <w:spacing w:before="0"/>
              <w:jc w:val="left"/>
              <w:rPr>
                <w:szCs w:val="22"/>
                <w:lang w:val="en-CA" w:eastAsia="de-DE"/>
                <w:rPrChange w:id="37159" w:author="Jens-Rainer Ohm" w:date="2023-05-08T12:56:00Z">
                  <w:rPr>
                    <w:szCs w:val="22"/>
                    <w:lang w:val="de-DE" w:eastAsia="de-DE"/>
                  </w:rPr>
                </w:rPrChange>
              </w:rPr>
            </w:pPr>
            <w:r w:rsidRPr="00891F3A">
              <w:rPr>
                <w:szCs w:val="22"/>
                <w:lang w:val="en-CA" w:eastAsia="de-DE"/>
                <w:rPrChange w:id="37160" w:author="Jens-Rainer Ohm" w:date="2023-05-08T12:56:00Z">
                  <w:rPr>
                    <w:szCs w:val="22"/>
                    <w:lang w:val="de-DE" w:eastAsia="de-DE"/>
                  </w:rPr>
                </w:rPrChange>
              </w:rPr>
              <w:t>2023-04-21 14:21: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891F3A" w:rsidRDefault="00404DE5" w:rsidP="00404DE5">
            <w:pPr>
              <w:spacing w:before="0"/>
              <w:jc w:val="left"/>
              <w:rPr>
                <w:szCs w:val="22"/>
                <w:lang w:val="en-CA" w:eastAsia="de-DE"/>
                <w:rPrChange w:id="37161" w:author="Jens-Rainer Ohm" w:date="2023-05-08T12:56:00Z">
                  <w:rPr>
                    <w:szCs w:val="22"/>
                    <w:lang w:val="de-DE" w:eastAsia="de-DE"/>
                  </w:rPr>
                </w:rPrChange>
              </w:rPr>
            </w:pPr>
            <w:r w:rsidRPr="00891F3A">
              <w:rPr>
                <w:szCs w:val="22"/>
                <w:lang w:val="en-CA" w:eastAsia="de-DE"/>
                <w:rPrChange w:id="37162" w:author="Jens-Rainer Ohm" w:date="2023-05-08T12:56:00Z">
                  <w:rPr>
                    <w:szCs w:val="22"/>
                    <w:lang w:val="de-DE" w:eastAsia="de-DE"/>
                  </w:rPr>
                </w:rPrChange>
              </w:rPr>
              <w:t>2023-04-21 14:21:1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891F3A" w:rsidRDefault="00404DE5" w:rsidP="00404DE5">
            <w:pPr>
              <w:spacing w:before="0"/>
              <w:jc w:val="left"/>
              <w:rPr>
                <w:szCs w:val="22"/>
                <w:lang w:val="en-CA" w:eastAsia="de-DE"/>
              </w:rPr>
            </w:pPr>
            <w:r w:rsidRPr="00891F3A">
              <w:rPr>
                <w:szCs w:val="22"/>
                <w:lang w:val="en-CA" w:eastAsia="de-DE"/>
              </w:rPr>
              <w:t xml:space="preserve">Crosscheck of JVET-AD0188 (EE2-1.6a: </w:t>
            </w:r>
            <w:proofErr w:type="gramStart"/>
            <w:r w:rsidRPr="00891F3A">
              <w:rPr>
                <w:szCs w:val="22"/>
                <w:lang w:val="en-CA" w:eastAsia="de-DE"/>
              </w:rPr>
              <w:t>Non-local</w:t>
            </w:r>
            <w:proofErr w:type="gramEnd"/>
            <w:r w:rsidRPr="00891F3A">
              <w:rPr>
                <w:szCs w:val="22"/>
                <w:lang w:val="en-CA" w:eastAsia="de-DE"/>
              </w:rPr>
              <w:t xml:space="preserve"> cross-component prediction and cross-component merge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891F3A" w:rsidRDefault="007F42E2" w:rsidP="00404DE5">
            <w:pPr>
              <w:spacing w:before="0"/>
              <w:jc w:val="left"/>
              <w:rPr>
                <w:szCs w:val="22"/>
                <w:lang w:val="en-CA" w:eastAsia="de-DE"/>
                <w:rPrChange w:id="37163" w:author="Jens-Rainer Ohm" w:date="2023-05-08T12:56:00Z">
                  <w:rPr>
                    <w:szCs w:val="22"/>
                    <w:lang w:val="de-DE" w:eastAsia="de-DE"/>
                  </w:rPr>
                </w:rPrChange>
              </w:rPr>
            </w:pPr>
            <w:r w:rsidRPr="00891F3A">
              <w:rPr>
                <w:szCs w:val="22"/>
                <w:lang w:val="en-CA" w:eastAsia="de-DE"/>
                <w:rPrChange w:id="37164" w:author="Jens-Rainer Ohm" w:date="2023-05-08T12:56:00Z">
                  <w:rPr>
                    <w:szCs w:val="22"/>
                    <w:lang w:val="de-DE" w:eastAsia="de-DE"/>
                  </w:rPr>
                </w:rPrChange>
              </w:rPr>
              <w:t>C.-W. Kuo (Kwai)</w:t>
            </w:r>
          </w:p>
        </w:tc>
      </w:tr>
      <w:tr w:rsidR="00404DE5" w:rsidRPr="00BB5A16" w14:paraId="64351C7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891F3A" w:rsidRDefault="00AD04C3" w:rsidP="00404DE5">
            <w:pPr>
              <w:spacing w:before="0"/>
              <w:jc w:val="center"/>
              <w:rPr>
                <w:szCs w:val="22"/>
                <w:lang w:val="en-CA" w:eastAsia="de-DE"/>
                <w:rPrChange w:id="37165" w:author="Jens-Rainer Ohm" w:date="2023-05-08T12:56:00Z">
                  <w:rPr>
                    <w:szCs w:val="22"/>
                    <w:lang w:val="de-DE" w:eastAsia="de-DE"/>
                  </w:rPr>
                </w:rPrChange>
              </w:rPr>
            </w:pPr>
            <w:r w:rsidRPr="00891F3A">
              <w:rPr>
                <w:lang w:val="en-CA"/>
                <w:rPrChange w:id="37166" w:author="Jens-Rainer Ohm" w:date="2023-05-08T12:56:00Z">
                  <w:rPr/>
                </w:rPrChange>
              </w:rPr>
              <w:fldChar w:fldCharType="begin"/>
            </w:r>
            <w:r w:rsidRPr="00891F3A">
              <w:rPr>
                <w:lang w:val="en-CA"/>
                <w:rPrChange w:id="37167" w:author="Jens-Rainer Ohm" w:date="2023-05-08T12:56:00Z">
                  <w:rPr/>
                </w:rPrChange>
              </w:rPr>
              <w:instrText xml:space="preserve"> HYPERLINK "file:///C:\\Users\\jens\\Downloads\\current_document.php%3fid=12920" </w:instrText>
            </w:r>
            <w:r w:rsidRPr="00891F3A">
              <w:rPr>
                <w:lang w:val="en-CA"/>
                <w:rPrChange w:id="3716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69" w:author="Jens-Rainer Ohm" w:date="2023-05-08T12:56:00Z">
                  <w:rPr>
                    <w:color w:val="0000FF"/>
                    <w:szCs w:val="22"/>
                    <w:u w:val="single"/>
                    <w:lang w:val="de-DE" w:eastAsia="de-DE"/>
                  </w:rPr>
                </w:rPrChange>
              </w:rPr>
              <w:t>JVET-AD0356</w:t>
            </w:r>
            <w:r w:rsidRPr="00891F3A">
              <w:rPr>
                <w:color w:val="0000FF"/>
                <w:szCs w:val="22"/>
                <w:u w:val="single"/>
                <w:lang w:val="en-CA" w:eastAsia="de-DE"/>
                <w:rPrChange w:id="3717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891F3A" w:rsidRDefault="00404DE5" w:rsidP="00404DE5">
            <w:pPr>
              <w:spacing w:before="0"/>
              <w:jc w:val="center"/>
              <w:rPr>
                <w:szCs w:val="22"/>
                <w:lang w:val="en-CA" w:eastAsia="de-DE"/>
                <w:rPrChange w:id="37171" w:author="Jens-Rainer Ohm" w:date="2023-05-08T12:56:00Z">
                  <w:rPr>
                    <w:szCs w:val="22"/>
                    <w:lang w:val="de-DE" w:eastAsia="de-DE"/>
                  </w:rPr>
                </w:rPrChange>
              </w:rPr>
            </w:pPr>
            <w:r w:rsidRPr="00891F3A">
              <w:rPr>
                <w:szCs w:val="22"/>
                <w:lang w:val="en-CA" w:eastAsia="de-DE"/>
                <w:rPrChange w:id="37172" w:author="Jens-Rainer Ohm" w:date="2023-05-08T12:56:00Z">
                  <w:rPr>
                    <w:szCs w:val="22"/>
                    <w:lang w:val="de-DE" w:eastAsia="de-DE"/>
                  </w:rPr>
                </w:rPrChange>
              </w:rPr>
              <w:t>m6343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891F3A" w:rsidRDefault="00404DE5" w:rsidP="00404DE5">
            <w:pPr>
              <w:spacing w:before="0"/>
              <w:jc w:val="left"/>
              <w:rPr>
                <w:szCs w:val="22"/>
                <w:lang w:val="en-CA" w:eastAsia="de-DE"/>
                <w:rPrChange w:id="37173" w:author="Jens-Rainer Ohm" w:date="2023-05-08T12:56:00Z">
                  <w:rPr>
                    <w:szCs w:val="22"/>
                    <w:lang w:val="de-DE" w:eastAsia="de-DE"/>
                  </w:rPr>
                </w:rPrChange>
              </w:rPr>
            </w:pPr>
            <w:r w:rsidRPr="00891F3A">
              <w:rPr>
                <w:szCs w:val="22"/>
                <w:lang w:val="en-CA" w:eastAsia="de-DE"/>
                <w:rPrChange w:id="37174" w:author="Jens-Rainer Ohm" w:date="2023-05-08T12:56:00Z">
                  <w:rPr>
                    <w:szCs w:val="22"/>
                    <w:lang w:val="de-DE" w:eastAsia="de-DE"/>
                  </w:rPr>
                </w:rPrChange>
              </w:rPr>
              <w:t>2023-04-21 13:59: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891F3A" w:rsidRDefault="00404DE5" w:rsidP="00404DE5">
            <w:pPr>
              <w:spacing w:before="0"/>
              <w:jc w:val="left"/>
              <w:rPr>
                <w:szCs w:val="22"/>
                <w:lang w:val="en-CA" w:eastAsia="de-DE"/>
                <w:rPrChange w:id="37175" w:author="Jens-Rainer Ohm" w:date="2023-05-08T12:56:00Z">
                  <w:rPr>
                    <w:szCs w:val="22"/>
                    <w:lang w:val="de-DE" w:eastAsia="de-DE"/>
                  </w:rPr>
                </w:rPrChange>
              </w:rPr>
            </w:pPr>
            <w:r w:rsidRPr="00891F3A">
              <w:rPr>
                <w:szCs w:val="22"/>
                <w:lang w:val="en-CA" w:eastAsia="de-DE"/>
                <w:rPrChange w:id="37176" w:author="Jens-Rainer Ohm" w:date="2023-05-08T12:56:00Z">
                  <w:rPr>
                    <w:szCs w:val="22"/>
                    <w:lang w:val="de-DE" w:eastAsia="de-DE"/>
                  </w:rPr>
                </w:rPrChange>
              </w:rPr>
              <w:t>2023-04-22 14:19: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891F3A" w:rsidRDefault="00404DE5" w:rsidP="00404DE5">
            <w:pPr>
              <w:spacing w:before="0"/>
              <w:jc w:val="left"/>
              <w:rPr>
                <w:szCs w:val="22"/>
                <w:lang w:val="en-CA" w:eastAsia="de-DE"/>
                <w:rPrChange w:id="37177" w:author="Jens-Rainer Ohm" w:date="2023-05-08T12:56:00Z">
                  <w:rPr>
                    <w:szCs w:val="22"/>
                    <w:lang w:val="de-DE" w:eastAsia="de-DE"/>
                  </w:rPr>
                </w:rPrChange>
              </w:rPr>
            </w:pPr>
            <w:r w:rsidRPr="00891F3A">
              <w:rPr>
                <w:szCs w:val="22"/>
                <w:lang w:val="en-CA" w:eastAsia="de-DE"/>
                <w:rPrChange w:id="37178" w:author="Jens-Rainer Ohm" w:date="2023-05-08T12:56:00Z">
                  <w:rPr>
                    <w:szCs w:val="22"/>
                    <w:lang w:val="de-DE" w:eastAsia="de-DE"/>
                  </w:rPr>
                </w:rPrChange>
              </w:rPr>
              <w:t>2023-04-23 08:34: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891F3A" w:rsidRDefault="00404DE5" w:rsidP="00404DE5">
            <w:pPr>
              <w:spacing w:before="0"/>
              <w:jc w:val="left"/>
              <w:rPr>
                <w:szCs w:val="22"/>
                <w:lang w:val="en-CA" w:eastAsia="de-DE"/>
              </w:rPr>
            </w:pPr>
            <w:r w:rsidRPr="00891F3A">
              <w:rPr>
                <w:szCs w:val="22"/>
                <w:lang w:val="en-CA" w:eastAsia="de-DE"/>
              </w:rPr>
              <w:t>Crosscheck of JVET-AD0217 (Non-EE2: Filtered Intra Block Copy (FIB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6BCC1FF8" w:rsidR="00404DE5" w:rsidRPr="00BB5A16" w:rsidRDefault="007F42E2" w:rsidP="00404DE5">
            <w:pPr>
              <w:spacing w:before="0"/>
              <w:jc w:val="left"/>
              <w:rPr>
                <w:szCs w:val="22"/>
                <w:lang w:val="de-DE" w:eastAsia="de-DE"/>
                <w:rPrChange w:id="37179" w:author="Jens-Rainer Ohm" w:date="2023-05-08T14:00:00Z">
                  <w:rPr>
                    <w:szCs w:val="22"/>
                    <w:lang w:val="de-DE" w:eastAsia="de-DE"/>
                  </w:rPr>
                </w:rPrChange>
              </w:rPr>
            </w:pPr>
            <w:r w:rsidRPr="00BB5A16">
              <w:rPr>
                <w:szCs w:val="22"/>
                <w:lang w:val="de-DE" w:eastAsia="de-DE"/>
                <w:rPrChange w:id="37180" w:author="Jens-Rainer Ohm" w:date="2023-05-08T14:00:00Z">
                  <w:rPr>
                    <w:szCs w:val="22"/>
                    <w:lang w:val="de-DE" w:eastAsia="de-DE"/>
                  </w:rPr>
                </w:rPrChange>
              </w:rPr>
              <w:t>L. Zhang</w:t>
            </w:r>
            <w:r w:rsidR="00404DE5" w:rsidRPr="00BB5A16">
              <w:rPr>
                <w:szCs w:val="22"/>
                <w:lang w:val="de-DE" w:eastAsia="de-DE"/>
                <w:rPrChange w:id="37181" w:author="Jens-Rainer Ohm" w:date="2023-05-08T14:00:00Z">
                  <w:rPr>
                    <w:szCs w:val="22"/>
                    <w:lang w:val="de-DE" w:eastAsia="de-DE"/>
                  </w:rPr>
                </w:rPrChange>
              </w:rPr>
              <w:t xml:space="preserve">, </w:t>
            </w:r>
            <w:r w:rsidRPr="00BB5A16">
              <w:rPr>
                <w:szCs w:val="22"/>
                <w:lang w:val="de-DE" w:eastAsia="de-DE"/>
                <w:rPrChange w:id="37182" w:author="Jens-Rainer Ohm" w:date="2023-05-08T14:00:00Z">
                  <w:rPr>
                    <w:szCs w:val="22"/>
                    <w:lang w:val="de-DE" w:eastAsia="de-DE"/>
                  </w:rPr>
                </w:rPrChange>
              </w:rPr>
              <w:t>Y. Yu</w:t>
            </w:r>
            <w:r w:rsidR="00C4191A" w:rsidRPr="00BB5A16">
              <w:rPr>
                <w:szCs w:val="22"/>
                <w:lang w:val="de-DE" w:eastAsia="de-DE"/>
                <w:rPrChange w:id="37183" w:author="Jens-Rainer Ohm" w:date="2023-05-08T14:00:00Z">
                  <w:rPr>
                    <w:szCs w:val="22"/>
                    <w:lang w:val="de-DE" w:eastAsia="de-DE"/>
                  </w:rPr>
                </w:rPrChange>
              </w:rPr>
              <w:t xml:space="preserve"> </w:t>
            </w:r>
            <w:r w:rsidRPr="00BB5A16">
              <w:rPr>
                <w:szCs w:val="22"/>
                <w:lang w:val="de-DE" w:eastAsia="de-DE"/>
                <w:rPrChange w:id="37184" w:author="Jens-Rainer Ohm" w:date="2023-05-08T14:00:00Z">
                  <w:rPr>
                    <w:szCs w:val="22"/>
                    <w:lang w:val="de-DE" w:eastAsia="de-DE"/>
                  </w:rPr>
                </w:rPrChange>
              </w:rPr>
              <w:t>(OPPO)</w:t>
            </w:r>
          </w:p>
        </w:tc>
      </w:tr>
      <w:tr w:rsidR="00404DE5" w:rsidRPr="00BB5A16" w14:paraId="4415F5B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891F3A" w:rsidRDefault="00AD04C3" w:rsidP="00404DE5">
            <w:pPr>
              <w:spacing w:before="0"/>
              <w:jc w:val="center"/>
              <w:rPr>
                <w:szCs w:val="22"/>
                <w:lang w:val="en-CA" w:eastAsia="de-DE"/>
                <w:rPrChange w:id="37185" w:author="Jens-Rainer Ohm" w:date="2023-05-08T12:56:00Z">
                  <w:rPr>
                    <w:szCs w:val="22"/>
                    <w:lang w:val="de-DE" w:eastAsia="de-DE"/>
                  </w:rPr>
                </w:rPrChange>
              </w:rPr>
            </w:pPr>
            <w:r w:rsidRPr="00891F3A">
              <w:rPr>
                <w:lang w:val="en-CA"/>
                <w:rPrChange w:id="37186" w:author="Jens-Rainer Ohm" w:date="2023-05-08T12:56:00Z">
                  <w:rPr/>
                </w:rPrChange>
              </w:rPr>
              <w:fldChar w:fldCharType="begin"/>
            </w:r>
            <w:r w:rsidRPr="00891F3A">
              <w:rPr>
                <w:lang w:val="en-CA"/>
                <w:rPrChange w:id="37187" w:author="Jens-Rainer Ohm" w:date="2023-05-08T12:56:00Z">
                  <w:rPr/>
                </w:rPrChange>
              </w:rPr>
              <w:instrText xml:space="preserve"> HYPERLINK "file:///C:\\Users\\jens\\Downloads\\current_document.php%3fid=12921" </w:instrText>
            </w:r>
            <w:r w:rsidRPr="00891F3A">
              <w:rPr>
                <w:lang w:val="en-CA"/>
                <w:rPrChange w:id="3718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189" w:author="Jens-Rainer Ohm" w:date="2023-05-08T12:56:00Z">
                  <w:rPr>
                    <w:color w:val="0000FF"/>
                    <w:szCs w:val="22"/>
                    <w:u w:val="single"/>
                    <w:lang w:val="de-DE" w:eastAsia="de-DE"/>
                  </w:rPr>
                </w:rPrChange>
              </w:rPr>
              <w:t>JVET-AD0357</w:t>
            </w:r>
            <w:r w:rsidRPr="00891F3A">
              <w:rPr>
                <w:color w:val="0000FF"/>
                <w:szCs w:val="22"/>
                <w:u w:val="single"/>
                <w:lang w:val="en-CA" w:eastAsia="de-DE"/>
                <w:rPrChange w:id="3719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891F3A" w:rsidRDefault="00404DE5" w:rsidP="00404DE5">
            <w:pPr>
              <w:spacing w:before="0"/>
              <w:jc w:val="center"/>
              <w:rPr>
                <w:szCs w:val="22"/>
                <w:lang w:val="en-CA" w:eastAsia="de-DE"/>
                <w:rPrChange w:id="37191" w:author="Jens-Rainer Ohm" w:date="2023-05-08T12:56:00Z">
                  <w:rPr>
                    <w:szCs w:val="22"/>
                    <w:lang w:val="de-DE" w:eastAsia="de-DE"/>
                  </w:rPr>
                </w:rPrChange>
              </w:rPr>
            </w:pPr>
            <w:r w:rsidRPr="00891F3A">
              <w:rPr>
                <w:szCs w:val="22"/>
                <w:lang w:val="en-CA" w:eastAsia="de-DE"/>
                <w:rPrChange w:id="37192" w:author="Jens-Rainer Ohm" w:date="2023-05-08T12:56:00Z">
                  <w:rPr>
                    <w:szCs w:val="22"/>
                    <w:lang w:val="de-DE" w:eastAsia="de-DE"/>
                  </w:rPr>
                </w:rPrChange>
              </w:rPr>
              <w:t>m634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891F3A" w:rsidRDefault="00404DE5" w:rsidP="00404DE5">
            <w:pPr>
              <w:spacing w:before="0"/>
              <w:jc w:val="left"/>
              <w:rPr>
                <w:szCs w:val="22"/>
                <w:lang w:val="en-CA" w:eastAsia="de-DE"/>
                <w:rPrChange w:id="37193" w:author="Jens-Rainer Ohm" w:date="2023-05-08T12:56:00Z">
                  <w:rPr>
                    <w:szCs w:val="22"/>
                    <w:lang w:val="de-DE" w:eastAsia="de-DE"/>
                  </w:rPr>
                </w:rPrChange>
              </w:rPr>
            </w:pPr>
            <w:r w:rsidRPr="00891F3A">
              <w:rPr>
                <w:szCs w:val="22"/>
                <w:lang w:val="en-CA" w:eastAsia="de-DE"/>
                <w:rPrChange w:id="37194" w:author="Jens-Rainer Ohm" w:date="2023-05-08T12:56:00Z">
                  <w:rPr>
                    <w:szCs w:val="22"/>
                    <w:lang w:val="de-DE" w:eastAsia="de-DE"/>
                  </w:rPr>
                </w:rPrChange>
              </w:rPr>
              <w:t>2023-04-21 14:37: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891F3A" w:rsidRDefault="00404DE5" w:rsidP="00404DE5">
            <w:pPr>
              <w:spacing w:before="0"/>
              <w:jc w:val="left"/>
              <w:rPr>
                <w:szCs w:val="22"/>
                <w:lang w:val="en-CA" w:eastAsia="de-DE"/>
                <w:rPrChange w:id="37195" w:author="Jens-Rainer Ohm" w:date="2023-05-08T12:56:00Z">
                  <w:rPr>
                    <w:szCs w:val="22"/>
                    <w:lang w:val="de-DE" w:eastAsia="de-DE"/>
                  </w:rPr>
                </w:rPrChange>
              </w:rPr>
            </w:pPr>
            <w:r w:rsidRPr="00891F3A">
              <w:rPr>
                <w:szCs w:val="22"/>
                <w:lang w:val="en-CA" w:eastAsia="de-DE"/>
                <w:rPrChange w:id="37196" w:author="Jens-Rainer Ohm" w:date="2023-05-08T12:56:00Z">
                  <w:rPr>
                    <w:szCs w:val="22"/>
                    <w:lang w:val="de-DE" w:eastAsia="de-DE"/>
                  </w:rPr>
                </w:rPrChange>
              </w:rPr>
              <w:t>2023-04-23 04:18: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891F3A" w:rsidRDefault="00404DE5" w:rsidP="00404DE5">
            <w:pPr>
              <w:spacing w:before="0"/>
              <w:jc w:val="left"/>
              <w:rPr>
                <w:szCs w:val="22"/>
                <w:lang w:val="en-CA" w:eastAsia="de-DE"/>
                <w:rPrChange w:id="37197" w:author="Jens-Rainer Ohm" w:date="2023-05-08T12:56:00Z">
                  <w:rPr>
                    <w:szCs w:val="22"/>
                    <w:lang w:val="de-DE" w:eastAsia="de-DE"/>
                  </w:rPr>
                </w:rPrChange>
              </w:rPr>
            </w:pPr>
            <w:r w:rsidRPr="00891F3A">
              <w:rPr>
                <w:szCs w:val="22"/>
                <w:lang w:val="en-CA" w:eastAsia="de-DE"/>
                <w:rPrChange w:id="37198" w:author="Jens-Rainer Ohm" w:date="2023-05-08T12:56:00Z">
                  <w:rPr>
                    <w:szCs w:val="22"/>
                    <w:lang w:val="de-DE" w:eastAsia="de-DE"/>
                  </w:rPr>
                </w:rPrChange>
              </w:rPr>
              <w:t>2023-04-23 04:18:40</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891F3A" w:rsidRDefault="00404DE5" w:rsidP="00404DE5">
            <w:pPr>
              <w:spacing w:before="0"/>
              <w:jc w:val="left"/>
              <w:rPr>
                <w:szCs w:val="22"/>
                <w:lang w:val="en-CA" w:eastAsia="de-DE"/>
              </w:rPr>
            </w:pPr>
            <w:r w:rsidRPr="00891F3A">
              <w:rPr>
                <w:szCs w:val="22"/>
                <w:lang w:val="en-CA" w:eastAsia="de-DE"/>
              </w:rPr>
              <w:t>Crosscheck of JVET-AD0081 (Non-EE2: An extrapolation filter-based intra prediction mod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5355E6C6" w:rsidR="00404DE5" w:rsidRPr="00BB5A16" w:rsidRDefault="007F42E2" w:rsidP="00404DE5">
            <w:pPr>
              <w:spacing w:before="0"/>
              <w:jc w:val="left"/>
              <w:rPr>
                <w:szCs w:val="22"/>
                <w:lang w:val="de-DE" w:eastAsia="de-DE"/>
                <w:rPrChange w:id="37199" w:author="Jens-Rainer Ohm" w:date="2023-05-08T14:00:00Z">
                  <w:rPr>
                    <w:szCs w:val="22"/>
                    <w:lang w:val="de-DE" w:eastAsia="de-DE"/>
                  </w:rPr>
                </w:rPrChange>
              </w:rPr>
            </w:pPr>
            <w:r w:rsidRPr="00BB5A16">
              <w:rPr>
                <w:szCs w:val="22"/>
                <w:lang w:val="de-DE" w:eastAsia="de-DE"/>
                <w:rPrChange w:id="37200" w:author="Jens-Rainer Ohm" w:date="2023-05-08T14:00:00Z">
                  <w:rPr>
                    <w:szCs w:val="22"/>
                    <w:lang w:val="de-DE" w:eastAsia="de-DE"/>
                  </w:rPr>
                </w:rPrChange>
              </w:rPr>
              <w:t>H.-J. Jhu</w:t>
            </w:r>
            <w:r w:rsidR="00404DE5" w:rsidRPr="00BB5A16">
              <w:rPr>
                <w:szCs w:val="22"/>
                <w:lang w:val="de-DE" w:eastAsia="de-DE"/>
                <w:rPrChange w:id="37201" w:author="Jens-Rainer Ohm" w:date="2023-05-08T14:00:00Z">
                  <w:rPr>
                    <w:szCs w:val="22"/>
                    <w:lang w:val="de-DE" w:eastAsia="de-DE"/>
                  </w:rPr>
                </w:rPrChange>
              </w:rPr>
              <w:t xml:space="preserve">, </w:t>
            </w:r>
            <w:r w:rsidRPr="00BB5A16">
              <w:rPr>
                <w:szCs w:val="22"/>
                <w:lang w:val="de-DE" w:eastAsia="de-DE"/>
                <w:rPrChange w:id="37202" w:author="Jens-Rainer Ohm" w:date="2023-05-08T14:00:00Z">
                  <w:rPr>
                    <w:szCs w:val="22"/>
                    <w:lang w:val="de-DE" w:eastAsia="de-DE"/>
                  </w:rPr>
                </w:rPrChange>
              </w:rPr>
              <w:t>X. Xiu (Kwai)</w:t>
            </w:r>
          </w:p>
        </w:tc>
      </w:tr>
      <w:tr w:rsidR="00404DE5" w:rsidRPr="00891F3A" w14:paraId="1CE008C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891F3A" w:rsidRDefault="00AD04C3" w:rsidP="00404DE5">
            <w:pPr>
              <w:spacing w:before="0"/>
              <w:jc w:val="center"/>
              <w:rPr>
                <w:szCs w:val="22"/>
                <w:lang w:val="en-CA" w:eastAsia="de-DE"/>
                <w:rPrChange w:id="37203" w:author="Jens-Rainer Ohm" w:date="2023-05-08T12:56:00Z">
                  <w:rPr>
                    <w:szCs w:val="22"/>
                    <w:lang w:val="de-DE" w:eastAsia="de-DE"/>
                  </w:rPr>
                </w:rPrChange>
              </w:rPr>
            </w:pPr>
            <w:r w:rsidRPr="00891F3A">
              <w:rPr>
                <w:lang w:val="en-CA"/>
                <w:rPrChange w:id="37204" w:author="Jens-Rainer Ohm" w:date="2023-05-08T12:56:00Z">
                  <w:rPr/>
                </w:rPrChange>
              </w:rPr>
              <w:fldChar w:fldCharType="begin"/>
            </w:r>
            <w:r w:rsidRPr="00891F3A">
              <w:rPr>
                <w:lang w:val="en-CA"/>
                <w:rPrChange w:id="37205" w:author="Jens-Rainer Ohm" w:date="2023-05-08T12:56:00Z">
                  <w:rPr/>
                </w:rPrChange>
              </w:rPr>
              <w:instrText xml:space="preserve"> HYPERLINK "file:///C:\\Users\\jens\\Downloads\\current_document.php%3fid=12922" </w:instrText>
            </w:r>
            <w:r w:rsidRPr="00891F3A">
              <w:rPr>
                <w:lang w:val="en-CA"/>
                <w:rPrChange w:id="3720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07" w:author="Jens-Rainer Ohm" w:date="2023-05-08T12:56:00Z">
                  <w:rPr>
                    <w:color w:val="0000FF"/>
                    <w:szCs w:val="22"/>
                    <w:u w:val="single"/>
                    <w:lang w:val="de-DE" w:eastAsia="de-DE"/>
                  </w:rPr>
                </w:rPrChange>
              </w:rPr>
              <w:t>JVET-AD0358</w:t>
            </w:r>
            <w:r w:rsidRPr="00891F3A">
              <w:rPr>
                <w:color w:val="0000FF"/>
                <w:szCs w:val="22"/>
                <w:u w:val="single"/>
                <w:lang w:val="en-CA" w:eastAsia="de-DE"/>
                <w:rPrChange w:id="3720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891F3A" w:rsidRDefault="00404DE5" w:rsidP="00404DE5">
            <w:pPr>
              <w:spacing w:before="0"/>
              <w:jc w:val="center"/>
              <w:rPr>
                <w:szCs w:val="22"/>
                <w:lang w:val="en-CA" w:eastAsia="de-DE"/>
                <w:rPrChange w:id="37209" w:author="Jens-Rainer Ohm" w:date="2023-05-08T12:56:00Z">
                  <w:rPr>
                    <w:szCs w:val="22"/>
                    <w:lang w:val="de-DE" w:eastAsia="de-DE"/>
                  </w:rPr>
                </w:rPrChange>
              </w:rPr>
            </w:pPr>
            <w:r w:rsidRPr="00891F3A">
              <w:rPr>
                <w:szCs w:val="22"/>
                <w:lang w:val="en-CA" w:eastAsia="de-DE"/>
                <w:rPrChange w:id="37210" w:author="Jens-Rainer Ohm" w:date="2023-05-08T12:56:00Z">
                  <w:rPr>
                    <w:szCs w:val="22"/>
                    <w:lang w:val="de-DE" w:eastAsia="de-DE"/>
                  </w:rPr>
                </w:rPrChange>
              </w:rPr>
              <w:t>m6344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891F3A" w:rsidRDefault="00404DE5" w:rsidP="00404DE5">
            <w:pPr>
              <w:spacing w:before="0"/>
              <w:jc w:val="left"/>
              <w:rPr>
                <w:szCs w:val="22"/>
                <w:lang w:val="en-CA" w:eastAsia="de-DE"/>
                <w:rPrChange w:id="37211" w:author="Jens-Rainer Ohm" w:date="2023-05-08T12:56:00Z">
                  <w:rPr>
                    <w:szCs w:val="22"/>
                    <w:lang w:val="de-DE" w:eastAsia="de-DE"/>
                  </w:rPr>
                </w:rPrChange>
              </w:rPr>
            </w:pPr>
            <w:r w:rsidRPr="00891F3A">
              <w:rPr>
                <w:szCs w:val="22"/>
                <w:lang w:val="en-CA" w:eastAsia="de-DE"/>
                <w:rPrChange w:id="37212" w:author="Jens-Rainer Ohm" w:date="2023-05-08T12:56:00Z">
                  <w:rPr>
                    <w:szCs w:val="22"/>
                    <w:lang w:val="de-DE" w:eastAsia="de-DE"/>
                  </w:rPr>
                </w:rPrChange>
              </w:rPr>
              <w:t>2023-04-21 15:4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891F3A" w:rsidRDefault="00404DE5" w:rsidP="00404DE5">
            <w:pPr>
              <w:spacing w:before="0"/>
              <w:jc w:val="left"/>
              <w:rPr>
                <w:szCs w:val="22"/>
                <w:lang w:val="en-CA" w:eastAsia="de-DE"/>
                <w:rPrChange w:id="37213" w:author="Jens-Rainer Ohm" w:date="2023-05-08T12:56:00Z">
                  <w:rPr>
                    <w:szCs w:val="22"/>
                    <w:lang w:val="de-DE" w:eastAsia="de-DE"/>
                  </w:rPr>
                </w:rPrChange>
              </w:rPr>
            </w:pPr>
            <w:r w:rsidRPr="00891F3A">
              <w:rPr>
                <w:szCs w:val="22"/>
                <w:lang w:val="en-CA" w:eastAsia="de-DE"/>
                <w:rPrChange w:id="37214" w:author="Jens-Rainer Ohm" w:date="2023-05-08T12:56:00Z">
                  <w:rPr>
                    <w:szCs w:val="22"/>
                    <w:lang w:val="de-DE" w:eastAsia="de-DE"/>
                  </w:rPr>
                </w:rPrChange>
              </w:rPr>
              <w:t>2023-04-24 14:17: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891F3A" w:rsidRDefault="00404DE5" w:rsidP="00404DE5">
            <w:pPr>
              <w:spacing w:before="0"/>
              <w:jc w:val="left"/>
              <w:rPr>
                <w:szCs w:val="22"/>
                <w:lang w:val="en-CA" w:eastAsia="de-DE"/>
                <w:rPrChange w:id="37215" w:author="Jens-Rainer Ohm" w:date="2023-05-08T12:56:00Z">
                  <w:rPr>
                    <w:szCs w:val="22"/>
                    <w:lang w:val="de-DE" w:eastAsia="de-DE"/>
                  </w:rPr>
                </w:rPrChange>
              </w:rPr>
            </w:pPr>
            <w:r w:rsidRPr="00891F3A">
              <w:rPr>
                <w:szCs w:val="22"/>
                <w:lang w:val="en-CA" w:eastAsia="de-DE"/>
                <w:rPrChange w:id="37216" w:author="Jens-Rainer Ohm" w:date="2023-05-08T12:56:00Z">
                  <w:rPr>
                    <w:szCs w:val="22"/>
                    <w:lang w:val="de-DE" w:eastAsia="de-DE"/>
                  </w:rPr>
                </w:rPrChange>
              </w:rPr>
              <w:t>2023-04-24 14:17:2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891F3A" w:rsidRDefault="00404DE5" w:rsidP="00404DE5">
            <w:pPr>
              <w:spacing w:before="0"/>
              <w:jc w:val="left"/>
              <w:rPr>
                <w:szCs w:val="22"/>
                <w:lang w:val="en-CA" w:eastAsia="de-DE"/>
              </w:rPr>
            </w:pPr>
            <w:r w:rsidRPr="00891F3A">
              <w:rPr>
                <w:szCs w:val="22"/>
                <w:lang w:val="en-CA" w:eastAsia="de-DE"/>
              </w:rPr>
              <w:t>Crosscheck of JVET-AD0136 (AhG10: Lagrange multiplier optimization for chroma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891F3A" w:rsidRDefault="007F42E2" w:rsidP="00404DE5">
            <w:pPr>
              <w:spacing w:before="0"/>
              <w:jc w:val="left"/>
              <w:rPr>
                <w:szCs w:val="22"/>
                <w:lang w:val="en-CA" w:eastAsia="de-DE"/>
                <w:rPrChange w:id="37217" w:author="Jens-Rainer Ohm" w:date="2023-05-08T12:56:00Z">
                  <w:rPr>
                    <w:szCs w:val="22"/>
                    <w:lang w:val="de-DE" w:eastAsia="de-DE"/>
                  </w:rPr>
                </w:rPrChange>
              </w:rPr>
            </w:pPr>
            <w:r w:rsidRPr="00891F3A">
              <w:rPr>
                <w:szCs w:val="22"/>
                <w:lang w:val="en-CA" w:eastAsia="de-DE"/>
                <w:rPrChange w:id="37218" w:author="Jens-Rainer Ohm" w:date="2023-05-08T12:56:00Z">
                  <w:rPr>
                    <w:szCs w:val="22"/>
                    <w:lang w:val="de-DE" w:eastAsia="de-DE"/>
                  </w:rPr>
                </w:rPrChange>
              </w:rPr>
              <w:t>X. Li (Alibaba)</w:t>
            </w:r>
          </w:p>
        </w:tc>
      </w:tr>
      <w:tr w:rsidR="00404DE5" w:rsidRPr="00891F3A" w14:paraId="5951D46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891F3A" w:rsidRDefault="00AD04C3" w:rsidP="00404DE5">
            <w:pPr>
              <w:spacing w:before="0"/>
              <w:jc w:val="center"/>
              <w:rPr>
                <w:szCs w:val="22"/>
                <w:lang w:val="en-CA" w:eastAsia="de-DE"/>
                <w:rPrChange w:id="37219" w:author="Jens-Rainer Ohm" w:date="2023-05-08T12:56:00Z">
                  <w:rPr>
                    <w:szCs w:val="22"/>
                    <w:lang w:val="de-DE" w:eastAsia="de-DE"/>
                  </w:rPr>
                </w:rPrChange>
              </w:rPr>
            </w:pPr>
            <w:r w:rsidRPr="00891F3A">
              <w:rPr>
                <w:lang w:val="en-CA"/>
                <w:rPrChange w:id="37220" w:author="Jens-Rainer Ohm" w:date="2023-05-08T12:56:00Z">
                  <w:rPr/>
                </w:rPrChange>
              </w:rPr>
              <w:fldChar w:fldCharType="begin"/>
            </w:r>
            <w:r w:rsidRPr="00891F3A">
              <w:rPr>
                <w:lang w:val="en-CA"/>
                <w:rPrChange w:id="37221" w:author="Jens-Rainer Ohm" w:date="2023-05-08T12:56:00Z">
                  <w:rPr/>
                </w:rPrChange>
              </w:rPr>
              <w:instrText xml:space="preserve"> HYPERLINK "file:///C:\\Users\\jens\\Downloads\\current_document.php%3fid=12923" </w:instrText>
            </w:r>
            <w:r w:rsidRPr="00891F3A">
              <w:rPr>
                <w:lang w:val="en-CA"/>
                <w:rPrChange w:id="3722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23" w:author="Jens-Rainer Ohm" w:date="2023-05-08T12:56:00Z">
                  <w:rPr>
                    <w:color w:val="0000FF"/>
                    <w:szCs w:val="22"/>
                    <w:u w:val="single"/>
                    <w:lang w:val="de-DE" w:eastAsia="de-DE"/>
                  </w:rPr>
                </w:rPrChange>
              </w:rPr>
              <w:t>JVET-AD0359</w:t>
            </w:r>
            <w:r w:rsidRPr="00891F3A">
              <w:rPr>
                <w:color w:val="0000FF"/>
                <w:szCs w:val="22"/>
                <w:u w:val="single"/>
                <w:lang w:val="en-CA" w:eastAsia="de-DE"/>
                <w:rPrChange w:id="3722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891F3A" w:rsidRDefault="00404DE5" w:rsidP="00404DE5">
            <w:pPr>
              <w:spacing w:before="0"/>
              <w:jc w:val="center"/>
              <w:rPr>
                <w:szCs w:val="22"/>
                <w:lang w:val="en-CA" w:eastAsia="de-DE"/>
                <w:rPrChange w:id="37225" w:author="Jens-Rainer Ohm" w:date="2023-05-08T12:56:00Z">
                  <w:rPr>
                    <w:szCs w:val="22"/>
                    <w:lang w:val="de-DE" w:eastAsia="de-DE"/>
                  </w:rPr>
                </w:rPrChange>
              </w:rPr>
            </w:pPr>
            <w:r w:rsidRPr="00891F3A">
              <w:rPr>
                <w:szCs w:val="22"/>
                <w:lang w:val="en-CA" w:eastAsia="de-DE"/>
                <w:rPrChange w:id="37226" w:author="Jens-Rainer Ohm" w:date="2023-05-08T12:56:00Z">
                  <w:rPr>
                    <w:szCs w:val="22"/>
                    <w:lang w:val="de-DE" w:eastAsia="de-DE"/>
                  </w:rPr>
                </w:rPrChange>
              </w:rPr>
              <w:t>m634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891F3A" w:rsidRDefault="00404DE5" w:rsidP="00404DE5">
            <w:pPr>
              <w:spacing w:before="0"/>
              <w:jc w:val="left"/>
              <w:rPr>
                <w:szCs w:val="22"/>
                <w:lang w:val="en-CA" w:eastAsia="de-DE"/>
                <w:rPrChange w:id="37227" w:author="Jens-Rainer Ohm" w:date="2023-05-08T12:56:00Z">
                  <w:rPr>
                    <w:szCs w:val="22"/>
                    <w:lang w:val="de-DE" w:eastAsia="de-DE"/>
                  </w:rPr>
                </w:rPrChange>
              </w:rPr>
            </w:pPr>
            <w:r w:rsidRPr="00891F3A">
              <w:rPr>
                <w:szCs w:val="22"/>
                <w:lang w:val="en-CA" w:eastAsia="de-DE"/>
                <w:rPrChange w:id="37228" w:author="Jens-Rainer Ohm" w:date="2023-05-08T12:56:00Z">
                  <w:rPr>
                    <w:szCs w:val="22"/>
                    <w:lang w:val="de-DE" w:eastAsia="de-DE"/>
                  </w:rPr>
                </w:rPrChange>
              </w:rPr>
              <w:t>2023-04-21 15:47: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891F3A" w:rsidRDefault="00404DE5" w:rsidP="00404DE5">
            <w:pPr>
              <w:spacing w:before="0"/>
              <w:jc w:val="left"/>
              <w:rPr>
                <w:szCs w:val="22"/>
                <w:lang w:val="en-CA" w:eastAsia="de-DE"/>
                <w:rPrChange w:id="37229" w:author="Jens-Rainer Ohm" w:date="2023-05-08T12:56:00Z">
                  <w:rPr>
                    <w:szCs w:val="22"/>
                    <w:lang w:val="de-DE" w:eastAsia="de-DE"/>
                  </w:rPr>
                </w:rPrChange>
              </w:rPr>
            </w:pPr>
            <w:r w:rsidRPr="00891F3A">
              <w:rPr>
                <w:szCs w:val="22"/>
                <w:lang w:val="en-CA" w:eastAsia="de-DE"/>
                <w:rPrChange w:id="37230" w:author="Jens-Rainer Ohm" w:date="2023-05-08T12:56:00Z">
                  <w:rPr>
                    <w:szCs w:val="22"/>
                    <w:lang w:val="de-DE" w:eastAsia="de-DE"/>
                  </w:rPr>
                </w:rPrChange>
              </w:rPr>
              <w:t>2023-04-24 14:32: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891F3A" w:rsidRDefault="00404DE5" w:rsidP="00404DE5">
            <w:pPr>
              <w:spacing w:before="0"/>
              <w:jc w:val="left"/>
              <w:rPr>
                <w:szCs w:val="22"/>
                <w:lang w:val="en-CA" w:eastAsia="de-DE"/>
                <w:rPrChange w:id="37231" w:author="Jens-Rainer Ohm" w:date="2023-05-08T12:56:00Z">
                  <w:rPr>
                    <w:szCs w:val="22"/>
                    <w:lang w:val="de-DE" w:eastAsia="de-DE"/>
                  </w:rPr>
                </w:rPrChange>
              </w:rPr>
            </w:pPr>
            <w:r w:rsidRPr="00891F3A">
              <w:rPr>
                <w:szCs w:val="22"/>
                <w:lang w:val="en-CA" w:eastAsia="de-DE"/>
                <w:rPrChange w:id="37232" w:author="Jens-Rainer Ohm" w:date="2023-05-08T12:56:00Z">
                  <w:rPr>
                    <w:szCs w:val="22"/>
                    <w:lang w:val="de-DE" w:eastAsia="de-DE"/>
                  </w:rPr>
                </w:rPrChange>
              </w:rPr>
              <w:t>2023-04-24 14:32:0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891F3A" w:rsidRDefault="00404DE5" w:rsidP="00404DE5">
            <w:pPr>
              <w:spacing w:before="0"/>
              <w:jc w:val="left"/>
              <w:rPr>
                <w:szCs w:val="22"/>
                <w:lang w:val="en-CA" w:eastAsia="de-DE"/>
              </w:rPr>
            </w:pPr>
            <w:r w:rsidRPr="00891F3A">
              <w:rPr>
                <w:szCs w:val="22"/>
                <w:lang w:val="en-CA" w:eastAsia="de-DE"/>
              </w:rPr>
              <w:t>Crosscheck of JVET-AD0342 (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891F3A" w:rsidRDefault="007F42E2" w:rsidP="00404DE5">
            <w:pPr>
              <w:spacing w:before="0"/>
              <w:jc w:val="left"/>
              <w:rPr>
                <w:szCs w:val="22"/>
                <w:lang w:val="en-CA" w:eastAsia="de-DE"/>
                <w:rPrChange w:id="37233" w:author="Jens-Rainer Ohm" w:date="2023-05-08T12:56:00Z">
                  <w:rPr>
                    <w:szCs w:val="22"/>
                    <w:lang w:val="de-DE" w:eastAsia="de-DE"/>
                  </w:rPr>
                </w:rPrChange>
              </w:rPr>
            </w:pPr>
            <w:r w:rsidRPr="00891F3A">
              <w:rPr>
                <w:szCs w:val="22"/>
                <w:lang w:val="en-CA" w:eastAsia="de-DE"/>
                <w:rPrChange w:id="37234" w:author="Jens-Rainer Ohm" w:date="2023-05-08T12:56:00Z">
                  <w:rPr>
                    <w:szCs w:val="22"/>
                    <w:lang w:val="de-DE" w:eastAsia="de-DE"/>
                  </w:rPr>
                </w:rPrChange>
              </w:rPr>
              <w:t>X. Li (Alibaba)</w:t>
            </w:r>
          </w:p>
        </w:tc>
      </w:tr>
      <w:tr w:rsidR="00404DE5" w:rsidRPr="00891F3A" w14:paraId="3896E49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891F3A" w:rsidRDefault="00AD04C3" w:rsidP="00404DE5">
            <w:pPr>
              <w:spacing w:before="0"/>
              <w:jc w:val="center"/>
              <w:rPr>
                <w:szCs w:val="22"/>
                <w:lang w:val="en-CA" w:eastAsia="de-DE"/>
                <w:rPrChange w:id="37235" w:author="Jens-Rainer Ohm" w:date="2023-05-08T12:56:00Z">
                  <w:rPr>
                    <w:szCs w:val="22"/>
                    <w:lang w:val="de-DE" w:eastAsia="de-DE"/>
                  </w:rPr>
                </w:rPrChange>
              </w:rPr>
            </w:pPr>
            <w:r w:rsidRPr="00891F3A">
              <w:rPr>
                <w:lang w:val="en-CA"/>
                <w:rPrChange w:id="37236" w:author="Jens-Rainer Ohm" w:date="2023-05-08T12:56:00Z">
                  <w:rPr/>
                </w:rPrChange>
              </w:rPr>
              <w:fldChar w:fldCharType="begin"/>
            </w:r>
            <w:r w:rsidRPr="00891F3A">
              <w:rPr>
                <w:lang w:val="en-CA"/>
                <w:rPrChange w:id="37237" w:author="Jens-Rainer Ohm" w:date="2023-05-08T12:56:00Z">
                  <w:rPr/>
                </w:rPrChange>
              </w:rPr>
              <w:instrText xml:space="preserve"> HYPERLINK "file:///C:\\Users\\jens\\Downloads\\current_document.php%3fid=12924" </w:instrText>
            </w:r>
            <w:r w:rsidRPr="00891F3A">
              <w:rPr>
                <w:lang w:val="en-CA"/>
                <w:rPrChange w:id="372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39" w:author="Jens-Rainer Ohm" w:date="2023-05-08T12:56:00Z">
                  <w:rPr>
                    <w:color w:val="0000FF"/>
                    <w:szCs w:val="22"/>
                    <w:u w:val="single"/>
                    <w:lang w:val="de-DE" w:eastAsia="de-DE"/>
                  </w:rPr>
                </w:rPrChange>
              </w:rPr>
              <w:t>JVET-AD0360</w:t>
            </w:r>
            <w:r w:rsidRPr="00891F3A">
              <w:rPr>
                <w:color w:val="0000FF"/>
                <w:szCs w:val="22"/>
                <w:u w:val="single"/>
                <w:lang w:val="en-CA" w:eastAsia="de-DE"/>
                <w:rPrChange w:id="372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891F3A" w:rsidRDefault="00404DE5" w:rsidP="00404DE5">
            <w:pPr>
              <w:spacing w:before="0"/>
              <w:jc w:val="center"/>
              <w:rPr>
                <w:szCs w:val="22"/>
                <w:lang w:val="en-CA" w:eastAsia="de-DE"/>
                <w:rPrChange w:id="37241" w:author="Jens-Rainer Ohm" w:date="2023-05-08T12:56:00Z">
                  <w:rPr>
                    <w:szCs w:val="22"/>
                    <w:lang w:val="de-DE" w:eastAsia="de-DE"/>
                  </w:rPr>
                </w:rPrChange>
              </w:rPr>
            </w:pPr>
            <w:r w:rsidRPr="00891F3A">
              <w:rPr>
                <w:szCs w:val="22"/>
                <w:lang w:val="en-CA" w:eastAsia="de-DE"/>
                <w:rPrChange w:id="37242" w:author="Jens-Rainer Ohm" w:date="2023-05-08T12:56:00Z">
                  <w:rPr>
                    <w:szCs w:val="22"/>
                    <w:lang w:val="de-DE" w:eastAsia="de-DE"/>
                  </w:rPr>
                </w:rPrChange>
              </w:rPr>
              <w:t>m634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891F3A" w:rsidRDefault="00404DE5" w:rsidP="00404DE5">
            <w:pPr>
              <w:spacing w:before="0"/>
              <w:jc w:val="left"/>
              <w:rPr>
                <w:szCs w:val="22"/>
                <w:lang w:val="en-CA" w:eastAsia="de-DE"/>
                <w:rPrChange w:id="37243" w:author="Jens-Rainer Ohm" w:date="2023-05-08T12:56:00Z">
                  <w:rPr>
                    <w:szCs w:val="22"/>
                    <w:lang w:val="de-DE" w:eastAsia="de-DE"/>
                  </w:rPr>
                </w:rPrChange>
              </w:rPr>
            </w:pPr>
            <w:r w:rsidRPr="00891F3A">
              <w:rPr>
                <w:szCs w:val="22"/>
                <w:lang w:val="en-CA" w:eastAsia="de-DE"/>
                <w:rPrChange w:id="37244" w:author="Jens-Rainer Ohm" w:date="2023-05-08T12:56:00Z">
                  <w:rPr>
                    <w:szCs w:val="22"/>
                    <w:lang w:val="de-DE" w:eastAsia="de-DE"/>
                  </w:rPr>
                </w:rPrChange>
              </w:rPr>
              <w:t>2023-04-21 17:48:2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891F3A" w:rsidRDefault="00404DE5" w:rsidP="00404DE5">
            <w:pPr>
              <w:spacing w:before="0"/>
              <w:jc w:val="left"/>
              <w:rPr>
                <w:szCs w:val="22"/>
                <w:lang w:val="en-CA" w:eastAsia="de-DE"/>
                <w:rPrChange w:id="37245" w:author="Jens-Rainer Ohm" w:date="2023-05-08T12:56:00Z">
                  <w:rPr>
                    <w:szCs w:val="22"/>
                    <w:lang w:val="de-DE" w:eastAsia="de-DE"/>
                  </w:rPr>
                </w:rPrChange>
              </w:rPr>
            </w:pPr>
            <w:r w:rsidRPr="00891F3A">
              <w:rPr>
                <w:szCs w:val="22"/>
                <w:lang w:val="en-CA" w:eastAsia="de-DE"/>
                <w:rPrChange w:id="37246" w:author="Jens-Rainer Ohm" w:date="2023-05-08T12:56:00Z">
                  <w:rPr>
                    <w:szCs w:val="22"/>
                    <w:lang w:val="de-DE" w:eastAsia="de-DE"/>
                  </w:rPr>
                </w:rPrChange>
              </w:rPr>
              <w:t>2023-04-21 17:54:0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891F3A" w:rsidRDefault="00404DE5" w:rsidP="00404DE5">
            <w:pPr>
              <w:spacing w:before="0"/>
              <w:jc w:val="left"/>
              <w:rPr>
                <w:szCs w:val="22"/>
                <w:lang w:val="en-CA" w:eastAsia="de-DE"/>
                <w:rPrChange w:id="37247" w:author="Jens-Rainer Ohm" w:date="2023-05-08T12:56:00Z">
                  <w:rPr>
                    <w:szCs w:val="22"/>
                    <w:lang w:val="de-DE" w:eastAsia="de-DE"/>
                  </w:rPr>
                </w:rPrChange>
              </w:rPr>
            </w:pPr>
            <w:r w:rsidRPr="00891F3A">
              <w:rPr>
                <w:szCs w:val="22"/>
                <w:lang w:val="en-CA" w:eastAsia="de-DE"/>
                <w:rPrChange w:id="37248" w:author="Jens-Rainer Ohm" w:date="2023-05-08T12:56:00Z">
                  <w:rPr>
                    <w:szCs w:val="22"/>
                    <w:lang w:val="de-DE" w:eastAsia="de-DE"/>
                  </w:rPr>
                </w:rPrChange>
              </w:rPr>
              <w:t>2023-04-21 17:54:0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891F3A" w:rsidRDefault="00404DE5" w:rsidP="00404DE5">
            <w:pPr>
              <w:spacing w:before="0"/>
              <w:jc w:val="left"/>
              <w:rPr>
                <w:szCs w:val="22"/>
                <w:lang w:val="en-CA" w:eastAsia="de-DE"/>
              </w:rPr>
            </w:pPr>
            <w:r w:rsidRPr="00891F3A">
              <w:rPr>
                <w:szCs w:val="22"/>
                <w:lang w:val="en-CA" w:eastAsia="de-DE"/>
              </w:rPr>
              <w:t>Crosscheck of JVET-AD0193 on non-CTC mixed content sequences (EE2-2.11e: Adaptive OBMC control)</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891F3A" w:rsidRDefault="00404DE5" w:rsidP="00404DE5">
            <w:pPr>
              <w:spacing w:before="0"/>
              <w:jc w:val="left"/>
              <w:rPr>
                <w:szCs w:val="22"/>
                <w:lang w:val="en-CA" w:eastAsia="de-DE"/>
                <w:rPrChange w:id="37249" w:author="Jens-Rainer Ohm" w:date="2023-05-08T12:56:00Z">
                  <w:rPr>
                    <w:szCs w:val="22"/>
                    <w:lang w:val="de-DE" w:eastAsia="de-DE"/>
                  </w:rPr>
                </w:rPrChange>
              </w:rPr>
            </w:pPr>
            <w:r w:rsidRPr="00891F3A">
              <w:rPr>
                <w:szCs w:val="22"/>
                <w:lang w:val="en-CA" w:eastAsia="de-DE"/>
                <w:rPrChange w:id="37250" w:author="Jens-Rainer Ohm" w:date="2023-05-08T12:56:00Z">
                  <w:rPr>
                    <w:szCs w:val="22"/>
                    <w:lang w:val="de-DE" w:eastAsia="de-DE"/>
                  </w:rPr>
                </w:rPrChange>
              </w:rPr>
              <w:t>J. Gan (OPPO)</w:t>
            </w:r>
          </w:p>
        </w:tc>
      </w:tr>
      <w:tr w:rsidR="00404DE5" w:rsidRPr="00BB5A16" w14:paraId="3265EE3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891F3A" w:rsidRDefault="00AD04C3" w:rsidP="00404DE5">
            <w:pPr>
              <w:spacing w:before="0"/>
              <w:jc w:val="center"/>
              <w:rPr>
                <w:szCs w:val="22"/>
                <w:lang w:val="en-CA" w:eastAsia="de-DE"/>
                <w:rPrChange w:id="37251" w:author="Jens-Rainer Ohm" w:date="2023-05-08T12:56:00Z">
                  <w:rPr>
                    <w:szCs w:val="22"/>
                    <w:lang w:val="de-DE" w:eastAsia="de-DE"/>
                  </w:rPr>
                </w:rPrChange>
              </w:rPr>
            </w:pPr>
            <w:r w:rsidRPr="00891F3A">
              <w:rPr>
                <w:lang w:val="en-CA"/>
                <w:rPrChange w:id="37252" w:author="Jens-Rainer Ohm" w:date="2023-05-08T12:56:00Z">
                  <w:rPr/>
                </w:rPrChange>
              </w:rPr>
              <w:fldChar w:fldCharType="begin"/>
            </w:r>
            <w:r w:rsidRPr="00891F3A">
              <w:rPr>
                <w:lang w:val="en-CA"/>
                <w:rPrChange w:id="37253" w:author="Jens-Rainer Ohm" w:date="2023-05-08T12:56:00Z">
                  <w:rPr/>
                </w:rPrChange>
              </w:rPr>
              <w:instrText xml:space="preserve"> HYPERLINK "file:///C:\\Users\\jens\\Downloads\\current_document.php%3fid=12925" </w:instrText>
            </w:r>
            <w:r w:rsidRPr="00891F3A">
              <w:rPr>
                <w:lang w:val="en-CA"/>
                <w:rPrChange w:id="372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55" w:author="Jens-Rainer Ohm" w:date="2023-05-08T12:56:00Z">
                  <w:rPr>
                    <w:color w:val="0000FF"/>
                    <w:szCs w:val="22"/>
                    <w:u w:val="single"/>
                    <w:lang w:val="de-DE" w:eastAsia="de-DE"/>
                  </w:rPr>
                </w:rPrChange>
              </w:rPr>
              <w:t>JVET-AD0361</w:t>
            </w:r>
            <w:r w:rsidRPr="00891F3A">
              <w:rPr>
                <w:color w:val="0000FF"/>
                <w:szCs w:val="22"/>
                <w:u w:val="single"/>
                <w:lang w:val="en-CA" w:eastAsia="de-DE"/>
                <w:rPrChange w:id="372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891F3A" w:rsidRDefault="00404DE5" w:rsidP="00404DE5">
            <w:pPr>
              <w:spacing w:before="0"/>
              <w:jc w:val="center"/>
              <w:rPr>
                <w:szCs w:val="22"/>
                <w:lang w:val="en-CA" w:eastAsia="de-DE"/>
                <w:rPrChange w:id="37257" w:author="Jens-Rainer Ohm" w:date="2023-05-08T12:56:00Z">
                  <w:rPr>
                    <w:szCs w:val="22"/>
                    <w:lang w:val="de-DE" w:eastAsia="de-DE"/>
                  </w:rPr>
                </w:rPrChange>
              </w:rPr>
            </w:pPr>
            <w:r w:rsidRPr="00891F3A">
              <w:rPr>
                <w:szCs w:val="22"/>
                <w:lang w:val="en-CA" w:eastAsia="de-DE"/>
                <w:rPrChange w:id="37258" w:author="Jens-Rainer Ohm" w:date="2023-05-08T12:56:00Z">
                  <w:rPr>
                    <w:szCs w:val="22"/>
                    <w:lang w:val="de-DE" w:eastAsia="de-DE"/>
                  </w:rPr>
                </w:rPrChange>
              </w:rPr>
              <w:t>m6344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891F3A" w:rsidRDefault="00404DE5" w:rsidP="00404DE5">
            <w:pPr>
              <w:spacing w:before="0"/>
              <w:jc w:val="left"/>
              <w:rPr>
                <w:szCs w:val="22"/>
                <w:lang w:val="en-CA" w:eastAsia="de-DE"/>
                <w:rPrChange w:id="37259" w:author="Jens-Rainer Ohm" w:date="2023-05-08T12:56:00Z">
                  <w:rPr>
                    <w:szCs w:val="22"/>
                    <w:lang w:val="de-DE" w:eastAsia="de-DE"/>
                  </w:rPr>
                </w:rPrChange>
              </w:rPr>
            </w:pPr>
            <w:r w:rsidRPr="00891F3A">
              <w:rPr>
                <w:szCs w:val="22"/>
                <w:lang w:val="en-CA" w:eastAsia="de-DE"/>
                <w:rPrChange w:id="37260" w:author="Jens-Rainer Ohm" w:date="2023-05-08T12:56:00Z">
                  <w:rPr>
                    <w:szCs w:val="22"/>
                    <w:lang w:val="de-DE" w:eastAsia="de-DE"/>
                  </w:rPr>
                </w:rPrChange>
              </w:rPr>
              <w:t>2023-04-21 18:51: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891F3A" w:rsidRDefault="00404DE5" w:rsidP="00404DE5">
            <w:pPr>
              <w:spacing w:before="0"/>
              <w:jc w:val="left"/>
              <w:rPr>
                <w:szCs w:val="22"/>
                <w:lang w:val="en-CA" w:eastAsia="de-DE"/>
                <w:rPrChange w:id="37261" w:author="Jens-Rainer Ohm" w:date="2023-05-08T12:56:00Z">
                  <w:rPr>
                    <w:szCs w:val="22"/>
                    <w:lang w:val="de-DE" w:eastAsia="de-DE"/>
                  </w:rPr>
                </w:rPrChange>
              </w:rPr>
            </w:pPr>
            <w:r w:rsidRPr="00891F3A">
              <w:rPr>
                <w:szCs w:val="22"/>
                <w:lang w:val="en-CA" w:eastAsia="de-DE"/>
                <w:rPrChange w:id="37262" w:author="Jens-Rainer Ohm" w:date="2023-05-08T12:56:00Z">
                  <w:rPr>
                    <w:szCs w:val="22"/>
                    <w:lang w:val="de-DE" w:eastAsia="de-DE"/>
                  </w:rPr>
                </w:rPrChange>
              </w:rPr>
              <w:t>2023-04-21 23:23:2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891F3A" w:rsidRDefault="00404DE5" w:rsidP="00404DE5">
            <w:pPr>
              <w:spacing w:before="0"/>
              <w:jc w:val="left"/>
              <w:rPr>
                <w:szCs w:val="22"/>
                <w:lang w:val="en-CA" w:eastAsia="de-DE"/>
                <w:rPrChange w:id="37263" w:author="Jens-Rainer Ohm" w:date="2023-05-08T12:56:00Z">
                  <w:rPr>
                    <w:szCs w:val="22"/>
                    <w:lang w:val="de-DE" w:eastAsia="de-DE"/>
                  </w:rPr>
                </w:rPrChange>
              </w:rPr>
            </w:pPr>
            <w:r w:rsidRPr="00891F3A">
              <w:rPr>
                <w:szCs w:val="22"/>
                <w:lang w:val="en-CA" w:eastAsia="de-DE"/>
                <w:rPrChange w:id="37264" w:author="Jens-Rainer Ohm" w:date="2023-05-08T12:56:00Z">
                  <w:rPr>
                    <w:szCs w:val="22"/>
                    <w:lang w:val="de-DE" w:eastAsia="de-DE"/>
                  </w:rPr>
                </w:rPrChange>
              </w:rPr>
              <w:t>2023-04-26 00:55:2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891F3A" w:rsidRDefault="00404DE5" w:rsidP="00404DE5">
            <w:pPr>
              <w:spacing w:before="0"/>
              <w:jc w:val="left"/>
              <w:rPr>
                <w:szCs w:val="22"/>
                <w:lang w:val="en-CA" w:eastAsia="de-DE"/>
              </w:rPr>
            </w:pPr>
            <w:r w:rsidRPr="00891F3A">
              <w:rPr>
                <w:szCs w:val="22"/>
                <w:lang w:val="en-CA" w:eastAsia="de-DE"/>
              </w:rPr>
              <w:t>Update on optimized VVC encoder implementation BVC for live-streaming</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6D16CD95" w:rsidR="00404DE5" w:rsidRPr="00BB5A16" w:rsidRDefault="00404DE5" w:rsidP="00404DE5">
            <w:pPr>
              <w:spacing w:before="0"/>
              <w:jc w:val="left"/>
              <w:rPr>
                <w:szCs w:val="22"/>
                <w:lang w:val="de-DE" w:eastAsia="de-DE"/>
                <w:rPrChange w:id="37265" w:author="Jens-Rainer Ohm" w:date="2023-05-08T14:00:00Z">
                  <w:rPr>
                    <w:szCs w:val="22"/>
                    <w:lang w:val="de-DE" w:eastAsia="de-DE"/>
                  </w:rPr>
                </w:rPrChange>
              </w:rPr>
            </w:pPr>
            <w:r w:rsidRPr="00BB5A16">
              <w:rPr>
                <w:szCs w:val="22"/>
                <w:lang w:val="de-DE" w:eastAsia="de-DE"/>
                <w:rPrChange w:id="37266" w:author="Jens-Rainer Ohm" w:date="2023-05-08T14:00:00Z">
                  <w:rPr>
                    <w:szCs w:val="22"/>
                    <w:lang w:val="de-DE" w:eastAsia="de-DE"/>
                  </w:rPr>
                </w:rPrChange>
              </w:rPr>
              <w:t xml:space="preserve">X. Gao, Y. He, X. Jiang, Y. Li, J. Wang, Y. Wu, </w:t>
            </w:r>
            <w:r w:rsidR="007F42E2" w:rsidRPr="00BB5A16">
              <w:rPr>
                <w:szCs w:val="22"/>
                <w:lang w:val="de-DE" w:eastAsia="de-DE"/>
                <w:rPrChange w:id="37267" w:author="Jens-Rainer Ohm" w:date="2023-05-08T14:00:00Z">
                  <w:rPr>
                    <w:szCs w:val="22"/>
                    <w:lang w:val="de-DE" w:eastAsia="de-DE"/>
                  </w:rPr>
                </w:rPrChange>
              </w:rPr>
              <w:t>L. Zhang</w:t>
            </w:r>
            <w:r w:rsidRPr="00BB5A16">
              <w:rPr>
                <w:szCs w:val="22"/>
                <w:lang w:val="de-DE" w:eastAsia="de-DE"/>
                <w:rPrChange w:id="37268" w:author="Jens-Rainer Ohm" w:date="2023-05-08T14:00:00Z">
                  <w:rPr>
                    <w:szCs w:val="22"/>
                    <w:lang w:val="de-DE" w:eastAsia="de-DE"/>
                  </w:rPr>
                </w:rPrChange>
              </w:rPr>
              <w:t>, W. Zhang, W. Zhu (Bytedance)</w:t>
            </w:r>
          </w:p>
        </w:tc>
      </w:tr>
      <w:tr w:rsidR="00404DE5" w:rsidRPr="00891F3A" w14:paraId="1EA2424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891F3A" w:rsidRDefault="00AD04C3" w:rsidP="00404DE5">
            <w:pPr>
              <w:spacing w:before="0"/>
              <w:jc w:val="center"/>
              <w:rPr>
                <w:szCs w:val="22"/>
                <w:lang w:val="en-CA" w:eastAsia="de-DE"/>
                <w:rPrChange w:id="37269" w:author="Jens-Rainer Ohm" w:date="2023-05-08T12:56:00Z">
                  <w:rPr>
                    <w:szCs w:val="22"/>
                    <w:lang w:val="de-DE" w:eastAsia="de-DE"/>
                  </w:rPr>
                </w:rPrChange>
              </w:rPr>
            </w:pPr>
            <w:r w:rsidRPr="00891F3A">
              <w:rPr>
                <w:lang w:val="en-CA"/>
                <w:rPrChange w:id="37270" w:author="Jens-Rainer Ohm" w:date="2023-05-08T12:56:00Z">
                  <w:rPr/>
                </w:rPrChange>
              </w:rPr>
              <w:fldChar w:fldCharType="begin"/>
            </w:r>
            <w:r w:rsidRPr="00891F3A">
              <w:rPr>
                <w:lang w:val="en-CA"/>
                <w:rPrChange w:id="37271" w:author="Jens-Rainer Ohm" w:date="2023-05-08T12:56:00Z">
                  <w:rPr/>
                </w:rPrChange>
              </w:rPr>
              <w:instrText xml:space="preserve"> HYPERLINK "file:///C:\\Users\\jens\\Downloads\\current_document.php%3fid=12926" </w:instrText>
            </w:r>
            <w:r w:rsidRPr="00891F3A">
              <w:rPr>
                <w:lang w:val="en-CA"/>
                <w:rPrChange w:id="3727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73" w:author="Jens-Rainer Ohm" w:date="2023-05-08T12:56:00Z">
                  <w:rPr>
                    <w:color w:val="0000FF"/>
                    <w:szCs w:val="22"/>
                    <w:u w:val="single"/>
                    <w:lang w:val="de-DE" w:eastAsia="de-DE"/>
                  </w:rPr>
                </w:rPrChange>
              </w:rPr>
              <w:t>JVET-AD0362</w:t>
            </w:r>
            <w:r w:rsidRPr="00891F3A">
              <w:rPr>
                <w:color w:val="0000FF"/>
                <w:szCs w:val="22"/>
                <w:u w:val="single"/>
                <w:lang w:val="en-CA" w:eastAsia="de-DE"/>
                <w:rPrChange w:id="3727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891F3A" w:rsidRDefault="00404DE5" w:rsidP="00404DE5">
            <w:pPr>
              <w:spacing w:before="0"/>
              <w:jc w:val="center"/>
              <w:rPr>
                <w:szCs w:val="22"/>
                <w:lang w:val="en-CA" w:eastAsia="de-DE"/>
                <w:rPrChange w:id="37275" w:author="Jens-Rainer Ohm" w:date="2023-05-08T12:56:00Z">
                  <w:rPr>
                    <w:szCs w:val="22"/>
                    <w:lang w:val="de-DE" w:eastAsia="de-DE"/>
                  </w:rPr>
                </w:rPrChange>
              </w:rPr>
            </w:pPr>
            <w:r w:rsidRPr="00891F3A">
              <w:rPr>
                <w:szCs w:val="22"/>
                <w:lang w:val="en-CA" w:eastAsia="de-DE"/>
                <w:rPrChange w:id="37276" w:author="Jens-Rainer Ohm" w:date="2023-05-08T12:56:00Z">
                  <w:rPr>
                    <w:szCs w:val="22"/>
                    <w:lang w:val="de-DE" w:eastAsia="de-DE"/>
                  </w:rPr>
                </w:rPrChange>
              </w:rPr>
              <w:t>m634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891F3A" w:rsidRDefault="00404DE5" w:rsidP="00404DE5">
            <w:pPr>
              <w:spacing w:before="0"/>
              <w:jc w:val="left"/>
              <w:rPr>
                <w:szCs w:val="22"/>
                <w:lang w:val="en-CA" w:eastAsia="de-DE"/>
                <w:rPrChange w:id="37277" w:author="Jens-Rainer Ohm" w:date="2023-05-08T12:56:00Z">
                  <w:rPr>
                    <w:szCs w:val="22"/>
                    <w:lang w:val="de-DE" w:eastAsia="de-DE"/>
                  </w:rPr>
                </w:rPrChange>
              </w:rPr>
            </w:pPr>
            <w:r w:rsidRPr="00891F3A">
              <w:rPr>
                <w:szCs w:val="22"/>
                <w:lang w:val="en-CA" w:eastAsia="de-DE"/>
                <w:rPrChange w:id="37278" w:author="Jens-Rainer Ohm" w:date="2023-05-08T12:56:00Z">
                  <w:rPr>
                    <w:szCs w:val="22"/>
                    <w:lang w:val="de-DE" w:eastAsia="de-DE"/>
                  </w:rPr>
                </w:rPrChange>
              </w:rPr>
              <w:t>2023-04-21 20:31:5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891F3A" w:rsidRDefault="00404DE5" w:rsidP="00404DE5">
            <w:pPr>
              <w:spacing w:before="0"/>
              <w:jc w:val="left"/>
              <w:rPr>
                <w:szCs w:val="22"/>
                <w:lang w:val="en-CA" w:eastAsia="de-DE"/>
                <w:rPrChange w:id="37279" w:author="Jens-Rainer Ohm" w:date="2023-05-08T12:56:00Z">
                  <w:rPr>
                    <w:szCs w:val="22"/>
                    <w:lang w:val="de-DE" w:eastAsia="de-DE"/>
                  </w:rPr>
                </w:rPrChange>
              </w:rPr>
            </w:pPr>
            <w:r w:rsidRPr="00891F3A">
              <w:rPr>
                <w:szCs w:val="22"/>
                <w:lang w:val="en-CA" w:eastAsia="de-DE"/>
                <w:rPrChange w:id="37280" w:author="Jens-Rainer Ohm" w:date="2023-05-08T12:56:00Z">
                  <w:rPr>
                    <w:szCs w:val="22"/>
                    <w:lang w:val="de-DE" w:eastAsia="de-DE"/>
                  </w:rPr>
                </w:rPrChange>
              </w:rPr>
              <w:t>2023-04-21 22:5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891F3A" w:rsidRDefault="00404DE5" w:rsidP="00404DE5">
            <w:pPr>
              <w:spacing w:before="0"/>
              <w:jc w:val="left"/>
              <w:rPr>
                <w:szCs w:val="22"/>
                <w:lang w:val="en-CA" w:eastAsia="de-DE"/>
                <w:rPrChange w:id="37281" w:author="Jens-Rainer Ohm" w:date="2023-05-08T12:56:00Z">
                  <w:rPr>
                    <w:szCs w:val="22"/>
                    <w:lang w:val="de-DE" w:eastAsia="de-DE"/>
                  </w:rPr>
                </w:rPrChange>
              </w:rPr>
            </w:pPr>
            <w:r w:rsidRPr="00891F3A">
              <w:rPr>
                <w:szCs w:val="22"/>
                <w:lang w:val="en-CA" w:eastAsia="de-DE"/>
                <w:rPrChange w:id="37282" w:author="Jens-Rainer Ohm" w:date="2023-05-08T12:56:00Z">
                  <w:rPr>
                    <w:szCs w:val="22"/>
                    <w:lang w:val="de-DE" w:eastAsia="de-DE"/>
                  </w:rPr>
                </w:rPrChange>
              </w:rPr>
              <w:t>2023-04-24 21:58:4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891F3A" w:rsidRDefault="00404DE5" w:rsidP="00404DE5">
            <w:pPr>
              <w:spacing w:before="0"/>
              <w:jc w:val="left"/>
              <w:rPr>
                <w:szCs w:val="22"/>
                <w:lang w:val="en-CA" w:eastAsia="de-DE"/>
              </w:rPr>
            </w:pPr>
            <w:r w:rsidRPr="00891F3A">
              <w:rPr>
                <w:szCs w:val="22"/>
                <w:lang w:val="en-CA" w:eastAsia="de-DE"/>
              </w:rPr>
              <w:t>BoG report on NNPF and SEI processing order SEI messages</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341A261A" w:rsidR="00404DE5" w:rsidRPr="00891F3A" w:rsidRDefault="007F42E2" w:rsidP="00404DE5">
            <w:pPr>
              <w:spacing w:before="0"/>
              <w:jc w:val="left"/>
              <w:rPr>
                <w:szCs w:val="22"/>
                <w:lang w:val="en-CA" w:eastAsia="de-DE"/>
              </w:rPr>
            </w:pPr>
            <w:r w:rsidRPr="00891F3A">
              <w:rPr>
                <w:szCs w:val="22"/>
                <w:lang w:val="en-CA" w:eastAsia="de-DE"/>
              </w:rPr>
              <w:t>Y.-K. Wang</w:t>
            </w:r>
            <w:r w:rsidR="00404DE5" w:rsidRPr="00891F3A">
              <w:rPr>
                <w:szCs w:val="22"/>
                <w:lang w:val="en-CA" w:eastAsia="de-DE"/>
              </w:rPr>
              <w:t xml:space="preserve">, </w:t>
            </w:r>
            <w:r w:rsidRPr="00891F3A">
              <w:rPr>
                <w:szCs w:val="22"/>
                <w:lang w:val="en-CA" w:eastAsia="de-DE"/>
              </w:rPr>
              <w:t>M. M. Hannuksela</w:t>
            </w:r>
            <w:r w:rsidR="00404DE5" w:rsidRPr="00891F3A">
              <w:rPr>
                <w:szCs w:val="22"/>
                <w:lang w:val="en-CA" w:eastAsia="de-DE"/>
              </w:rPr>
              <w:t xml:space="preserve">, </w:t>
            </w:r>
            <w:r w:rsidRPr="00891F3A">
              <w:rPr>
                <w:szCs w:val="22"/>
                <w:lang w:val="en-CA" w:eastAsia="de-DE"/>
              </w:rPr>
              <w:t>S. Deshpande (BoG coordinators)</w:t>
            </w:r>
          </w:p>
        </w:tc>
      </w:tr>
      <w:tr w:rsidR="00404DE5" w:rsidRPr="00BB5A16" w14:paraId="6E2F86A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891F3A" w:rsidRDefault="00AD04C3" w:rsidP="00404DE5">
            <w:pPr>
              <w:spacing w:before="0"/>
              <w:jc w:val="center"/>
              <w:rPr>
                <w:szCs w:val="22"/>
                <w:lang w:val="en-CA" w:eastAsia="de-DE"/>
                <w:rPrChange w:id="37283" w:author="Jens-Rainer Ohm" w:date="2023-05-08T12:56:00Z">
                  <w:rPr>
                    <w:szCs w:val="22"/>
                    <w:lang w:val="de-DE" w:eastAsia="de-DE"/>
                  </w:rPr>
                </w:rPrChange>
              </w:rPr>
            </w:pPr>
            <w:r w:rsidRPr="00891F3A">
              <w:rPr>
                <w:lang w:val="en-CA"/>
                <w:rPrChange w:id="37284" w:author="Jens-Rainer Ohm" w:date="2023-05-08T12:56:00Z">
                  <w:rPr/>
                </w:rPrChange>
              </w:rPr>
              <w:fldChar w:fldCharType="begin"/>
            </w:r>
            <w:r w:rsidRPr="00891F3A">
              <w:rPr>
                <w:lang w:val="en-CA"/>
                <w:rPrChange w:id="37285" w:author="Jens-Rainer Ohm" w:date="2023-05-08T12:56:00Z">
                  <w:rPr/>
                </w:rPrChange>
              </w:rPr>
              <w:instrText xml:space="preserve"> HYPERLINK "file:///C:\\Users\\jens\\Downloads\\current_document.php%3fid=12927" </w:instrText>
            </w:r>
            <w:r w:rsidRPr="00891F3A">
              <w:rPr>
                <w:lang w:val="en-CA"/>
                <w:rPrChange w:id="3728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287" w:author="Jens-Rainer Ohm" w:date="2023-05-08T12:56:00Z">
                  <w:rPr>
                    <w:color w:val="0000FF"/>
                    <w:szCs w:val="22"/>
                    <w:u w:val="single"/>
                    <w:lang w:val="de-DE" w:eastAsia="de-DE"/>
                  </w:rPr>
                </w:rPrChange>
              </w:rPr>
              <w:t>JVET-AD0363</w:t>
            </w:r>
            <w:r w:rsidRPr="00891F3A">
              <w:rPr>
                <w:color w:val="0000FF"/>
                <w:szCs w:val="22"/>
                <w:u w:val="single"/>
                <w:lang w:val="en-CA" w:eastAsia="de-DE"/>
                <w:rPrChange w:id="3728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891F3A" w:rsidRDefault="00404DE5" w:rsidP="00404DE5">
            <w:pPr>
              <w:spacing w:before="0"/>
              <w:jc w:val="center"/>
              <w:rPr>
                <w:szCs w:val="22"/>
                <w:lang w:val="en-CA" w:eastAsia="de-DE"/>
                <w:rPrChange w:id="37289" w:author="Jens-Rainer Ohm" w:date="2023-05-08T12:56:00Z">
                  <w:rPr>
                    <w:szCs w:val="22"/>
                    <w:lang w:val="de-DE" w:eastAsia="de-DE"/>
                  </w:rPr>
                </w:rPrChange>
              </w:rPr>
            </w:pPr>
            <w:r w:rsidRPr="00891F3A">
              <w:rPr>
                <w:szCs w:val="22"/>
                <w:lang w:val="en-CA" w:eastAsia="de-DE"/>
                <w:rPrChange w:id="37290" w:author="Jens-Rainer Ohm" w:date="2023-05-08T12:56:00Z">
                  <w:rPr>
                    <w:szCs w:val="22"/>
                    <w:lang w:val="de-DE" w:eastAsia="de-DE"/>
                  </w:rPr>
                </w:rPrChange>
              </w:rPr>
              <w:t>m634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891F3A" w:rsidRDefault="00404DE5" w:rsidP="00404DE5">
            <w:pPr>
              <w:spacing w:before="0"/>
              <w:jc w:val="left"/>
              <w:rPr>
                <w:szCs w:val="22"/>
                <w:lang w:val="en-CA" w:eastAsia="de-DE"/>
                <w:rPrChange w:id="37291" w:author="Jens-Rainer Ohm" w:date="2023-05-08T12:56:00Z">
                  <w:rPr>
                    <w:szCs w:val="22"/>
                    <w:lang w:val="de-DE" w:eastAsia="de-DE"/>
                  </w:rPr>
                </w:rPrChange>
              </w:rPr>
            </w:pPr>
            <w:r w:rsidRPr="00891F3A">
              <w:rPr>
                <w:szCs w:val="22"/>
                <w:lang w:val="en-CA" w:eastAsia="de-DE"/>
                <w:rPrChange w:id="37292" w:author="Jens-Rainer Ohm" w:date="2023-05-08T12:56:00Z">
                  <w:rPr>
                    <w:szCs w:val="22"/>
                    <w:lang w:val="de-DE" w:eastAsia="de-DE"/>
                  </w:rPr>
                </w:rPrChange>
              </w:rPr>
              <w:t>2023-04-21 23:38:3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891F3A" w:rsidRDefault="00404DE5" w:rsidP="00404DE5">
            <w:pPr>
              <w:spacing w:before="0"/>
              <w:jc w:val="left"/>
              <w:rPr>
                <w:szCs w:val="22"/>
                <w:lang w:val="en-CA" w:eastAsia="de-DE"/>
                <w:rPrChange w:id="37293" w:author="Jens-Rainer Ohm" w:date="2023-05-08T12:56:00Z">
                  <w:rPr>
                    <w:szCs w:val="22"/>
                    <w:lang w:val="de-DE" w:eastAsia="de-DE"/>
                  </w:rPr>
                </w:rPrChange>
              </w:rPr>
            </w:pPr>
            <w:r w:rsidRPr="00891F3A">
              <w:rPr>
                <w:szCs w:val="22"/>
                <w:lang w:val="en-CA" w:eastAsia="de-DE"/>
                <w:rPrChange w:id="37294" w:author="Jens-Rainer Ohm" w:date="2023-05-08T12:56:00Z">
                  <w:rPr>
                    <w:szCs w:val="22"/>
                    <w:lang w:val="de-DE" w:eastAsia="de-DE"/>
                  </w:rPr>
                </w:rPrChange>
              </w:rPr>
              <w:t>2023-04-21 23:48:4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891F3A" w:rsidRDefault="00404DE5" w:rsidP="00404DE5">
            <w:pPr>
              <w:spacing w:before="0"/>
              <w:jc w:val="left"/>
              <w:rPr>
                <w:szCs w:val="22"/>
                <w:lang w:val="en-CA" w:eastAsia="de-DE"/>
                <w:rPrChange w:id="37295" w:author="Jens-Rainer Ohm" w:date="2023-05-08T12:56:00Z">
                  <w:rPr>
                    <w:szCs w:val="22"/>
                    <w:lang w:val="de-DE" w:eastAsia="de-DE"/>
                  </w:rPr>
                </w:rPrChange>
              </w:rPr>
            </w:pPr>
            <w:r w:rsidRPr="00891F3A">
              <w:rPr>
                <w:szCs w:val="22"/>
                <w:lang w:val="en-CA" w:eastAsia="de-DE"/>
                <w:rPrChange w:id="37296" w:author="Jens-Rainer Ohm" w:date="2023-05-08T12:56:00Z">
                  <w:rPr>
                    <w:szCs w:val="22"/>
                    <w:lang w:val="de-DE" w:eastAsia="de-DE"/>
                  </w:rPr>
                </w:rPrChange>
              </w:rPr>
              <w:t>2023-04-23 14:15:38</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891F3A" w:rsidRDefault="00404DE5" w:rsidP="00404DE5">
            <w:pPr>
              <w:spacing w:before="0"/>
              <w:jc w:val="left"/>
              <w:rPr>
                <w:szCs w:val="22"/>
                <w:lang w:val="en-CA" w:eastAsia="de-DE"/>
              </w:rPr>
            </w:pPr>
            <w:r w:rsidRPr="00891F3A">
              <w:rPr>
                <w:szCs w:val="22"/>
                <w:lang w:val="en-CA" w:eastAsia="de-DE"/>
              </w:rPr>
              <w:t>AHG12: Reduce maximum number of predicted signs for small TB size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10F35E50" w:rsidR="00404DE5" w:rsidRPr="00BB5A16" w:rsidRDefault="007F42E2" w:rsidP="00404DE5">
            <w:pPr>
              <w:spacing w:before="0"/>
              <w:jc w:val="left"/>
              <w:rPr>
                <w:szCs w:val="22"/>
                <w:lang w:val="de-DE" w:eastAsia="de-DE"/>
                <w:rPrChange w:id="37297" w:author="Jens-Rainer Ohm" w:date="2023-05-08T14:00:00Z">
                  <w:rPr>
                    <w:szCs w:val="22"/>
                    <w:lang w:val="de-DE" w:eastAsia="de-DE"/>
                  </w:rPr>
                </w:rPrChange>
              </w:rPr>
            </w:pPr>
            <w:r w:rsidRPr="00BB5A16">
              <w:rPr>
                <w:szCs w:val="22"/>
                <w:lang w:val="de-DE" w:eastAsia="de-DE"/>
                <w:rPrChange w:id="37298" w:author="Jens-Rainer Ohm" w:date="2023-05-08T14:00:00Z">
                  <w:rPr>
                    <w:szCs w:val="22"/>
                    <w:lang w:val="de-DE" w:eastAsia="de-DE"/>
                  </w:rPr>
                </w:rPrChange>
              </w:rPr>
              <w:t>Y. Chen</w:t>
            </w:r>
            <w:r w:rsidR="00404DE5" w:rsidRPr="00BB5A16">
              <w:rPr>
                <w:szCs w:val="22"/>
                <w:lang w:val="de-DE" w:eastAsia="de-DE"/>
                <w:rPrChange w:id="37299" w:author="Jens-Rainer Ohm" w:date="2023-05-08T14:00:00Z">
                  <w:rPr>
                    <w:szCs w:val="22"/>
                    <w:lang w:val="de-DE" w:eastAsia="de-DE"/>
                  </w:rPr>
                </w:rPrChange>
              </w:rPr>
              <w:t xml:space="preserve">, </w:t>
            </w:r>
            <w:r w:rsidRPr="00BB5A16">
              <w:rPr>
                <w:szCs w:val="22"/>
                <w:lang w:val="de-DE" w:eastAsia="de-DE"/>
                <w:rPrChange w:id="37300" w:author="Jens-Rainer Ohm" w:date="2023-05-08T14:00:00Z">
                  <w:rPr>
                    <w:szCs w:val="22"/>
                    <w:lang w:val="de-DE" w:eastAsia="de-DE"/>
                  </w:rPr>
                </w:rPrChange>
              </w:rPr>
              <w:t>E. Francois</w:t>
            </w:r>
            <w:r w:rsidR="00404DE5" w:rsidRPr="00BB5A16">
              <w:rPr>
                <w:szCs w:val="22"/>
                <w:lang w:val="de-DE" w:eastAsia="de-DE"/>
                <w:rPrChange w:id="37301" w:author="Jens-Rainer Ohm" w:date="2023-05-08T14:00:00Z">
                  <w:rPr>
                    <w:szCs w:val="22"/>
                    <w:lang w:val="de-DE" w:eastAsia="de-DE"/>
                  </w:rPr>
                </w:rPrChange>
              </w:rPr>
              <w:t xml:space="preserve">, </w:t>
            </w:r>
            <w:r w:rsidRPr="00BB5A16">
              <w:rPr>
                <w:szCs w:val="22"/>
                <w:lang w:val="de-DE" w:eastAsia="de-DE"/>
                <w:rPrChange w:id="37302" w:author="Jens-Rainer Ohm" w:date="2023-05-08T14:00:00Z">
                  <w:rPr>
                    <w:szCs w:val="22"/>
                    <w:lang w:val="de-DE" w:eastAsia="de-DE"/>
                  </w:rPr>
                </w:rPrChange>
              </w:rPr>
              <w:t>F. Galpin</w:t>
            </w:r>
            <w:r w:rsidR="00404DE5" w:rsidRPr="00BB5A16">
              <w:rPr>
                <w:szCs w:val="22"/>
                <w:lang w:val="de-DE" w:eastAsia="de-DE"/>
                <w:rPrChange w:id="37303" w:author="Jens-Rainer Ohm" w:date="2023-05-08T14:00:00Z">
                  <w:rPr>
                    <w:szCs w:val="22"/>
                    <w:lang w:val="de-DE" w:eastAsia="de-DE"/>
                  </w:rPr>
                </w:rPrChange>
              </w:rPr>
              <w:t xml:space="preserve">, </w:t>
            </w:r>
            <w:r w:rsidRPr="00BB5A16">
              <w:rPr>
                <w:szCs w:val="22"/>
                <w:lang w:val="de-DE" w:eastAsia="de-DE"/>
                <w:rPrChange w:id="37304" w:author="Jens-Rainer Ohm" w:date="2023-05-08T14:00:00Z">
                  <w:rPr>
                    <w:szCs w:val="22"/>
                    <w:lang w:val="de-DE" w:eastAsia="de-DE"/>
                  </w:rPr>
                </w:rPrChange>
              </w:rPr>
              <w:t>K. Naser</w:t>
            </w:r>
            <w:r w:rsidR="00C4191A" w:rsidRPr="00BB5A16">
              <w:rPr>
                <w:szCs w:val="22"/>
                <w:lang w:val="de-DE" w:eastAsia="de-DE"/>
                <w:rPrChange w:id="37305" w:author="Jens-Rainer Ohm" w:date="2023-05-08T14:00:00Z">
                  <w:rPr>
                    <w:szCs w:val="22"/>
                    <w:lang w:val="de-DE" w:eastAsia="de-DE"/>
                  </w:rPr>
                </w:rPrChange>
              </w:rPr>
              <w:t xml:space="preserve"> </w:t>
            </w:r>
            <w:r w:rsidRPr="00BB5A16">
              <w:rPr>
                <w:szCs w:val="22"/>
                <w:lang w:val="de-DE" w:eastAsia="de-DE"/>
                <w:rPrChange w:id="37306" w:author="Jens-Rainer Ohm" w:date="2023-05-08T14:00:00Z">
                  <w:rPr>
                    <w:szCs w:val="22"/>
                    <w:lang w:val="de-DE" w:eastAsia="de-DE"/>
                  </w:rPr>
                </w:rPrChange>
              </w:rPr>
              <w:t>(InterDigital)</w:t>
            </w:r>
          </w:p>
        </w:tc>
      </w:tr>
      <w:tr w:rsidR="00404DE5" w:rsidRPr="00891F3A" w14:paraId="157EDA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891F3A" w:rsidRDefault="00AD04C3" w:rsidP="00404DE5">
            <w:pPr>
              <w:spacing w:before="0"/>
              <w:jc w:val="center"/>
              <w:rPr>
                <w:szCs w:val="22"/>
                <w:lang w:val="en-CA" w:eastAsia="de-DE"/>
                <w:rPrChange w:id="37307" w:author="Jens-Rainer Ohm" w:date="2023-05-08T12:56:00Z">
                  <w:rPr>
                    <w:szCs w:val="22"/>
                    <w:lang w:val="de-DE" w:eastAsia="de-DE"/>
                  </w:rPr>
                </w:rPrChange>
              </w:rPr>
            </w:pPr>
            <w:r w:rsidRPr="00891F3A">
              <w:rPr>
                <w:lang w:val="en-CA"/>
                <w:rPrChange w:id="37308" w:author="Jens-Rainer Ohm" w:date="2023-05-08T12:56:00Z">
                  <w:rPr/>
                </w:rPrChange>
              </w:rPr>
              <w:lastRenderedPageBreak/>
              <w:fldChar w:fldCharType="begin"/>
            </w:r>
            <w:r w:rsidRPr="00891F3A">
              <w:rPr>
                <w:lang w:val="en-CA"/>
                <w:rPrChange w:id="37309" w:author="Jens-Rainer Ohm" w:date="2023-05-08T12:56:00Z">
                  <w:rPr/>
                </w:rPrChange>
              </w:rPr>
              <w:instrText xml:space="preserve"> HYPERLINK "file:///C:\\Users\\jens\\Downloads\\current_document.php%3fid=12928" </w:instrText>
            </w:r>
            <w:r w:rsidRPr="00891F3A">
              <w:rPr>
                <w:lang w:val="en-CA"/>
                <w:rPrChange w:id="3731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11" w:author="Jens-Rainer Ohm" w:date="2023-05-08T12:56:00Z">
                  <w:rPr>
                    <w:color w:val="0000FF"/>
                    <w:szCs w:val="22"/>
                    <w:u w:val="single"/>
                    <w:lang w:val="de-DE" w:eastAsia="de-DE"/>
                  </w:rPr>
                </w:rPrChange>
              </w:rPr>
              <w:t>JVET-AD0364</w:t>
            </w:r>
            <w:r w:rsidRPr="00891F3A">
              <w:rPr>
                <w:color w:val="0000FF"/>
                <w:szCs w:val="22"/>
                <w:u w:val="single"/>
                <w:lang w:val="en-CA" w:eastAsia="de-DE"/>
                <w:rPrChange w:id="3731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891F3A" w:rsidRDefault="00404DE5" w:rsidP="00404DE5">
            <w:pPr>
              <w:spacing w:before="0"/>
              <w:jc w:val="center"/>
              <w:rPr>
                <w:szCs w:val="22"/>
                <w:lang w:val="en-CA" w:eastAsia="de-DE"/>
                <w:rPrChange w:id="37313" w:author="Jens-Rainer Ohm" w:date="2023-05-08T12:56:00Z">
                  <w:rPr>
                    <w:szCs w:val="22"/>
                    <w:lang w:val="de-DE" w:eastAsia="de-DE"/>
                  </w:rPr>
                </w:rPrChange>
              </w:rPr>
            </w:pPr>
            <w:r w:rsidRPr="00891F3A">
              <w:rPr>
                <w:szCs w:val="22"/>
                <w:lang w:val="en-CA" w:eastAsia="de-DE"/>
                <w:rPrChange w:id="37314" w:author="Jens-Rainer Ohm" w:date="2023-05-08T12:56:00Z">
                  <w:rPr>
                    <w:szCs w:val="22"/>
                    <w:lang w:val="de-DE" w:eastAsia="de-DE"/>
                  </w:rPr>
                </w:rPrChange>
              </w:rPr>
              <w:t>m6345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891F3A" w:rsidRDefault="00404DE5" w:rsidP="00404DE5">
            <w:pPr>
              <w:spacing w:before="0"/>
              <w:jc w:val="left"/>
              <w:rPr>
                <w:szCs w:val="22"/>
                <w:lang w:val="en-CA" w:eastAsia="de-DE"/>
                <w:rPrChange w:id="37315" w:author="Jens-Rainer Ohm" w:date="2023-05-08T12:56:00Z">
                  <w:rPr>
                    <w:szCs w:val="22"/>
                    <w:lang w:val="de-DE" w:eastAsia="de-DE"/>
                  </w:rPr>
                </w:rPrChange>
              </w:rPr>
            </w:pPr>
            <w:r w:rsidRPr="00891F3A">
              <w:rPr>
                <w:szCs w:val="22"/>
                <w:lang w:val="en-CA" w:eastAsia="de-DE"/>
                <w:rPrChange w:id="37316" w:author="Jens-Rainer Ohm" w:date="2023-05-08T12:56:00Z">
                  <w:rPr>
                    <w:szCs w:val="22"/>
                    <w:lang w:val="de-DE" w:eastAsia="de-DE"/>
                  </w:rPr>
                </w:rPrChange>
              </w:rPr>
              <w:t>2023-04-22 06:45: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891F3A" w:rsidRDefault="00404DE5" w:rsidP="00404DE5">
            <w:pPr>
              <w:spacing w:before="0"/>
              <w:jc w:val="left"/>
              <w:rPr>
                <w:szCs w:val="22"/>
                <w:lang w:val="en-CA" w:eastAsia="de-DE"/>
                <w:rPrChange w:id="37317" w:author="Jens-Rainer Ohm" w:date="2023-05-08T12:56:00Z">
                  <w:rPr>
                    <w:szCs w:val="22"/>
                    <w:lang w:val="de-DE" w:eastAsia="de-DE"/>
                  </w:rPr>
                </w:rPrChange>
              </w:rPr>
            </w:pPr>
            <w:r w:rsidRPr="00891F3A">
              <w:rPr>
                <w:szCs w:val="22"/>
                <w:lang w:val="en-CA" w:eastAsia="de-DE"/>
                <w:rPrChange w:id="37318" w:author="Jens-Rainer Ohm" w:date="2023-05-08T12:56:00Z">
                  <w:rPr>
                    <w:szCs w:val="22"/>
                    <w:lang w:val="de-DE" w:eastAsia="de-DE"/>
                  </w:rPr>
                </w:rPrChange>
              </w:rPr>
              <w:t>2023-04-27 11:50: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891F3A" w:rsidRDefault="00404DE5" w:rsidP="00404DE5">
            <w:pPr>
              <w:spacing w:before="0"/>
              <w:jc w:val="left"/>
              <w:rPr>
                <w:szCs w:val="22"/>
                <w:lang w:val="en-CA" w:eastAsia="de-DE"/>
                <w:rPrChange w:id="37319" w:author="Jens-Rainer Ohm" w:date="2023-05-08T12:56:00Z">
                  <w:rPr>
                    <w:szCs w:val="22"/>
                    <w:lang w:val="de-DE" w:eastAsia="de-DE"/>
                  </w:rPr>
                </w:rPrChange>
              </w:rPr>
            </w:pPr>
            <w:r w:rsidRPr="00891F3A">
              <w:rPr>
                <w:szCs w:val="22"/>
                <w:lang w:val="en-CA" w:eastAsia="de-DE"/>
                <w:rPrChange w:id="37320" w:author="Jens-Rainer Ohm" w:date="2023-05-08T12:56:00Z">
                  <w:rPr>
                    <w:szCs w:val="22"/>
                    <w:lang w:val="de-DE" w:eastAsia="de-DE"/>
                  </w:rPr>
                </w:rPrChange>
              </w:rPr>
              <w:t>2023-04-27 11:50:4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891F3A" w:rsidRDefault="00404DE5" w:rsidP="00404DE5">
            <w:pPr>
              <w:spacing w:before="0"/>
              <w:jc w:val="left"/>
              <w:rPr>
                <w:szCs w:val="22"/>
                <w:lang w:val="en-CA" w:eastAsia="de-DE"/>
              </w:rPr>
            </w:pPr>
            <w:r w:rsidRPr="00891F3A">
              <w:rPr>
                <w:szCs w:val="22"/>
                <w:lang w:val="en-CA" w:eastAsia="de-DE"/>
              </w:rPr>
              <w:t>Crosscheck of JVET-AD0127 (Non-EE2: Harmonization between IBC HMVP and IBC-LIC)</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891F3A" w:rsidRDefault="007F42E2" w:rsidP="00404DE5">
            <w:pPr>
              <w:spacing w:before="0"/>
              <w:jc w:val="left"/>
              <w:rPr>
                <w:szCs w:val="22"/>
                <w:lang w:val="en-CA" w:eastAsia="de-DE"/>
                <w:rPrChange w:id="37321" w:author="Jens-Rainer Ohm" w:date="2023-05-08T12:56:00Z">
                  <w:rPr>
                    <w:szCs w:val="22"/>
                    <w:lang w:val="de-DE" w:eastAsia="de-DE"/>
                  </w:rPr>
                </w:rPrChange>
              </w:rPr>
            </w:pPr>
            <w:r w:rsidRPr="00891F3A">
              <w:rPr>
                <w:szCs w:val="22"/>
                <w:lang w:val="en-CA" w:eastAsia="de-DE"/>
                <w:rPrChange w:id="37322" w:author="Jens-Rainer Ohm" w:date="2023-05-08T12:56:00Z">
                  <w:rPr>
                    <w:szCs w:val="22"/>
                    <w:lang w:val="de-DE" w:eastAsia="de-DE"/>
                  </w:rPr>
                </w:rPrChange>
              </w:rPr>
              <w:t>C. Ma (Kwai)</w:t>
            </w:r>
          </w:p>
        </w:tc>
      </w:tr>
      <w:tr w:rsidR="00404DE5" w:rsidRPr="00BB5A16" w14:paraId="18A16AC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891F3A" w:rsidRDefault="00AD04C3" w:rsidP="00404DE5">
            <w:pPr>
              <w:spacing w:before="0"/>
              <w:jc w:val="center"/>
              <w:rPr>
                <w:szCs w:val="22"/>
                <w:lang w:val="en-CA" w:eastAsia="de-DE"/>
                <w:rPrChange w:id="37323" w:author="Jens-Rainer Ohm" w:date="2023-05-08T12:56:00Z">
                  <w:rPr>
                    <w:szCs w:val="22"/>
                    <w:lang w:val="de-DE" w:eastAsia="de-DE"/>
                  </w:rPr>
                </w:rPrChange>
              </w:rPr>
            </w:pPr>
            <w:r w:rsidRPr="00891F3A">
              <w:rPr>
                <w:lang w:val="en-CA"/>
                <w:rPrChange w:id="37324" w:author="Jens-Rainer Ohm" w:date="2023-05-08T12:56:00Z">
                  <w:rPr/>
                </w:rPrChange>
              </w:rPr>
              <w:fldChar w:fldCharType="begin"/>
            </w:r>
            <w:r w:rsidRPr="00891F3A">
              <w:rPr>
                <w:lang w:val="en-CA"/>
                <w:rPrChange w:id="37325" w:author="Jens-Rainer Ohm" w:date="2023-05-08T12:56:00Z">
                  <w:rPr/>
                </w:rPrChange>
              </w:rPr>
              <w:instrText xml:space="preserve"> HYPERLINK "file:///C:\\Users\\jens\\Downloads\\current_document.php%3fid=12929" </w:instrText>
            </w:r>
            <w:r w:rsidRPr="00891F3A">
              <w:rPr>
                <w:lang w:val="en-CA"/>
                <w:rPrChange w:id="3732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27" w:author="Jens-Rainer Ohm" w:date="2023-05-08T12:56:00Z">
                  <w:rPr>
                    <w:color w:val="0000FF"/>
                    <w:szCs w:val="22"/>
                    <w:u w:val="single"/>
                    <w:lang w:val="de-DE" w:eastAsia="de-DE"/>
                  </w:rPr>
                </w:rPrChange>
              </w:rPr>
              <w:t>JVET-AD0365</w:t>
            </w:r>
            <w:r w:rsidRPr="00891F3A">
              <w:rPr>
                <w:color w:val="0000FF"/>
                <w:szCs w:val="22"/>
                <w:u w:val="single"/>
                <w:lang w:val="en-CA" w:eastAsia="de-DE"/>
                <w:rPrChange w:id="3732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891F3A" w:rsidRDefault="00404DE5" w:rsidP="00404DE5">
            <w:pPr>
              <w:spacing w:before="0"/>
              <w:jc w:val="center"/>
              <w:rPr>
                <w:szCs w:val="22"/>
                <w:lang w:val="en-CA" w:eastAsia="de-DE"/>
                <w:rPrChange w:id="37329" w:author="Jens-Rainer Ohm" w:date="2023-05-08T12:56:00Z">
                  <w:rPr>
                    <w:szCs w:val="22"/>
                    <w:lang w:val="de-DE" w:eastAsia="de-DE"/>
                  </w:rPr>
                </w:rPrChange>
              </w:rPr>
            </w:pPr>
            <w:r w:rsidRPr="00891F3A">
              <w:rPr>
                <w:szCs w:val="22"/>
                <w:lang w:val="en-CA" w:eastAsia="de-DE"/>
                <w:rPrChange w:id="37330" w:author="Jens-Rainer Ohm" w:date="2023-05-08T12:56:00Z">
                  <w:rPr>
                    <w:szCs w:val="22"/>
                    <w:lang w:val="de-DE" w:eastAsia="de-DE"/>
                  </w:rPr>
                </w:rPrChange>
              </w:rPr>
              <w:t>m634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891F3A" w:rsidRDefault="00404DE5" w:rsidP="00404DE5">
            <w:pPr>
              <w:spacing w:before="0"/>
              <w:jc w:val="left"/>
              <w:rPr>
                <w:szCs w:val="22"/>
                <w:lang w:val="en-CA" w:eastAsia="de-DE"/>
                <w:rPrChange w:id="37331" w:author="Jens-Rainer Ohm" w:date="2023-05-08T12:56:00Z">
                  <w:rPr>
                    <w:szCs w:val="22"/>
                    <w:lang w:val="de-DE" w:eastAsia="de-DE"/>
                  </w:rPr>
                </w:rPrChange>
              </w:rPr>
            </w:pPr>
            <w:r w:rsidRPr="00891F3A">
              <w:rPr>
                <w:szCs w:val="22"/>
                <w:lang w:val="en-CA" w:eastAsia="de-DE"/>
                <w:rPrChange w:id="37332" w:author="Jens-Rainer Ohm" w:date="2023-05-08T12:56:00Z">
                  <w:rPr>
                    <w:szCs w:val="22"/>
                    <w:lang w:val="de-DE" w:eastAsia="de-DE"/>
                  </w:rPr>
                </w:rPrChange>
              </w:rPr>
              <w:t>2023-04-22 07:03: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891F3A" w:rsidRDefault="00404DE5" w:rsidP="00404DE5">
            <w:pPr>
              <w:spacing w:before="0"/>
              <w:jc w:val="left"/>
              <w:rPr>
                <w:szCs w:val="22"/>
                <w:lang w:val="en-CA" w:eastAsia="de-DE"/>
                <w:rPrChange w:id="37333" w:author="Jens-Rainer Ohm" w:date="2023-05-08T12:56:00Z">
                  <w:rPr>
                    <w:szCs w:val="22"/>
                    <w:lang w:val="de-DE" w:eastAsia="de-DE"/>
                  </w:rPr>
                </w:rPrChange>
              </w:rPr>
            </w:pPr>
            <w:r w:rsidRPr="00891F3A">
              <w:rPr>
                <w:szCs w:val="22"/>
                <w:lang w:val="en-CA" w:eastAsia="de-DE"/>
                <w:rPrChange w:id="37334" w:author="Jens-Rainer Ohm" w:date="2023-05-08T12:56:00Z">
                  <w:rPr>
                    <w:szCs w:val="22"/>
                    <w:lang w:val="de-DE" w:eastAsia="de-DE"/>
                  </w:rPr>
                </w:rPrChange>
              </w:rPr>
              <w:t>2023-04-22 08:19: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891F3A" w:rsidRDefault="00404DE5" w:rsidP="00404DE5">
            <w:pPr>
              <w:spacing w:before="0"/>
              <w:jc w:val="left"/>
              <w:rPr>
                <w:szCs w:val="22"/>
                <w:lang w:val="en-CA" w:eastAsia="de-DE"/>
                <w:rPrChange w:id="37335" w:author="Jens-Rainer Ohm" w:date="2023-05-08T12:56:00Z">
                  <w:rPr>
                    <w:szCs w:val="22"/>
                    <w:lang w:val="de-DE" w:eastAsia="de-DE"/>
                  </w:rPr>
                </w:rPrChange>
              </w:rPr>
            </w:pPr>
            <w:r w:rsidRPr="00891F3A">
              <w:rPr>
                <w:szCs w:val="22"/>
                <w:lang w:val="en-CA" w:eastAsia="de-DE"/>
                <w:rPrChange w:id="37336" w:author="Jens-Rainer Ohm" w:date="2023-05-08T12:56:00Z">
                  <w:rPr>
                    <w:szCs w:val="22"/>
                    <w:lang w:val="de-DE" w:eastAsia="de-DE"/>
                  </w:rPr>
                </w:rPrChange>
              </w:rPr>
              <w:t>2023-04-22 08:19:5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891F3A" w:rsidRDefault="00404DE5" w:rsidP="00404DE5">
            <w:pPr>
              <w:spacing w:before="0"/>
              <w:jc w:val="left"/>
              <w:rPr>
                <w:szCs w:val="22"/>
                <w:lang w:val="en-CA" w:eastAsia="de-DE"/>
              </w:rPr>
            </w:pPr>
            <w:r w:rsidRPr="00891F3A">
              <w:rPr>
                <w:szCs w:val="22"/>
                <w:lang w:val="en-CA" w:eastAsia="de-DE"/>
              </w:rPr>
              <w:t>AHG14: The extension of SADL librar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08273858" w:rsidR="00404DE5" w:rsidRPr="00BB5A16" w:rsidRDefault="007F42E2" w:rsidP="00404DE5">
            <w:pPr>
              <w:spacing w:before="0"/>
              <w:jc w:val="left"/>
              <w:rPr>
                <w:szCs w:val="22"/>
                <w:lang w:val="de-DE" w:eastAsia="de-DE"/>
                <w:rPrChange w:id="37337" w:author="Jens-Rainer Ohm" w:date="2023-05-08T14:00:00Z">
                  <w:rPr>
                    <w:szCs w:val="22"/>
                    <w:lang w:val="de-DE" w:eastAsia="de-DE"/>
                  </w:rPr>
                </w:rPrChange>
              </w:rPr>
            </w:pPr>
            <w:r w:rsidRPr="00BB5A16">
              <w:rPr>
                <w:szCs w:val="22"/>
                <w:lang w:val="de-DE" w:eastAsia="de-DE"/>
                <w:rPrChange w:id="37338" w:author="Jens-Rainer Ohm" w:date="2023-05-08T14:00:00Z">
                  <w:rPr>
                    <w:szCs w:val="22"/>
                    <w:lang w:val="de-DE" w:eastAsia="de-DE"/>
                  </w:rPr>
                </w:rPrChange>
              </w:rPr>
              <w:t>W. Bao</w:t>
            </w:r>
            <w:r w:rsidR="00404DE5" w:rsidRPr="00BB5A16">
              <w:rPr>
                <w:szCs w:val="22"/>
                <w:lang w:val="de-DE" w:eastAsia="de-DE"/>
                <w:rPrChange w:id="37339" w:author="Jens-Rainer Ohm" w:date="2023-05-08T14:00:00Z">
                  <w:rPr>
                    <w:szCs w:val="22"/>
                    <w:lang w:val="de-DE" w:eastAsia="de-DE"/>
                  </w:rPr>
                </w:rPrChange>
              </w:rPr>
              <w:t>, D. Ding, J. Wang, J. Jia, Z. Chen (Wuhan Univ.)</w:t>
            </w:r>
          </w:p>
        </w:tc>
      </w:tr>
      <w:tr w:rsidR="00404DE5" w:rsidRPr="00891F3A" w14:paraId="14CA4CB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891F3A" w:rsidRDefault="00AD04C3" w:rsidP="00404DE5">
            <w:pPr>
              <w:spacing w:before="0"/>
              <w:jc w:val="center"/>
              <w:rPr>
                <w:szCs w:val="22"/>
                <w:lang w:val="en-CA" w:eastAsia="de-DE"/>
                <w:rPrChange w:id="37340" w:author="Jens-Rainer Ohm" w:date="2023-05-08T12:56:00Z">
                  <w:rPr>
                    <w:szCs w:val="22"/>
                    <w:lang w:val="de-DE" w:eastAsia="de-DE"/>
                  </w:rPr>
                </w:rPrChange>
              </w:rPr>
            </w:pPr>
            <w:r w:rsidRPr="00891F3A">
              <w:rPr>
                <w:lang w:val="en-CA"/>
                <w:rPrChange w:id="37341" w:author="Jens-Rainer Ohm" w:date="2023-05-08T12:56:00Z">
                  <w:rPr/>
                </w:rPrChange>
              </w:rPr>
              <w:fldChar w:fldCharType="begin"/>
            </w:r>
            <w:r w:rsidRPr="00891F3A">
              <w:rPr>
                <w:lang w:val="en-CA"/>
                <w:rPrChange w:id="37342" w:author="Jens-Rainer Ohm" w:date="2023-05-08T12:56:00Z">
                  <w:rPr/>
                </w:rPrChange>
              </w:rPr>
              <w:instrText xml:space="preserve"> HYPERLINK "file:///C:\\Users\\jens\\Downloads\\current_document.php%3fid=12930" </w:instrText>
            </w:r>
            <w:r w:rsidRPr="00891F3A">
              <w:rPr>
                <w:lang w:val="en-CA"/>
                <w:rPrChange w:id="3734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44" w:author="Jens-Rainer Ohm" w:date="2023-05-08T12:56:00Z">
                  <w:rPr>
                    <w:color w:val="0000FF"/>
                    <w:szCs w:val="22"/>
                    <w:u w:val="single"/>
                    <w:lang w:val="de-DE" w:eastAsia="de-DE"/>
                  </w:rPr>
                </w:rPrChange>
              </w:rPr>
              <w:t>JVET-AD0366</w:t>
            </w:r>
            <w:r w:rsidRPr="00891F3A">
              <w:rPr>
                <w:color w:val="0000FF"/>
                <w:szCs w:val="22"/>
                <w:u w:val="single"/>
                <w:lang w:val="en-CA" w:eastAsia="de-DE"/>
                <w:rPrChange w:id="3734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891F3A" w:rsidRDefault="00404DE5" w:rsidP="00404DE5">
            <w:pPr>
              <w:spacing w:before="0"/>
              <w:jc w:val="center"/>
              <w:rPr>
                <w:szCs w:val="22"/>
                <w:lang w:val="en-CA" w:eastAsia="de-DE"/>
                <w:rPrChange w:id="37346" w:author="Jens-Rainer Ohm" w:date="2023-05-08T12:56:00Z">
                  <w:rPr>
                    <w:szCs w:val="22"/>
                    <w:lang w:val="de-DE" w:eastAsia="de-DE"/>
                  </w:rPr>
                </w:rPrChange>
              </w:rPr>
            </w:pPr>
            <w:r w:rsidRPr="00891F3A">
              <w:rPr>
                <w:szCs w:val="22"/>
                <w:lang w:val="en-CA" w:eastAsia="de-DE"/>
                <w:rPrChange w:id="37347" w:author="Jens-Rainer Ohm" w:date="2023-05-08T12:56:00Z">
                  <w:rPr>
                    <w:szCs w:val="22"/>
                    <w:lang w:val="de-DE" w:eastAsia="de-DE"/>
                  </w:rPr>
                </w:rPrChange>
              </w:rPr>
              <w:t>m634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891F3A" w:rsidRDefault="00404DE5" w:rsidP="00404DE5">
            <w:pPr>
              <w:spacing w:before="0"/>
              <w:jc w:val="left"/>
              <w:rPr>
                <w:szCs w:val="22"/>
                <w:lang w:val="en-CA" w:eastAsia="de-DE"/>
                <w:rPrChange w:id="37348" w:author="Jens-Rainer Ohm" w:date="2023-05-08T12:56:00Z">
                  <w:rPr>
                    <w:szCs w:val="22"/>
                    <w:lang w:val="de-DE" w:eastAsia="de-DE"/>
                  </w:rPr>
                </w:rPrChange>
              </w:rPr>
            </w:pPr>
            <w:r w:rsidRPr="00891F3A">
              <w:rPr>
                <w:szCs w:val="22"/>
                <w:lang w:val="en-CA" w:eastAsia="de-DE"/>
                <w:rPrChange w:id="37349" w:author="Jens-Rainer Ohm" w:date="2023-05-08T12:56:00Z">
                  <w:rPr>
                    <w:szCs w:val="22"/>
                    <w:lang w:val="de-DE" w:eastAsia="de-DE"/>
                  </w:rPr>
                </w:rPrChange>
              </w:rPr>
              <w:t>2023-04-22 09:58: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891F3A" w:rsidRDefault="00404DE5" w:rsidP="00404DE5">
            <w:pPr>
              <w:spacing w:before="0"/>
              <w:jc w:val="left"/>
              <w:rPr>
                <w:szCs w:val="22"/>
                <w:lang w:val="en-CA" w:eastAsia="de-DE"/>
                <w:rPrChange w:id="37350" w:author="Jens-Rainer Ohm" w:date="2023-05-08T12:56:00Z">
                  <w:rPr>
                    <w:szCs w:val="22"/>
                    <w:lang w:val="de-DE" w:eastAsia="de-DE"/>
                  </w:rPr>
                </w:rPrChange>
              </w:rPr>
            </w:pPr>
            <w:r w:rsidRPr="00891F3A">
              <w:rPr>
                <w:szCs w:val="22"/>
                <w:lang w:val="en-CA" w:eastAsia="de-DE"/>
                <w:rPrChange w:id="37351" w:author="Jens-Rainer Ohm" w:date="2023-05-08T12:56:00Z">
                  <w:rPr>
                    <w:szCs w:val="22"/>
                    <w:lang w:val="de-DE" w:eastAsia="de-DE"/>
                  </w:rPr>
                </w:rPrChange>
              </w:rPr>
              <w:t>2023-04-30 13:39:5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891F3A" w:rsidRDefault="00404DE5" w:rsidP="00404DE5">
            <w:pPr>
              <w:spacing w:before="0"/>
              <w:jc w:val="left"/>
              <w:rPr>
                <w:szCs w:val="22"/>
                <w:lang w:val="en-CA" w:eastAsia="de-DE"/>
                <w:rPrChange w:id="37352" w:author="Jens-Rainer Ohm" w:date="2023-05-08T12:56:00Z">
                  <w:rPr>
                    <w:szCs w:val="22"/>
                    <w:lang w:val="de-DE" w:eastAsia="de-DE"/>
                  </w:rPr>
                </w:rPrChange>
              </w:rPr>
            </w:pPr>
            <w:r w:rsidRPr="00891F3A">
              <w:rPr>
                <w:szCs w:val="22"/>
                <w:lang w:val="en-CA" w:eastAsia="de-DE"/>
                <w:rPrChange w:id="37353" w:author="Jens-Rainer Ohm" w:date="2023-05-08T12:56:00Z">
                  <w:rPr>
                    <w:szCs w:val="22"/>
                    <w:lang w:val="de-DE" w:eastAsia="de-DE"/>
                  </w:rPr>
                </w:rPrChange>
              </w:rPr>
              <w:t>2023-04-30 13:39:5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891F3A" w:rsidRDefault="00404DE5" w:rsidP="00404DE5">
            <w:pPr>
              <w:spacing w:before="0"/>
              <w:jc w:val="left"/>
              <w:rPr>
                <w:szCs w:val="22"/>
                <w:lang w:val="en-CA" w:eastAsia="de-DE"/>
              </w:rPr>
            </w:pPr>
            <w:r w:rsidRPr="00891F3A">
              <w:rPr>
                <w:szCs w:val="22"/>
                <w:lang w:val="en-CA" w:eastAsia="de-DE"/>
              </w:rPr>
              <w:t>Crosscheck of JVET-AD0167 (EE1-1.7-related: Combination test for NNVC based on filter set 0)</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891F3A" w:rsidRDefault="007F42E2" w:rsidP="00404DE5">
            <w:pPr>
              <w:spacing w:before="0"/>
              <w:jc w:val="left"/>
              <w:rPr>
                <w:szCs w:val="22"/>
                <w:lang w:val="en-CA" w:eastAsia="de-DE"/>
                <w:rPrChange w:id="37354" w:author="Jens-Rainer Ohm" w:date="2023-05-08T12:56:00Z">
                  <w:rPr>
                    <w:szCs w:val="22"/>
                    <w:lang w:val="de-DE" w:eastAsia="de-DE"/>
                  </w:rPr>
                </w:rPrChange>
              </w:rPr>
            </w:pPr>
            <w:r w:rsidRPr="00891F3A">
              <w:rPr>
                <w:szCs w:val="22"/>
                <w:lang w:val="en-CA" w:eastAsia="de-DE"/>
                <w:rPrChange w:id="37355" w:author="Jens-Rainer Ohm" w:date="2023-05-08T12:56:00Z">
                  <w:rPr>
                    <w:szCs w:val="22"/>
                    <w:lang w:val="de-DE" w:eastAsia="de-DE"/>
                  </w:rPr>
                </w:rPrChange>
              </w:rPr>
              <w:t>Z. Xie (OPPO)</w:t>
            </w:r>
          </w:p>
        </w:tc>
      </w:tr>
      <w:tr w:rsidR="00404DE5" w:rsidRPr="00891F3A" w14:paraId="79B54279"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891F3A" w:rsidRDefault="00AD04C3" w:rsidP="00404DE5">
            <w:pPr>
              <w:spacing w:before="0"/>
              <w:jc w:val="center"/>
              <w:rPr>
                <w:szCs w:val="22"/>
                <w:lang w:val="en-CA" w:eastAsia="de-DE"/>
                <w:rPrChange w:id="37356" w:author="Jens-Rainer Ohm" w:date="2023-05-08T12:56:00Z">
                  <w:rPr>
                    <w:szCs w:val="22"/>
                    <w:lang w:val="de-DE" w:eastAsia="de-DE"/>
                  </w:rPr>
                </w:rPrChange>
              </w:rPr>
            </w:pPr>
            <w:r w:rsidRPr="00891F3A">
              <w:rPr>
                <w:lang w:val="en-CA"/>
                <w:rPrChange w:id="37357" w:author="Jens-Rainer Ohm" w:date="2023-05-08T12:56:00Z">
                  <w:rPr/>
                </w:rPrChange>
              </w:rPr>
              <w:fldChar w:fldCharType="begin"/>
            </w:r>
            <w:r w:rsidRPr="00891F3A">
              <w:rPr>
                <w:lang w:val="en-CA"/>
                <w:rPrChange w:id="37358" w:author="Jens-Rainer Ohm" w:date="2023-05-08T12:56:00Z">
                  <w:rPr/>
                </w:rPrChange>
              </w:rPr>
              <w:instrText xml:space="preserve"> HYPERLINK "file:///C:\\Users\\jens\\Downloads\\current_document.php%3fid=12931" </w:instrText>
            </w:r>
            <w:r w:rsidRPr="00891F3A">
              <w:rPr>
                <w:lang w:val="en-CA"/>
                <w:rPrChange w:id="3735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60" w:author="Jens-Rainer Ohm" w:date="2023-05-08T12:56:00Z">
                  <w:rPr>
                    <w:color w:val="0000FF"/>
                    <w:szCs w:val="22"/>
                    <w:u w:val="single"/>
                    <w:lang w:val="de-DE" w:eastAsia="de-DE"/>
                  </w:rPr>
                </w:rPrChange>
              </w:rPr>
              <w:t>JVET-AD0367</w:t>
            </w:r>
            <w:r w:rsidRPr="00891F3A">
              <w:rPr>
                <w:color w:val="0000FF"/>
                <w:szCs w:val="22"/>
                <w:u w:val="single"/>
                <w:lang w:val="en-CA" w:eastAsia="de-DE"/>
                <w:rPrChange w:id="3736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891F3A" w:rsidRDefault="00404DE5" w:rsidP="00404DE5">
            <w:pPr>
              <w:spacing w:before="0"/>
              <w:jc w:val="center"/>
              <w:rPr>
                <w:szCs w:val="22"/>
                <w:lang w:val="en-CA" w:eastAsia="de-DE"/>
                <w:rPrChange w:id="37362" w:author="Jens-Rainer Ohm" w:date="2023-05-08T12:56:00Z">
                  <w:rPr>
                    <w:szCs w:val="22"/>
                    <w:lang w:val="de-DE" w:eastAsia="de-DE"/>
                  </w:rPr>
                </w:rPrChange>
              </w:rPr>
            </w:pPr>
            <w:r w:rsidRPr="00891F3A">
              <w:rPr>
                <w:szCs w:val="22"/>
                <w:lang w:val="en-CA" w:eastAsia="de-DE"/>
                <w:rPrChange w:id="37363" w:author="Jens-Rainer Ohm" w:date="2023-05-08T12:56:00Z">
                  <w:rPr>
                    <w:szCs w:val="22"/>
                    <w:lang w:val="de-DE" w:eastAsia="de-DE"/>
                  </w:rPr>
                </w:rPrChange>
              </w:rPr>
              <w:t>m6345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891F3A" w:rsidRDefault="00404DE5" w:rsidP="00404DE5">
            <w:pPr>
              <w:spacing w:before="0"/>
              <w:jc w:val="left"/>
              <w:rPr>
                <w:szCs w:val="22"/>
                <w:lang w:val="en-CA" w:eastAsia="de-DE"/>
                <w:rPrChange w:id="37364" w:author="Jens-Rainer Ohm" w:date="2023-05-08T12:56:00Z">
                  <w:rPr>
                    <w:szCs w:val="22"/>
                    <w:lang w:val="de-DE" w:eastAsia="de-DE"/>
                  </w:rPr>
                </w:rPrChange>
              </w:rPr>
            </w:pPr>
            <w:r w:rsidRPr="00891F3A">
              <w:rPr>
                <w:szCs w:val="22"/>
                <w:lang w:val="en-CA" w:eastAsia="de-DE"/>
                <w:rPrChange w:id="37365" w:author="Jens-Rainer Ohm" w:date="2023-05-08T12:56:00Z">
                  <w:rPr>
                    <w:szCs w:val="22"/>
                    <w:lang w:val="de-DE" w:eastAsia="de-DE"/>
                  </w:rPr>
                </w:rPrChange>
              </w:rPr>
              <w:t>2023-04-22 10:45: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891F3A" w:rsidRDefault="00404DE5" w:rsidP="00404DE5">
            <w:pPr>
              <w:spacing w:before="0"/>
              <w:jc w:val="left"/>
              <w:rPr>
                <w:szCs w:val="22"/>
                <w:lang w:val="en-CA" w:eastAsia="de-DE"/>
                <w:rPrChange w:id="37366" w:author="Jens-Rainer Ohm" w:date="2023-05-08T12:56:00Z">
                  <w:rPr>
                    <w:szCs w:val="22"/>
                    <w:lang w:val="de-DE" w:eastAsia="de-DE"/>
                  </w:rPr>
                </w:rPrChange>
              </w:rPr>
            </w:pPr>
            <w:r w:rsidRPr="00891F3A">
              <w:rPr>
                <w:szCs w:val="22"/>
                <w:lang w:val="en-CA" w:eastAsia="de-DE"/>
                <w:rPrChange w:id="37367" w:author="Jens-Rainer Ohm" w:date="2023-05-08T12:56:00Z">
                  <w:rPr>
                    <w:szCs w:val="22"/>
                    <w:lang w:val="de-DE" w:eastAsia="de-DE"/>
                  </w:rPr>
                </w:rPrChange>
              </w:rPr>
              <w:t>2023-04-22 13:06:1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891F3A" w:rsidRDefault="00404DE5" w:rsidP="00404DE5">
            <w:pPr>
              <w:spacing w:before="0"/>
              <w:jc w:val="left"/>
              <w:rPr>
                <w:szCs w:val="22"/>
                <w:lang w:val="en-CA" w:eastAsia="de-DE"/>
                <w:rPrChange w:id="37368" w:author="Jens-Rainer Ohm" w:date="2023-05-08T12:56:00Z">
                  <w:rPr>
                    <w:szCs w:val="22"/>
                    <w:lang w:val="de-DE" w:eastAsia="de-DE"/>
                  </w:rPr>
                </w:rPrChange>
              </w:rPr>
            </w:pPr>
            <w:r w:rsidRPr="00891F3A">
              <w:rPr>
                <w:szCs w:val="22"/>
                <w:lang w:val="en-CA" w:eastAsia="de-DE"/>
                <w:rPrChange w:id="37369" w:author="Jens-Rainer Ohm" w:date="2023-05-08T12:56:00Z">
                  <w:rPr>
                    <w:szCs w:val="22"/>
                    <w:lang w:val="de-DE" w:eastAsia="de-DE"/>
                  </w:rPr>
                </w:rPrChange>
              </w:rPr>
              <w:t>2023-04-22 13:06:1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891F3A" w:rsidRDefault="00404DE5" w:rsidP="00404DE5">
            <w:pPr>
              <w:spacing w:before="0"/>
              <w:jc w:val="left"/>
              <w:rPr>
                <w:szCs w:val="22"/>
                <w:lang w:val="en-CA" w:eastAsia="de-DE"/>
              </w:rPr>
            </w:pPr>
            <w:r w:rsidRPr="00891F3A">
              <w:rPr>
                <w:szCs w:val="22"/>
                <w:lang w:val="en-CA" w:eastAsia="de-DE"/>
              </w:rPr>
              <w:t>Crosscheck of JVET-AD0342 (EE2-related: Combination of JVET-AD0084, JVET-AD0117 and JVET-AD021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891F3A" w:rsidRDefault="007F42E2" w:rsidP="00404DE5">
            <w:pPr>
              <w:spacing w:before="0"/>
              <w:jc w:val="left"/>
              <w:rPr>
                <w:szCs w:val="22"/>
                <w:lang w:val="en-CA" w:eastAsia="de-DE"/>
                <w:rPrChange w:id="37370" w:author="Jens-Rainer Ohm" w:date="2023-05-08T12:56:00Z">
                  <w:rPr>
                    <w:szCs w:val="22"/>
                    <w:lang w:val="de-DE" w:eastAsia="de-DE"/>
                  </w:rPr>
                </w:rPrChange>
              </w:rPr>
            </w:pPr>
            <w:r w:rsidRPr="00891F3A">
              <w:rPr>
                <w:szCs w:val="22"/>
                <w:lang w:val="en-CA" w:eastAsia="de-DE"/>
                <w:rPrChange w:id="37371" w:author="Jens-Rainer Ohm" w:date="2023-05-08T12:56:00Z">
                  <w:rPr>
                    <w:szCs w:val="22"/>
                    <w:lang w:val="de-DE" w:eastAsia="de-DE"/>
                  </w:rPr>
                </w:rPrChange>
              </w:rPr>
              <w:t>P.-H. Lin (Qualcomm)</w:t>
            </w:r>
          </w:p>
        </w:tc>
      </w:tr>
      <w:tr w:rsidR="00404DE5" w:rsidRPr="00891F3A" w14:paraId="75A8F1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891F3A" w:rsidRDefault="00AD04C3" w:rsidP="00404DE5">
            <w:pPr>
              <w:spacing w:before="0"/>
              <w:jc w:val="center"/>
              <w:rPr>
                <w:szCs w:val="22"/>
                <w:lang w:val="en-CA" w:eastAsia="de-DE"/>
                <w:rPrChange w:id="37372" w:author="Jens-Rainer Ohm" w:date="2023-05-08T12:56:00Z">
                  <w:rPr>
                    <w:szCs w:val="22"/>
                    <w:lang w:val="de-DE" w:eastAsia="de-DE"/>
                  </w:rPr>
                </w:rPrChange>
              </w:rPr>
            </w:pPr>
            <w:r w:rsidRPr="00891F3A">
              <w:rPr>
                <w:lang w:val="en-CA"/>
                <w:rPrChange w:id="37373" w:author="Jens-Rainer Ohm" w:date="2023-05-08T12:56:00Z">
                  <w:rPr/>
                </w:rPrChange>
              </w:rPr>
              <w:fldChar w:fldCharType="begin"/>
            </w:r>
            <w:r w:rsidRPr="00891F3A">
              <w:rPr>
                <w:lang w:val="en-CA"/>
                <w:rPrChange w:id="37374" w:author="Jens-Rainer Ohm" w:date="2023-05-08T12:56:00Z">
                  <w:rPr/>
                </w:rPrChange>
              </w:rPr>
              <w:instrText xml:space="preserve"> HYPERLINK "file:///C:\\Users\\jens\\Downloads\\current_document.php%3fid=12932" </w:instrText>
            </w:r>
            <w:r w:rsidRPr="00891F3A">
              <w:rPr>
                <w:lang w:val="en-CA"/>
                <w:rPrChange w:id="3737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76" w:author="Jens-Rainer Ohm" w:date="2023-05-08T12:56:00Z">
                  <w:rPr>
                    <w:color w:val="0000FF"/>
                    <w:szCs w:val="22"/>
                    <w:u w:val="single"/>
                    <w:lang w:val="de-DE" w:eastAsia="de-DE"/>
                  </w:rPr>
                </w:rPrChange>
              </w:rPr>
              <w:t>JVET-AD0368</w:t>
            </w:r>
            <w:r w:rsidRPr="00891F3A">
              <w:rPr>
                <w:color w:val="0000FF"/>
                <w:szCs w:val="22"/>
                <w:u w:val="single"/>
                <w:lang w:val="en-CA" w:eastAsia="de-DE"/>
                <w:rPrChange w:id="3737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891F3A" w:rsidRDefault="00404DE5" w:rsidP="00404DE5">
            <w:pPr>
              <w:spacing w:before="0"/>
              <w:jc w:val="center"/>
              <w:rPr>
                <w:szCs w:val="22"/>
                <w:lang w:val="en-CA" w:eastAsia="de-DE"/>
                <w:rPrChange w:id="37378" w:author="Jens-Rainer Ohm" w:date="2023-05-08T12:56:00Z">
                  <w:rPr>
                    <w:szCs w:val="22"/>
                    <w:lang w:val="de-DE" w:eastAsia="de-DE"/>
                  </w:rPr>
                </w:rPrChange>
              </w:rPr>
            </w:pPr>
            <w:r w:rsidRPr="00891F3A">
              <w:rPr>
                <w:szCs w:val="22"/>
                <w:lang w:val="en-CA" w:eastAsia="de-DE"/>
                <w:rPrChange w:id="37379" w:author="Jens-Rainer Ohm" w:date="2023-05-08T12:56:00Z">
                  <w:rPr>
                    <w:szCs w:val="22"/>
                    <w:lang w:val="de-DE" w:eastAsia="de-DE"/>
                  </w:rPr>
                </w:rPrChange>
              </w:rPr>
              <w:t>m6345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891F3A" w:rsidRDefault="00404DE5" w:rsidP="00404DE5">
            <w:pPr>
              <w:spacing w:before="0"/>
              <w:jc w:val="left"/>
              <w:rPr>
                <w:szCs w:val="22"/>
                <w:lang w:val="en-CA" w:eastAsia="de-DE"/>
                <w:rPrChange w:id="37380" w:author="Jens-Rainer Ohm" w:date="2023-05-08T12:56:00Z">
                  <w:rPr>
                    <w:szCs w:val="22"/>
                    <w:lang w:val="de-DE" w:eastAsia="de-DE"/>
                  </w:rPr>
                </w:rPrChange>
              </w:rPr>
            </w:pPr>
            <w:r w:rsidRPr="00891F3A">
              <w:rPr>
                <w:szCs w:val="22"/>
                <w:lang w:val="en-CA" w:eastAsia="de-DE"/>
                <w:rPrChange w:id="37381" w:author="Jens-Rainer Ohm" w:date="2023-05-08T12:56:00Z">
                  <w:rPr>
                    <w:szCs w:val="22"/>
                    <w:lang w:val="de-DE" w:eastAsia="de-DE"/>
                  </w:rPr>
                </w:rPrChange>
              </w:rPr>
              <w:t>2023-04-22 11:04: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891F3A" w:rsidRDefault="00404DE5" w:rsidP="00404DE5">
            <w:pPr>
              <w:spacing w:before="0"/>
              <w:jc w:val="left"/>
              <w:rPr>
                <w:szCs w:val="22"/>
                <w:lang w:val="en-CA" w:eastAsia="de-DE"/>
                <w:rPrChange w:id="37382" w:author="Jens-Rainer Ohm" w:date="2023-05-08T12:56:00Z">
                  <w:rPr>
                    <w:szCs w:val="22"/>
                    <w:lang w:val="de-DE" w:eastAsia="de-DE"/>
                  </w:rPr>
                </w:rPrChange>
              </w:rPr>
            </w:pPr>
            <w:r w:rsidRPr="00891F3A">
              <w:rPr>
                <w:szCs w:val="22"/>
                <w:lang w:val="en-CA" w:eastAsia="de-DE"/>
                <w:rPrChange w:id="37383" w:author="Jens-Rainer Ohm" w:date="2023-05-08T12:56:00Z">
                  <w:rPr>
                    <w:szCs w:val="22"/>
                    <w:lang w:val="de-DE" w:eastAsia="de-DE"/>
                  </w:rPr>
                </w:rPrChange>
              </w:rPr>
              <w:t>2023-04-22 16:43: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891F3A" w:rsidRDefault="00404DE5" w:rsidP="00404DE5">
            <w:pPr>
              <w:spacing w:before="0"/>
              <w:jc w:val="left"/>
              <w:rPr>
                <w:szCs w:val="22"/>
                <w:lang w:val="en-CA" w:eastAsia="de-DE"/>
                <w:rPrChange w:id="37384" w:author="Jens-Rainer Ohm" w:date="2023-05-08T12:56:00Z">
                  <w:rPr>
                    <w:szCs w:val="22"/>
                    <w:lang w:val="de-DE" w:eastAsia="de-DE"/>
                  </w:rPr>
                </w:rPrChange>
              </w:rPr>
            </w:pPr>
            <w:r w:rsidRPr="00891F3A">
              <w:rPr>
                <w:szCs w:val="22"/>
                <w:lang w:val="en-CA" w:eastAsia="de-DE"/>
                <w:rPrChange w:id="37385" w:author="Jens-Rainer Ohm" w:date="2023-05-08T12:56:00Z">
                  <w:rPr>
                    <w:szCs w:val="22"/>
                    <w:lang w:val="de-DE" w:eastAsia="de-DE"/>
                  </w:rPr>
                </w:rPrChange>
              </w:rPr>
              <w:t>2023-04-22 16:43:3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891F3A" w:rsidRDefault="00404DE5" w:rsidP="00404DE5">
            <w:pPr>
              <w:spacing w:before="0"/>
              <w:jc w:val="left"/>
              <w:rPr>
                <w:szCs w:val="22"/>
                <w:lang w:val="en-CA" w:eastAsia="de-DE"/>
              </w:rPr>
            </w:pPr>
            <w:r w:rsidRPr="00891F3A">
              <w:rPr>
                <w:szCs w:val="22"/>
                <w:lang w:val="en-CA" w:eastAsia="de-DE"/>
              </w:rPr>
              <w:t>Crosscheck of JVET-AD0100 (AHG12: Block vector guided CCC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891F3A" w:rsidRDefault="007F42E2" w:rsidP="00404DE5">
            <w:pPr>
              <w:spacing w:before="0"/>
              <w:jc w:val="left"/>
              <w:rPr>
                <w:szCs w:val="22"/>
                <w:lang w:val="en-CA" w:eastAsia="de-DE"/>
                <w:rPrChange w:id="37386" w:author="Jens-Rainer Ohm" w:date="2023-05-08T12:56:00Z">
                  <w:rPr>
                    <w:szCs w:val="22"/>
                    <w:lang w:val="de-DE" w:eastAsia="de-DE"/>
                  </w:rPr>
                </w:rPrChange>
              </w:rPr>
            </w:pPr>
            <w:r w:rsidRPr="00891F3A">
              <w:rPr>
                <w:szCs w:val="22"/>
                <w:lang w:val="en-CA" w:eastAsia="de-DE"/>
                <w:rPrChange w:id="37387" w:author="Jens-Rainer Ohm" w:date="2023-05-08T12:56:00Z">
                  <w:rPr>
                    <w:szCs w:val="22"/>
                    <w:lang w:val="de-DE" w:eastAsia="de-DE"/>
                  </w:rPr>
                </w:rPrChange>
              </w:rPr>
              <w:t>Y.-J. Chang (Qualcomm)</w:t>
            </w:r>
          </w:p>
        </w:tc>
      </w:tr>
      <w:tr w:rsidR="00404DE5" w:rsidRPr="00891F3A" w14:paraId="64F487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891F3A" w:rsidRDefault="00AD04C3" w:rsidP="00404DE5">
            <w:pPr>
              <w:spacing w:before="0"/>
              <w:jc w:val="center"/>
              <w:rPr>
                <w:szCs w:val="22"/>
                <w:lang w:val="en-CA" w:eastAsia="de-DE"/>
                <w:rPrChange w:id="37388" w:author="Jens-Rainer Ohm" w:date="2023-05-08T12:56:00Z">
                  <w:rPr>
                    <w:szCs w:val="22"/>
                    <w:lang w:val="de-DE" w:eastAsia="de-DE"/>
                  </w:rPr>
                </w:rPrChange>
              </w:rPr>
            </w:pPr>
            <w:r w:rsidRPr="00891F3A">
              <w:rPr>
                <w:lang w:val="en-CA"/>
                <w:rPrChange w:id="37389" w:author="Jens-Rainer Ohm" w:date="2023-05-08T12:56:00Z">
                  <w:rPr/>
                </w:rPrChange>
              </w:rPr>
              <w:fldChar w:fldCharType="begin"/>
            </w:r>
            <w:r w:rsidRPr="00891F3A">
              <w:rPr>
                <w:lang w:val="en-CA"/>
                <w:rPrChange w:id="37390" w:author="Jens-Rainer Ohm" w:date="2023-05-08T12:56:00Z">
                  <w:rPr/>
                </w:rPrChange>
              </w:rPr>
              <w:instrText xml:space="preserve"> HYPERLINK "file:///C:\\Users\\jens\\Downloads\\current_document.php%3fid=12933" </w:instrText>
            </w:r>
            <w:r w:rsidRPr="00891F3A">
              <w:rPr>
                <w:lang w:val="en-CA"/>
                <w:rPrChange w:id="3739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392" w:author="Jens-Rainer Ohm" w:date="2023-05-08T12:56:00Z">
                  <w:rPr>
                    <w:color w:val="0000FF"/>
                    <w:szCs w:val="22"/>
                    <w:u w:val="single"/>
                    <w:lang w:val="de-DE" w:eastAsia="de-DE"/>
                  </w:rPr>
                </w:rPrChange>
              </w:rPr>
              <w:t>JVET-AD0369</w:t>
            </w:r>
            <w:r w:rsidRPr="00891F3A">
              <w:rPr>
                <w:color w:val="0000FF"/>
                <w:szCs w:val="22"/>
                <w:u w:val="single"/>
                <w:lang w:val="en-CA" w:eastAsia="de-DE"/>
                <w:rPrChange w:id="3739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891F3A" w:rsidRDefault="00404DE5" w:rsidP="00404DE5">
            <w:pPr>
              <w:spacing w:before="0"/>
              <w:jc w:val="center"/>
              <w:rPr>
                <w:szCs w:val="22"/>
                <w:lang w:val="en-CA" w:eastAsia="de-DE"/>
                <w:rPrChange w:id="37394" w:author="Jens-Rainer Ohm" w:date="2023-05-08T12:56:00Z">
                  <w:rPr>
                    <w:szCs w:val="22"/>
                    <w:lang w:val="de-DE" w:eastAsia="de-DE"/>
                  </w:rPr>
                </w:rPrChange>
              </w:rPr>
            </w:pPr>
            <w:r w:rsidRPr="00891F3A">
              <w:rPr>
                <w:szCs w:val="22"/>
                <w:lang w:val="en-CA" w:eastAsia="de-DE"/>
                <w:rPrChange w:id="37395" w:author="Jens-Rainer Ohm" w:date="2023-05-08T12:56:00Z">
                  <w:rPr>
                    <w:szCs w:val="22"/>
                    <w:lang w:val="de-DE" w:eastAsia="de-DE"/>
                  </w:rPr>
                </w:rPrChange>
              </w:rPr>
              <w:t>m634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891F3A" w:rsidRDefault="00404DE5" w:rsidP="00404DE5">
            <w:pPr>
              <w:spacing w:before="0"/>
              <w:jc w:val="left"/>
              <w:rPr>
                <w:szCs w:val="22"/>
                <w:lang w:val="en-CA" w:eastAsia="de-DE"/>
                <w:rPrChange w:id="37396" w:author="Jens-Rainer Ohm" w:date="2023-05-08T12:56:00Z">
                  <w:rPr>
                    <w:szCs w:val="22"/>
                    <w:lang w:val="de-DE" w:eastAsia="de-DE"/>
                  </w:rPr>
                </w:rPrChange>
              </w:rPr>
            </w:pPr>
            <w:r w:rsidRPr="00891F3A">
              <w:rPr>
                <w:szCs w:val="22"/>
                <w:lang w:val="en-CA" w:eastAsia="de-DE"/>
                <w:rPrChange w:id="37397" w:author="Jens-Rainer Ohm" w:date="2023-05-08T12:56:00Z">
                  <w:rPr>
                    <w:szCs w:val="22"/>
                    <w:lang w:val="de-DE" w:eastAsia="de-DE"/>
                  </w:rPr>
                </w:rPrChange>
              </w:rPr>
              <w:t>2023-04-22 12:00: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891F3A" w:rsidRDefault="00404DE5" w:rsidP="00404DE5">
            <w:pPr>
              <w:spacing w:before="0"/>
              <w:jc w:val="left"/>
              <w:rPr>
                <w:szCs w:val="22"/>
                <w:lang w:val="en-CA" w:eastAsia="de-DE"/>
                <w:rPrChange w:id="37398" w:author="Jens-Rainer Ohm" w:date="2023-05-08T12:56:00Z">
                  <w:rPr>
                    <w:szCs w:val="22"/>
                    <w:lang w:val="de-DE" w:eastAsia="de-DE"/>
                  </w:rPr>
                </w:rPrChange>
              </w:rPr>
            </w:pPr>
            <w:r w:rsidRPr="00891F3A">
              <w:rPr>
                <w:szCs w:val="22"/>
                <w:lang w:val="en-CA" w:eastAsia="de-DE"/>
                <w:rPrChange w:id="37399" w:author="Jens-Rainer Ohm" w:date="2023-05-08T12:56:00Z">
                  <w:rPr>
                    <w:szCs w:val="22"/>
                    <w:lang w:val="de-DE" w:eastAsia="de-DE"/>
                  </w:rPr>
                </w:rPrChange>
              </w:rPr>
              <w:t>2023-04-22 12:05: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891F3A" w:rsidRDefault="00404DE5" w:rsidP="00404DE5">
            <w:pPr>
              <w:spacing w:before="0"/>
              <w:jc w:val="left"/>
              <w:rPr>
                <w:szCs w:val="22"/>
                <w:lang w:val="en-CA" w:eastAsia="de-DE"/>
                <w:rPrChange w:id="37400" w:author="Jens-Rainer Ohm" w:date="2023-05-08T12:56:00Z">
                  <w:rPr>
                    <w:szCs w:val="22"/>
                    <w:lang w:val="de-DE" w:eastAsia="de-DE"/>
                  </w:rPr>
                </w:rPrChange>
              </w:rPr>
            </w:pPr>
            <w:r w:rsidRPr="00891F3A">
              <w:rPr>
                <w:szCs w:val="22"/>
                <w:lang w:val="en-CA" w:eastAsia="de-DE"/>
                <w:rPrChange w:id="37401" w:author="Jens-Rainer Ohm" w:date="2023-05-08T12:56:00Z">
                  <w:rPr>
                    <w:szCs w:val="22"/>
                    <w:lang w:val="de-DE" w:eastAsia="de-DE"/>
                  </w:rPr>
                </w:rPrChange>
              </w:rPr>
              <w:t>2023-04-22 12:05: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891F3A" w:rsidRDefault="00404DE5" w:rsidP="00404DE5">
            <w:pPr>
              <w:spacing w:before="0"/>
              <w:jc w:val="left"/>
              <w:rPr>
                <w:szCs w:val="22"/>
                <w:lang w:val="en-CA" w:eastAsia="de-DE"/>
              </w:rPr>
            </w:pPr>
            <w:r w:rsidRPr="00891F3A">
              <w:rPr>
                <w:szCs w:val="22"/>
                <w:lang w:val="en-CA" w:eastAsia="de-DE"/>
              </w:rPr>
              <w:t>Creation of New Film Grain Content using a Ground Truth Approach</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2CD78D4A" w:rsidR="00404DE5" w:rsidRPr="00891F3A" w:rsidRDefault="007F42E2" w:rsidP="00404DE5">
            <w:pPr>
              <w:spacing w:before="0"/>
              <w:jc w:val="left"/>
              <w:rPr>
                <w:szCs w:val="22"/>
                <w:lang w:val="en-CA" w:eastAsia="de-DE"/>
              </w:rPr>
            </w:pPr>
            <w:r w:rsidRPr="00891F3A">
              <w:rPr>
                <w:szCs w:val="22"/>
                <w:lang w:val="en-CA" w:eastAsia="de-DE"/>
              </w:rPr>
              <w:t>D. Podborski</w:t>
            </w:r>
            <w:r w:rsidR="00404DE5" w:rsidRPr="00891F3A">
              <w:rPr>
                <w:szCs w:val="22"/>
                <w:lang w:val="en-CA" w:eastAsia="de-DE"/>
              </w:rPr>
              <w:t xml:space="preserve">, B. Williams, L. Levinson, R. Molholm, </w:t>
            </w:r>
            <w:r w:rsidRPr="00891F3A">
              <w:rPr>
                <w:szCs w:val="22"/>
                <w:lang w:val="en-CA" w:eastAsia="de-DE"/>
              </w:rPr>
              <w:t>A. M. Tourapis</w:t>
            </w:r>
          </w:p>
        </w:tc>
      </w:tr>
      <w:tr w:rsidR="00404DE5" w:rsidRPr="00891F3A" w14:paraId="51138A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891F3A" w:rsidRDefault="00AD04C3" w:rsidP="00404DE5">
            <w:pPr>
              <w:spacing w:before="0"/>
              <w:jc w:val="center"/>
              <w:rPr>
                <w:szCs w:val="22"/>
                <w:lang w:val="en-CA" w:eastAsia="de-DE"/>
                <w:rPrChange w:id="37402" w:author="Jens-Rainer Ohm" w:date="2023-05-08T12:56:00Z">
                  <w:rPr>
                    <w:szCs w:val="22"/>
                    <w:lang w:val="de-DE" w:eastAsia="de-DE"/>
                  </w:rPr>
                </w:rPrChange>
              </w:rPr>
            </w:pPr>
            <w:r w:rsidRPr="00891F3A">
              <w:rPr>
                <w:lang w:val="en-CA"/>
                <w:rPrChange w:id="37403" w:author="Jens-Rainer Ohm" w:date="2023-05-08T12:56:00Z">
                  <w:rPr/>
                </w:rPrChange>
              </w:rPr>
              <w:fldChar w:fldCharType="begin"/>
            </w:r>
            <w:r w:rsidRPr="00891F3A">
              <w:rPr>
                <w:lang w:val="en-CA"/>
                <w:rPrChange w:id="37404" w:author="Jens-Rainer Ohm" w:date="2023-05-08T12:56:00Z">
                  <w:rPr/>
                </w:rPrChange>
              </w:rPr>
              <w:instrText xml:space="preserve"> HYPERLINK "file:///C:\\Users\\jens\\Downloads\\current_document.php%3fid=12934" </w:instrText>
            </w:r>
            <w:r w:rsidRPr="00891F3A">
              <w:rPr>
                <w:lang w:val="en-CA"/>
                <w:rPrChange w:id="3740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06" w:author="Jens-Rainer Ohm" w:date="2023-05-08T12:56:00Z">
                  <w:rPr>
                    <w:color w:val="0000FF"/>
                    <w:szCs w:val="22"/>
                    <w:u w:val="single"/>
                    <w:lang w:val="de-DE" w:eastAsia="de-DE"/>
                  </w:rPr>
                </w:rPrChange>
              </w:rPr>
              <w:t>JVET-AD0370</w:t>
            </w:r>
            <w:r w:rsidRPr="00891F3A">
              <w:rPr>
                <w:color w:val="0000FF"/>
                <w:szCs w:val="22"/>
                <w:u w:val="single"/>
                <w:lang w:val="en-CA" w:eastAsia="de-DE"/>
                <w:rPrChange w:id="3740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891F3A" w:rsidRDefault="00404DE5" w:rsidP="00404DE5">
            <w:pPr>
              <w:spacing w:before="0"/>
              <w:jc w:val="center"/>
              <w:rPr>
                <w:szCs w:val="22"/>
                <w:lang w:val="en-CA" w:eastAsia="de-DE"/>
                <w:rPrChange w:id="37408" w:author="Jens-Rainer Ohm" w:date="2023-05-08T12:56:00Z">
                  <w:rPr>
                    <w:szCs w:val="22"/>
                    <w:lang w:val="de-DE" w:eastAsia="de-DE"/>
                  </w:rPr>
                </w:rPrChange>
              </w:rPr>
            </w:pPr>
            <w:r w:rsidRPr="00891F3A">
              <w:rPr>
                <w:szCs w:val="22"/>
                <w:lang w:val="en-CA" w:eastAsia="de-DE"/>
                <w:rPrChange w:id="37409" w:author="Jens-Rainer Ohm" w:date="2023-05-08T12:56:00Z">
                  <w:rPr>
                    <w:szCs w:val="22"/>
                    <w:lang w:val="de-DE" w:eastAsia="de-DE"/>
                  </w:rPr>
                </w:rPrChange>
              </w:rPr>
              <w:t>m6345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891F3A" w:rsidRDefault="00404DE5" w:rsidP="00404DE5">
            <w:pPr>
              <w:spacing w:before="0"/>
              <w:jc w:val="left"/>
              <w:rPr>
                <w:szCs w:val="22"/>
                <w:lang w:val="en-CA" w:eastAsia="de-DE"/>
                <w:rPrChange w:id="37410" w:author="Jens-Rainer Ohm" w:date="2023-05-08T12:56:00Z">
                  <w:rPr>
                    <w:szCs w:val="22"/>
                    <w:lang w:val="de-DE" w:eastAsia="de-DE"/>
                  </w:rPr>
                </w:rPrChange>
              </w:rPr>
            </w:pPr>
            <w:r w:rsidRPr="00891F3A">
              <w:rPr>
                <w:szCs w:val="22"/>
                <w:lang w:val="en-CA" w:eastAsia="de-DE"/>
                <w:rPrChange w:id="37411" w:author="Jens-Rainer Ohm" w:date="2023-05-08T12:56:00Z">
                  <w:rPr>
                    <w:szCs w:val="22"/>
                    <w:lang w:val="de-DE" w:eastAsia="de-DE"/>
                  </w:rPr>
                </w:rPrChange>
              </w:rPr>
              <w:t>2023-04-22 12:23: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891F3A" w:rsidRDefault="00404DE5" w:rsidP="00404DE5">
            <w:pPr>
              <w:spacing w:before="0"/>
              <w:jc w:val="left"/>
              <w:rPr>
                <w:szCs w:val="22"/>
                <w:lang w:val="en-CA" w:eastAsia="de-DE"/>
                <w:rPrChange w:id="37412" w:author="Jens-Rainer Ohm" w:date="2023-05-08T12:56:00Z">
                  <w:rPr>
                    <w:szCs w:val="22"/>
                    <w:lang w:val="de-DE" w:eastAsia="de-DE"/>
                  </w:rPr>
                </w:rPrChange>
              </w:rPr>
            </w:pPr>
            <w:r w:rsidRPr="00891F3A">
              <w:rPr>
                <w:szCs w:val="22"/>
                <w:lang w:val="en-CA" w:eastAsia="de-DE"/>
                <w:rPrChange w:id="37413" w:author="Jens-Rainer Ohm" w:date="2023-05-08T12:56:00Z">
                  <w:rPr>
                    <w:szCs w:val="22"/>
                    <w:lang w:val="de-DE" w:eastAsia="de-DE"/>
                  </w:rPr>
                </w:rPrChange>
              </w:rPr>
              <w:t>2023-04-22 12:25:3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891F3A" w:rsidRDefault="00404DE5" w:rsidP="00404DE5">
            <w:pPr>
              <w:spacing w:before="0"/>
              <w:jc w:val="left"/>
              <w:rPr>
                <w:szCs w:val="22"/>
                <w:lang w:val="en-CA" w:eastAsia="de-DE"/>
                <w:rPrChange w:id="37414" w:author="Jens-Rainer Ohm" w:date="2023-05-08T12:56:00Z">
                  <w:rPr>
                    <w:szCs w:val="22"/>
                    <w:lang w:val="de-DE" w:eastAsia="de-DE"/>
                  </w:rPr>
                </w:rPrChange>
              </w:rPr>
            </w:pPr>
            <w:r w:rsidRPr="00891F3A">
              <w:rPr>
                <w:szCs w:val="22"/>
                <w:lang w:val="en-CA" w:eastAsia="de-DE"/>
                <w:rPrChange w:id="37415" w:author="Jens-Rainer Ohm" w:date="2023-05-08T12:56:00Z">
                  <w:rPr>
                    <w:szCs w:val="22"/>
                    <w:lang w:val="de-DE" w:eastAsia="de-DE"/>
                  </w:rPr>
                </w:rPrChange>
              </w:rPr>
              <w:t>2023-04-22 12:25: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891F3A" w:rsidRDefault="00404DE5" w:rsidP="00404DE5">
            <w:pPr>
              <w:spacing w:before="0"/>
              <w:jc w:val="left"/>
              <w:rPr>
                <w:szCs w:val="22"/>
                <w:lang w:val="en-CA" w:eastAsia="de-DE"/>
              </w:rPr>
            </w:pPr>
            <w:r w:rsidRPr="00891F3A">
              <w:rPr>
                <w:szCs w:val="22"/>
                <w:lang w:val="en-CA" w:eastAsia="de-DE"/>
              </w:rPr>
              <w:t>AHG9: Editorial improvement for signalling of NNPFC purpos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891F3A" w:rsidRDefault="00404DE5" w:rsidP="00404DE5">
            <w:pPr>
              <w:spacing w:before="0"/>
              <w:jc w:val="left"/>
              <w:rPr>
                <w:szCs w:val="22"/>
                <w:lang w:val="en-CA" w:eastAsia="de-DE"/>
                <w:rPrChange w:id="37416" w:author="Jens-Rainer Ohm" w:date="2023-05-08T12:56:00Z">
                  <w:rPr>
                    <w:szCs w:val="22"/>
                    <w:lang w:val="de-DE" w:eastAsia="de-DE"/>
                  </w:rPr>
                </w:rPrChange>
              </w:rPr>
            </w:pPr>
            <w:r w:rsidRPr="00891F3A">
              <w:rPr>
                <w:szCs w:val="22"/>
                <w:lang w:val="en-CA" w:eastAsia="de-DE"/>
                <w:rPrChange w:id="37417" w:author="Jens-Rainer Ohm" w:date="2023-05-08T12:56:00Z">
                  <w:rPr>
                    <w:szCs w:val="22"/>
                    <w:lang w:val="de-DE" w:eastAsia="de-DE"/>
                  </w:rPr>
                </w:rPrChange>
              </w:rPr>
              <w:t xml:space="preserve">K. </w:t>
            </w:r>
            <w:r w:rsidR="004A3820" w:rsidRPr="00891F3A">
              <w:rPr>
                <w:szCs w:val="22"/>
                <w:lang w:val="en-CA" w:eastAsia="de-DE"/>
                <w:rPrChange w:id="37418" w:author="Jens-Rainer Ohm" w:date="2023-05-08T12:56:00Z">
                  <w:rPr>
                    <w:szCs w:val="22"/>
                    <w:lang w:val="de-DE" w:eastAsia="de-DE"/>
                  </w:rPr>
                </w:rPrChange>
              </w:rPr>
              <w:t>Sühring</w:t>
            </w:r>
            <w:r w:rsidRPr="00891F3A">
              <w:rPr>
                <w:szCs w:val="22"/>
                <w:lang w:val="en-CA" w:eastAsia="de-DE"/>
                <w:rPrChange w:id="37419" w:author="Jens-Rainer Ohm" w:date="2023-05-08T12:56:00Z">
                  <w:rPr>
                    <w:szCs w:val="22"/>
                    <w:lang w:val="de-DE" w:eastAsia="de-DE"/>
                  </w:rPr>
                </w:rPrChange>
              </w:rPr>
              <w:t xml:space="preserve"> (HHI)</w:t>
            </w:r>
          </w:p>
        </w:tc>
      </w:tr>
      <w:tr w:rsidR="00404DE5" w:rsidRPr="00891F3A" w14:paraId="1E13B2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891F3A" w:rsidRDefault="00AD04C3" w:rsidP="00404DE5">
            <w:pPr>
              <w:spacing w:before="0"/>
              <w:jc w:val="center"/>
              <w:rPr>
                <w:szCs w:val="22"/>
                <w:lang w:val="en-CA" w:eastAsia="de-DE"/>
                <w:rPrChange w:id="37420" w:author="Jens-Rainer Ohm" w:date="2023-05-08T12:56:00Z">
                  <w:rPr>
                    <w:szCs w:val="22"/>
                    <w:lang w:val="de-DE" w:eastAsia="de-DE"/>
                  </w:rPr>
                </w:rPrChange>
              </w:rPr>
            </w:pPr>
            <w:r w:rsidRPr="00891F3A">
              <w:rPr>
                <w:lang w:val="en-CA"/>
                <w:rPrChange w:id="37421" w:author="Jens-Rainer Ohm" w:date="2023-05-08T12:56:00Z">
                  <w:rPr/>
                </w:rPrChange>
              </w:rPr>
              <w:fldChar w:fldCharType="begin"/>
            </w:r>
            <w:r w:rsidRPr="00891F3A">
              <w:rPr>
                <w:lang w:val="en-CA"/>
                <w:rPrChange w:id="37422" w:author="Jens-Rainer Ohm" w:date="2023-05-08T12:56:00Z">
                  <w:rPr/>
                </w:rPrChange>
              </w:rPr>
              <w:instrText xml:space="preserve"> HYPERLINK "file:///C:\\Users\\jens\\Downloads\\current_document.php%3fid=12935" </w:instrText>
            </w:r>
            <w:r w:rsidRPr="00891F3A">
              <w:rPr>
                <w:lang w:val="en-CA"/>
                <w:rPrChange w:id="3742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24" w:author="Jens-Rainer Ohm" w:date="2023-05-08T12:56:00Z">
                  <w:rPr>
                    <w:color w:val="0000FF"/>
                    <w:szCs w:val="22"/>
                    <w:u w:val="single"/>
                    <w:lang w:val="de-DE" w:eastAsia="de-DE"/>
                  </w:rPr>
                </w:rPrChange>
              </w:rPr>
              <w:t>JVET-AD0371</w:t>
            </w:r>
            <w:r w:rsidRPr="00891F3A">
              <w:rPr>
                <w:color w:val="0000FF"/>
                <w:szCs w:val="22"/>
                <w:u w:val="single"/>
                <w:lang w:val="en-CA" w:eastAsia="de-DE"/>
                <w:rPrChange w:id="3742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891F3A" w:rsidRDefault="00404DE5" w:rsidP="00404DE5">
            <w:pPr>
              <w:spacing w:before="0"/>
              <w:jc w:val="center"/>
              <w:rPr>
                <w:szCs w:val="22"/>
                <w:lang w:val="en-CA" w:eastAsia="de-DE"/>
                <w:rPrChange w:id="37426" w:author="Jens-Rainer Ohm" w:date="2023-05-08T12:56:00Z">
                  <w:rPr>
                    <w:szCs w:val="22"/>
                    <w:lang w:val="de-DE" w:eastAsia="de-DE"/>
                  </w:rPr>
                </w:rPrChange>
              </w:rPr>
            </w:pPr>
            <w:r w:rsidRPr="00891F3A">
              <w:rPr>
                <w:szCs w:val="22"/>
                <w:lang w:val="en-CA" w:eastAsia="de-DE"/>
                <w:rPrChange w:id="37427" w:author="Jens-Rainer Ohm" w:date="2023-05-08T12:56:00Z">
                  <w:rPr>
                    <w:szCs w:val="22"/>
                    <w:lang w:val="de-DE" w:eastAsia="de-DE"/>
                  </w:rPr>
                </w:rPrChange>
              </w:rPr>
              <w:t>m634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891F3A" w:rsidRDefault="00404DE5" w:rsidP="00404DE5">
            <w:pPr>
              <w:spacing w:before="0"/>
              <w:jc w:val="left"/>
              <w:rPr>
                <w:szCs w:val="22"/>
                <w:lang w:val="en-CA" w:eastAsia="de-DE"/>
                <w:rPrChange w:id="37428" w:author="Jens-Rainer Ohm" w:date="2023-05-08T12:56:00Z">
                  <w:rPr>
                    <w:szCs w:val="22"/>
                    <w:lang w:val="de-DE" w:eastAsia="de-DE"/>
                  </w:rPr>
                </w:rPrChange>
              </w:rPr>
            </w:pPr>
            <w:r w:rsidRPr="00891F3A">
              <w:rPr>
                <w:szCs w:val="22"/>
                <w:lang w:val="en-CA" w:eastAsia="de-DE"/>
                <w:rPrChange w:id="37429" w:author="Jens-Rainer Ohm" w:date="2023-05-08T12:56:00Z">
                  <w:rPr>
                    <w:szCs w:val="22"/>
                    <w:lang w:val="de-DE" w:eastAsia="de-DE"/>
                  </w:rPr>
                </w:rPrChange>
              </w:rPr>
              <w:t>2023-04-22 13:21: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891F3A" w:rsidRDefault="00404DE5" w:rsidP="00404DE5">
            <w:pPr>
              <w:spacing w:before="0"/>
              <w:jc w:val="left"/>
              <w:rPr>
                <w:szCs w:val="22"/>
                <w:lang w:val="en-CA" w:eastAsia="de-DE"/>
                <w:rPrChange w:id="37430" w:author="Jens-Rainer Ohm" w:date="2023-05-08T12:56:00Z">
                  <w:rPr>
                    <w:szCs w:val="22"/>
                    <w:lang w:val="de-DE" w:eastAsia="de-DE"/>
                  </w:rPr>
                </w:rPrChange>
              </w:rPr>
            </w:pPr>
            <w:r w:rsidRPr="00891F3A">
              <w:rPr>
                <w:szCs w:val="22"/>
                <w:lang w:val="en-CA" w:eastAsia="de-DE"/>
                <w:rPrChange w:id="37431" w:author="Jens-Rainer Ohm" w:date="2023-05-08T12:56:00Z">
                  <w:rPr>
                    <w:szCs w:val="22"/>
                    <w:lang w:val="de-DE" w:eastAsia="de-DE"/>
                  </w:rPr>
                </w:rPrChange>
              </w:rPr>
              <w:t>2023-04-22 13:38:5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891F3A" w:rsidRDefault="00404DE5" w:rsidP="00404DE5">
            <w:pPr>
              <w:spacing w:before="0"/>
              <w:jc w:val="left"/>
              <w:rPr>
                <w:szCs w:val="22"/>
                <w:lang w:val="en-CA" w:eastAsia="de-DE"/>
                <w:rPrChange w:id="37432" w:author="Jens-Rainer Ohm" w:date="2023-05-08T12:56:00Z">
                  <w:rPr>
                    <w:szCs w:val="22"/>
                    <w:lang w:val="de-DE" w:eastAsia="de-DE"/>
                  </w:rPr>
                </w:rPrChange>
              </w:rPr>
            </w:pPr>
            <w:r w:rsidRPr="00891F3A">
              <w:rPr>
                <w:szCs w:val="22"/>
                <w:lang w:val="en-CA" w:eastAsia="de-DE"/>
                <w:rPrChange w:id="37433" w:author="Jens-Rainer Ohm" w:date="2023-05-08T12:56:00Z">
                  <w:rPr>
                    <w:szCs w:val="22"/>
                    <w:lang w:val="de-DE" w:eastAsia="de-DE"/>
                  </w:rPr>
                </w:rPrChange>
              </w:rPr>
              <w:t>2023-04-27 03:51:0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891F3A" w:rsidRDefault="00404DE5" w:rsidP="00404DE5">
            <w:pPr>
              <w:spacing w:before="0"/>
              <w:jc w:val="left"/>
              <w:rPr>
                <w:szCs w:val="22"/>
                <w:lang w:val="en-CA" w:eastAsia="de-DE"/>
              </w:rPr>
            </w:pPr>
            <w:r w:rsidRPr="00891F3A">
              <w:rPr>
                <w:szCs w:val="22"/>
                <w:lang w:val="en-CA" w:eastAsia="de-DE"/>
              </w:rPr>
              <w:t>Crosscheck of JVET-AD0083 (Non-EE2: Improvement over IBC-LIC)</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891F3A" w:rsidRDefault="007F42E2" w:rsidP="00404DE5">
            <w:pPr>
              <w:spacing w:before="0"/>
              <w:jc w:val="left"/>
              <w:rPr>
                <w:szCs w:val="22"/>
                <w:lang w:val="en-CA" w:eastAsia="de-DE"/>
                <w:rPrChange w:id="37434" w:author="Jens-Rainer Ohm" w:date="2023-05-08T12:56:00Z">
                  <w:rPr>
                    <w:szCs w:val="22"/>
                    <w:lang w:val="de-DE" w:eastAsia="de-DE"/>
                  </w:rPr>
                </w:rPrChange>
              </w:rPr>
            </w:pPr>
            <w:r w:rsidRPr="00891F3A">
              <w:rPr>
                <w:szCs w:val="22"/>
                <w:lang w:val="en-CA" w:eastAsia="de-DE"/>
                <w:rPrChange w:id="37435" w:author="Jens-Rainer Ohm" w:date="2023-05-08T12:56:00Z">
                  <w:rPr>
                    <w:szCs w:val="22"/>
                    <w:lang w:val="de-DE" w:eastAsia="de-DE"/>
                  </w:rPr>
                </w:rPrChange>
              </w:rPr>
              <w:t>Y. Wang (Bytedance)</w:t>
            </w:r>
          </w:p>
        </w:tc>
      </w:tr>
      <w:tr w:rsidR="00404DE5" w:rsidRPr="00891F3A" w14:paraId="7A42F8A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891F3A" w:rsidRDefault="00AD04C3" w:rsidP="00404DE5">
            <w:pPr>
              <w:spacing w:before="0"/>
              <w:jc w:val="center"/>
              <w:rPr>
                <w:szCs w:val="22"/>
                <w:lang w:val="en-CA" w:eastAsia="de-DE"/>
                <w:rPrChange w:id="37436" w:author="Jens-Rainer Ohm" w:date="2023-05-08T12:56:00Z">
                  <w:rPr>
                    <w:szCs w:val="22"/>
                    <w:lang w:val="de-DE" w:eastAsia="de-DE"/>
                  </w:rPr>
                </w:rPrChange>
              </w:rPr>
            </w:pPr>
            <w:r w:rsidRPr="00891F3A">
              <w:rPr>
                <w:lang w:val="en-CA"/>
                <w:rPrChange w:id="37437" w:author="Jens-Rainer Ohm" w:date="2023-05-08T12:56:00Z">
                  <w:rPr/>
                </w:rPrChange>
              </w:rPr>
              <w:fldChar w:fldCharType="begin"/>
            </w:r>
            <w:r w:rsidRPr="00891F3A">
              <w:rPr>
                <w:lang w:val="en-CA"/>
                <w:rPrChange w:id="37438" w:author="Jens-Rainer Ohm" w:date="2023-05-08T12:56:00Z">
                  <w:rPr/>
                </w:rPrChange>
              </w:rPr>
              <w:instrText xml:space="preserve"> HYPERLINK "file:///C:\\Users\\jens\\Downloads\\current_document.php%3fid=12936" </w:instrText>
            </w:r>
            <w:r w:rsidRPr="00891F3A">
              <w:rPr>
                <w:lang w:val="en-CA"/>
                <w:rPrChange w:id="3743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40" w:author="Jens-Rainer Ohm" w:date="2023-05-08T12:56:00Z">
                  <w:rPr>
                    <w:color w:val="0000FF"/>
                    <w:szCs w:val="22"/>
                    <w:u w:val="single"/>
                    <w:lang w:val="de-DE" w:eastAsia="de-DE"/>
                  </w:rPr>
                </w:rPrChange>
              </w:rPr>
              <w:t>JVET-AD0372</w:t>
            </w:r>
            <w:r w:rsidRPr="00891F3A">
              <w:rPr>
                <w:color w:val="0000FF"/>
                <w:szCs w:val="22"/>
                <w:u w:val="single"/>
                <w:lang w:val="en-CA" w:eastAsia="de-DE"/>
                <w:rPrChange w:id="3744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891F3A" w:rsidRDefault="00404DE5" w:rsidP="00404DE5">
            <w:pPr>
              <w:spacing w:before="0"/>
              <w:jc w:val="center"/>
              <w:rPr>
                <w:szCs w:val="22"/>
                <w:lang w:val="en-CA" w:eastAsia="de-DE"/>
                <w:rPrChange w:id="37442" w:author="Jens-Rainer Ohm" w:date="2023-05-08T12:56:00Z">
                  <w:rPr>
                    <w:szCs w:val="22"/>
                    <w:lang w:val="de-DE" w:eastAsia="de-DE"/>
                  </w:rPr>
                </w:rPrChange>
              </w:rPr>
            </w:pPr>
            <w:r w:rsidRPr="00891F3A">
              <w:rPr>
                <w:szCs w:val="22"/>
                <w:lang w:val="en-CA" w:eastAsia="de-DE"/>
                <w:rPrChange w:id="37443" w:author="Jens-Rainer Ohm" w:date="2023-05-08T12:56:00Z">
                  <w:rPr>
                    <w:szCs w:val="22"/>
                    <w:lang w:val="de-DE" w:eastAsia="de-DE"/>
                  </w:rPr>
                </w:rPrChange>
              </w:rPr>
              <w:t>m6346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891F3A" w:rsidRDefault="00404DE5" w:rsidP="00404DE5">
            <w:pPr>
              <w:spacing w:before="0"/>
              <w:jc w:val="left"/>
              <w:rPr>
                <w:szCs w:val="22"/>
                <w:lang w:val="en-CA" w:eastAsia="de-DE"/>
                <w:rPrChange w:id="37444" w:author="Jens-Rainer Ohm" w:date="2023-05-08T12:56:00Z">
                  <w:rPr>
                    <w:szCs w:val="22"/>
                    <w:lang w:val="de-DE" w:eastAsia="de-DE"/>
                  </w:rPr>
                </w:rPrChange>
              </w:rPr>
            </w:pPr>
            <w:r w:rsidRPr="00891F3A">
              <w:rPr>
                <w:szCs w:val="22"/>
                <w:lang w:val="en-CA" w:eastAsia="de-DE"/>
                <w:rPrChange w:id="37445" w:author="Jens-Rainer Ohm" w:date="2023-05-08T12:56:00Z">
                  <w:rPr>
                    <w:szCs w:val="22"/>
                    <w:lang w:val="de-DE" w:eastAsia="de-DE"/>
                  </w:rPr>
                </w:rPrChange>
              </w:rPr>
              <w:t>2023-04-22 14:49:0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891F3A" w:rsidRDefault="00404DE5" w:rsidP="00404DE5">
            <w:pPr>
              <w:spacing w:before="0"/>
              <w:jc w:val="left"/>
              <w:rPr>
                <w:szCs w:val="22"/>
                <w:lang w:val="en-CA" w:eastAsia="de-DE"/>
                <w:rPrChange w:id="37446" w:author="Jens-Rainer Ohm" w:date="2023-05-08T12:56:00Z">
                  <w:rPr>
                    <w:szCs w:val="22"/>
                    <w:lang w:val="de-DE" w:eastAsia="de-DE"/>
                  </w:rPr>
                </w:rPrChange>
              </w:rPr>
            </w:pPr>
            <w:r w:rsidRPr="00891F3A">
              <w:rPr>
                <w:szCs w:val="22"/>
                <w:lang w:val="en-CA" w:eastAsia="de-DE"/>
                <w:rPrChange w:id="37447" w:author="Jens-Rainer Ohm" w:date="2023-05-08T12:56:00Z">
                  <w:rPr>
                    <w:szCs w:val="22"/>
                    <w:lang w:val="de-DE" w:eastAsia="de-DE"/>
                  </w:rPr>
                </w:rPrChange>
              </w:rPr>
              <w:t>2023-04-23 10:09:3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891F3A" w:rsidRDefault="00404DE5" w:rsidP="00404DE5">
            <w:pPr>
              <w:spacing w:before="0"/>
              <w:jc w:val="left"/>
              <w:rPr>
                <w:szCs w:val="22"/>
                <w:lang w:val="en-CA" w:eastAsia="de-DE"/>
                <w:rPrChange w:id="37448" w:author="Jens-Rainer Ohm" w:date="2023-05-08T12:56:00Z">
                  <w:rPr>
                    <w:szCs w:val="22"/>
                    <w:lang w:val="de-DE" w:eastAsia="de-DE"/>
                  </w:rPr>
                </w:rPrChange>
              </w:rPr>
            </w:pPr>
            <w:r w:rsidRPr="00891F3A">
              <w:rPr>
                <w:szCs w:val="22"/>
                <w:lang w:val="en-CA" w:eastAsia="de-DE"/>
                <w:rPrChange w:id="37449" w:author="Jens-Rainer Ohm" w:date="2023-05-08T12:56:00Z">
                  <w:rPr>
                    <w:szCs w:val="22"/>
                    <w:lang w:val="de-DE" w:eastAsia="de-DE"/>
                  </w:rPr>
                </w:rPrChange>
              </w:rPr>
              <w:t>2023-04-27 03:58:27</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891F3A" w:rsidRDefault="00404DE5" w:rsidP="00404DE5">
            <w:pPr>
              <w:spacing w:before="0"/>
              <w:jc w:val="left"/>
              <w:rPr>
                <w:szCs w:val="22"/>
                <w:lang w:val="en-CA" w:eastAsia="de-DE"/>
              </w:rPr>
            </w:pPr>
            <w:r w:rsidRPr="00891F3A">
              <w:rPr>
                <w:szCs w:val="22"/>
                <w:lang w:val="en-CA" w:eastAsia="de-DE"/>
              </w:rPr>
              <w:t>Crosscheck of JVET-AD0215 (Non-EE2: Extension of IBC-GPM)</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891F3A" w:rsidRDefault="007F42E2" w:rsidP="00404DE5">
            <w:pPr>
              <w:spacing w:before="0"/>
              <w:jc w:val="left"/>
              <w:rPr>
                <w:szCs w:val="22"/>
                <w:lang w:val="en-CA" w:eastAsia="de-DE"/>
                <w:rPrChange w:id="37450" w:author="Jens-Rainer Ohm" w:date="2023-05-08T12:56:00Z">
                  <w:rPr>
                    <w:szCs w:val="22"/>
                    <w:lang w:val="de-DE" w:eastAsia="de-DE"/>
                  </w:rPr>
                </w:rPrChange>
              </w:rPr>
            </w:pPr>
            <w:r w:rsidRPr="00891F3A">
              <w:rPr>
                <w:szCs w:val="22"/>
                <w:lang w:val="en-CA" w:eastAsia="de-DE"/>
                <w:rPrChange w:id="37451" w:author="Jens-Rainer Ohm" w:date="2023-05-08T12:56:00Z">
                  <w:rPr>
                    <w:szCs w:val="22"/>
                    <w:lang w:val="de-DE" w:eastAsia="de-DE"/>
                  </w:rPr>
                </w:rPrChange>
              </w:rPr>
              <w:t>Y. Wang (Bytedance)</w:t>
            </w:r>
          </w:p>
        </w:tc>
      </w:tr>
      <w:tr w:rsidR="00404DE5" w:rsidRPr="00891F3A" w14:paraId="0BE013A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891F3A" w:rsidRDefault="00AD04C3" w:rsidP="00404DE5">
            <w:pPr>
              <w:spacing w:before="0"/>
              <w:jc w:val="center"/>
              <w:rPr>
                <w:szCs w:val="22"/>
                <w:lang w:val="en-CA" w:eastAsia="de-DE"/>
                <w:rPrChange w:id="37452" w:author="Jens-Rainer Ohm" w:date="2023-05-08T12:56:00Z">
                  <w:rPr>
                    <w:szCs w:val="22"/>
                    <w:lang w:val="de-DE" w:eastAsia="de-DE"/>
                  </w:rPr>
                </w:rPrChange>
              </w:rPr>
            </w:pPr>
            <w:r w:rsidRPr="00891F3A">
              <w:rPr>
                <w:lang w:val="en-CA"/>
                <w:rPrChange w:id="37453" w:author="Jens-Rainer Ohm" w:date="2023-05-08T12:56:00Z">
                  <w:rPr/>
                </w:rPrChange>
              </w:rPr>
              <w:fldChar w:fldCharType="begin"/>
            </w:r>
            <w:r w:rsidRPr="00891F3A">
              <w:rPr>
                <w:lang w:val="en-CA"/>
                <w:rPrChange w:id="37454" w:author="Jens-Rainer Ohm" w:date="2023-05-08T12:56:00Z">
                  <w:rPr/>
                </w:rPrChange>
              </w:rPr>
              <w:instrText xml:space="preserve"> HYPERLINK "file:///C:\\Users\\jens\\Downloads\\current_document.php%3fid=12937" </w:instrText>
            </w:r>
            <w:r w:rsidRPr="00891F3A">
              <w:rPr>
                <w:lang w:val="en-CA"/>
                <w:rPrChange w:id="374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56" w:author="Jens-Rainer Ohm" w:date="2023-05-08T12:56:00Z">
                  <w:rPr>
                    <w:color w:val="0000FF"/>
                    <w:szCs w:val="22"/>
                    <w:u w:val="single"/>
                    <w:lang w:val="de-DE" w:eastAsia="de-DE"/>
                  </w:rPr>
                </w:rPrChange>
              </w:rPr>
              <w:t>JVET-AD0373</w:t>
            </w:r>
            <w:r w:rsidRPr="00891F3A">
              <w:rPr>
                <w:color w:val="0000FF"/>
                <w:szCs w:val="22"/>
                <w:u w:val="single"/>
                <w:lang w:val="en-CA" w:eastAsia="de-DE"/>
                <w:rPrChange w:id="374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891F3A" w:rsidRDefault="00404DE5" w:rsidP="00404DE5">
            <w:pPr>
              <w:spacing w:before="0"/>
              <w:jc w:val="center"/>
              <w:rPr>
                <w:szCs w:val="22"/>
                <w:lang w:val="en-CA" w:eastAsia="de-DE"/>
                <w:rPrChange w:id="37458" w:author="Jens-Rainer Ohm" w:date="2023-05-08T12:56:00Z">
                  <w:rPr>
                    <w:szCs w:val="22"/>
                    <w:lang w:val="de-DE" w:eastAsia="de-DE"/>
                  </w:rPr>
                </w:rPrChange>
              </w:rPr>
            </w:pPr>
            <w:r w:rsidRPr="00891F3A">
              <w:rPr>
                <w:szCs w:val="22"/>
                <w:lang w:val="en-CA" w:eastAsia="de-DE"/>
                <w:rPrChange w:id="37459" w:author="Jens-Rainer Ohm" w:date="2023-05-08T12:56:00Z">
                  <w:rPr>
                    <w:szCs w:val="22"/>
                    <w:lang w:val="de-DE" w:eastAsia="de-DE"/>
                  </w:rPr>
                </w:rPrChange>
              </w:rPr>
              <w:t>m634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891F3A" w:rsidRDefault="00404DE5" w:rsidP="00404DE5">
            <w:pPr>
              <w:spacing w:before="0"/>
              <w:jc w:val="left"/>
              <w:rPr>
                <w:szCs w:val="22"/>
                <w:lang w:val="en-CA" w:eastAsia="de-DE"/>
                <w:rPrChange w:id="37460" w:author="Jens-Rainer Ohm" w:date="2023-05-08T12:56:00Z">
                  <w:rPr>
                    <w:szCs w:val="22"/>
                    <w:lang w:val="de-DE" w:eastAsia="de-DE"/>
                  </w:rPr>
                </w:rPrChange>
              </w:rPr>
            </w:pPr>
            <w:r w:rsidRPr="00891F3A">
              <w:rPr>
                <w:szCs w:val="22"/>
                <w:lang w:val="en-CA" w:eastAsia="de-DE"/>
                <w:rPrChange w:id="37461" w:author="Jens-Rainer Ohm" w:date="2023-05-08T12:56:00Z">
                  <w:rPr>
                    <w:szCs w:val="22"/>
                    <w:lang w:val="de-DE" w:eastAsia="de-DE"/>
                  </w:rPr>
                </w:rPrChange>
              </w:rPr>
              <w:t>2023-04-22 18:15:2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891F3A" w:rsidRDefault="00404DE5" w:rsidP="00404DE5">
            <w:pPr>
              <w:spacing w:before="0"/>
              <w:jc w:val="left"/>
              <w:rPr>
                <w:szCs w:val="22"/>
                <w:lang w:val="en-CA" w:eastAsia="de-DE"/>
                <w:rPrChange w:id="37462" w:author="Jens-Rainer Ohm" w:date="2023-05-08T12:56:00Z">
                  <w:rPr>
                    <w:szCs w:val="22"/>
                    <w:lang w:val="de-DE" w:eastAsia="de-DE"/>
                  </w:rPr>
                </w:rPrChange>
              </w:rPr>
            </w:pPr>
            <w:r w:rsidRPr="00891F3A">
              <w:rPr>
                <w:szCs w:val="22"/>
                <w:lang w:val="en-CA" w:eastAsia="de-DE"/>
                <w:rPrChange w:id="37463" w:author="Jens-Rainer Ohm" w:date="2023-05-08T12:56:00Z">
                  <w:rPr>
                    <w:szCs w:val="22"/>
                    <w:lang w:val="de-DE" w:eastAsia="de-DE"/>
                  </w:rPr>
                </w:rPrChange>
              </w:rPr>
              <w:t>2023-04-27 15:13:1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891F3A" w:rsidRDefault="00404DE5" w:rsidP="00404DE5">
            <w:pPr>
              <w:spacing w:before="0"/>
              <w:jc w:val="left"/>
              <w:rPr>
                <w:szCs w:val="22"/>
                <w:lang w:val="en-CA" w:eastAsia="de-DE"/>
                <w:rPrChange w:id="37464" w:author="Jens-Rainer Ohm" w:date="2023-05-08T12:56:00Z">
                  <w:rPr>
                    <w:szCs w:val="22"/>
                    <w:lang w:val="de-DE" w:eastAsia="de-DE"/>
                  </w:rPr>
                </w:rPrChange>
              </w:rPr>
            </w:pPr>
            <w:r w:rsidRPr="00891F3A">
              <w:rPr>
                <w:szCs w:val="22"/>
                <w:lang w:val="en-CA" w:eastAsia="de-DE"/>
                <w:rPrChange w:id="37465" w:author="Jens-Rainer Ohm" w:date="2023-05-08T12:56:00Z">
                  <w:rPr>
                    <w:szCs w:val="22"/>
                    <w:lang w:val="de-DE" w:eastAsia="de-DE"/>
                  </w:rPr>
                </w:rPrChange>
              </w:rPr>
              <w:t>2023-04-27 15:13: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891F3A" w:rsidRDefault="00404DE5" w:rsidP="00404DE5">
            <w:pPr>
              <w:spacing w:before="0"/>
              <w:jc w:val="left"/>
              <w:rPr>
                <w:szCs w:val="22"/>
                <w:lang w:val="en-CA" w:eastAsia="de-DE"/>
              </w:rPr>
            </w:pPr>
            <w:r w:rsidRPr="00891F3A">
              <w:rPr>
                <w:szCs w:val="22"/>
                <w:lang w:val="en-CA" w:eastAsia="de-DE"/>
              </w:rPr>
              <w:t>Crosscheck of JVET-AD0239 (Non-EE2: Fixes for IntraTMP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891F3A" w:rsidRDefault="007F42E2" w:rsidP="00404DE5">
            <w:pPr>
              <w:spacing w:before="0"/>
              <w:jc w:val="left"/>
              <w:rPr>
                <w:szCs w:val="22"/>
                <w:lang w:val="en-CA" w:eastAsia="de-DE"/>
                <w:rPrChange w:id="37466" w:author="Jens-Rainer Ohm" w:date="2023-05-08T12:56:00Z">
                  <w:rPr>
                    <w:szCs w:val="22"/>
                    <w:lang w:val="de-DE" w:eastAsia="de-DE"/>
                  </w:rPr>
                </w:rPrChange>
              </w:rPr>
            </w:pPr>
            <w:r w:rsidRPr="00891F3A">
              <w:rPr>
                <w:szCs w:val="22"/>
                <w:lang w:val="en-CA" w:eastAsia="de-DE"/>
                <w:rPrChange w:id="37467" w:author="Jens-Rainer Ohm" w:date="2023-05-08T12:56:00Z">
                  <w:rPr>
                    <w:szCs w:val="22"/>
                    <w:lang w:val="de-DE" w:eastAsia="de-DE"/>
                  </w:rPr>
                </w:rPrChange>
              </w:rPr>
              <w:t>D. Ruiz Coll</w:t>
            </w:r>
            <w:r w:rsidR="00404DE5" w:rsidRPr="00891F3A">
              <w:rPr>
                <w:szCs w:val="22"/>
                <w:lang w:val="en-CA" w:eastAsia="de-DE"/>
                <w:rPrChange w:id="37468" w:author="Jens-Rainer Ohm" w:date="2023-05-08T12:56:00Z">
                  <w:rPr>
                    <w:szCs w:val="22"/>
                    <w:lang w:val="de-DE" w:eastAsia="de-DE"/>
                  </w:rPr>
                </w:rPrChange>
              </w:rPr>
              <w:t xml:space="preserve"> (Ofinno)</w:t>
            </w:r>
          </w:p>
        </w:tc>
      </w:tr>
      <w:tr w:rsidR="00404DE5" w:rsidRPr="00BB5A16" w14:paraId="74FED5A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891F3A" w:rsidRDefault="00AD04C3" w:rsidP="00404DE5">
            <w:pPr>
              <w:spacing w:before="0"/>
              <w:jc w:val="center"/>
              <w:rPr>
                <w:szCs w:val="22"/>
                <w:lang w:val="en-CA" w:eastAsia="de-DE"/>
                <w:rPrChange w:id="37469" w:author="Jens-Rainer Ohm" w:date="2023-05-08T12:56:00Z">
                  <w:rPr>
                    <w:szCs w:val="22"/>
                    <w:lang w:val="de-DE" w:eastAsia="de-DE"/>
                  </w:rPr>
                </w:rPrChange>
              </w:rPr>
            </w:pPr>
            <w:r w:rsidRPr="00891F3A">
              <w:rPr>
                <w:lang w:val="en-CA"/>
                <w:rPrChange w:id="37470" w:author="Jens-Rainer Ohm" w:date="2023-05-08T12:56:00Z">
                  <w:rPr/>
                </w:rPrChange>
              </w:rPr>
              <w:fldChar w:fldCharType="begin"/>
            </w:r>
            <w:r w:rsidRPr="00891F3A">
              <w:rPr>
                <w:lang w:val="en-CA"/>
                <w:rPrChange w:id="37471" w:author="Jens-Rainer Ohm" w:date="2023-05-08T12:56:00Z">
                  <w:rPr/>
                </w:rPrChange>
              </w:rPr>
              <w:instrText xml:space="preserve"> HYPERLINK "file:///C:\\Users\\jens\\Downloads\\current_document.php%3fid=12938" </w:instrText>
            </w:r>
            <w:r w:rsidRPr="00891F3A">
              <w:rPr>
                <w:lang w:val="en-CA"/>
                <w:rPrChange w:id="3747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73" w:author="Jens-Rainer Ohm" w:date="2023-05-08T12:56:00Z">
                  <w:rPr>
                    <w:color w:val="0000FF"/>
                    <w:szCs w:val="22"/>
                    <w:u w:val="single"/>
                    <w:lang w:val="de-DE" w:eastAsia="de-DE"/>
                  </w:rPr>
                </w:rPrChange>
              </w:rPr>
              <w:t>JVET-AD0374</w:t>
            </w:r>
            <w:r w:rsidRPr="00891F3A">
              <w:rPr>
                <w:color w:val="0000FF"/>
                <w:szCs w:val="22"/>
                <w:u w:val="single"/>
                <w:lang w:val="en-CA" w:eastAsia="de-DE"/>
                <w:rPrChange w:id="3747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891F3A" w:rsidRDefault="00404DE5" w:rsidP="00404DE5">
            <w:pPr>
              <w:spacing w:before="0"/>
              <w:jc w:val="center"/>
              <w:rPr>
                <w:szCs w:val="22"/>
                <w:lang w:val="en-CA" w:eastAsia="de-DE"/>
                <w:rPrChange w:id="37475" w:author="Jens-Rainer Ohm" w:date="2023-05-08T12:56:00Z">
                  <w:rPr>
                    <w:szCs w:val="22"/>
                    <w:lang w:val="de-DE" w:eastAsia="de-DE"/>
                  </w:rPr>
                </w:rPrChange>
              </w:rPr>
            </w:pPr>
            <w:r w:rsidRPr="00891F3A">
              <w:rPr>
                <w:szCs w:val="22"/>
                <w:lang w:val="en-CA" w:eastAsia="de-DE"/>
                <w:rPrChange w:id="37476" w:author="Jens-Rainer Ohm" w:date="2023-05-08T12:56:00Z">
                  <w:rPr>
                    <w:szCs w:val="22"/>
                    <w:lang w:val="de-DE" w:eastAsia="de-DE"/>
                  </w:rPr>
                </w:rPrChange>
              </w:rPr>
              <w:t>m6346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891F3A" w:rsidRDefault="00404DE5" w:rsidP="00404DE5">
            <w:pPr>
              <w:spacing w:before="0"/>
              <w:jc w:val="left"/>
              <w:rPr>
                <w:szCs w:val="22"/>
                <w:lang w:val="en-CA" w:eastAsia="de-DE"/>
                <w:rPrChange w:id="37477" w:author="Jens-Rainer Ohm" w:date="2023-05-08T12:56:00Z">
                  <w:rPr>
                    <w:szCs w:val="22"/>
                    <w:lang w:val="de-DE" w:eastAsia="de-DE"/>
                  </w:rPr>
                </w:rPrChange>
              </w:rPr>
            </w:pPr>
            <w:r w:rsidRPr="00891F3A">
              <w:rPr>
                <w:szCs w:val="22"/>
                <w:lang w:val="en-CA" w:eastAsia="de-DE"/>
                <w:rPrChange w:id="37478" w:author="Jens-Rainer Ohm" w:date="2023-05-08T12:56:00Z">
                  <w:rPr>
                    <w:szCs w:val="22"/>
                    <w:lang w:val="de-DE" w:eastAsia="de-DE"/>
                  </w:rPr>
                </w:rPrChange>
              </w:rPr>
              <w:t>2023-04-22 19:16: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891F3A" w:rsidRDefault="00404DE5" w:rsidP="00404DE5">
            <w:pPr>
              <w:spacing w:before="0"/>
              <w:jc w:val="left"/>
              <w:rPr>
                <w:szCs w:val="22"/>
                <w:lang w:val="en-CA" w:eastAsia="de-DE"/>
                <w:rPrChange w:id="37479" w:author="Jens-Rainer Ohm" w:date="2023-05-08T12:56:00Z">
                  <w:rPr>
                    <w:szCs w:val="22"/>
                    <w:lang w:val="de-DE" w:eastAsia="de-DE"/>
                  </w:rPr>
                </w:rPrChange>
              </w:rPr>
            </w:pPr>
            <w:r w:rsidRPr="00891F3A">
              <w:rPr>
                <w:szCs w:val="22"/>
                <w:lang w:val="en-CA" w:eastAsia="de-DE"/>
                <w:rPrChange w:id="37480" w:author="Jens-Rainer Ohm" w:date="2023-05-08T12:56:00Z">
                  <w:rPr>
                    <w:szCs w:val="22"/>
                    <w:lang w:val="de-DE" w:eastAsia="de-DE"/>
                  </w:rPr>
                </w:rPrChange>
              </w:rPr>
              <w:t>2023-04-24 13:20: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891F3A" w:rsidRDefault="00404DE5" w:rsidP="00404DE5">
            <w:pPr>
              <w:spacing w:before="0"/>
              <w:jc w:val="left"/>
              <w:rPr>
                <w:szCs w:val="22"/>
                <w:lang w:val="en-CA" w:eastAsia="de-DE"/>
                <w:rPrChange w:id="37481" w:author="Jens-Rainer Ohm" w:date="2023-05-08T12:56:00Z">
                  <w:rPr>
                    <w:szCs w:val="22"/>
                    <w:lang w:val="de-DE" w:eastAsia="de-DE"/>
                  </w:rPr>
                </w:rPrChange>
              </w:rPr>
            </w:pPr>
            <w:r w:rsidRPr="00891F3A">
              <w:rPr>
                <w:szCs w:val="22"/>
                <w:lang w:val="en-CA" w:eastAsia="de-DE"/>
                <w:rPrChange w:id="37482" w:author="Jens-Rainer Ohm" w:date="2023-05-08T12:56:00Z">
                  <w:rPr>
                    <w:szCs w:val="22"/>
                    <w:lang w:val="de-DE" w:eastAsia="de-DE"/>
                  </w:rPr>
                </w:rPrChange>
              </w:rPr>
              <w:t>2023-04-24 13:20:36</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891F3A" w:rsidRDefault="00404DE5" w:rsidP="00404DE5">
            <w:pPr>
              <w:spacing w:before="0"/>
              <w:jc w:val="left"/>
              <w:rPr>
                <w:szCs w:val="22"/>
                <w:lang w:val="en-CA" w:eastAsia="de-DE"/>
              </w:rPr>
            </w:pPr>
            <w:r w:rsidRPr="00891F3A">
              <w:rPr>
                <w:szCs w:val="22"/>
                <w:lang w:val="en-CA" w:eastAsia="de-DE"/>
              </w:rPr>
              <w:t>Crosscheck of JVET-AD0185 (Non-EE2: ISP Extension for Chroma)</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223CA9C" w:rsidR="00404DE5" w:rsidRPr="00BB5A16" w:rsidRDefault="007F42E2" w:rsidP="00404DE5">
            <w:pPr>
              <w:spacing w:before="0"/>
              <w:jc w:val="left"/>
              <w:rPr>
                <w:szCs w:val="22"/>
                <w:lang w:val="de-DE" w:eastAsia="de-DE"/>
                <w:rPrChange w:id="37483" w:author="Jens-Rainer Ohm" w:date="2023-05-08T14:00:00Z">
                  <w:rPr>
                    <w:szCs w:val="22"/>
                    <w:lang w:val="de-DE" w:eastAsia="de-DE"/>
                  </w:rPr>
                </w:rPrChange>
              </w:rPr>
            </w:pPr>
            <w:r w:rsidRPr="00BB5A16">
              <w:rPr>
                <w:szCs w:val="22"/>
                <w:lang w:val="de-DE" w:eastAsia="de-DE"/>
                <w:rPrChange w:id="37484" w:author="Jens-Rainer Ohm" w:date="2023-05-08T14:00:00Z">
                  <w:rPr>
                    <w:szCs w:val="22"/>
                    <w:lang w:val="de-DE" w:eastAsia="de-DE"/>
                  </w:rPr>
                </w:rPrChange>
              </w:rPr>
              <w:t>H.-J. Jhu</w:t>
            </w:r>
            <w:r w:rsidR="00404DE5" w:rsidRPr="00BB5A16">
              <w:rPr>
                <w:szCs w:val="22"/>
                <w:lang w:val="de-DE" w:eastAsia="de-DE"/>
                <w:rPrChange w:id="37485" w:author="Jens-Rainer Ohm" w:date="2023-05-08T14:00:00Z">
                  <w:rPr>
                    <w:szCs w:val="22"/>
                    <w:lang w:val="de-DE" w:eastAsia="de-DE"/>
                  </w:rPr>
                </w:rPrChange>
              </w:rPr>
              <w:t xml:space="preserve">, </w:t>
            </w:r>
            <w:r w:rsidRPr="00BB5A16">
              <w:rPr>
                <w:szCs w:val="22"/>
                <w:lang w:val="de-DE" w:eastAsia="de-DE"/>
                <w:rPrChange w:id="37486" w:author="Jens-Rainer Ohm" w:date="2023-05-08T14:00:00Z">
                  <w:rPr>
                    <w:szCs w:val="22"/>
                    <w:lang w:val="de-DE" w:eastAsia="de-DE"/>
                  </w:rPr>
                </w:rPrChange>
              </w:rPr>
              <w:t>X. Xiu (Kwai)</w:t>
            </w:r>
          </w:p>
        </w:tc>
      </w:tr>
      <w:tr w:rsidR="00404DE5" w:rsidRPr="00891F3A" w14:paraId="73EAC29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891F3A" w:rsidRDefault="00AD04C3" w:rsidP="00404DE5">
            <w:pPr>
              <w:spacing w:before="0"/>
              <w:jc w:val="center"/>
              <w:rPr>
                <w:szCs w:val="22"/>
                <w:lang w:val="en-CA" w:eastAsia="de-DE"/>
                <w:rPrChange w:id="37487" w:author="Jens-Rainer Ohm" w:date="2023-05-08T12:56:00Z">
                  <w:rPr>
                    <w:szCs w:val="22"/>
                    <w:lang w:val="de-DE" w:eastAsia="de-DE"/>
                  </w:rPr>
                </w:rPrChange>
              </w:rPr>
            </w:pPr>
            <w:r w:rsidRPr="00891F3A">
              <w:rPr>
                <w:lang w:val="en-CA"/>
                <w:rPrChange w:id="37488" w:author="Jens-Rainer Ohm" w:date="2023-05-08T12:56:00Z">
                  <w:rPr/>
                </w:rPrChange>
              </w:rPr>
              <w:fldChar w:fldCharType="begin"/>
            </w:r>
            <w:r w:rsidRPr="00891F3A">
              <w:rPr>
                <w:lang w:val="en-CA"/>
                <w:rPrChange w:id="37489" w:author="Jens-Rainer Ohm" w:date="2023-05-08T12:56:00Z">
                  <w:rPr/>
                </w:rPrChange>
              </w:rPr>
              <w:instrText xml:space="preserve"> HYPERLINK "file:///C:\\Users\\jens\\Downloads\\current_document.php%3fid=12939" </w:instrText>
            </w:r>
            <w:r w:rsidRPr="00891F3A">
              <w:rPr>
                <w:lang w:val="en-CA"/>
                <w:rPrChange w:id="3749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491" w:author="Jens-Rainer Ohm" w:date="2023-05-08T12:56:00Z">
                  <w:rPr>
                    <w:color w:val="0000FF"/>
                    <w:szCs w:val="22"/>
                    <w:u w:val="single"/>
                    <w:lang w:val="de-DE" w:eastAsia="de-DE"/>
                  </w:rPr>
                </w:rPrChange>
              </w:rPr>
              <w:t>JVET-AD0375</w:t>
            </w:r>
            <w:r w:rsidRPr="00891F3A">
              <w:rPr>
                <w:color w:val="0000FF"/>
                <w:szCs w:val="22"/>
                <w:u w:val="single"/>
                <w:lang w:val="en-CA" w:eastAsia="de-DE"/>
                <w:rPrChange w:id="3749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891F3A" w:rsidRDefault="00404DE5" w:rsidP="00404DE5">
            <w:pPr>
              <w:spacing w:before="0"/>
              <w:jc w:val="center"/>
              <w:rPr>
                <w:szCs w:val="22"/>
                <w:lang w:val="en-CA" w:eastAsia="de-DE"/>
                <w:rPrChange w:id="37493" w:author="Jens-Rainer Ohm" w:date="2023-05-08T12:56:00Z">
                  <w:rPr>
                    <w:szCs w:val="22"/>
                    <w:lang w:val="de-DE" w:eastAsia="de-DE"/>
                  </w:rPr>
                </w:rPrChange>
              </w:rPr>
            </w:pPr>
            <w:r w:rsidRPr="00891F3A">
              <w:rPr>
                <w:szCs w:val="22"/>
                <w:lang w:val="en-CA" w:eastAsia="de-DE"/>
                <w:rPrChange w:id="37494" w:author="Jens-Rainer Ohm" w:date="2023-05-08T12:56:00Z">
                  <w:rPr>
                    <w:szCs w:val="22"/>
                    <w:lang w:val="de-DE" w:eastAsia="de-DE"/>
                  </w:rPr>
                </w:rPrChange>
              </w:rPr>
              <w:t>m6346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891F3A" w:rsidRDefault="00404DE5" w:rsidP="00404DE5">
            <w:pPr>
              <w:spacing w:before="0"/>
              <w:jc w:val="left"/>
              <w:rPr>
                <w:szCs w:val="22"/>
                <w:lang w:val="en-CA" w:eastAsia="de-DE"/>
                <w:rPrChange w:id="37495" w:author="Jens-Rainer Ohm" w:date="2023-05-08T12:56:00Z">
                  <w:rPr>
                    <w:szCs w:val="22"/>
                    <w:lang w:val="de-DE" w:eastAsia="de-DE"/>
                  </w:rPr>
                </w:rPrChange>
              </w:rPr>
            </w:pPr>
            <w:r w:rsidRPr="00891F3A">
              <w:rPr>
                <w:szCs w:val="22"/>
                <w:lang w:val="en-CA" w:eastAsia="de-DE"/>
                <w:rPrChange w:id="37496" w:author="Jens-Rainer Ohm" w:date="2023-05-08T12:56:00Z">
                  <w:rPr>
                    <w:szCs w:val="22"/>
                    <w:lang w:val="de-DE" w:eastAsia="de-DE"/>
                  </w:rPr>
                </w:rPrChange>
              </w:rPr>
              <w:t>2023-04-23 09:16: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891F3A" w:rsidRDefault="00404DE5" w:rsidP="00404DE5">
            <w:pPr>
              <w:spacing w:before="0"/>
              <w:jc w:val="left"/>
              <w:rPr>
                <w:szCs w:val="22"/>
                <w:lang w:val="en-CA" w:eastAsia="de-DE"/>
                <w:rPrChange w:id="37497" w:author="Jens-Rainer Ohm" w:date="2023-05-08T12:56:00Z">
                  <w:rPr>
                    <w:szCs w:val="22"/>
                    <w:lang w:val="de-DE" w:eastAsia="de-DE"/>
                  </w:rPr>
                </w:rPrChange>
              </w:rPr>
            </w:pPr>
            <w:r w:rsidRPr="00891F3A">
              <w:rPr>
                <w:szCs w:val="22"/>
                <w:lang w:val="en-CA" w:eastAsia="de-DE"/>
                <w:rPrChange w:id="37498" w:author="Jens-Rainer Ohm" w:date="2023-05-08T12:56:00Z">
                  <w:rPr>
                    <w:szCs w:val="22"/>
                    <w:lang w:val="de-DE" w:eastAsia="de-DE"/>
                  </w:rPr>
                </w:rPrChange>
              </w:rPr>
              <w:t>2023-04-23 13:32: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891F3A" w:rsidRDefault="00404DE5" w:rsidP="00404DE5">
            <w:pPr>
              <w:spacing w:before="0"/>
              <w:jc w:val="left"/>
              <w:rPr>
                <w:szCs w:val="22"/>
                <w:lang w:val="en-CA" w:eastAsia="de-DE"/>
                <w:rPrChange w:id="37499" w:author="Jens-Rainer Ohm" w:date="2023-05-08T12:56:00Z">
                  <w:rPr>
                    <w:szCs w:val="22"/>
                    <w:lang w:val="de-DE" w:eastAsia="de-DE"/>
                  </w:rPr>
                </w:rPrChange>
              </w:rPr>
            </w:pPr>
            <w:r w:rsidRPr="00891F3A">
              <w:rPr>
                <w:szCs w:val="22"/>
                <w:lang w:val="en-CA" w:eastAsia="de-DE"/>
                <w:rPrChange w:id="37500" w:author="Jens-Rainer Ohm" w:date="2023-05-08T12:56:00Z">
                  <w:rPr>
                    <w:szCs w:val="22"/>
                    <w:lang w:val="de-DE" w:eastAsia="de-DE"/>
                  </w:rPr>
                </w:rPrChange>
              </w:rPr>
              <w:t>2023-04-23 13:32: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891F3A" w:rsidRDefault="00404DE5" w:rsidP="00404DE5">
            <w:pPr>
              <w:spacing w:before="0"/>
              <w:jc w:val="left"/>
              <w:rPr>
                <w:szCs w:val="22"/>
                <w:lang w:val="en-CA" w:eastAsia="de-DE"/>
              </w:rPr>
            </w:pPr>
            <w:r w:rsidRPr="00891F3A">
              <w:rPr>
                <w:szCs w:val="22"/>
                <w:lang w:val="en-CA" w:eastAsia="de-DE"/>
              </w:rPr>
              <w:t>Crosscheck of JVET-AD0105 (Modifications of common test condition and ECM softwar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891F3A" w:rsidRDefault="007F42E2" w:rsidP="00404DE5">
            <w:pPr>
              <w:spacing w:before="0"/>
              <w:jc w:val="left"/>
              <w:rPr>
                <w:szCs w:val="22"/>
                <w:lang w:val="en-CA" w:eastAsia="de-DE"/>
                <w:rPrChange w:id="37501" w:author="Jens-Rainer Ohm" w:date="2023-05-08T12:56:00Z">
                  <w:rPr>
                    <w:szCs w:val="22"/>
                    <w:lang w:val="de-DE" w:eastAsia="de-DE"/>
                  </w:rPr>
                </w:rPrChange>
              </w:rPr>
            </w:pPr>
            <w:r w:rsidRPr="00891F3A">
              <w:rPr>
                <w:szCs w:val="22"/>
                <w:lang w:val="en-CA" w:eastAsia="de-DE"/>
                <w:rPrChange w:id="37502" w:author="Jens-Rainer Ohm" w:date="2023-05-08T12:56:00Z">
                  <w:rPr>
                    <w:szCs w:val="22"/>
                    <w:lang w:val="de-DE" w:eastAsia="de-DE"/>
                  </w:rPr>
                </w:rPrChange>
              </w:rPr>
              <w:t>Y.-J. Chang (Qualcomm)</w:t>
            </w:r>
          </w:p>
        </w:tc>
      </w:tr>
      <w:tr w:rsidR="00404DE5" w:rsidRPr="00891F3A" w14:paraId="336BC27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891F3A" w:rsidRDefault="00AD04C3" w:rsidP="00404DE5">
            <w:pPr>
              <w:spacing w:before="0"/>
              <w:jc w:val="center"/>
              <w:rPr>
                <w:szCs w:val="22"/>
                <w:lang w:val="en-CA" w:eastAsia="de-DE"/>
                <w:rPrChange w:id="37503" w:author="Jens-Rainer Ohm" w:date="2023-05-08T12:56:00Z">
                  <w:rPr>
                    <w:szCs w:val="22"/>
                    <w:lang w:val="de-DE" w:eastAsia="de-DE"/>
                  </w:rPr>
                </w:rPrChange>
              </w:rPr>
            </w:pPr>
            <w:r w:rsidRPr="00891F3A">
              <w:rPr>
                <w:lang w:val="en-CA"/>
                <w:rPrChange w:id="37504" w:author="Jens-Rainer Ohm" w:date="2023-05-08T12:56:00Z">
                  <w:rPr/>
                </w:rPrChange>
              </w:rPr>
              <w:fldChar w:fldCharType="begin"/>
            </w:r>
            <w:r w:rsidRPr="00891F3A">
              <w:rPr>
                <w:lang w:val="en-CA"/>
                <w:rPrChange w:id="37505" w:author="Jens-Rainer Ohm" w:date="2023-05-08T12:56:00Z">
                  <w:rPr/>
                </w:rPrChange>
              </w:rPr>
              <w:instrText xml:space="preserve"> HYPERLINK "file:///C:\\Users\\jens\\Downloads\\current_document.php%3fid=12940" </w:instrText>
            </w:r>
            <w:r w:rsidRPr="00891F3A">
              <w:rPr>
                <w:lang w:val="en-CA"/>
                <w:rPrChange w:id="3750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07" w:author="Jens-Rainer Ohm" w:date="2023-05-08T12:56:00Z">
                  <w:rPr>
                    <w:color w:val="0000FF"/>
                    <w:szCs w:val="22"/>
                    <w:u w:val="single"/>
                    <w:lang w:val="de-DE" w:eastAsia="de-DE"/>
                  </w:rPr>
                </w:rPrChange>
              </w:rPr>
              <w:t>JVET-AD0376</w:t>
            </w:r>
            <w:r w:rsidRPr="00891F3A">
              <w:rPr>
                <w:color w:val="0000FF"/>
                <w:szCs w:val="22"/>
                <w:u w:val="single"/>
                <w:lang w:val="en-CA" w:eastAsia="de-DE"/>
                <w:rPrChange w:id="3750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891F3A" w:rsidRDefault="00404DE5" w:rsidP="00404DE5">
            <w:pPr>
              <w:spacing w:before="0"/>
              <w:jc w:val="center"/>
              <w:rPr>
                <w:szCs w:val="22"/>
                <w:lang w:val="en-CA" w:eastAsia="de-DE"/>
                <w:rPrChange w:id="37509" w:author="Jens-Rainer Ohm" w:date="2023-05-08T12:56:00Z">
                  <w:rPr>
                    <w:szCs w:val="22"/>
                    <w:lang w:val="de-DE" w:eastAsia="de-DE"/>
                  </w:rPr>
                </w:rPrChange>
              </w:rPr>
            </w:pPr>
            <w:r w:rsidRPr="00891F3A">
              <w:rPr>
                <w:szCs w:val="22"/>
                <w:lang w:val="en-CA" w:eastAsia="de-DE"/>
                <w:rPrChange w:id="37510" w:author="Jens-Rainer Ohm" w:date="2023-05-08T12:56:00Z">
                  <w:rPr>
                    <w:szCs w:val="22"/>
                    <w:lang w:val="de-DE" w:eastAsia="de-DE"/>
                  </w:rPr>
                </w:rPrChange>
              </w:rPr>
              <w:t>m6347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891F3A" w:rsidRDefault="00404DE5" w:rsidP="00404DE5">
            <w:pPr>
              <w:spacing w:before="0"/>
              <w:jc w:val="left"/>
              <w:rPr>
                <w:szCs w:val="22"/>
                <w:lang w:val="en-CA" w:eastAsia="de-DE"/>
                <w:rPrChange w:id="37511" w:author="Jens-Rainer Ohm" w:date="2023-05-08T12:56:00Z">
                  <w:rPr>
                    <w:szCs w:val="22"/>
                    <w:lang w:val="de-DE" w:eastAsia="de-DE"/>
                  </w:rPr>
                </w:rPrChange>
              </w:rPr>
            </w:pPr>
            <w:r w:rsidRPr="00891F3A">
              <w:rPr>
                <w:szCs w:val="22"/>
                <w:lang w:val="en-CA" w:eastAsia="de-DE"/>
                <w:rPrChange w:id="37512" w:author="Jens-Rainer Ohm" w:date="2023-05-08T12:56:00Z">
                  <w:rPr>
                    <w:szCs w:val="22"/>
                    <w:lang w:val="de-DE" w:eastAsia="de-DE"/>
                  </w:rPr>
                </w:rPrChange>
              </w:rPr>
              <w:t>2023-04-23 10:41: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891F3A" w:rsidRDefault="00404DE5" w:rsidP="00404DE5">
            <w:pPr>
              <w:spacing w:before="0"/>
              <w:jc w:val="left"/>
              <w:rPr>
                <w:szCs w:val="22"/>
                <w:lang w:val="en-CA" w:eastAsia="de-DE"/>
                <w:rPrChange w:id="37513" w:author="Jens-Rainer Ohm" w:date="2023-05-08T12:56:00Z">
                  <w:rPr>
                    <w:szCs w:val="22"/>
                    <w:lang w:val="de-DE" w:eastAsia="de-DE"/>
                  </w:rPr>
                </w:rPrChange>
              </w:rPr>
            </w:pPr>
            <w:r w:rsidRPr="00891F3A">
              <w:rPr>
                <w:szCs w:val="22"/>
                <w:lang w:val="en-CA" w:eastAsia="de-DE"/>
                <w:rPrChange w:id="37514" w:author="Jens-Rainer Ohm" w:date="2023-05-08T12:56:00Z">
                  <w:rPr>
                    <w:szCs w:val="22"/>
                    <w:lang w:val="de-DE" w:eastAsia="de-DE"/>
                  </w:rPr>
                </w:rPrChange>
              </w:rPr>
              <w:t>2023-04-26 13:27: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891F3A" w:rsidRDefault="00404DE5" w:rsidP="00404DE5">
            <w:pPr>
              <w:spacing w:before="0"/>
              <w:jc w:val="left"/>
              <w:rPr>
                <w:szCs w:val="22"/>
                <w:lang w:val="en-CA" w:eastAsia="de-DE"/>
                <w:rPrChange w:id="37515" w:author="Jens-Rainer Ohm" w:date="2023-05-08T12:56:00Z">
                  <w:rPr>
                    <w:szCs w:val="22"/>
                    <w:lang w:val="de-DE" w:eastAsia="de-DE"/>
                  </w:rPr>
                </w:rPrChange>
              </w:rPr>
            </w:pPr>
            <w:r w:rsidRPr="00891F3A">
              <w:rPr>
                <w:szCs w:val="22"/>
                <w:lang w:val="en-CA" w:eastAsia="de-DE"/>
                <w:rPrChange w:id="37516" w:author="Jens-Rainer Ohm" w:date="2023-05-08T12:56:00Z">
                  <w:rPr>
                    <w:szCs w:val="22"/>
                    <w:lang w:val="de-DE" w:eastAsia="de-DE"/>
                  </w:rPr>
                </w:rPrChange>
              </w:rPr>
              <w:t>2023-04-26 13:27:1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891F3A" w:rsidRDefault="00404DE5" w:rsidP="00404DE5">
            <w:pPr>
              <w:spacing w:before="0"/>
              <w:jc w:val="left"/>
              <w:rPr>
                <w:szCs w:val="22"/>
                <w:lang w:val="en-CA" w:eastAsia="de-DE"/>
              </w:rPr>
            </w:pPr>
            <w:r w:rsidRPr="00891F3A">
              <w:rPr>
                <w:szCs w:val="22"/>
                <w:lang w:val="en-CA" w:eastAsia="de-DE"/>
              </w:rPr>
              <w:t>Cross-check of JVET-AD0338 (Non-EE2: On MHP weight deriv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891F3A" w:rsidRDefault="007F42E2" w:rsidP="00404DE5">
            <w:pPr>
              <w:spacing w:before="0"/>
              <w:jc w:val="left"/>
              <w:rPr>
                <w:szCs w:val="22"/>
                <w:lang w:val="en-CA" w:eastAsia="de-DE"/>
                <w:rPrChange w:id="37517" w:author="Jens-Rainer Ohm" w:date="2023-05-08T12:56:00Z">
                  <w:rPr>
                    <w:szCs w:val="22"/>
                    <w:lang w:val="de-DE" w:eastAsia="de-DE"/>
                  </w:rPr>
                </w:rPrChange>
              </w:rPr>
            </w:pPr>
            <w:r w:rsidRPr="00891F3A">
              <w:rPr>
                <w:szCs w:val="22"/>
                <w:lang w:val="en-CA" w:eastAsia="de-DE"/>
                <w:rPrChange w:id="37518" w:author="Jens-Rainer Ohm" w:date="2023-05-08T12:56:00Z">
                  <w:rPr>
                    <w:szCs w:val="22"/>
                    <w:lang w:val="de-DE" w:eastAsia="de-DE"/>
                  </w:rPr>
                </w:rPrChange>
              </w:rPr>
              <w:t>W. Chen (Kwai)</w:t>
            </w:r>
          </w:p>
        </w:tc>
      </w:tr>
      <w:tr w:rsidR="00404DE5" w:rsidRPr="00891F3A" w14:paraId="715CFA0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891F3A" w:rsidRDefault="00AD04C3" w:rsidP="00404DE5">
            <w:pPr>
              <w:spacing w:before="0"/>
              <w:jc w:val="center"/>
              <w:rPr>
                <w:szCs w:val="22"/>
                <w:lang w:val="en-CA" w:eastAsia="de-DE"/>
                <w:rPrChange w:id="37519" w:author="Jens-Rainer Ohm" w:date="2023-05-08T12:56:00Z">
                  <w:rPr>
                    <w:szCs w:val="22"/>
                    <w:lang w:val="de-DE" w:eastAsia="de-DE"/>
                  </w:rPr>
                </w:rPrChange>
              </w:rPr>
            </w:pPr>
            <w:r w:rsidRPr="00891F3A">
              <w:rPr>
                <w:lang w:val="en-CA"/>
                <w:rPrChange w:id="37520" w:author="Jens-Rainer Ohm" w:date="2023-05-08T12:56:00Z">
                  <w:rPr/>
                </w:rPrChange>
              </w:rPr>
              <w:fldChar w:fldCharType="begin"/>
            </w:r>
            <w:r w:rsidRPr="00891F3A">
              <w:rPr>
                <w:lang w:val="en-CA"/>
                <w:rPrChange w:id="37521" w:author="Jens-Rainer Ohm" w:date="2023-05-08T12:56:00Z">
                  <w:rPr/>
                </w:rPrChange>
              </w:rPr>
              <w:instrText xml:space="preserve"> HYPERLINK "file:///C:\\Users\\jens\\Downloads\\current_document.php%3fid=12941" </w:instrText>
            </w:r>
            <w:r w:rsidRPr="00891F3A">
              <w:rPr>
                <w:lang w:val="en-CA"/>
                <w:rPrChange w:id="3752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23" w:author="Jens-Rainer Ohm" w:date="2023-05-08T12:56:00Z">
                  <w:rPr>
                    <w:color w:val="0000FF"/>
                    <w:szCs w:val="22"/>
                    <w:u w:val="single"/>
                    <w:lang w:val="de-DE" w:eastAsia="de-DE"/>
                  </w:rPr>
                </w:rPrChange>
              </w:rPr>
              <w:t>JVET-AD0377</w:t>
            </w:r>
            <w:r w:rsidRPr="00891F3A">
              <w:rPr>
                <w:color w:val="0000FF"/>
                <w:szCs w:val="22"/>
                <w:u w:val="single"/>
                <w:lang w:val="en-CA" w:eastAsia="de-DE"/>
                <w:rPrChange w:id="3752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891F3A" w:rsidRDefault="00404DE5" w:rsidP="00404DE5">
            <w:pPr>
              <w:spacing w:before="0"/>
              <w:jc w:val="center"/>
              <w:rPr>
                <w:szCs w:val="22"/>
                <w:lang w:val="en-CA" w:eastAsia="de-DE"/>
                <w:rPrChange w:id="37525" w:author="Jens-Rainer Ohm" w:date="2023-05-08T12:56:00Z">
                  <w:rPr>
                    <w:szCs w:val="22"/>
                    <w:lang w:val="de-DE" w:eastAsia="de-DE"/>
                  </w:rPr>
                </w:rPrChange>
              </w:rPr>
            </w:pPr>
            <w:r w:rsidRPr="00891F3A">
              <w:rPr>
                <w:szCs w:val="22"/>
                <w:lang w:val="en-CA" w:eastAsia="de-DE"/>
                <w:rPrChange w:id="37526" w:author="Jens-Rainer Ohm" w:date="2023-05-08T12:56:00Z">
                  <w:rPr>
                    <w:szCs w:val="22"/>
                    <w:lang w:val="de-DE" w:eastAsia="de-DE"/>
                  </w:rPr>
                </w:rPrChange>
              </w:rPr>
              <w:t>m634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891F3A" w:rsidRDefault="00404DE5" w:rsidP="00404DE5">
            <w:pPr>
              <w:spacing w:before="0"/>
              <w:jc w:val="left"/>
              <w:rPr>
                <w:szCs w:val="22"/>
                <w:lang w:val="en-CA" w:eastAsia="de-DE"/>
                <w:rPrChange w:id="37527" w:author="Jens-Rainer Ohm" w:date="2023-05-08T12:56:00Z">
                  <w:rPr>
                    <w:szCs w:val="22"/>
                    <w:lang w:val="de-DE" w:eastAsia="de-DE"/>
                  </w:rPr>
                </w:rPrChange>
              </w:rPr>
            </w:pPr>
            <w:r w:rsidRPr="00891F3A">
              <w:rPr>
                <w:szCs w:val="22"/>
                <w:lang w:val="en-CA" w:eastAsia="de-DE"/>
                <w:rPrChange w:id="37528" w:author="Jens-Rainer Ohm" w:date="2023-05-08T12:56:00Z">
                  <w:rPr>
                    <w:szCs w:val="22"/>
                    <w:lang w:val="de-DE" w:eastAsia="de-DE"/>
                  </w:rPr>
                </w:rPrChange>
              </w:rPr>
              <w:t>2023-04-23 11:58:3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891F3A" w:rsidRDefault="00404DE5" w:rsidP="00404DE5">
            <w:pPr>
              <w:spacing w:before="0"/>
              <w:jc w:val="left"/>
              <w:rPr>
                <w:szCs w:val="22"/>
                <w:lang w:val="en-CA" w:eastAsia="de-DE"/>
                <w:rPrChange w:id="37529" w:author="Jens-Rainer Ohm" w:date="2023-05-08T12:56:00Z">
                  <w:rPr>
                    <w:szCs w:val="22"/>
                    <w:lang w:val="de-DE" w:eastAsia="de-DE"/>
                  </w:rPr>
                </w:rPrChange>
              </w:rPr>
            </w:pPr>
            <w:r w:rsidRPr="00891F3A">
              <w:rPr>
                <w:szCs w:val="22"/>
                <w:lang w:val="en-CA" w:eastAsia="de-DE"/>
                <w:rPrChange w:id="37530" w:author="Jens-Rainer Ohm" w:date="2023-05-08T12:56:00Z">
                  <w:rPr>
                    <w:szCs w:val="22"/>
                    <w:lang w:val="de-DE" w:eastAsia="de-DE"/>
                  </w:rPr>
                </w:rPrChange>
              </w:rPr>
              <w:t>2023-04-24 08:59:4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891F3A" w:rsidRDefault="00404DE5" w:rsidP="00404DE5">
            <w:pPr>
              <w:spacing w:before="0"/>
              <w:jc w:val="left"/>
              <w:rPr>
                <w:szCs w:val="22"/>
                <w:lang w:val="en-CA" w:eastAsia="de-DE"/>
                <w:rPrChange w:id="37531" w:author="Jens-Rainer Ohm" w:date="2023-05-08T12:56:00Z">
                  <w:rPr>
                    <w:szCs w:val="22"/>
                    <w:lang w:val="de-DE" w:eastAsia="de-DE"/>
                  </w:rPr>
                </w:rPrChange>
              </w:rPr>
            </w:pPr>
            <w:r w:rsidRPr="00891F3A">
              <w:rPr>
                <w:szCs w:val="22"/>
                <w:lang w:val="en-CA" w:eastAsia="de-DE"/>
                <w:rPrChange w:id="37532" w:author="Jens-Rainer Ohm" w:date="2023-05-08T12:56:00Z">
                  <w:rPr>
                    <w:szCs w:val="22"/>
                    <w:lang w:val="de-DE" w:eastAsia="de-DE"/>
                  </w:rPr>
                </w:rPrChange>
              </w:rPr>
              <w:t>2023-04-24 08:59:4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891F3A" w:rsidRDefault="00404DE5" w:rsidP="00404DE5">
            <w:pPr>
              <w:spacing w:before="0"/>
              <w:jc w:val="left"/>
              <w:rPr>
                <w:szCs w:val="22"/>
                <w:lang w:val="en-CA" w:eastAsia="de-DE"/>
              </w:rPr>
            </w:pPr>
            <w:r w:rsidRPr="00891F3A">
              <w:rPr>
                <w:szCs w:val="22"/>
                <w:lang w:val="en-CA" w:eastAsia="de-DE"/>
              </w:rPr>
              <w:t>On unified NN filter design for NNVC high performance tier</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4634BB8E" w:rsidR="00404DE5" w:rsidRPr="00891F3A" w:rsidRDefault="007F42E2" w:rsidP="00404DE5">
            <w:pPr>
              <w:spacing w:before="0"/>
              <w:jc w:val="left"/>
              <w:rPr>
                <w:szCs w:val="22"/>
                <w:lang w:val="en-CA" w:eastAsia="de-DE"/>
              </w:rPr>
            </w:pPr>
            <w:r w:rsidRPr="00891F3A">
              <w:rPr>
                <w:szCs w:val="22"/>
                <w:lang w:val="en-CA" w:eastAsia="de-DE"/>
              </w:rPr>
              <w:t>Y. Li</w:t>
            </w:r>
            <w:r w:rsidR="00404DE5" w:rsidRPr="00891F3A">
              <w:rPr>
                <w:szCs w:val="22"/>
                <w:lang w:val="en-CA" w:eastAsia="de-DE"/>
              </w:rPr>
              <w:t xml:space="preserve">, </w:t>
            </w:r>
            <w:r w:rsidRPr="00891F3A">
              <w:rPr>
                <w:szCs w:val="22"/>
                <w:lang w:val="en-CA" w:eastAsia="de-DE"/>
              </w:rPr>
              <w:t>J. Li</w:t>
            </w:r>
            <w:r w:rsidR="00404DE5" w:rsidRPr="00891F3A">
              <w:rPr>
                <w:szCs w:val="22"/>
                <w:lang w:val="en-CA" w:eastAsia="de-DE"/>
              </w:rPr>
              <w:t xml:space="preserve">, </w:t>
            </w:r>
            <w:r w:rsidRPr="00891F3A">
              <w:rPr>
                <w:szCs w:val="22"/>
                <w:lang w:val="en-CA" w:eastAsia="de-DE"/>
              </w:rPr>
              <w:t>C. Lin</w:t>
            </w:r>
            <w:r w:rsidR="00404DE5" w:rsidRPr="00891F3A">
              <w:rPr>
                <w:szCs w:val="22"/>
                <w:lang w:val="en-CA" w:eastAsia="de-DE"/>
              </w:rPr>
              <w:t xml:space="preserve">, </w:t>
            </w:r>
            <w:r w:rsidRPr="00891F3A">
              <w:rPr>
                <w:szCs w:val="22"/>
                <w:lang w:val="en-CA" w:eastAsia="de-DE"/>
              </w:rPr>
              <w:t>K. Zhang</w:t>
            </w:r>
            <w:r w:rsidR="00404DE5" w:rsidRPr="00891F3A">
              <w:rPr>
                <w:szCs w:val="22"/>
                <w:lang w:val="en-CA" w:eastAsia="de-DE"/>
              </w:rPr>
              <w:t xml:space="preserve">, </w:t>
            </w:r>
            <w:r w:rsidRPr="00891F3A">
              <w:rPr>
                <w:szCs w:val="22"/>
                <w:lang w:val="en-CA" w:eastAsia="de-DE"/>
              </w:rPr>
              <w:t>L. Zhang (Bytedance)</w:t>
            </w:r>
            <w:r w:rsidR="00404DE5" w:rsidRPr="00891F3A">
              <w:rPr>
                <w:szCs w:val="22"/>
                <w:lang w:val="en-CA" w:eastAsia="de-DE"/>
              </w:rPr>
              <w:t xml:space="preserve">, </w:t>
            </w:r>
            <w:r w:rsidRPr="00891F3A">
              <w:rPr>
                <w:szCs w:val="22"/>
                <w:lang w:val="en-CA" w:eastAsia="de-DE"/>
              </w:rPr>
              <w:t>S. Eadie</w:t>
            </w:r>
            <w:r w:rsidR="00404DE5" w:rsidRPr="00891F3A">
              <w:rPr>
                <w:szCs w:val="22"/>
                <w:lang w:val="en-CA" w:eastAsia="de-DE"/>
              </w:rPr>
              <w:t xml:space="preserve">, </w:t>
            </w:r>
            <w:r w:rsidRPr="00891F3A">
              <w:rPr>
                <w:szCs w:val="22"/>
                <w:lang w:val="en-CA" w:eastAsia="de-DE"/>
              </w:rPr>
              <w:t>Y. Li</w:t>
            </w:r>
            <w:r w:rsidR="00404DE5" w:rsidRPr="00891F3A">
              <w:rPr>
                <w:szCs w:val="22"/>
                <w:lang w:val="en-CA" w:eastAsia="de-DE"/>
              </w:rPr>
              <w:t xml:space="preserve">, </w:t>
            </w:r>
            <w:r w:rsidRPr="00891F3A">
              <w:rPr>
                <w:szCs w:val="22"/>
                <w:lang w:val="en-CA" w:eastAsia="de-DE"/>
              </w:rPr>
              <w:t>D. Rusanovskyy</w:t>
            </w:r>
            <w:r w:rsidR="00404DE5" w:rsidRPr="00891F3A">
              <w:rPr>
                <w:szCs w:val="22"/>
                <w:lang w:val="en-CA" w:eastAsia="de-DE"/>
              </w:rPr>
              <w:t xml:space="preserve">, </w:t>
            </w:r>
            <w:r w:rsidRPr="00891F3A">
              <w:rPr>
                <w:szCs w:val="22"/>
                <w:lang w:val="en-CA" w:eastAsia="de-DE"/>
              </w:rPr>
              <w:t xml:space="preserve">M. </w:t>
            </w:r>
            <w:r w:rsidRPr="00891F3A">
              <w:rPr>
                <w:szCs w:val="22"/>
                <w:lang w:val="en-CA" w:eastAsia="de-DE"/>
              </w:rPr>
              <w:lastRenderedPageBreak/>
              <w:t>Karczewicz (Qualcomm)</w:t>
            </w:r>
          </w:p>
        </w:tc>
      </w:tr>
      <w:tr w:rsidR="00404DE5" w:rsidRPr="00891F3A" w14:paraId="36A4D72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891F3A" w:rsidRDefault="00AD04C3" w:rsidP="00404DE5">
            <w:pPr>
              <w:spacing w:before="0"/>
              <w:jc w:val="center"/>
              <w:rPr>
                <w:szCs w:val="22"/>
                <w:lang w:val="en-CA" w:eastAsia="de-DE"/>
                <w:rPrChange w:id="37533" w:author="Jens-Rainer Ohm" w:date="2023-05-08T12:56:00Z">
                  <w:rPr>
                    <w:szCs w:val="22"/>
                    <w:lang w:val="de-DE" w:eastAsia="de-DE"/>
                  </w:rPr>
                </w:rPrChange>
              </w:rPr>
            </w:pPr>
            <w:r w:rsidRPr="00891F3A">
              <w:rPr>
                <w:lang w:val="en-CA"/>
                <w:rPrChange w:id="37534" w:author="Jens-Rainer Ohm" w:date="2023-05-08T12:56:00Z">
                  <w:rPr/>
                </w:rPrChange>
              </w:rPr>
              <w:lastRenderedPageBreak/>
              <w:fldChar w:fldCharType="begin"/>
            </w:r>
            <w:r w:rsidRPr="00891F3A">
              <w:rPr>
                <w:lang w:val="en-CA"/>
                <w:rPrChange w:id="37535" w:author="Jens-Rainer Ohm" w:date="2023-05-08T12:56:00Z">
                  <w:rPr/>
                </w:rPrChange>
              </w:rPr>
              <w:instrText xml:space="preserve"> HYPERLINK "file:///C:\\Users\\jens\\Downloads\\current_document.php%3fid=12942" </w:instrText>
            </w:r>
            <w:r w:rsidRPr="00891F3A">
              <w:rPr>
                <w:lang w:val="en-CA"/>
                <w:rPrChange w:id="3753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37" w:author="Jens-Rainer Ohm" w:date="2023-05-08T12:56:00Z">
                  <w:rPr>
                    <w:color w:val="0000FF"/>
                    <w:szCs w:val="22"/>
                    <w:u w:val="single"/>
                    <w:lang w:val="de-DE" w:eastAsia="de-DE"/>
                  </w:rPr>
                </w:rPrChange>
              </w:rPr>
              <w:t>JVET-AD0378</w:t>
            </w:r>
            <w:r w:rsidRPr="00891F3A">
              <w:rPr>
                <w:color w:val="0000FF"/>
                <w:szCs w:val="22"/>
                <w:u w:val="single"/>
                <w:lang w:val="en-CA" w:eastAsia="de-DE"/>
                <w:rPrChange w:id="3753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891F3A" w:rsidRDefault="00404DE5" w:rsidP="00404DE5">
            <w:pPr>
              <w:spacing w:before="0"/>
              <w:jc w:val="center"/>
              <w:rPr>
                <w:szCs w:val="22"/>
                <w:lang w:val="en-CA" w:eastAsia="de-DE"/>
                <w:rPrChange w:id="37539" w:author="Jens-Rainer Ohm" w:date="2023-05-08T12:56:00Z">
                  <w:rPr>
                    <w:szCs w:val="22"/>
                    <w:lang w:val="de-DE" w:eastAsia="de-DE"/>
                  </w:rPr>
                </w:rPrChange>
              </w:rPr>
            </w:pPr>
            <w:r w:rsidRPr="00891F3A">
              <w:rPr>
                <w:szCs w:val="22"/>
                <w:lang w:val="en-CA" w:eastAsia="de-DE"/>
                <w:rPrChange w:id="37540" w:author="Jens-Rainer Ohm" w:date="2023-05-08T12:56:00Z">
                  <w:rPr>
                    <w:szCs w:val="22"/>
                    <w:lang w:val="de-DE" w:eastAsia="de-DE"/>
                  </w:rPr>
                </w:rPrChange>
              </w:rPr>
              <w:t>m6347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891F3A" w:rsidRDefault="00404DE5" w:rsidP="00404DE5">
            <w:pPr>
              <w:spacing w:before="0"/>
              <w:jc w:val="left"/>
              <w:rPr>
                <w:szCs w:val="22"/>
                <w:lang w:val="en-CA" w:eastAsia="de-DE"/>
                <w:rPrChange w:id="37541" w:author="Jens-Rainer Ohm" w:date="2023-05-08T12:56:00Z">
                  <w:rPr>
                    <w:szCs w:val="22"/>
                    <w:lang w:val="de-DE" w:eastAsia="de-DE"/>
                  </w:rPr>
                </w:rPrChange>
              </w:rPr>
            </w:pPr>
            <w:r w:rsidRPr="00891F3A">
              <w:rPr>
                <w:szCs w:val="22"/>
                <w:lang w:val="en-CA" w:eastAsia="de-DE"/>
                <w:rPrChange w:id="37542" w:author="Jens-Rainer Ohm" w:date="2023-05-08T12:56:00Z">
                  <w:rPr>
                    <w:szCs w:val="22"/>
                    <w:lang w:val="de-DE" w:eastAsia="de-DE"/>
                  </w:rPr>
                </w:rPrChange>
              </w:rPr>
              <w:t>2023-04-23 12:59: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891F3A" w:rsidRDefault="00404DE5" w:rsidP="00404DE5">
            <w:pPr>
              <w:spacing w:before="0"/>
              <w:jc w:val="left"/>
              <w:rPr>
                <w:szCs w:val="22"/>
                <w:lang w:val="en-CA" w:eastAsia="de-DE"/>
                <w:rPrChange w:id="37543" w:author="Jens-Rainer Ohm" w:date="2023-05-08T12:56:00Z">
                  <w:rPr>
                    <w:szCs w:val="22"/>
                    <w:lang w:val="de-DE" w:eastAsia="de-DE"/>
                  </w:rPr>
                </w:rPrChange>
              </w:rPr>
            </w:pPr>
            <w:r w:rsidRPr="00891F3A">
              <w:rPr>
                <w:szCs w:val="22"/>
                <w:lang w:val="en-CA" w:eastAsia="de-DE"/>
                <w:rPrChange w:id="37544" w:author="Jens-Rainer Ohm" w:date="2023-05-08T12:56:00Z">
                  <w:rPr>
                    <w:szCs w:val="22"/>
                    <w:lang w:val="de-DE" w:eastAsia="de-DE"/>
                  </w:rPr>
                </w:rPrChange>
              </w:rPr>
              <w:t>2023-04-23 13:00: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891F3A" w:rsidRDefault="00404DE5" w:rsidP="00404DE5">
            <w:pPr>
              <w:spacing w:before="0"/>
              <w:jc w:val="left"/>
              <w:rPr>
                <w:szCs w:val="22"/>
                <w:lang w:val="en-CA" w:eastAsia="de-DE"/>
                <w:rPrChange w:id="37545" w:author="Jens-Rainer Ohm" w:date="2023-05-08T12:56:00Z">
                  <w:rPr>
                    <w:szCs w:val="22"/>
                    <w:lang w:val="de-DE" w:eastAsia="de-DE"/>
                  </w:rPr>
                </w:rPrChange>
              </w:rPr>
            </w:pPr>
            <w:r w:rsidRPr="00891F3A">
              <w:rPr>
                <w:szCs w:val="22"/>
                <w:lang w:val="en-CA" w:eastAsia="de-DE"/>
                <w:rPrChange w:id="37546" w:author="Jens-Rainer Ohm" w:date="2023-05-08T12:56:00Z">
                  <w:rPr>
                    <w:szCs w:val="22"/>
                    <w:lang w:val="de-DE" w:eastAsia="de-DE"/>
                  </w:rPr>
                </w:rPrChange>
              </w:rPr>
              <w:t>2023-04-23 13:00:50</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891F3A" w:rsidRDefault="00404DE5" w:rsidP="00404DE5">
            <w:pPr>
              <w:spacing w:before="0"/>
              <w:jc w:val="left"/>
              <w:rPr>
                <w:szCs w:val="22"/>
                <w:lang w:val="en-CA" w:eastAsia="de-DE"/>
              </w:rPr>
            </w:pPr>
            <w:r w:rsidRPr="00891F3A">
              <w:rPr>
                <w:szCs w:val="22"/>
                <w:lang w:val="en-CA" w:eastAsia="de-DE"/>
              </w:rPr>
              <w:t>Crosscheck of JVET-AD0234 (Non-EE2: Extensions of Residual-based Taps in ALF and CCALF)</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891F3A" w:rsidRDefault="007F42E2" w:rsidP="00404DE5">
            <w:pPr>
              <w:spacing w:before="0"/>
              <w:jc w:val="left"/>
              <w:rPr>
                <w:szCs w:val="22"/>
                <w:lang w:val="en-CA" w:eastAsia="de-DE"/>
                <w:rPrChange w:id="37547" w:author="Jens-Rainer Ohm" w:date="2023-05-08T12:56:00Z">
                  <w:rPr>
                    <w:szCs w:val="22"/>
                    <w:lang w:val="de-DE" w:eastAsia="de-DE"/>
                  </w:rPr>
                </w:rPrChange>
              </w:rPr>
            </w:pPr>
            <w:r w:rsidRPr="00891F3A">
              <w:rPr>
                <w:szCs w:val="22"/>
                <w:lang w:val="en-CA" w:eastAsia="de-DE"/>
                <w:rPrChange w:id="37548" w:author="Jens-Rainer Ohm" w:date="2023-05-08T12:56:00Z">
                  <w:rPr>
                    <w:szCs w:val="22"/>
                    <w:lang w:val="de-DE" w:eastAsia="de-DE"/>
                  </w:rPr>
                </w:rPrChange>
              </w:rPr>
              <w:t>I. Jumakulyyev (Qualcomm)</w:t>
            </w:r>
          </w:p>
        </w:tc>
      </w:tr>
      <w:tr w:rsidR="00404DE5" w:rsidRPr="00BB5A16" w14:paraId="7303F38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891F3A" w:rsidRDefault="00AD04C3" w:rsidP="00404DE5">
            <w:pPr>
              <w:spacing w:before="0"/>
              <w:jc w:val="center"/>
              <w:rPr>
                <w:szCs w:val="22"/>
                <w:lang w:val="en-CA" w:eastAsia="de-DE"/>
                <w:rPrChange w:id="37549" w:author="Jens-Rainer Ohm" w:date="2023-05-08T12:56:00Z">
                  <w:rPr>
                    <w:szCs w:val="22"/>
                    <w:lang w:val="de-DE" w:eastAsia="de-DE"/>
                  </w:rPr>
                </w:rPrChange>
              </w:rPr>
            </w:pPr>
            <w:r w:rsidRPr="00891F3A">
              <w:rPr>
                <w:lang w:val="en-CA"/>
                <w:rPrChange w:id="37550" w:author="Jens-Rainer Ohm" w:date="2023-05-08T12:56:00Z">
                  <w:rPr/>
                </w:rPrChange>
              </w:rPr>
              <w:fldChar w:fldCharType="begin"/>
            </w:r>
            <w:r w:rsidRPr="00891F3A">
              <w:rPr>
                <w:lang w:val="en-CA"/>
                <w:rPrChange w:id="37551" w:author="Jens-Rainer Ohm" w:date="2023-05-08T12:56:00Z">
                  <w:rPr/>
                </w:rPrChange>
              </w:rPr>
              <w:instrText xml:space="preserve"> HYPERLINK "file:///C:\\Users\\jens\\Downloads\\current_document.php%3fid=12943" </w:instrText>
            </w:r>
            <w:r w:rsidRPr="00891F3A">
              <w:rPr>
                <w:lang w:val="en-CA"/>
                <w:rPrChange w:id="3755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53" w:author="Jens-Rainer Ohm" w:date="2023-05-08T12:56:00Z">
                  <w:rPr>
                    <w:color w:val="0000FF"/>
                    <w:szCs w:val="22"/>
                    <w:u w:val="single"/>
                    <w:lang w:val="de-DE" w:eastAsia="de-DE"/>
                  </w:rPr>
                </w:rPrChange>
              </w:rPr>
              <w:t>JVET-AD0379</w:t>
            </w:r>
            <w:r w:rsidRPr="00891F3A">
              <w:rPr>
                <w:color w:val="0000FF"/>
                <w:szCs w:val="22"/>
                <w:u w:val="single"/>
                <w:lang w:val="en-CA" w:eastAsia="de-DE"/>
                <w:rPrChange w:id="3755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891F3A" w:rsidRDefault="00404DE5" w:rsidP="00404DE5">
            <w:pPr>
              <w:spacing w:before="0"/>
              <w:jc w:val="center"/>
              <w:rPr>
                <w:szCs w:val="22"/>
                <w:lang w:val="en-CA" w:eastAsia="de-DE"/>
                <w:rPrChange w:id="37555" w:author="Jens-Rainer Ohm" w:date="2023-05-08T12:56:00Z">
                  <w:rPr>
                    <w:szCs w:val="22"/>
                    <w:lang w:val="de-DE" w:eastAsia="de-DE"/>
                  </w:rPr>
                </w:rPrChange>
              </w:rPr>
            </w:pPr>
            <w:r w:rsidRPr="00891F3A">
              <w:rPr>
                <w:szCs w:val="22"/>
                <w:lang w:val="en-CA" w:eastAsia="de-DE"/>
                <w:rPrChange w:id="37556" w:author="Jens-Rainer Ohm" w:date="2023-05-08T12:56:00Z">
                  <w:rPr>
                    <w:szCs w:val="22"/>
                    <w:lang w:val="de-DE" w:eastAsia="de-DE"/>
                  </w:rPr>
                </w:rPrChange>
              </w:rPr>
              <w:t>m6347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891F3A" w:rsidRDefault="00404DE5" w:rsidP="00404DE5">
            <w:pPr>
              <w:spacing w:before="0"/>
              <w:jc w:val="left"/>
              <w:rPr>
                <w:szCs w:val="22"/>
                <w:lang w:val="en-CA" w:eastAsia="de-DE"/>
                <w:rPrChange w:id="37557" w:author="Jens-Rainer Ohm" w:date="2023-05-08T12:56:00Z">
                  <w:rPr>
                    <w:szCs w:val="22"/>
                    <w:lang w:val="de-DE" w:eastAsia="de-DE"/>
                  </w:rPr>
                </w:rPrChange>
              </w:rPr>
            </w:pPr>
            <w:r w:rsidRPr="00891F3A">
              <w:rPr>
                <w:szCs w:val="22"/>
                <w:lang w:val="en-CA" w:eastAsia="de-DE"/>
                <w:rPrChange w:id="37558" w:author="Jens-Rainer Ohm" w:date="2023-05-08T12:56:00Z">
                  <w:rPr>
                    <w:szCs w:val="22"/>
                    <w:lang w:val="de-DE" w:eastAsia="de-DE"/>
                  </w:rPr>
                </w:rPrChange>
              </w:rPr>
              <w:t>2023-04-23 14:36: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891F3A" w:rsidRDefault="00404DE5" w:rsidP="00404DE5">
            <w:pPr>
              <w:spacing w:before="0"/>
              <w:jc w:val="left"/>
              <w:rPr>
                <w:szCs w:val="22"/>
                <w:lang w:val="en-CA" w:eastAsia="de-DE"/>
                <w:rPrChange w:id="37559" w:author="Jens-Rainer Ohm" w:date="2023-05-08T12:56:00Z">
                  <w:rPr>
                    <w:szCs w:val="22"/>
                    <w:lang w:val="de-DE" w:eastAsia="de-DE"/>
                  </w:rPr>
                </w:rPrChange>
              </w:rPr>
            </w:pPr>
            <w:r w:rsidRPr="00891F3A">
              <w:rPr>
                <w:szCs w:val="22"/>
                <w:lang w:val="en-CA" w:eastAsia="de-DE"/>
                <w:rPrChange w:id="37560" w:author="Jens-Rainer Ohm" w:date="2023-05-08T12:56:00Z">
                  <w:rPr>
                    <w:szCs w:val="22"/>
                    <w:lang w:val="de-DE" w:eastAsia="de-DE"/>
                  </w:rPr>
                </w:rPrChange>
              </w:rPr>
              <w:t>2023-04-23 16:53: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891F3A" w:rsidRDefault="00404DE5" w:rsidP="00404DE5">
            <w:pPr>
              <w:spacing w:before="0"/>
              <w:jc w:val="left"/>
              <w:rPr>
                <w:szCs w:val="22"/>
                <w:lang w:val="en-CA" w:eastAsia="de-DE"/>
                <w:rPrChange w:id="37561" w:author="Jens-Rainer Ohm" w:date="2023-05-08T12:56:00Z">
                  <w:rPr>
                    <w:szCs w:val="22"/>
                    <w:lang w:val="de-DE" w:eastAsia="de-DE"/>
                  </w:rPr>
                </w:rPrChange>
              </w:rPr>
            </w:pPr>
            <w:r w:rsidRPr="00891F3A">
              <w:rPr>
                <w:szCs w:val="22"/>
                <w:lang w:val="en-CA" w:eastAsia="de-DE"/>
                <w:rPrChange w:id="37562" w:author="Jens-Rainer Ohm" w:date="2023-05-08T12:56:00Z">
                  <w:rPr>
                    <w:szCs w:val="22"/>
                    <w:lang w:val="de-DE" w:eastAsia="de-DE"/>
                  </w:rPr>
                </w:rPrChange>
              </w:rPr>
              <w:t>2023-04-23 16:53:51</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891F3A" w:rsidRDefault="00404DE5" w:rsidP="00404DE5">
            <w:pPr>
              <w:spacing w:before="0"/>
              <w:jc w:val="left"/>
              <w:rPr>
                <w:szCs w:val="22"/>
                <w:lang w:val="en-CA" w:eastAsia="de-DE"/>
              </w:rPr>
            </w:pPr>
            <w:r w:rsidRPr="00891F3A">
              <w:rPr>
                <w:szCs w:val="22"/>
                <w:lang w:val="en-CA" w:eastAsia="de-DE"/>
              </w:rPr>
              <w:t xml:space="preserve">AHG11: Unified NNLF solution for high operation poi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76855FBB" w:rsidR="00404DE5" w:rsidRPr="00BB5A16" w:rsidRDefault="007F42E2" w:rsidP="00404DE5">
            <w:pPr>
              <w:spacing w:before="0"/>
              <w:jc w:val="left"/>
              <w:rPr>
                <w:szCs w:val="22"/>
                <w:lang w:val="de-DE" w:eastAsia="de-DE"/>
                <w:rPrChange w:id="37563" w:author="Jens-Rainer Ohm" w:date="2023-05-08T14:00:00Z">
                  <w:rPr>
                    <w:szCs w:val="22"/>
                    <w:lang w:val="de-DE" w:eastAsia="de-DE"/>
                  </w:rPr>
                </w:rPrChange>
              </w:rPr>
            </w:pPr>
            <w:r w:rsidRPr="00BB5A16">
              <w:rPr>
                <w:szCs w:val="22"/>
                <w:lang w:val="de-DE" w:eastAsia="de-DE"/>
                <w:rPrChange w:id="37564" w:author="Jens-Rainer Ohm" w:date="2023-05-08T14:00:00Z">
                  <w:rPr>
                    <w:szCs w:val="22"/>
                    <w:lang w:val="de-DE" w:eastAsia="de-DE"/>
                  </w:rPr>
                </w:rPrChange>
              </w:rPr>
              <w:t>R. Chang</w:t>
            </w:r>
            <w:r w:rsidR="00404DE5" w:rsidRPr="00BB5A16">
              <w:rPr>
                <w:szCs w:val="22"/>
                <w:lang w:val="de-DE" w:eastAsia="de-DE"/>
                <w:rPrChange w:id="37565" w:author="Jens-Rainer Ohm" w:date="2023-05-08T14:00:00Z">
                  <w:rPr>
                    <w:szCs w:val="22"/>
                    <w:lang w:val="de-DE" w:eastAsia="de-DE"/>
                  </w:rPr>
                </w:rPrChange>
              </w:rPr>
              <w:t xml:space="preserve">, </w:t>
            </w:r>
            <w:r w:rsidRPr="00BB5A16">
              <w:rPr>
                <w:szCs w:val="22"/>
                <w:lang w:val="de-DE" w:eastAsia="de-DE"/>
                <w:rPrChange w:id="37566" w:author="Jens-Rainer Ohm" w:date="2023-05-08T14:00:00Z">
                  <w:rPr>
                    <w:szCs w:val="22"/>
                    <w:lang w:val="de-DE" w:eastAsia="de-DE"/>
                  </w:rPr>
                </w:rPrChange>
              </w:rPr>
              <w:t>L. Wang</w:t>
            </w:r>
            <w:r w:rsidR="00404DE5" w:rsidRPr="00BB5A16">
              <w:rPr>
                <w:szCs w:val="22"/>
                <w:lang w:val="de-DE" w:eastAsia="de-DE"/>
                <w:rPrChange w:id="37567" w:author="Jens-Rainer Ohm" w:date="2023-05-08T14:00:00Z">
                  <w:rPr>
                    <w:szCs w:val="22"/>
                    <w:lang w:val="de-DE" w:eastAsia="de-DE"/>
                  </w:rPr>
                </w:rPrChange>
              </w:rPr>
              <w:t xml:space="preserve">, </w:t>
            </w:r>
            <w:r w:rsidRPr="00BB5A16">
              <w:rPr>
                <w:szCs w:val="22"/>
                <w:lang w:val="de-DE" w:eastAsia="de-DE"/>
                <w:rPrChange w:id="37568" w:author="Jens-Rainer Ohm" w:date="2023-05-08T14:00:00Z">
                  <w:rPr>
                    <w:szCs w:val="22"/>
                    <w:lang w:val="de-DE" w:eastAsia="de-DE"/>
                  </w:rPr>
                </w:rPrChange>
              </w:rPr>
              <w:t>X. Xu</w:t>
            </w:r>
            <w:r w:rsidR="00404DE5" w:rsidRPr="00BB5A16">
              <w:rPr>
                <w:szCs w:val="22"/>
                <w:lang w:val="de-DE" w:eastAsia="de-DE"/>
                <w:rPrChange w:id="37569" w:author="Jens-Rainer Ohm" w:date="2023-05-08T14:00:00Z">
                  <w:rPr>
                    <w:szCs w:val="22"/>
                    <w:lang w:val="de-DE" w:eastAsia="de-DE"/>
                  </w:rPr>
                </w:rPrChange>
              </w:rPr>
              <w:t xml:space="preserve">, </w:t>
            </w:r>
            <w:r w:rsidRPr="00BB5A16">
              <w:rPr>
                <w:szCs w:val="22"/>
                <w:lang w:val="de-DE" w:eastAsia="de-DE"/>
                <w:rPrChange w:id="37570" w:author="Jens-Rainer Ohm" w:date="2023-05-08T14:00:00Z">
                  <w:rPr>
                    <w:szCs w:val="22"/>
                    <w:lang w:val="de-DE" w:eastAsia="de-DE"/>
                  </w:rPr>
                </w:rPrChange>
              </w:rPr>
              <w:t>S. Liu (Tencent)</w:t>
            </w:r>
          </w:p>
        </w:tc>
      </w:tr>
      <w:tr w:rsidR="00404DE5" w:rsidRPr="00891F3A" w14:paraId="6AADFD7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891F3A" w:rsidRDefault="00AD04C3" w:rsidP="00404DE5">
            <w:pPr>
              <w:spacing w:before="0"/>
              <w:jc w:val="center"/>
              <w:rPr>
                <w:szCs w:val="22"/>
                <w:lang w:val="en-CA" w:eastAsia="de-DE"/>
                <w:rPrChange w:id="37571" w:author="Jens-Rainer Ohm" w:date="2023-05-08T12:56:00Z">
                  <w:rPr>
                    <w:szCs w:val="22"/>
                    <w:lang w:val="de-DE" w:eastAsia="de-DE"/>
                  </w:rPr>
                </w:rPrChange>
              </w:rPr>
            </w:pPr>
            <w:r w:rsidRPr="00891F3A">
              <w:rPr>
                <w:lang w:val="en-CA"/>
                <w:rPrChange w:id="37572" w:author="Jens-Rainer Ohm" w:date="2023-05-08T12:56:00Z">
                  <w:rPr/>
                </w:rPrChange>
              </w:rPr>
              <w:fldChar w:fldCharType="begin"/>
            </w:r>
            <w:r w:rsidRPr="00891F3A">
              <w:rPr>
                <w:lang w:val="en-CA"/>
                <w:rPrChange w:id="37573" w:author="Jens-Rainer Ohm" w:date="2023-05-08T12:56:00Z">
                  <w:rPr/>
                </w:rPrChange>
              </w:rPr>
              <w:instrText xml:space="preserve"> HYPERLINK "file:///C:\\Users\\jens\\Downloads\\current_document.php%3fid=12944" </w:instrText>
            </w:r>
            <w:r w:rsidRPr="00891F3A">
              <w:rPr>
                <w:lang w:val="en-CA"/>
                <w:rPrChange w:id="3757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75" w:author="Jens-Rainer Ohm" w:date="2023-05-08T12:56:00Z">
                  <w:rPr>
                    <w:color w:val="0000FF"/>
                    <w:szCs w:val="22"/>
                    <w:u w:val="single"/>
                    <w:lang w:val="de-DE" w:eastAsia="de-DE"/>
                  </w:rPr>
                </w:rPrChange>
              </w:rPr>
              <w:t>JVET-AD0380</w:t>
            </w:r>
            <w:r w:rsidRPr="00891F3A">
              <w:rPr>
                <w:color w:val="0000FF"/>
                <w:szCs w:val="22"/>
                <w:u w:val="single"/>
                <w:lang w:val="en-CA" w:eastAsia="de-DE"/>
                <w:rPrChange w:id="3757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891F3A" w:rsidRDefault="00404DE5" w:rsidP="00404DE5">
            <w:pPr>
              <w:spacing w:before="0"/>
              <w:jc w:val="center"/>
              <w:rPr>
                <w:szCs w:val="22"/>
                <w:lang w:val="en-CA" w:eastAsia="de-DE"/>
                <w:rPrChange w:id="37577" w:author="Jens-Rainer Ohm" w:date="2023-05-08T12:56:00Z">
                  <w:rPr>
                    <w:szCs w:val="22"/>
                    <w:lang w:val="de-DE" w:eastAsia="de-DE"/>
                  </w:rPr>
                </w:rPrChange>
              </w:rPr>
            </w:pPr>
            <w:r w:rsidRPr="00891F3A">
              <w:rPr>
                <w:szCs w:val="22"/>
                <w:lang w:val="en-CA" w:eastAsia="de-DE"/>
                <w:rPrChange w:id="37578" w:author="Jens-Rainer Ohm" w:date="2023-05-08T12:56:00Z">
                  <w:rPr>
                    <w:szCs w:val="22"/>
                    <w:lang w:val="de-DE" w:eastAsia="de-DE"/>
                  </w:rPr>
                </w:rPrChange>
              </w:rPr>
              <w:t>m6347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891F3A" w:rsidRDefault="00404DE5" w:rsidP="00404DE5">
            <w:pPr>
              <w:spacing w:before="0"/>
              <w:jc w:val="left"/>
              <w:rPr>
                <w:szCs w:val="22"/>
                <w:lang w:val="en-CA" w:eastAsia="de-DE"/>
                <w:rPrChange w:id="37579" w:author="Jens-Rainer Ohm" w:date="2023-05-08T12:56:00Z">
                  <w:rPr>
                    <w:szCs w:val="22"/>
                    <w:lang w:val="de-DE" w:eastAsia="de-DE"/>
                  </w:rPr>
                </w:rPrChange>
              </w:rPr>
            </w:pPr>
            <w:r w:rsidRPr="00891F3A">
              <w:rPr>
                <w:szCs w:val="22"/>
                <w:lang w:val="en-CA" w:eastAsia="de-DE"/>
                <w:rPrChange w:id="37580" w:author="Jens-Rainer Ohm" w:date="2023-05-08T12:56:00Z">
                  <w:rPr>
                    <w:szCs w:val="22"/>
                    <w:lang w:val="de-DE" w:eastAsia="de-DE"/>
                  </w:rPr>
                </w:rPrChange>
              </w:rPr>
              <w:t>2023-04-23 15:32:3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891F3A" w:rsidRDefault="00404DE5" w:rsidP="00404DE5">
            <w:pPr>
              <w:spacing w:before="0"/>
              <w:jc w:val="left"/>
              <w:rPr>
                <w:szCs w:val="22"/>
                <w:lang w:val="en-CA" w:eastAsia="de-DE"/>
                <w:rPrChange w:id="37581" w:author="Jens-Rainer Ohm" w:date="2023-05-08T12:56:00Z">
                  <w:rPr>
                    <w:szCs w:val="22"/>
                    <w:lang w:val="de-DE" w:eastAsia="de-DE"/>
                  </w:rPr>
                </w:rPrChange>
              </w:rPr>
            </w:pPr>
            <w:r w:rsidRPr="00891F3A">
              <w:rPr>
                <w:szCs w:val="22"/>
                <w:lang w:val="en-CA" w:eastAsia="de-DE"/>
                <w:rPrChange w:id="37582" w:author="Jens-Rainer Ohm" w:date="2023-05-08T12:56:00Z">
                  <w:rPr>
                    <w:szCs w:val="22"/>
                    <w:lang w:val="de-DE" w:eastAsia="de-DE"/>
                  </w:rPr>
                </w:rPrChange>
              </w:rPr>
              <w:t>2023-04-24 05:59: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891F3A" w:rsidRDefault="00404DE5" w:rsidP="00404DE5">
            <w:pPr>
              <w:spacing w:before="0"/>
              <w:jc w:val="left"/>
              <w:rPr>
                <w:szCs w:val="22"/>
                <w:lang w:val="en-CA" w:eastAsia="de-DE"/>
                <w:rPrChange w:id="37583" w:author="Jens-Rainer Ohm" w:date="2023-05-08T12:56:00Z">
                  <w:rPr>
                    <w:szCs w:val="22"/>
                    <w:lang w:val="de-DE" w:eastAsia="de-DE"/>
                  </w:rPr>
                </w:rPrChange>
              </w:rPr>
            </w:pPr>
            <w:r w:rsidRPr="00891F3A">
              <w:rPr>
                <w:szCs w:val="22"/>
                <w:lang w:val="en-CA" w:eastAsia="de-DE"/>
                <w:rPrChange w:id="37584" w:author="Jens-Rainer Ohm" w:date="2023-05-08T12:56:00Z">
                  <w:rPr>
                    <w:szCs w:val="22"/>
                    <w:lang w:val="de-DE" w:eastAsia="de-DE"/>
                  </w:rPr>
                </w:rPrChange>
              </w:rPr>
              <w:t>2023-04-27 10:32:59</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891F3A" w:rsidRDefault="00404DE5" w:rsidP="00404DE5">
            <w:pPr>
              <w:spacing w:before="0"/>
              <w:jc w:val="left"/>
              <w:rPr>
                <w:szCs w:val="22"/>
                <w:lang w:val="en-CA" w:eastAsia="de-DE"/>
              </w:rPr>
            </w:pPr>
            <w:r w:rsidRPr="00891F3A">
              <w:rPr>
                <w:szCs w:val="22"/>
                <w:lang w:val="en-CA" w:eastAsia="de-DE"/>
              </w:rPr>
              <w:t>BoG report on NN-filter design unifica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0476358" w:rsidR="00404DE5" w:rsidRPr="00891F3A" w:rsidRDefault="007F42E2" w:rsidP="00404DE5">
            <w:pPr>
              <w:spacing w:before="0"/>
              <w:jc w:val="left"/>
              <w:rPr>
                <w:szCs w:val="22"/>
                <w:lang w:val="en-CA" w:eastAsia="de-DE"/>
                <w:rPrChange w:id="37585" w:author="Jens-Rainer Ohm" w:date="2023-05-08T12:56:00Z">
                  <w:rPr>
                    <w:szCs w:val="22"/>
                    <w:lang w:val="de-DE" w:eastAsia="de-DE"/>
                  </w:rPr>
                </w:rPrChange>
              </w:rPr>
            </w:pPr>
            <w:r w:rsidRPr="00891F3A">
              <w:rPr>
                <w:szCs w:val="22"/>
                <w:lang w:val="en-CA" w:eastAsia="de-DE"/>
                <w:rPrChange w:id="37586" w:author="Jens-Rainer Ohm" w:date="2023-05-08T12:56:00Z">
                  <w:rPr>
                    <w:szCs w:val="22"/>
                    <w:lang w:val="de-DE" w:eastAsia="de-DE"/>
                  </w:rPr>
                </w:rPrChange>
              </w:rPr>
              <w:t>E. Alshina</w:t>
            </w:r>
            <w:r w:rsidR="00404DE5" w:rsidRPr="00891F3A">
              <w:rPr>
                <w:szCs w:val="22"/>
                <w:lang w:val="en-CA" w:eastAsia="de-DE"/>
                <w:rPrChange w:id="37587" w:author="Jens-Rainer Ohm" w:date="2023-05-08T12:56:00Z">
                  <w:rPr>
                    <w:szCs w:val="22"/>
                    <w:lang w:val="de-DE" w:eastAsia="de-DE"/>
                  </w:rPr>
                </w:rPrChange>
              </w:rPr>
              <w:t xml:space="preserve">, </w:t>
            </w:r>
            <w:r w:rsidRPr="00891F3A">
              <w:rPr>
                <w:szCs w:val="22"/>
                <w:lang w:val="en-CA" w:eastAsia="de-DE"/>
                <w:rPrChange w:id="37588" w:author="Jens-Rainer Ohm" w:date="2023-05-08T12:56:00Z">
                  <w:rPr>
                    <w:szCs w:val="22"/>
                    <w:lang w:val="de-DE" w:eastAsia="de-DE"/>
                  </w:rPr>
                </w:rPrChange>
              </w:rPr>
              <w:t>F. Galpin</w:t>
            </w:r>
          </w:p>
        </w:tc>
      </w:tr>
      <w:tr w:rsidR="00404DE5" w:rsidRPr="00891F3A" w14:paraId="0EBBC21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891F3A" w:rsidRDefault="00AD04C3" w:rsidP="00404DE5">
            <w:pPr>
              <w:spacing w:before="0"/>
              <w:jc w:val="center"/>
              <w:rPr>
                <w:szCs w:val="22"/>
                <w:lang w:val="en-CA" w:eastAsia="de-DE"/>
                <w:rPrChange w:id="37589" w:author="Jens-Rainer Ohm" w:date="2023-05-08T12:56:00Z">
                  <w:rPr>
                    <w:szCs w:val="22"/>
                    <w:lang w:val="de-DE" w:eastAsia="de-DE"/>
                  </w:rPr>
                </w:rPrChange>
              </w:rPr>
            </w:pPr>
            <w:r w:rsidRPr="00891F3A">
              <w:rPr>
                <w:lang w:val="en-CA"/>
                <w:rPrChange w:id="37590" w:author="Jens-Rainer Ohm" w:date="2023-05-08T12:56:00Z">
                  <w:rPr/>
                </w:rPrChange>
              </w:rPr>
              <w:fldChar w:fldCharType="begin"/>
            </w:r>
            <w:r w:rsidRPr="00891F3A">
              <w:rPr>
                <w:lang w:val="en-CA"/>
                <w:rPrChange w:id="37591" w:author="Jens-Rainer Ohm" w:date="2023-05-08T12:56:00Z">
                  <w:rPr/>
                </w:rPrChange>
              </w:rPr>
              <w:instrText xml:space="preserve"> HYPERLINK "file:///C:\\Users\\jens\\Downloads\\current_document.php%3fid=12945" </w:instrText>
            </w:r>
            <w:r w:rsidRPr="00891F3A">
              <w:rPr>
                <w:lang w:val="en-CA"/>
                <w:rPrChange w:id="3759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593" w:author="Jens-Rainer Ohm" w:date="2023-05-08T12:56:00Z">
                  <w:rPr>
                    <w:color w:val="0000FF"/>
                    <w:szCs w:val="22"/>
                    <w:u w:val="single"/>
                    <w:lang w:val="de-DE" w:eastAsia="de-DE"/>
                  </w:rPr>
                </w:rPrChange>
              </w:rPr>
              <w:t>JVET-AD0381</w:t>
            </w:r>
            <w:r w:rsidRPr="00891F3A">
              <w:rPr>
                <w:color w:val="0000FF"/>
                <w:szCs w:val="22"/>
                <w:u w:val="single"/>
                <w:lang w:val="en-CA" w:eastAsia="de-DE"/>
                <w:rPrChange w:id="3759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891F3A" w:rsidRDefault="00404DE5" w:rsidP="00404DE5">
            <w:pPr>
              <w:spacing w:before="0"/>
              <w:jc w:val="center"/>
              <w:rPr>
                <w:szCs w:val="22"/>
                <w:lang w:val="en-CA" w:eastAsia="de-DE"/>
                <w:rPrChange w:id="37595" w:author="Jens-Rainer Ohm" w:date="2023-05-08T12:56:00Z">
                  <w:rPr>
                    <w:szCs w:val="22"/>
                    <w:lang w:val="de-DE" w:eastAsia="de-DE"/>
                  </w:rPr>
                </w:rPrChange>
              </w:rPr>
            </w:pPr>
            <w:r w:rsidRPr="00891F3A">
              <w:rPr>
                <w:szCs w:val="22"/>
                <w:lang w:val="en-CA" w:eastAsia="de-DE"/>
                <w:rPrChange w:id="37596" w:author="Jens-Rainer Ohm" w:date="2023-05-08T12:56:00Z">
                  <w:rPr>
                    <w:szCs w:val="22"/>
                    <w:lang w:val="de-DE" w:eastAsia="de-DE"/>
                  </w:rPr>
                </w:rPrChange>
              </w:rPr>
              <w:t>m6348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891F3A" w:rsidRDefault="00404DE5" w:rsidP="00404DE5">
            <w:pPr>
              <w:spacing w:before="0"/>
              <w:jc w:val="left"/>
              <w:rPr>
                <w:szCs w:val="22"/>
                <w:lang w:val="en-CA" w:eastAsia="de-DE"/>
                <w:rPrChange w:id="37597" w:author="Jens-Rainer Ohm" w:date="2023-05-08T12:56:00Z">
                  <w:rPr>
                    <w:szCs w:val="22"/>
                    <w:lang w:val="de-DE" w:eastAsia="de-DE"/>
                  </w:rPr>
                </w:rPrChange>
              </w:rPr>
            </w:pPr>
            <w:r w:rsidRPr="00891F3A">
              <w:rPr>
                <w:szCs w:val="22"/>
                <w:lang w:val="en-CA" w:eastAsia="de-DE"/>
                <w:rPrChange w:id="37598" w:author="Jens-Rainer Ohm" w:date="2023-05-08T12:56:00Z">
                  <w:rPr>
                    <w:szCs w:val="22"/>
                    <w:lang w:val="de-DE" w:eastAsia="de-DE"/>
                  </w:rPr>
                </w:rPrChange>
              </w:rPr>
              <w:t>2023-04-23 17:59:3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891F3A" w:rsidRDefault="00404DE5" w:rsidP="00404DE5">
            <w:pPr>
              <w:spacing w:before="0"/>
              <w:jc w:val="left"/>
              <w:rPr>
                <w:szCs w:val="22"/>
                <w:lang w:val="en-CA" w:eastAsia="de-DE"/>
                <w:rPrChange w:id="37599" w:author="Jens-Rainer Ohm" w:date="2023-05-08T12:56:00Z">
                  <w:rPr>
                    <w:szCs w:val="22"/>
                    <w:lang w:val="de-DE" w:eastAsia="de-DE"/>
                  </w:rPr>
                </w:rPrChange>
              </w:rPr>
            </w:pPr>
            <w:r w:rsidRPr="00891F3A">
              <w:rPr>
                <w:szCs w:val="22"/>
                <w:lang w:val="en-CA" w:eastAsia="de-DE"/>
                <w:rPrChange w:id="37600" w:author="Jens-Rainer Ohm" w:date="2023-05-08T12:56:00Z">
                  <w:rPr>
                    <w:szCs w:val="22"/>
                    <w:lang w:val="de-DE" w:eastAsia="de-DE"/>
                  </w:rPr>
                </w:rPrChange>
              </w:rPr>
              <w:t>2023-04-24 18:40: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891F3A" w:rsidRDefault="00404DE5" w:rsidP="00404DE5">
            <w:pPr>
              <w:spacing w:before="0"/>
              <w:jc w:val="left"/>
              <w:rPr>
                <w:szCs w:val="22"/>
                <w:lang w:val="en-CA" w:eastAsia="de-DE"/>
                <w:rPrChange w:id="37601" w:author="Jens-Rainer Ohm" w:date="2023-05-08T12:56:00Z">
                  <w:rPr>
                    <w:szCs w:val="22"/>
                    <w:lang w:val="de-DE" w:eastAsia="de-DE"/>
                  </w:rPr>
                </w:rPrChange>
              </w:rPr>
            </w:pPr>
            <w:r w:rsidRPr="00891F3A">
              <w:rPr>
                <w:szCs w:val="22"/>
                <w:lang w:val="en-CA" w:eastAsia="de-DE"/>
                <w:rPrChange w:id="37602" w:author="Jens-Rainer Ohm" w:date="2023-05-08T12:56:00Z">
                  <w:rPr>
                    <w:szCs w:val="22"/>
                    <w:lang w:val="de-DE" w:eastAsia="de-DE"/>
                  </w:rPr>
                </w:rPrChange>
              </w:rPr>
              <w:t>2023-04-24 18:40:4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891F3A" w:rsidRDefault="00404DE5" w:rsidP="00404DE5">
            <w:pPr>
              <w:spacing w:before="0"/>
              <w:jc w:val="left"/>
              <w:rPr>
                <w:szCs w:val="22"/>
                <w:lang w:val="en-CA" w:eastAsia="de-DE"/>
              </w:rPr>
            </w:pPr>
            <w:r w:rsidRPr="00891F3A">
              <w:rPr>
                <w:szCs w:val="22"/>
                <w:lang w:val="en-CA" w:eastAsia="de-DE"/>
              </w:rPr>
              <w:t>Crosscheck of JVET-AD0235 (Non-EE2: Enhanced subblock-based motion compensa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891F3A" w:rsidRDefault="007F42E2" w:rsidP="00404DE5">
            <w:pPr>
              <w:spacing w:before="0"/>
              <w:jc w:val="left"/>
              <w:rPr>
                <w:szCs w:val="22"/>
                <w:lang w:val="en-CA" w:eastAsia="de-DE"/>
                <w:rPrChange w:id="37603" w:author="Jens-Rainer Ohm" w:date="2023-05-08T12:56:00Z">
                  <w:rPr>
                    <w:szCs w:val="22"/>
                    <w:lang w:val="de-DE" w:eastAsia="de-DE"/>
                  </w:rPr>
                </w:rPrChange>
              </w:rPr>
            </w:pPr>
            <w:r w:rsidRPr="00891F3A">
              <w:rPr>
                <w:szCs w:val="22"/>
                <w:lang w:val="en-CA" w:eastAsia="de-DE"/>
                <w:rPrChange w:id="37604" w:author="Jens-Rainer Ohm" w:date="2023-05-08T12:56:00Z">
                  <w:rPr>
                    <w:szCs w:val="22"/>
                    <w:lang w:val="de-DE" w:eastAsia="de-DE"/>
                  </w:rPr>
                </w:rPrChange>
              </w:rPr>
              <w:t>H. Huang (Qualcomm)</w:t>
            </w:r>
          </w:p>
        </w:tc>
      </w:tr>
      <w:tr w:rsidR="00404DE5" w:rsidRPr="00891F3A" w14:paraId="16AEB0F5"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891F3A" w:rsidRDefault="00AD04C3" w:rsidP="00404DE5">
            <w:pPr>
              <w:spacing w:before="0"/>
              <w:jc w:val="center"/>
              <w:rPr>
                <w:szCs w:val="22"/>
                <w:lang w:val="en-CA" w:eastAsia="de-DE"/>
                <w:rPrChange w:id="37605" w:author="Jens-Rainer Ohm" w:date="2023-05-08T12:56:00Z">
                  <w:rPr>
                    <w:szCs w:val="22"/>
                    <w:lang w:val="de-DE" w:eastAsia="de-DE"/>
                  </w:rPr>
                </w:rPrChange>
              </w:rPr>
            </w:pPr>
            <w:r w:rsidRPr="00891F3A">
              <w:rPr>
                <w:lang w:val="en-CA"/>
                <w:rPrChange w:id="37606" w:author="Jens-Rainer Ohm" w:date="2023-05-08T12:56:00Z">
                  <w:rPr/>
                </w:rPrChange>
              </w:rPr>
              <w:fldChar w:fldCharType="begin"/>
            </w:r>
            <w:r w:rsidRPr="00891F3A">
              <w:rPr>
                <w:lang w:val="en-CA"/>
                <w:rPrChange w:id="37607" w:author="Jens-Rainer Ohm" w:date="2023-05-08T12:56:00Z">
                  <w:rPr/>
                </w:rPrChange>
              </w:rPr>
              <w:instrText xml:space="preserve"> HYPERLINK "file:///C:\\Users\\jens\\Downloads\\current_document.php%3fid=12946" </w:instrText>
            </w:r>
            <w:r w:rsidRPr="00891F3A">
              <w:rPr>
                <w:lang w:val="en-CA"/>
                <w:rPrChange w:id="3760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09" w:author="Jens-Rainer Ohm" w:date="2023-05-08T12:56:00Z">
                  <w:rPr>
                    <w:color w:val="0000FF"/>
                    <w:szCs w:val="22"/>
                    <w:u w:val="single"/>
                    <w:lang w:val="de-DE" w:eastAsia="de-DE"/>
                  </w:rPr>
                </w:rPrChange>
              </w:rPr>
              <w:t>JVET-AD0382</w:t>
            </w:r>
            <w:r w:rsidRPr="00891F3A">
              <w:rPr>
                <w:color w:val="0000FF"/>
                <w:szCs w:val="22"/>
                <w:u w:val="single"/>
                <w:lang w:val="en-CA" w:eastAsia="de-DE"/>
                <w:rPrChange w:id="3761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891F3A" w:rsidRDefault="00404DE5" w:rsidP="00404DE5">
            <w:pPr>
              <w:spacing w:before="0"/>
              <w:jc w:val="center"/>
              <w:rPr>
                <w:szCs w:val="22"/>
                <w:lang w:val="en-CA" w:eastAsia="de-DE"/>
                <w:rPrChange w:id="37611" w:author="Jens-Rainer Ohm" w:date="2023-05-08T12:56:00Z">
                  <w:rPr>
                    <w:szCs w:val="22"/>
                    <w:lang w:val="de-DE" w:eastAsia="de-DE"/>
                  </w:rPr>
                </w:rPrChange>
              </w:rPr>
            </w:pPr>
            <w:r w:rsidRPr="00891F3A">
              <w:rPr>
                <w:szCs w:val="22"/>
                <w:lang w:val="en-CA" w:eastAsia="de-DE"/>
                <w:rPrChange w:id="37612" w:author="Jens-Rainer Ohm" w:date="2023-05-08T12:56:00Z">
                  <w:rPr>
                    <w:szCs w:val="22"/>
                    <w:lang w:val="de-DE" w:eastAsia="de-DE"/>
                  </w:rPr>
                </w:rPrChange>
              </w:rPr>
              <w:t>m6348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891F3A" w:rsidRDefault="00404DE5" w:rsidP="00404DE5">
            <w:pPr>
              <w:spacing w:before="0"/>
              <w:jc w:val="left"/>
              <w:rPr>
                <w:szCs w:val="22"/>
                <w:lang w:val="en-CA" w:eastAsia="de-DE"/>
                <w:rPrChange w:id="37613" w:author="Jens-Rainer Ohm" w:date="2023-05-08T12:56:00Z">
                  <w:rPr>
                    <w:szCs w:val="22"/>
                    <w:lang w:val="de-DE" w:eastAsia="de-DE"/>
                  </w:rPr>
                </w:rPrChange>
              </w:rPr>
            </w:pPr>
            <w:r w:rsidRPr="00891F3A">
              <w:rPr>
                <w:szCs w:val="22"/>
                <w:lang w:val="en-CA" w:eastAsia="de-DE"/>
                <w:rPrChange w:id="37614" w:author="Jens-Rainer Ohm" w:date="2023-05-08T12:56:00Z">
                  <w:rPr>
                    <w:szCs w:val="22"/>
                    <w:lang w:val="de-DE" w:eastAsia="de-DE"/>
                  </w:rPr>
                </w:rPrChange>
              </w:rPr>
              <w:t>2023-04-23 18:47:5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891F3A" w:rsidRDefault="00404DE5" w:rsidP="00404DE5">
            <w:pPr>
              <w:spacing w:before="0"/>
              <w:jc w:val="left"/>
              <w:rPr>
                <w:szCs w:val="22"/>
                <w:lang w:val="en-CA" w:eastAsia="de-DE"/>
                <w:rPrChange w:id="37615" w:author="Jens-Rainer Ohm" w:date="2023-05-08T12:56:00Z">
                  <w:rPr>
                    <w:szCs w:val="22"/>
                    <w:lang w:val="de-DE" w:eastAsia="de-DE"/>
                  </w:rPr>
                </w:rPrChange>
              </w:rPr>
            </w:pPr>
            <w:r w:rsidRPr="00891F3A">
              <w:rPr>
                <w:szCs w:val="22"/>
                <w:lang w:val="en-CA" w:eastAsia="de-DE"/>
                <w:rPrChange w:id="37616" w:author="Jens-Rainer Ohm" w:date="2023-05-08T12:56:00Z">
                  <w:rPr>
                    <w:szCs w:val="22"/>
                    <w:lang w:val="de-DE" w:eastAsia="de-DE"/>
                  </w:rPr>
                </w:rPrChange>
              </w:rPr>
              <w:t>2023-04-25 07:56:3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891F3A" w:rsidRDefault="00404DE5" w:rsidP="00404DE5">
            <w:pPr>
              <w:spacing w:before="0"/>
              <w:jc w:val="left"/>
              <w:rPr>
                <w:szCs w:val="22"/>
                <w:lang w:val="en-CA" w:eastAsia="de-DE"/>
                <w:rPrChange w:id="37617" w:author="Jens-Rainer Ohm" w:date="2023-05-08T12:56:00Z">
                  <w:rPr>
                    <w:szCs w:val="22"/>
                    <w:lang w:val="de-DE" w:eastAsia="de-DE"/>
                  </w:rPr>
                </w:rPrChange>
              </w:rPr>
            </w:pPr>
            <w:r w:rsidRPr="00891F3A">
              <w:rPr>
                <w:szCs w:val="22"/>
                <w:lang w:val="en-CA" w:eastAsia="de-DE"/>
                <w:rPrChange w:id="37618" w:author="Jens-Rainer Ohm" w:date="2023-05-08T12:56:00Z">
                  <w:rPr>
                    <w:szCs w:val="22"/>
                    <w:lang w:val="de-DE" w:eastAsia="de-DE"/>
                  </w:rPr>
                </w:rPrChange>
              </w:rPr>
              <w:t>2023-04-25 19:05:3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891F3A" w:rsidRDefault="00404DE5" w:rsidP="00404DE5">
            <w:pPr>
              <w:spacing w:before="0"/>
              <w:jc w:val="left"/>
              <w:rPr>
                <w:szCs w:val="22"/>
                <w:lang w:val="en-CA" w:eastAsia="de-DE"/>
              </w:rPr>
            </w:pPr>
            <w:r w:rsidRPr="00891F3A">
              <w:rPr>
                <w:szCs w:val="22"/>
                <w:lang w:val="en-CA" w:eastAsia="de-DE"/>
              </w:rPr>
              <w:t>Results of expert viewing for testing of FGC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891F3A" w:rsidRDefault="007F42E2" w:rsidP="00404DE5">
            <w:pPr>
              <w:spacing w:before="0"/>
              <w:jc w:val="left"/>
              <w:rPr>
                <w:szCs w:val="22"/>
                <w:lang w:val="en-CA" w:eastAsia="de-DE"/>
                <w:rPrChange w:id="37619" w:author="Jens-Rainer Ohm" w:date="2023-05-08T12:56:00Z">
                  <w:rPr>
                    <w:szCs w:val="22"/>
                    <w:lang w:val="de-DE" w:eastAsia="de-DE"/>
                  </w:rPr>
                </w:rPrChange>
              </w:rPr>
            </w:pPr>
            <w:r w:rsidRPr="00891F3A">
              <w:rPr>
                <w:szCs w:val="22"/>
                <w:lang w:val="en-CA" w:eastAsia="de-DE"/>
                <w:rPrChange w:id="37620" w:author="Jens-Rainer Ohm" w:date="2023-05-08T12:56:00Z">
                  <w:rPr>
                    <w:szCs w:val="22"/>
                    <w:lang w:val="de-DE" w:eastAsia="de-DE"/>
                  </w:rPr>
                </w:rPrChange>
              </w:rPr>
              <w:t>M. Wien</w:t>
            </w:r>
          </w:p>
        </w:tc>
      </w:tr>
      <w:tr w:rsidR="00404DE5" w:rsidRPr="00891F3A" w14:paraId="0CA6C6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891F3A" w:rsidRDefault="00AD04C3" w:rsidP="00404DE5">
            <w:pPr>
              <w:spacing w:before="0"/>
              <w:jc w:val="center"/>
              <w:rPr>
                <w:szCs w:val="22"/>
                <w:lang w:val="en-CA" w:eastAsia="de-DE"/>
                <w:rPrChange w:id="37621" w:author="Jens-Rainer Ohm" w:date="2023-05-08T12:56:00Z">
                  <w:rPr>
                    <w:szCs w:val="22"/>
                    <w:lang w:val="de-DE" w:eastAsia="de-DE"/>
                  </w:rPr>
                </w:rPrChange>
              </w:rPr>
            </w:pPr>
            <w:r w:rsidRPr="00891F3A">
              <w:rPr>
                <w:lang w:val="en-CA"/>
                <w:rPrChange w:id="37622" w:author="Jens-Rainer Ohm" w:date="2023-05-08T12:56:00Z">
                  <w:rPr/>
                </w:rPrChange>
              </w:rPr>
              <w:fldChar w:fldCharType="begin"/>
            </w:r>
            <w:r w:rsidRPr="00891F3A">
              <w:rPr>
                <w:lang w:val="en-CA"/>
                <w:rPrChange w:id="37623" w:author="Jens-Rainer Ohm" w:date="2023-05-08T12:56:00Z">
                  <w:rPr/>
                </w:rPrChange>
              </w:rPr>
              <w:instrText xml:space="preserve"> HYPERLINK "file:///C:\\Users\\jens\\Downloads\\current_document.php%3fid=12947" </w:instrText>
            </w:r>
            <w:r w:rsidRPr="00891F3A">
              <w:rPr>
                <w:lang w:val="en-CA"/>
                <w:rPrChange w:id="3762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25" w:author="Jens-Rainer Ohm" w:date="2023-05-08T12:56:00Z">
                  <w:rPr>
                    <w:color w:val="0000FF"/>
                    <w:szCs w:val="22"/>
                    <w:u w:val="single"/>
                    <w:lang w:val="de-DE" w:eastAsia="de-DE"/>
                  </w:rPr>
                </w:rPrChange>
              </w:rPr>
              <w:t>JVET-AD0383</w:t>
            </w:r>
            <w:r w:rsidRPr="00891F3A">
              <w:rPr>
                <w:color w:val="0000FF"/>
                <w:szCs w:val="22"/>
                <w:u w:val="single"/>
                <w:lang w:val="en-CA" w:eastAsia="de-DE"/>
                <w:rPrChange w:id="3762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891F3A" w:rsidRDefault="00404DE5" w:rsidP="00404DE5">
            <w:pPr>
              <w:spacing w:before="0"/>
              <w:jc w:val="center"/>
              <w:rPr>
                <w:szCs w:val="22"/>
                <w:lang w:val="en-CA" w:eastAsia="de-DE"/>
                <w:rPrChange w:id="37627" w:author="Jens-Rainer Ohm" w:date="2023-05-08T12:56:00Z">
                  <w:rPr>
                    <w:szCs w:val="22"/>
                    <w:lang w:val="de-DE" w:eastAsia="de-DE"/>
                  </w:rPr>
                </w:rPrChange>
              </w:rPr>
            </w:pPr>
            <w:r w:rsidRPr="00891F3A">
              <w:rPr>
                <w:szCs w:val="22"/>
                <w:lang w:val="en-CA" w:eastAsia="de-DE"/>
                <w:rPrChange w:id="37628" w:author="Jens-Rainer Ohm" w:date="2023-05-08T12:56:00Z">
                  <w:rPr>
                    <w:szCs w:val="22"/>
                    <w:lang w:val="de-DE" w:eastAsia="de-DE"/>
                  </w:rPr>
                </w:rPrChange>
              </w:rPr>
              <w:t>m6348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891F3A" w:rsidRDefault="00404DE5" w:rsidP="00404DE5">
            <w:pPr>
              <w:spacing w:before="0"/>
              <w:jc w:val="left"/>
              <w:rPr>
                <w:szCs w:val="22"/>
                <w:lang w:val="en-CA" w:eastAsia="de-DE"/>
                <w:rPrChange w:id="37629" w:author="Jens-Rainer Ohm" w:date="2023-05-08T12:56:00Z">
                  <w:rPr>
                    <w:szCs w:val="22"/>
                    <w:lang w:val="de-DE" w:eastAsia="de-DE"/>
                  </w:rPr>
                </w:rPrChange>
              </w:rPr>
            </w:pPr>
            <w:r w:rsidRPr="00891F3A">
              <w:rPr>
                <w:szCs w:val="22"/>
                <w:lang w:val="en-CA" w:eastAsia="de-DE"/>
                <w:rPrChange w:id="37630" w:author="Jens-Rainer Ohm" w:date="2023-05-08T12:56:00Z">
                  <w:rPr>
                    <w:szCs w:val="22"/>
                    <w:lang w:val="de-DE" w:eastAsia="de-DE"/>
                  </w:rPr>
                </w:rPrChange>
              </w:rPr>
              <w:t>2023-04-23 20:58: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891F3A" w:rsidRDefault="00404DE5" w:rsidP="00404DE5">
            <w:pPr>
              <w:spacing w:before="0"/>
              <w:jc w:val="left"/>
              <w:rPr>
                <w:szCs w:val="22"/>
                <w:lang w:val="en-CA" w:eastAsia="de-DE"/>
                <w:rPrChange w:id="37631" w:author="Jens-Rainer Ohm" w:date="2023-05-08T12:56:00Z">
                  <w:rPr>
                    <w:szCs w:val="22"/>
                    <w:lang w:val="de-DE" w:eastAsia="de-DE"/>
                  </w:rPr>
                </w:rPrChange>
              </w:rPr>
            </w:pPr>
            <w:r w:rsidRPr="00891F3A">
              <w:rPr>
                <w:szCs w:val="22"/>
                <w:lang w:val="en-CA" w:eastAsia="de-DE"/>
                <w:rPrChange w:id="37632" w:author="Jens-Rainer Ohm" w:date="2023-05-08T12:56:00Z">
                  <w:rPr>
                    <w:szCs w:val="22"/>
                    <w:lang w:val="de-DE" w:eastAsia="de-DE"/>
                  </w:rPr>
                </w:rPrChange>
              </w:rPr>
              <w:t>2023-04-23 21:03: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891F3A" w:rsidRDefault="00404DE5" w:rsidP="00404DE5">
            <w:pPr>
              <w:spacing w:before="0"/>
              <w:jc w:val="left"/>
              <w:rPr>
                <w:szCs w:val="22"/>
                <w:lang w:val="en-CA" w:eastAsia="de-DE"/>
                <w:rPrChange w:id="37633" w:author="Jens-Rainer Ohm" w:date="2023-05-08T12:56:00Z">
                  <w:rPr>
                    <w:szCs w:val="22"/>
                    <w:lang w:val="de-DE" w:eastAsia="de-DE"/>
                  </w:rPr>
                </w:rPrChange>
              </w:rPr>
            </w:pPr>
            <w:r w:rsidRPr="00891F3A">
              <w:rPr>
                <w:szCs w:val="22"/>
                <w:lang w:val="en-CA" w:eastAsia="de-DE"/>
                <w:rPrChange w:id="37634" w:author="Jens-Rainer Ohm" w:date="2023-05-08T12:56:00Z">
                  <w:rPr>
                    <w:szCs w:val="22"/>
                    <w:lang w:val="de-DE" w:eastAsia="de-DE"/>
                  </w:rPr>
                </w:rPrChange>
              </w:rPr>
              <w:t>2023-04-23 21:03: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891F3A" w:rsidRDefault="00404DE5" w:rsidP="00404DE5">
            <w:pPr>
              <w:spacing w:before="0"/>
              <w:jc w:val="left"/>
              <w:rPr>
                <w:szCs w:val="22"/>
                <w:lang w:val="en-CA" w:eastAsia="de-DE"/>
              </w:rPr>
            </w:pPr>
            <w:r w:rsidRPr="00891F3A">
              <w:rPr>
                <w:szCs w:val="22"/>
                <w:lang w:val="en-CA" w:eastAsia="de-DE"/>
              </w:rPr>
              <w:t>AHG9: Modification to the signalling of output picture size in NNPFC SEI message</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4793DE4B" w:rsidR="00404DE5" w:rsidRPr="00891F3A" w:rsidRDefault="007F42E2" w:rsidP="00404DE5">
            <w:pPr>
              <w:spacing w:before="0"/>
              <w:jc w:val="left"/>
              <w:rPr>
                <w:szCs w:val="22"/>
                <w:lang w:val="en-CA" w:eastAsia="de-DE"/>
              </w:rPr>
            </w:pPr>
            <w:r w:rsidRPr="00891F3A">
              <w:rPr>
                <w:szCs w:val="22"/>
                <w:lang w:val="en-CA" w:eastAsia="de-DE"/>
              </w:rPr>
              <w:t>Hendry (LGE)</w:t>
            </w:r>
            <w:r w:rsidR="00404DE5" w:rsidRPr="00891F3A">
              <w:rPr>
                <w:szCs w:val="22"/>
                <w:lang w:val="en-CA" w:eastAsia="de-DE"/>
              </w:rPr>
              <w:t xml:space="preserve">, </w:t>
            </w:r>
            <w:r w:rsidRPr="00891F3A">
              <w:rPr>
                <w:szCs w:val="22"/>
                <w:lang w:val="en-CA" w:eastAsia="de-DE"/>
              </w:rPr>
              <w:t>Y.-K. Wang (Bytedance)</w:t>
            </w:r>
            <w:r w:rsidR="00404DE5" w:rsidRPr="00891F3A">
              <w:rPr>
                <w:szCs w:val="22"/>
                <w:lang w:val="en-CA" w:eastAsia="de-DE"/>
              </w:rPr>
              <w:t xml:space="preserve">, </w:t>
            </w:r>
            <w:r w:rsidRPr="00891F3A">
              <w:rPr>
                <w:szCs w:val="22"/>
                <w:lang w:val="en-CA" w:eastAsia="de-DE"/>
              </w:rPr>
              <w:t>S. Deshpande (Sharp)</w:t>
            </w:r>
          </w:p>
        </w:tc>
      </w:tr>
      <w:tr w:rsidR="00404DE5" w:rsidRPr="00891F3A" w14:paraId="4587599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891F3A" w:rsidRDefault="00AD04C3" w:rsidP="00404DE5">
            <w:pPr>
              <w:spacing w:before="0"/>
              <w:jc w:val="center"/>
              <w:rPr>
                <w:szCs w:val="22"/>
                <w:lang w:val="en-CA" w:eastAsia="de-DE"/>
                <w:rPrChange w:id="37635" w:author="Jens-Rainer Ohm" w:date="2023-05-08T12:56:00Z">
                  <w:rPr>
                    <w:szCs w:val="22"/>
                    <w:lang w:val="de-DE" w:eastAsia="de-DE"/>
                  </w:rPr>
                </w:rPrChange>
              </w:rPr>
            </w:pPr>
            <w:r w:rsidRPr="00891F3A">
              <w:rPr>
                <w:lang w:val="en-CA"/>
                <w:rPrChange w:id="37636" w:author="Jens-Rainer Ohm" w:date="2023-05-08T12:56:00Z">
                  <w:rPr/>
                </w:rPrChange>
              </w:rPr>
              <w:fldChar w:fldCharType="begin"/>
            </w:r>
            <w:r w:rsidRPr="00891F3A">
              <w:rPr>
                <w:lang w:val="en-CA"/>
                <w:rPrChange w:id="37637" w:author="Jens-Rainer Ohm" w:date="2023-05-08T12:56:00Z">
                  <w:rPr/>
                </w:rPrChange>
              </w:rPr>
              <w:instrText xml:space="preserve"> HYPERLINK "file:///C:\\Users\\jens\\Downloads\\current_document.php%3fid=12948" </w:instrText>
            </w:r>
            <w:r w:rsidRPr="00891F3A">
              <w:rPr>
                <w:lang w:val="en-CA"/>
                <w:rPrChange w:id="3763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39" w:author="Jens-Rainer Ohm" w:date="2023-05-08T12:56:00Z">
                  <w:rPr>
                    <w:color w:val="0000FF"/>
                    <w:szCs w:val="22"/>
                    <w:u w:val="single"/>
                    <w:lang w:val="de-DE" w:eastAsia="de-DE"/>
                  </w:rPr>
                </w:rPrChange>
              </w:rPr>
              <w:t>JVET-AD0384</w:t>
            </w:r>
            <w:r w:rsidRPr="00891F3A">
              <w:rPr>
                <w:color w:val="0000FF"/>
                <w:szCs w:val="22"/>
                <w:u w:val="single"/>
                <w:lang w:val="en-CA" w:eastAsia="de-DE"/>
                <w:rPrChange w:id="3764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891F3A" w:rsidRDefault="00404DE5" w:rsidP="00404DE5">
            <w:pPr>
              <w:spacing w:before="0"/>
              <w:jc w:val="center"/>
              <w:rPr>
                <w:szCs w:val="22"/>
                <w:lang w:val="en-CA" w:eastAsia="de-DE"/>
                <w:rPrChange w:id="37641" w:author="Jens-Rainer Ohm" w:date="2023-05-08T12:56:00Z">
                  <w:rPr>
                    <w:szCs w:val="22"/>
                    <w:lang w:val="de-DE" w:eastAsia="de-DE"/>
                  </w:rPr>
                </w:rPrChange>
              </w:rPr>
            </w:pPr>
            <w:r w:rsidRPr="00891F3A">
              <w:rPr>
                <w:szCs w:val="22"/>
                <w:lang w:val="en-CA" w:eastAsia="de-DE"/>
                <w:rPrChange w:id="37642" w:author="Jens-Rainer Ohm" w:date="2023-05-08T12:56:00Z">
                  <w:rPr>
                    <w:szCs w:val="22"/>
                    <w:lang w:val="de-DE" w:eastAsia="de-DE"/>
                  </w:rPr>
                </w:rPrChange>
              </w:rPr>
              <w:t>m634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891F3A" w:rsidRDefault="00404DE5" w:rsidP="00404DE5">
            <w:pPr>
              <w:spacing w:before="0"/>
              <w:jc w:val="left"/>
              <w:rPr>
                <w:szCs w:val="22"/>
                <w:lang w:val="en-CA" w:eastAsia="de-DE"/>
                <w:rPrChange w:id="37643" w:author="Jens-Rainer Ohm" w:date="2023-05-08T12:56:00Z">
                  <w:rPr>
                    <w:szCs w:val="22"/>
                    <w:lang w:val="de-DE" w:eastAsia="de-DE"/>
                  </w:rPr>
                </w:rPrChange>
              </w:rPr>
            </w:pPr>
            <w:r w:rsidRPr="00891F3A">
              <w:rPr>
                <w:szCs w:val="22"/>
                <w:lang w:val="en-CA" w:eastAsia="de-DE"/>
                <w:rPrChange w:id="37644" w:author="Jens-Rainer Ohm" w:date="2023-05-08T12:56:00Z">
                  <w:rPr>
                    <w:szCs w:val="22"/>
                    <w:lang w:val="de-DE" w:eastAsia="de-DE"/>
                  </w:rPr>
                </w:rPrChange>
              </w:rPr>
              <w:t>2023-04-24 10:15: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891F3A" w:rsidRDefault="00404DE5" w:rsidP="00404DE5">
            <w:pPr>
              <w:spacing w:before="0"/>
              <w:jc w:val="left"/>
              <w:rPr>
                <w:szCs w:val="22"/>
                <w:lang w:val="en-CA" w:eastAsia="de-DE"/>
                <w:rPrChange w:id="37645" w:author="Jens-Rainer Ohm" w:date="2023-05-08T12:56:00Z">
                  <w:rPr>
                    <w:szCs w:val="22"/>
                    <w:lang w:val="de-DE" w:eastAsia="de-DE"/>
                  </w:rPr>
                </w:rPrChange>
              </w:rPr>
            </w:pPr>
            <w:r w:rsidRPr="00891F3A">
              <w:rPr>
                <w:szCs w:val="22"/>
                <w:lang w:val="en-CA" w:eastAsia="de-DE"/>
                <w:rPrChange w:id="37646" w:author="Jens-Rainer Ohm" w:date="2023-05-08T12:56:00Z">
                  <w:rPr>
                    <w:szCs w:val="22"/>
                    <w:lang w:val="de-DE" w:eastAsia="de-DE"/>
                  </w:rPr>
                </w:rPrChange>
              </w:rPr>
              <w:t>2023-04-24 10:17:3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891F3A" w:rsidRDefault="00404DE5" w:rsidP="00404DE5">
            <w:pPr>
              <w:spacing w:before="0"/>
              <w:jc w:val="left"/>
              <w:rPr>
                <w:szCs w:val="22"/>
                <w:lang w:val="en-CA" w:eastAsia="de-DE"/>
                <w:rPrChange w:id="37647" w:author="Jens-Rainer Ohm" w:date="2023-05-08T12:56:00Z">
                  <w:rPr>
                    <w:szCs w:val="22"/>
                    <w:lang w:val="de-DE" w:eastAsia="de-DE"/>
                  </w:rPr>
                </w:rPrChange>
              </w:rPr>
            </w:pPr>
            <w:r w:rsidRPr="00891F3A">
              <w:rPr>
                <w:szCs w:val="22"/>
                <w:lang w:val="en-CA" w:eastAsia="de-DE"/>
                <w:rPrChange w:id="37648" w:author="Jens-Rainer Ohm" w:date="2023-05-08T12:56:00Z">
                  <w:rPr>
                    <w:szCs w:val="22"/>
                    <w:lang w:val="de-DE" w:eastAsia="de-DE"/>
                  </w:rPr>
                </w:rPrChange>
              </w:rPr>
              <w:t>2023-04-24 10:17:31</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891F3A" w:rsidRDefault="00404DE5" w:rsidP="00404DE5">
            <w:pPr>
              <w:spacing w:before="0"/>
              <w:jc w:val="left"/>
              <w:rPr>
                <w:szCs w:val="22"/>
                <w:lang w:val="en-CA" w:eastAsia="de-DE"/>
              </w:rPr>
            </w:pPr>
            <w:r w:rsidRPr="00891F3A">
              <w:rPr>
                <w:szCs w:val="22"/>
                <w:lang w:val="en-CA" w:eastAsia="de-DE"/>
              </w:rPr>
              <w:t>AHG9: On extensibility of NNPFC purpose bitmask</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77777777" w:rsidR="00404DE5" w:rsidRPr="00891F3A" w:rsidRDefault="00404DE5" w:rsidP="00404DE5">
            <w:pPr>
              <w:spacing w:before="0"/>
              <w:jc w:val="left"/>
              <w:rPr>
                <w:szCs w:val="22"/>
                <w:lang w:val="en-CA" w:eastAsia="de-DE"/>
                <w:rPrChange w:id="37649" w:author="Jens-Rainer Ohm" w:date="2023-05-08T12:56:00Z">
                  <w:rPr>
                    <w:szCs w:val="22"/>
                    <w:lang w:val="de-DE" w:eastAsia="de-DE"/>
                  </w:rPr>
                </w:rPrChange>
              </w:rPr>
            </w:pPr>
            <w:r w:rsidRPr="00891F3A">
              <w:rPr>
                <w:szCs w:val="22"/>
                <w:lang w:val="en-CA" w:eastAsia="de-DE"/>
                <w:rPrChange w:id="37650" w:author="Jens-Rainer Ohm" w:date="2023-05-08T12:56:00Z">
                  <w:rPr>
                    <w:szCs w:val="22"/>
                    <w:lang w:val="de-DE" w:eastAsia="de-DE"/>
                  </w:rPr>
                </w:rPrChange>
              </w:rPr>
              <w:t>S. Wenger, S. Liu (Tencent)</w:t>
            </w:r>
          </w:p>
        </w:tc>
      </w:tr>
      <w:tr w:rsidR="00404DE5" w:rsidRPr="00891F3A" w14:paraId="7DEEA5A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891F3A" w:rsidRDefault="00AD04C3" w:rsidP="00404DE5">
            <w:pPr>
              <w:spacing w:before="0"/>
              <w:jc w:val="center"/>
              <w:rPr>
                <w:szCs w:val="22"/>
                <w:lang w:val="en-CA" w:eastAsia="de-DE"/>
                <w:rPrChange w:id="37651" w:author="Jens-Rainer Ohm" w:date="2023-05-08T12:56:00Z">
                  <w:rPr>
                    <w:szCs w:val="22"/>
                    <w:lang w:val="de-DE" w:eastAsia="de-DE"/>
                  </w:rPr>
                </w:rPrChange>
              </w:rPr>
            </w:pPr>
            <w:r w:rsidRPr="00891F3A">
              <w:rPr>
                <w:lang w:val="en-CA"/>
                <w:rPrChange w:id="37652" w:author="Jens-Rainer Ohm" w:date="2023-05-08T12:56:00Z">
                  <w:rPr/>
                </w:rPrChange>
              </w:rPr>
              <w:fldChar w:fldCharType="begin"/>
            </w:r>
            <w:r w:rsidRPr="00891F3A">
              <w:rPr>
                <w:lang w:val="en-CA"/>
                <w:rPrChange w:id="37653" w:author="Jens-Rainer Ohm" w:date="2023-05-08T12:56:00Z">
                  <w:rPr/>
                </w:rPrChange>
              </w:rPr>
              <w:instrText xml:space="preserve"> HYPERLINK "file:///C:\\Users\\jens\\Downloads\\current_document.php%3fid=12949" </w:instrText>
            </w:r>
            <w:r w:rsidRPr="00891F3A">
              <w:rPr>
                <w:lang w:val="en-CA"/>
                <w:rPrChange w:id="3765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55" w:author="Jens-Rainer Ohm" w:date="2023-05-08T12:56:00Z">
                  <w:rPr>
                    <w:color w:val="0000FF"/>
                    <w:szCs w:val="22"/>
                    <w:u w:val="single"/>
                    <w:lang w:val="de-DE" w:eastAsia="de-DE"/>
                  </w:rPr>
                </w:rPrChange>
              </w:rPr>
              <w:t>JVET-AD0385</w:t>
            </w:r>
            <w:r w:rsidRPr="00891F3A">
              <w:rPr>
                <w:color w:val="0000FF"/>
                <w:szCs w:val="22"/>
                <w:u w:val="single"/>
                <w:lang w:val="en-CA" w:eastAsia="de-DE"/>
                <w:rPrChange w:id="3765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891F3A" w:rsidRDefault="00404DE5" w:rsidP="00404DE5">
            <w:pPr>
              <w:spacing w:before="0"/>
              <w:jc w:val="center"/>
              <w:rPr>
                <w:szCs w:val="22"/>
                <w:lang w:val="en-CA" w:eastAsia="de-DE"/>
                <w:rPrChange w:id="37657" w:author="Jens-Rainer Ohm" w:date="2023-05-08T12:56:00Z">
                  <w:rPr>
                    <w:szCs w:val="22"/>
                    <w:lang w:val="de-DE" w:eastAsia="de-DE"/>
                  </w:rPr>
                </w:rPrChange>
              </w:rPr>
            </w:pPr>
            <w:r w:rsidRPr="00891F3A">
              <w:rPr>
                <w:szCs w:val="22"/>
                <w:lang w:val="en-CA" w:eastAsia="de-DE"/>
                <w:rPrChange w:id="37658" w:author="Jens-Rainer Ohm" w:date="2023-05-08T12:56:00Z">
                  <w:rPr>
                    <w:szCs w:val="22"/>
                    <w:lang w:val="de-DE" w:eastAsia="de-DE"/>
                  </w:rPr>
                </w:rPrChange>
              </w:rPr>
              <w:t>m634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891F3A" w:rsidRDefault="00404DE5" w:rsidP="00404DE5">
            <w:pPr>
              <w:spacing w:before="0"/>
              <w:jc w:val="left"/>
              <w:rPr>
                <w:szCs w:val="22"/>
                <w:lang w:val="en-CA" w:eastAsia="de-DE"/>
                <w:rPrChange w:id="37659" w:author="Jens-Rainer Ohm" w:date="2023-05-08T12:56:00Z">
                  <w:rPr>
                    <w:szCs w:val="22"/>
                    <w:lang w:val="de-DE" w:eastAsia="de-DE"/>
                  </w:rPr>
                </w:rPrChange>
              </w:rPr>
            </w:pPr>
            <w:r w:rsidRPr="00891F3A">
              <w:rPr>
                <w:szCs w:val="22"/>
                <w:lang w:val="en-CA" w:eastAsia="de-DE"/>
                <w:rPrChange w:id="37660" w:author="Jens-Rainer Ohm" w:date="2023-05-08T12:56:00Z">
                  <w:rPr>
                    <w:szCs w:val="22"/>
                    <w:lang w:val="de-DE" w:eastAsia="de-DE"/>
                  </w:rPr>
                </w:rPrChange>
              </w:rPr>
              <w:t>2023-04-24 13:17:1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891F3A" w:rsidRDefault="00404DE5" w:rsidP="00404DE5">
            <w:pPr>
              <w:spacing w:before="0"/>
              <w:jc w:val="left"/>
              <w:rPr>
                <w:szCs w:val="22"/>
                <w:lang w:val="en-CA" w:eastAsia="de-DE"/>
                <w:rPrChange w:id="37661" w:author="Jens-Rainer Ohm" w:date="2023-05-08T12:56:00Z">
                  <w:rPr>
                    <w:szCs w:val="22"/>
                    <w:lang w:val="de-DE" w:eastAsia="de-DE"/>
                  </w:rPr>
                </w:rPrChange>
              </w:rPr>
            </w:pPr>
            <w:r w:rsidRPr="00891F3A">
              <w:rPr>
                <w:szCs w:val="22"/>
                <w:lang w:val="en-CA" w:eastAsia="de-DE"/>
                <w:rPrChange w:id="37662" w:author="Jens-Rainer Ohm" w:date="2023-05-08T12:56:00Z">
                  <w:rPr>
                    <w:szCs w:val="22"/>
                    <w:lang w:val="de-DE" w:eastAsia="de-DE"/>
                  </w:rPr>
                </w:rPrChange>
              </w:rPr>
              <w:t>2023-04-27 13:04: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891F3A" w:rsidRDefault="00404DE5" w:rsidP="00404DE5">
            <w:pPr>
              <w:spacing w:before="0"/>
              <w:jc w:val="left"/>
              <w:rPr>
                <w:szCs w:val="22"/>
                <w:lang w:val="en-CA" w:eastAsia="de-DE"/>
                <w:rPrChange w:id="37663" w:author="Jens-Rainer Ohm" w:date="2023-05-08T12:56:00Z">
                  <w:rPr>
                    <w:szCs w:val="22"/>
                    <w:lang w:val="de-DE" w:eastAsia="de-DE"/>
                  </w:rPr>
                </w:rPrChange>
              </w:rPr>
            </w:pPr>
            <w:r w:rsidRPr="00891F3A">
              <w:rPr>
                <w:szCs w:val="22"/>
                <w:lang w:val="en-CA" w:eastAsia="de-DE"/>
                <w:rPrChange w:id="37664" w:author="Jens-Rainer Ohm" w:date="2023-05-08T12:56:00Z">
                  <w:rPr>
                    <w:szCs w:val="22"/>
                    <w:lang w:val="de-DE" w:eastAsia="de-DE"/>
                  </w:rPr>
                </w:rPrChange>
              </w:rPr>
              <w:t>2023-04-27 13:04: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891F3A" w:rsidRDefault="00404DE5" w:rsidP="00404DE5">
            <w:pPr>
              <w:spacing w:before="0"/>
              <w:jc w:val="left"/>
              <w:rPr>
                <w:szCs w:val="22"/>
                <w:lang w:val="en-CA" w:eastAsia="de-DE"/>
              </w:rPr>
            </w:pPr>
            <w:r w:rsidRPr="00891F3A">
              <w:rPr>
                <w:szCs w:val="22"/>
                <w:lang w:val="en-CA" w:eastAsia="de-DE"/>
              </w:rPr>
              <w:t>Cross-check of JVET-AD0180 (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891F3A" w:rsidRDefault="007F42E2" w:rsidP="00404DE5">
            <w:pPr>
              <w:spacing w:before="0"/>
              <w:jc w:val="left"/>
              <w:rPr>
                <w:szCs w:val="22"/>
                <w:lang w:val="en-CA" w:eastAsia="de-DE"/>
                <w:rPrChange w:id="37665" w:author="Jens-Rainer Ohm" w:date="2023-05-08T12:56:00Z">
                  <w:rPr>
                    <w:szCs w:val="22"/>
                    <w:lang w:val="de-DE" w:eastAsia="de-DE"/>
                  </w:rPr>
                </w:rPrChange>
              </w:rPr>
            </w:pPr>
            <w:r w:rsidRPr="00891F3A">
              <w:rPr>
                <w:szCs w:val="22"/>
                <w:lang w:val="en-CA" w:eastAsia="de-DE"/>
                <w:rPrChange w:id="37666" w:author="Jens-Rainer Ohm" w:date="2023-05-08T12:56:00Z">
                  <w:rPr>
                    <w:szCs w:val="22"/>
                    <w:lang w:val="de-DE" w:eastAsia="de-DE"/>
                  </w:rPr>
                </w:rPrChange>
              </w:rPr>
              <w:t>L. Zhao (Bytedance)</w:t>
            </w:r>
          </w:p>
        </w:tc>
      </w:tr>
      <w:tr w:rsidR="00404DE5" w:rsidRPr="00891F3A" w14:paraId="3491FAA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891F3A" w:rsidRDefault="00AD04C3" w:rsidP="00404DE5">
            <w:pPr>
              <w:spacing w:before="0"/>
              <w:jc w:val="center"/>
              <w:rPr>
                <w:szCs w:val="22"/>
                <w:lang w:val="en-CA" w:eastAsia="de-DE"/>
                <w:rPrChange w:id="37667" w:author="Jens-Rainer Ohm" w:date="2023-05-08T12:56:00Z">
                  <w:rPr>
                    <w:szCs w:val="22"/>
                    <w:lang w:val="de-DE" w:eastAsia="de-DE"/>
                  </w:rPr>
                </w:rPrChange>
              </w:rPr>
            </w:pPr>
            <w:r w:rsidRPr="00891F3A">
              <w:rPr>
                <w:lang w:val="en-CA"/>
                <w:rPrChange w:id="37668" w:author="Jens-Rainer Ohm" w:date="2023-05-08T12:56:00Z">
                  <w:rPr/>
                </w:rPrChange>
              </w:rPr>
              <w:fldChar w:fldCharType="begin"/>
            </w:r>
            <w:r w:rsidRPr="00891F3A">
              <w:rPr>
                <w:lang w:val="en-CA"/>
                <w:rPrChange w:id="37669" w:author="Jens-Rainer Ohm" w:date="2023-05-08T12:56:00Z">
                  <w:rPr/>
                </w:rPrChange>
              </w:rPr>
              <w:instrText xml:space="preserve"> HYPERLINK "file:///C:\\Users\\jens\\Downloads\\current_document.php%3fid=12950" </w:instrText>
            </w:r>
            <w:r w:rsidRPr="00891F3A">
              <w:rPr>
                <w:lang w:val="en-CA"/>
                <w:rPrChange w:id="3767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71" w:author="Jens-Rainer Ohm" w:date="2023-05-08T12:56:00Z">
                  <w:rPr>
                    <w:color w:val="0000FF"/>
                    <w:szCs w:val="22"/>
                    <w:u w:val="single"/>
                    <w:lang w:val="de-DE" w:eastAsia="de-DE"/>
                  </w:rPr>
                </w:rPrChange>
              </w:rPr>
              <w:t>JVET-AD0386</w:t>
            </w:r>
            <w:r w:rsidRPr="00891F3A">
              <w:rPr>
                <w:color w:val="0000FF"/>
                <w:szCs w:val="22"/>
                <w:u w:val="single"/>
                <w:lang w:val="en-CA" w:eastAsia="de-DE"/>
                <w:rPrChange w:id="3767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891F3A" w:rsidRDefault="00404DE5" w:rsidP="00404DE5">
            <w:pPr>
              <w:spacing w:before="0"/>
              <w:jc w:val="center"/>
              <w:rPr>
                <w:szCs w:val="22"/>
                <w:lang w:val="en-CA" w:eastAsia="de-DE"/>
                <w:rPrChange w:id="37673" w:author="Jens-Rainer Ohm" w:date="2023-05-08T12:56:00Z">
                  <w:rPr>
                    <w:szCs w:val="22"/>
                    <w:lang w:val="de-DE" w:eastAsia="de-DE"/>
                  </w:rPr>
                </w:rPrChange>
              </w:rPr>
            </w:pPr>
            <w:r w:rsidRPr="00891F3A">
              <w:rPr>
                <w:szCs w:val="22"/>
                <w:lang w:val="en-CA" w:eastAsia="de-DE"/>
                <w:rPrChange w:id="37674" w:author="Jens-Rainer Ohm" w:date="2023-05-08T12:56:00Z">
                  <w:rPr>
                    <w:szCs w:val="22"/>
                    <w:lang w:val="de-DE" w:eastAsia="de-DE"/>
                  </w:rPr>
                </w:rPrChange>
              </w:rPr>
              <w:t>m634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891F3A" w:rsidRDefault="00404DE5" w:rsidP="00404DE5">
            <w:pPr>
              <w:spacing w:before="0"/>
              <w:jc w:val="left"/>
              <w:rPr>
                <w:szCs w:val="22"/>
                <w:lang w:val="en-CA" w:eastAsia="de-DE"/>
                <w:rPrChange w:id="37675" w:author="Jens-Rainer Ohm" w:date="2023-05-08T12:56:00Z">
                  <w:rPr>
                    <w:szCs w:val="22"/>
                    <w:lang w:val="de-DE" w:eastAsia="de-DE"/>
                  </w:rPr>
                </w:rPrChange>
              </w:rPr>
            </w:pPr>
            <w:r w:rsidRPr="00891F3A">
              <w:rPr>
                <w:szCs w:val="22"/>
                <w:lang w:val="en-CA" w:eastAsia="de-DE"/>
                <w:rPrChange w:id="37676" w:author="Jens-Rainer Ohm" w:date="2023-05-08T12:56:00Z">
                  <w:rPr>
                    <w:szCs w:val="22"/>
                    <w:lang w:val="de-DE" w:eastAsia="de-DE"/>
                  </w:rPr>
                </w:rPrChange>
              </w:rPr>
              <w:t>2023-04-24 14:09: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891F3A" w:rsidRDefault="00404DE5" w:rsidP="00404DE5">
            <w:pPr>
              <w:spacing w:before="0"/>
              <w:jc w:val="left"/>
              <w:rPr>
                <w:szCs w:val="22"/>
                <w:lang w:val="en-CA" w:eastAsia="de-DE"/>
                <w:rPrChange w:id="37677" w:author="Jens-Rainer Ohm" w:date="2023-05-08T12:56:00Z">
                  <w:rPr>
                    <w:szCs w:val="22"/>
                    <w:lang w:val="de-DE" w:eastAsia="de-DE"/>
                  </w:rPr>
                </w:rPrChange>
              </w:rPr>
            </w:pPr>
            <w:r w:rsidRPr="00891F3A">
              <w:rPr>
                <w:szCs w:val="22"/>
                <w:lang w:val="en-CA" w:eastAsia="de-DE"/>
                <w:rPrChange w:id="37678" w:author="Jens-Rainer Ohm" w:date="2023-05-08T12:56:00Z">
                  <w:rPr>
                    <w:szCs w:val="22"/>
                    <w:lang w:val="de-DE" w:eastAsia="de-DE"/>
                  </w:rPr>
                </w:rPrChange>
              </w:rPr>
              <w:t>2023-04-24 14:13:2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891F3A" w:rsidRDefault="00404DE5" w:rsidP="00404DE5">
            <w:pPr>
              <w:spacing w:before="0"/>
              <w:jc w:val="left"/>
              <w:rPr>
                <w:szCs w:val="22"/>
                <w:lang w:val="en-CA" w:eastAsia="de-DE"/>
                <w:rPrChange w:id="37679" w:author="Jens-Rainer Ohm" w:date="2023-05-08T12:56:00Z">
                  <w:rPr>
                    <w:szCs w:val="22"/>
                    <w:lang w:val="de-DE" w:eastAsia="de-DE"/>
                  </w:rPr>
                </w:rPrChange>
              </w:rPr>
            </w:pPr>
            <w:r w:rsidRPr="00891F3A">
              <w:rPr>
                <w:szCs w:val="22"/>
                <w:lang w:val="en-CA" w:eastAsia="de-DE"/>
                <w:rPrChange w:id="37680" w:author="Jens-Rainer Ohm" w:date="2023-05-08T12:56:00Z">
                  <w:rPr>
                    <w:szCs w:val="22"/>
                    <w:lang w:val="de-DE" w:eastAsia="de-DE"/>
                  </w:rPr>
                </w:rPrChange>
              </w:rPr>
              <w:t>2023-04-24 14:13:23</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891F3A" w:rsidRDefault="00404DE5" w:rsidP="00404DE5">
            <w:pPr>
              <w:spacing w:before="0"/>
              <w:jc w:val="left"/>
              <w:rPr>
                <w:szCs w:val="22"/>
                <w:lang w:val="en-CA" w:eastAsia="de-DE"/>
              </w:rPr>
            </w:pPr>
            <w:r w:rsidRPr="00891F3A">
              <w:rPr>
                <w:szCs w:val="22"/>
                <w:lang w:val="en-CA" w:eastAsia="de-DE"/>
              </w:rPr>
              <w:t>AHG9: Common text for the SEI processing order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4F446934" w:rsidR="00404DE5" w:rsidRPr="00891F3A" w:rsidRDefault="007F42E2" w:rsidP="00404DE5">
            <w:pPr>
              <w:spacing w:before="0"/>
              <w:jc w:val="left"/>
              <w:rPr>
                <w:szCs w:val="22"/>
                <w:lang w:val="en-CA" w:eastAsia="de-DE"/>
              </w:rPr>
            </w:pPr>
            <w:r w:rsidRPr="00891F3A">
              <w:rPr>
                <w:szCs w:val="22"/>
                <w:lang w:val="en-CA" w:eastAsia="de-DE"/>
              </w:rPr>
              <w:t>M. M. Hannuksela (Nokia)</w:t>
            </w:r>
            <w:r w:rsidR="00404DE5" w:rsidRPr="00891F3A">
              <w:rPr>
                <w:szCs w:val="22"/>
                <w:lang w:val="en-CA" w:eastAsia="de-DE"/>
              </w:rPr>
              <w:t xml:space="preserve">, </w:t>
            </w:r>
            <w:r w:rsidRPr="00891F3A">
              <w:rPr>
                <w:szCs w:val="22"/>
                <w:lang w:val="en-CA" w:eastAsia="de-DE"/>
              </w:rPr>
              <w:t>Y. He (Qualcomm)</w:t>
            </w:r>
            <w:r w:rsidR="00404DE5" w:rsidRPr="00891F3A">
              <w:rPr>
                <w:szCs w:val="22"/>
                <w:lang w:val="en-CA" w:eastAsia="de-DE"/>
              </w:rPr>
              <w:t xml:space="preserve">, </w:t>
            </w:r>
            <w:r w:rsidRPr="00891F3A">
              <w:rPr>
                <w:szCs w:val="22"/>
                <w:lang w:val="en-CA" w:eastAsia="de-DE"/>
              </w:rPr>
              <w:t>S. McCarthy (Dolby)</w:t>
            </w:r>
          </w:p>
        </w:tc>
      </w:tr>
      <w:tr w:rsidR="00404DE5" w:rsidRPr="00BB5A16" w14:paraId="69F2B6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891F3A" w:rsidRDefault="00AD04C3" w:rsidP="00404DE5">
            <w:pPr>
              <w:spacing w:before="0"/>
              <w:jc w:val="center"/>
              <w:rPr>
                <w:szCs w:val="22"/>
                <w:lang w:val="en-CA" w:eastAsia="de-DE"/>
                <w:rPrChange w:id="37681" w:author="Jens-Rainer Ohm" w:date="2023-05-08T12:56:00Z">
                  <w:rPr>
                    <w:szCs w:val="22"/>
                    <w:lang w:val="de-DE" w:eastAsia="de-DE"/>
                  </w:rPr>
                </w:rPrChange>
              </w:rPr>
            </w:pPr>
            <w:r w:rsidRPr="00891F3A">
              <w:rPr>
                <w:lang w:val="en-CA"/>
                <w:rPrChange w:id="37682" w:author="Jens-Rainer Ohm" w:date="2023-05-08T12:56:00Z">
                  <w:rPr/>
                </w:rPrChange>
              </w:rPr>
              <w:fldChar w:fldCharType="begin"/>
            </w:r>
            <w:r w:rsidRPr="00891F3A">
              <w:rPr>
                <w:lang w:val="en-CA"/>
                <w:rPrChange w:id="37683" w:author="Jens-Rainer Ohm" w:date="2023-05-08T12:56:00Z">
                  <w:rPr/>
                </w:rPrChange>
              </w:rPr>
              <w:instrText xml:space="preserve"> HYPERLINK "file:///C:\\Users\\jens\\Downloads\\current_document.php%3fid=12951" </w:instrText>
            </w:r>
            <w:r w:rsidRPr="00891F3A">
              <w:rPr>
                <w:lang w:val="en-CA"/>
                <w:rPrChange w:id="37684"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685" w:author="Jens-Rainer Ohm" w:date="2023-05-08T12:56:00Z">
                  <w:rPr>
                    <w:color w:val="0000FF"/>
                    <w:szCs w:val="22"/>
                    <w:u w:val="single"/>
                    <w:lang w:val="de-DE" w:eastAsia="de-DE"/>
                  </w:rPr>
                </w:rPrChange>
              </w:rPr>
              <w:t>JVET-AD0387</w:t>
            </w:r>
            <w:r w:rsidRPr="00891F3A">
              <w:rPr>
                <w:color w:val="0000FF"/>
                <w:szCs w:val="22"/>
                <w:u w:val="single"/>
                <w:lang w:val="en-CA" w:eastAsia="de-DE"/>
                <w:rPrChange w:id="37686"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891F3A" w:rsidRDefault="00404DE5" w:rsidP="00404DE5">
            <w:pPr>
              <w:spacing w:before="0"/>
              <w:jc w:val="center"/>
              <w:rPr>
                <w:szCs w:val="22"/>
                <w:lang w:val="en-CA" w:eastAsia="de-DE"/>
                <w:rPrChange w:id="37687" w:author="Jens-Rainer Ohm" w:date="2023-05-08T12:56:00Z">
                  <w:rPr>
                    <w:szCs w:val="22"/>
                    <w:lang w:val="de-DE" w:eastAsia="de-DE"/>
                  </w:rPr>
                </w:rPrChange>
              </w:rPr>
            </w:pPr>
            <w:r w:rsidRPr="00891F3A">
              <w:rPr>
                <w:szCs w:val="22"/>
                <w:lang w:val="en-CA" w:eastAsia="de-DE"/>
                <w:rPrChange w:id="37688" w:author="Jens-Rainer Ohm" w:date="2023-05-08T12:56:00Z">
                  <w:rPr>
                    <w:szCs w:val="22"/>
                    <w:lang w:val="de-DE" w:eastAsia="de-DE"/>
                  </w:rPr>
                </w:rPrChange>
              </w:rPr>
              <w:t>m635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891F3A" w:rsidRDefault="00404DE5" w:rsidP="00404DE5">
            <w:pPr>
              <w:spacing w:before="0"/>
              <w:jc w:val="left"/>
              <w:rPr>
                <w:szCs w:val="22"/>
                <w:lang w:val="en-CA" w:eastAsia="de-DE"/>
                <w:rPrChange w:id="37689" w:author="Jens-Rainer Ohm" w:date="2023-05-08T12:56:00Z">
                  <w:rPr>
                    <w:szCs w:val="22"/>
                    <w:lang w:val="de-DE" w:eastAsia="de-DE"/>
                  </w:rPr>
                </w:rPrChange>
              </w:rPr>
            </w:pPr>
            <w:r w:rsidRPr="00891F3A">
              <w:rPr>
                <w:szCs w:val="22"/>
                <w:lang w:val="en-CA" w:eastAsia="de-DE"/>
                <w:rPrChange w:id="37690" w:author="Jens-Rainer Ohm" w:date="2023-05-08T12:56:00Z">
                  <w:rPr>
                    <w:szCs w:val="22"/>
                    <w:lang w:val="de-DE" w:eastAsia="de-DE"/>
                  </w:rPr>
                </w:rPrChange>
              </w:rPr>
              <w:t>2023-04-24 14:28: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891F3A" w:rsidRDefault="00404DE5" w:rsidP="00404DE5">
            <w:pPr>
              <w:spacing w:before="0"/>
              <w:jc w:val="left"/>
              <w:rPr>
                <w:szCs w:val="22"/>
                <w:lang w:val="en-CA" w:eastAsia="de-DE"/>
                <w:rPrChange w:id="37691" w:author="Jens-Rainer Ohm" w:date="2023-05-08T12:56:00Z">
                  <w:rPr>
                    <w:szCs w:val="22"/>
                    <w:lang w:val="de-DE" w:eastAsia="de-DE"/>
                  </w:rPr>
                </w:rPrChange>
              </w:rPr>
            </w:pPr>
            <w:r w:rsidRPr="00891F3A">
              <w:rPr>
                <w:szCs w:val="22"/>
                <w:lang w:val="en-CA" w:eastAsia="de-DE"/>
                <w:rPrChange w:id="37692" w:author="Jens-Rainer Ohm" w:date="2023-05-08T12:56:00Z">
                  <w:rPr>
                    <w:szCs w:val="22"/>
                    <w:lang w:val="de-DE" w:eastAsia="de-DE"/>
                  </w:rPr>
                </w:rPrChange>
              </w:rPr>
              <w:t>2023-04-24 15:17: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891F3A" w:rsidRDefault="00404DE5" w:rsidP="00404DE5">
            <w:pPr>
              <w:spacing w:before="0"/>
              <w:jc w:val="left"/>
              <w:rPr>
                <w:szCs w:val="22"/>
                <w:lang w:val="en-CA" w:eastAsia="de-DE"/>
                <w:rPrChange w:id="37693" w:author="Jens-Rainer Ohm" w:date="2023-05-08T12:56:00Z">
                  <w:rPr>
                    <w:szCs w:val="22"/>
                    <w:lang w:val="de-DE" w:eastAsia="de-DE"/>
                  </w:rPr>
                </w:rPrChange>
              </w:rPr>
            </w:pPr>
            <w:r w:rsidRPr="00891F3A">
              <w:rPr>
                <w:szCs w:val="22"/>
                <w:lang w:val="en-CA" w:eastAsia="de-DE"/>
                <w:rPrChange w:id="37694" w:author="Jens-Rainer Ohm" w:date="2023-05-08T12:56:00Z">
                  <w:rPr>
                    <w:szCs w:val="22"/>
                    <w:lang w:val="de-DE" w:eastAsia="de-DE"/>
                  </w:rPr>
                </w:rPrChange>
              </w:rPr>
              <w:t>2023-04-26 13:47:3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891F3A" w:rsidRDefault="00404DE5" w:rsidP="00404DE5">
            <w:pPr>
              <w:spacing w:before="0"/>
              <w:jc w:val="left"/>
              <w:rPr>
                <w:szCs w:val="22"/>
                <w:lang w:val="en-CA" w:eastAsia="de-DE"/>
              </w:rPr>
            </w:pPr>
            <w:r w:rsidRPr="00891F3A">
              <w:rPr>
                <w:szCs w:val="22"/>
                <w:lang w:val="en-CA" w:eastAsia="de-DE"/>
              </w:rPr>
              <w:t>AHG12: Software Check for JVET-AD0239 (Non-EE2: Fixes for IntraTMP template availability)</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7FDB32CF" w:rsidR="00404DE5" w:rsidRPr="00BB5A16" w:rsidRDefault="007F42E2" w:rsidP="00404DE5">
            <w:pPr>
              <w:spacing w:before="0"/>
              <w:jc w:val="left"/>
              <w:rPr>
                <w:szCs w:val="22"/>
                <w:lang w:val="de-DE" w:eastAsia="de-DE"/>
                <w:rPrChange w:id="37695" w:author="Jens-Rainer Ohm" w:date="2023-05-08T14:00:00Z">
                  <w:rPr>
                    <w:szCs w:val="22"/>
                    <w:lang w:val="de-DE" w:eastAsia="de-DE"/>
                  </w:rPr>
                </w:rPrChange>
              </w:rPr>
            </w:pPr>
            <w:r w:rsidRPr="00BB5A16">
              <w:rPr>
                <w:szCs w:val="22"/>
                <w:lang w:val="de-DE" w:eastAsia="de-DE"/>
                <w:rPrChange w:id="37696" w:author="Jens-Rainer Ohm" w:date="2023-05-08T14:00:00Z">
                  <w:rPr>
                    <w:szCs w:val="22"/>
                    <w:lang w:val="de-DE" w:eastAsia="de-DE"/>
                  </w:rPr>
                </w:rPrChange>
              </w:rPr>
              <w:t>K. Naser</w:t>
            </w:r>
            <w:r w:rsidR="00404DE5" w:rsidRPr="00BB5A16">
              <w:rPr>
                <w:szCs w:val="22"/>
                <w:lang w:val="de-DE" w:eastAsia="de-DE"/>
                <w:rPrChange w:id="37697" w:author="Jens-Rainer Ohm" w:date="2023-05-08T14:00:00Z">
                  <w:rPr>
                    <w:szCs w:val="22"/>
                    <w:lang w:val="de-DE" w:eastAsia="de-DE"/>
                  </w:rPr>
                </w:rPrChange>
              </w:rPr>
              <w:t xml:space="preserve">, F. Le </w:t>
            </w:r>
            <w:r w:rsidR="004A3820" w:rsidRPr="00BB5A16">
              <w:rPr>
                <w:szCs w:val="22"/>
                <w:lang w:val="de-DE" w:eastAsia="de-DE"/>
                <w:rPrChange w:id="37698" w:author="Jens-Rainer Ohm" w:date="2023-05-08T14:00:00Z">
                  <w:rPr>
                    <w:szCs w:val="22"/>
                    <w:lang w:val="de-DE" w:eastAsia="de-DE"/>
                  </w:rPr>
                </w:rPrChange>
              </w:rPr>
              <w:t>Léannec</w:t>
            </w:r>
            <w:r w:rsidR="00404DE5" w:rsidRPr="00BB5A16">
              <w:rPr>
                <w:szCs w:val="22"/>
                <w:lang w:val="de-DE" w:eastAsia="de-DE"/>
                <w:rPrChange w:id="37699" w:author="Jens-Rainer Ohm" w:date="2023-05-08T14:00:00Z">
                  <w:rPr>
                    <w:szCs w:val="22"/>
                    <w:lang w:val="de-DE" w:eastAsia="de-DE"/>
                  </w:rPr>
                </w:rPrChange>
              </w:rPr>
              <w:t xml:space="preserve"> (InterDigital)</w:t>
            </w:r>
          </w:p>
        </w:tc>
      </w:tr>
      <w:tr w:rsidR="00404DE5" w:rsidRPr="00891F3A" w14:paraId="38A95CB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891F3A" w:rsidRDefault="00AD04C3" w:rsidP="00404DE5">
            <w:pPr>
              <w:spacing w:before="0"/>
              <w:jc w:val="center"/>
              <w:rPr>
                <w:szCs w:val="22"/>
                <w:lang w:val="en-CA" w:eastAsia="de-DE"/>
                <w:rPrChange w:id="37700" w:author="Jens-Rainer Ohm" w:date="2023-05-08T12:56:00Z">
                  <w:rPr>
                    <w:szCs w:val="22"/>
                    <w:lang w:val="de-DE" w:eastAsia="de-DE"/>
                  </w:rPr>
                </w:rPrChange>
              </w:rPr>
            </w:pPr>
            <w:r w:rsidRPr="00891F3A">
              <w:rPr>
                <w:lang w:val="en-CA"/>
                <w:rPrChange w:id="37701" w:author="Jens-Rainer Ohm" w:date="2023-05-08T12:56:00Z">
                  <w:rPr/>
                </w:rPrChange>
              </w:rPr>
              <w:fldChar w:fldCharType="begin"/>
            </w:r>
            <w:r w:rsidRPr="00891F3A">
              <w:rPr>
                <w:lang w:val="en-CA"/>
                <w:rPrChange w:id="37702" w:author="Jens-Rainer Ohm" w:date="2023-05-08T12:56:00Z">
                  <w:rPr/>
                </w:rPrChange>
              </w:rPr>
              <w:instrText xml:space="preserve"> HYPERLINK "file:///C:\\Users\\jens\\Downloads\\current_document.php%3fid=12952" </w:instrText>
            </w:r>
            <w:r w:rsidRPr="00891F3A">
              <w:rPr>
                <w:lang w:val="en-CA"/>
                <w:rPrChange w:id="377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04" w:author="Jens-Rainer Ohm" w:date="2023-05-08T12:56:00Z">
                  <w:rPr>
                    <w:color w:val="0000FF"/>
                    <w:szCs w:val="22"/>
                    <w:u w:val="single"/>
                    <w:lang w:val="de-DE" w:eastAsia="de-DE"/>
                  </w:rPr>
                </w:rPrChange>
              </w:rPr>
              <w:t>JVET-AD0388</w:t>
            </w:r>
            <w:r w:rsidRPr="00891F3A">
              <w:rPr>
                <w:color w:val="0000FF"/>
                <w:szCs w:val="22"/>
                <w:u w:val="single"/>
                <w:lang w:val="en-CA" w:eastAsia="de-DE"/>
                <w:rPrChange w:id="377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891F3A" w:rsidRDefault="00404DE5" w:rsidP="00404DE5">
            <w:pPr>
              <w:spacing w:before="0"/>
              <w:jc w:val="center"/>
              <w:rPr>
                <w:szCs w:val="22"/>
                <w:lang w:val="en-CA" w:eastAsia="de-DE"/>
                <w:rPrChange w:id="37706" w:author="Jens-Rainer Ohm" w:date="2023-05-08T12:56:00Z">
                  <w:rPr>
                    <w:szCs w:val="22"/>
                    <w:lang w:val="de-DE" w:eastAsia="de-DE"/>
                  </w:rPr>
                </w:rPrChange>
              </w:rPr>
            </w:pPr>
            <w:r w:rsidRPr="00891F3A">
              <w:rPr>
                <w:szCs w:val="22"/>
                <w:lang w:val="en-CA" w:eastAsia="de-DE"/>
                <w:rPrChange w:id="37707" w:author="Jens-Rainer Ohm" w:date="2023-05-08T12:56:00Z">
                  <w:rPr>
                    <w:szCs w:val="22"/>
                    <w:lang w:val="de-DE" w:eastAsia="de-DE"/>
                  </w:rPr>
                </w:rPrChange>
              </w:rPr>
              <w:t>m635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891F3A" w:rsidRDefault="00404DE5" w:rsidP="00404DE5">
            <w:pPr>
              <w:spacing w:before="0"/>
              <w:jc w:val="left"/>
              <w:rPr>
                <w:szCs w:val="22"/>
                <w:lang w:val="en-CA" w:eastAsia="de-DE"/>
                <w:rPrChange w:id="37708" w:author="Jens-Rainer Ohm" w:date="2023-05-08T12:56:00Z">
                  <w:rPr>
                    <w:szCs w:val="22"/>
                    <w:lang w:val="de-DE" w:eastAsia="de-DE"/>
                  </w:rPr>
                </w:rPrChange>
              </w:rPr>
            </w:pPr>
            <w:r w:rsidRPr="00891F3A">
              <w:rPr>
                <w:szCs w:val="22"/>
                <w:lang w:val="en-CA" w:eastAsia="de-DE"/>
                <w:rPrChange w:id="37709" w:author="Jens-Rainer Ohm" w:date="2023-05-08T12:56:00Z">
                  <w:rPr>
                    <w:szCs w:val="22"/>
                    <w:lang w:val="de-DE" w:eastAsia="de-DE"/>
                  </w:rPr>
                </w:rPrChange>
              </w:rPr>
              <w:t>2023-04-24 14:37:4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891F3A" w:rsidRDefault="00404DE5" w:rsidP="00404DE5">
            <w:pPr>
              <w:spacing w:before="0"/>
              <w:jc w:val="left"/>
              <w:rPr>
                <w:szCs w:val="22"/>
                <w:lang w:val="en-CA" w:eastAsia="de-DE"/>
                <w:rPrChange w:id="37710" w:author="Jens-Rainer Ohm" w:date="2023-05-08T12:56:00Z">
                  <w:rPr>
                    <w:szCs w:val="22"/>
                    <w:lang w:val="de-DE" w:eastAsia="de-DE"/>
                  </w:rPr>
                </w:rPrChange>
              </w:rPr>
            </w:pPr>
            <w:r w:rsidRPr="00891F3A">
              <w:rPr>
                <w:szCs w:val="22"/>
                <w:lang w:val="en-CA" w:eastAsia="de-DE"/>
                <w:rPrChange w:id="37711" w:author="Jens-Rainer Ohm" w:date="2023-05-08T12:56:00Z">
                  <w:rPr>
                    <w:szCs w:val="22"/>
                    <w:lang w:val="de-DE" w:eastAsia="de-DE"/>
                  </w:rPr>
                </w:rPrChange>
              </w:rPr>
              <w:t>2023-04-24 14:43:4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891F3A" w:rsidRDefault="00404DE5" w:rsidP="00404DE5">
            <w:pPr>
              <w:spacing w:before="0"/>
              <w:jc w:val="left"/>
              <w:rPr>
                <w:szCs w:val="22"/>
                <w:lang w:val="en-CA" w:eastAsia="de-DE"/>
                <w:rPrChange w:id="37712" w:author="Jens-Rainer Ohm" w:date="2023-05-08T12:56:00Z">
                  <w:rPr>
                    <w:szCs w:val="22"/>
                    <w:lang w:val="de-DE" w:eastAsia="de-DE"/>
                  </w:rPr>
                </w:rPrChange>
              </w:rPr>
            </w:pPr>
            <w:r w:rsidRPr="00891F3A">
              <w:rPr>
                <w:szCs w:val="22"/>
                <w:lang w:val="en-CA" w:eastAsia="de-DE"/>
                <w:rPrChange w:id="37713" w:author="Jens-Rainer Ohm" w:date="2023-05-08T12:56:00Z">
                  <w:rPr>
                    <w:szCs w:val="22"/>
                    <w:lang w:val="de-DE" w:eastAsia="de-DE"/>
                  </w:rPr>
                </w:rPrChange>
              </w:rPr>
              <w:t>2023-04-24 14:43:45</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891F3A" w:rsidRDefault="00404DE5" w:rsidP="00404DE5">
            <w:pPr>
              <w:spacing w:before="0"/>
              <w:jc w:val="left"/>
              <w:rPr>
                <w:szCs w:val="22"/>
                <w:lang w:val="en-CA" w:eastAsia="de-DE"/>
                <w:rPrChange w:id="37714" w:author="Jens-Rainer Ohm" w:date="2023-05-08T12:56:00Z">
                  <w:rPr>
                    <w:szCs w:val="22"/>
                    <w:lang w:val="de-DE" w:eastAsia="de-DE"/>
                  </w:rPr>
                </w:rPrChange>
              </w:rPr>
            </w:pPr>
            <w:r w:rsidRPr="00891F3A">
              <w:rPr>
                <w:szCs w:val="22"/>
                <w:lang w:val="en-CA" w:eastAsia="de-DE"/>
                <w:rPrChange w:id="37715" w:author="Jens-Rainer Ohm" w:date="2023-05-08T12:56:00Z">
                  <w:rPr>
                    <w:szCs w:val="22"/>
                    <w:lang w:val="de-DE" w:eastAsia="de-DE"/>
                  </w:rPr>
                </w:rPrChange>
              </w:rPr>
              <w:t>AHG9: Output flags in the NNPFA SEI message</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2CBD6A19" w:rsidR="00404DE5" w:rsidRPr="00891F3A" w:rsidRDefault="007F42E2" w:rsidP="00404DE5">
            <w:pPr>
              <w:spacing w:before="0"/>
              <w:jc w:val="left"/>
              <w:rPr>
                <w:szCs w:val="22"/>
                <w:lang w:val="en-CA" w:eastAsia="de-DE"/>
              </w:rPr>
            </w:pPr>
            <w:r w:rsidRPr="00891F3A">
              <w:rPr>
                <w:szCs w:val="22"/>
                <w:lang w:val="en-CA" w:eastAsia="de-DE"/>
              </w:rPr>
              <w:t>M. M. Hannuksela</w:t>
            </w:r>
            <w:r w:rsidR="00404DE5" w:rsidRPr="00891F3A">
              <w:rPr>
                <w:szCs w:val="22"/>
                <w:lang w:val="en-CA" w:eastAsia="de-DE"/>
              </w:rPr>
              <w:t xml:space="preserve">, </w:t>
            </w:r>
            <w:r w:rsidRPr="00891F3A">
              <w:rPr>
                <w:szCs w:val="22"/>
                <w:lang w:val="en-CA" w:eastAsia="de-DE"/>
              </w:rPr>
              <w:t>F. Cricri (Nokia)</w:t>
            </w:r>
            <w:r w:rsidR="00404DE5" w:rsidRPr="00891F3A">
              <w:rPr>
                <w:szCs w:val="22"/>
                <w:lang w:val="en-CA" w:eastAsia="de-DE"/>
              </w:rPr>
              <w:t xml:space="preserve">, </w:t>
            </w:r>
            <w:r w:rsidRPr="00891F3A">
              <w:rPr>
                <w:szCs w:val="22"/>
                <w:lang w:val="en-CA" w:eastAsia="de-DE"/>
              </w:rPr>
              <w:t>Y.-K. Wang (Bytedance)</w:t>
            </w:r>
          </w:p>
        </w:tc>
      </w:tr>
      <w:tr w:rsidR="00404DE5" w:rsidRPr="00891F3A" w14:paraId="2871A5E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891F3A" w:rsidRDefault="00AD04C3" w:rsidP="00404DE5">
            <w:pPr>
              <w:spacing w:before="0"/>
              <w:jc w:val="center"/>
              <w:rPr>
                <w:szCs w:val="22"/>
                <w:lang w:val="en-CA" w:eastAsia="de-DE"/>
                <w:rPrChange w:id="37716" w:author="Jens-Rainer Ohm" w:date="2023-05-08T12:56:00Z">
                  <w:rPr>
                    <w:szCs w:val="22"/>
                    <w:lang w:val="de-DE" w:eastAsia="de-DE"/>
                  </w:rPr>
                </w:rPrChange>
              </w:rPr>
            </w:pPr>
            <w:r w:rsidRPr="00891F3A">
              <w:rPr>
                <w:lang w:val="en-CA"/>
                <w:rPrChange w:id="37717" w:author="Jens-Rainer Ohm" w:date="2023-05-08T12:56:00Z">
                  <w:rPr/>
                </w:rPrChange>
              </w:rPr>
              <w:fldChar w:fldCharType="begin"/>
            </w:r>
            <w:r w:rsidRPr="00891F3A">
              <w:rPr>
                <w:lang w:val="en-CA"/>
                <w:rPrChange w:id="37718" w:author="Jens-Rainer Ohm" w:date="2023-05-08T12:56:00Z">
                  <w:rPr/>
                </w:rPrChange>
              </w:rPr>
              <w:instrText xml:space="preserve"> HYPERLINK "file:///C:\\Users\\jens\\Downloads\\current_document.php%3fid=12953" </w:instrText>
            </w:r>
            <w:r w:rsidRPr="00891F3A">
              <w:rPr>
                <w:lang w:val="en-CA"/>
                <w:rPrChange w:id="3771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20" w:author="Jens-Rainer Ohm" w:date="2023-05-08T12:56:00Z">
                  <w:rPr>
                    <w:color w:val="0000FF"/>
                    <w:szCs w:val="22"/>
                    <w:u w:val="single"/>
                    <w:lang w:val="de-DE" w:eastAsia="de-DE"/>
                  </w:rPr>
                </w:rPrChange>
              </w:rPr>
              <w:t>JVET-AD0389</w:t>
            </w:r>
            <w:r w:rsidRPr="00891F3A">
              <w:rPr>
                <w:color w:val="0000FF"/>
                <w:szCs w:val="22"/>
                <w:u w:val="single"/>
                <w:lang w:val="en-CA" w:eastAsia="de-DE"/>
                <w:rPrChange w:id="3772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891F3A" w:rsidRDefault="00404DE5" w:rsidP="00404DE5">
            <w:pPr>
              <w:spacing w:before="0"/>
              <w:jc w:val="center"/>
              <w:rPr>
                <w:szCs w:val="22"/>
                <w:lang w:val="en-CA" w:eastAsia="de-DE"/>
                <w:rPrChange w:id="37722" w:author="Jens-Rainer Ohm" w:date="2023-05-08T12:56:00Z">
                  <w:rPr>
                    <w:szCs w:val="22"/>
                    <w:lang w:val="de-DE" w:eastAsia="de-DE"/>
                  </w:rPr>
                </w:rPrChange>
              </w:rPr>
            </w:pPr>
            <w:r w:rsidRPr="00891F3A">
              <w:rPr>
                <w:szCs w:val="22"/>
                <w:lang w:val="en-CA" w:eastAsia="de-DE"/>
                <w:rPrChange w:id="37723" w:author="Jens-Rainer Ohm" w:date="2023-05-08T12:56:00Z">
                  <w:rPr>
                    <w:szCs w:val="22"/>
                    <w:lang w:val="de-DE" w:eastAsia="de-DE"/>
                  </w:rPr>
                </w:rPrChange>
              </w:rPr>
              <w:t>m635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891F3A" w:rsidRDefault="00404DE5" w:rsidP="00404DE5">
            <w:pPr>
              <w:spacing w:before="0"/>
              <w:jc w:val="left"/>
              <w:rPr>
                <w:szCs w:val="22"/>
                <w:lang w:val="en-CA" w:eastAsia="de-DE"/>
                <w:rPrChange w:id="37724" w:author="Jens-Rainer Ohm" w:date="2023-05-08T12:56:00Z">
                  <w:rPr>
                    <w:szCs w:val="22"/>
                    <w:lang w:val="de-DE" w:eastAsia="de-DE"/>
                  </w:rPr>
                </w:rPrChange>
              </w:rPr>
            </w:pPr>
            <w:r w:rsidRPr="00891F3A">
              <w:rPr>
                <w:szCs w:val="22"/>
                <w:lang w:val="en-CA" w:eastAsia="de-DE"/>
                <w:rPrChange w:id="37725" w:author="Jens-Rainer Ohm" w:date="2023-05-08T12:56:00Z">
                  <w:rPr>
                    <w:szCs w:val="22"/>
                    <w:lang w:val="de-DE" w:eastAsia="de-DE"/>
                  </w:rPr>
                </w:rPrChange>
              </w:rPr>
              <w:t>2023-04-24 23:01:0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891F3A" w:rsidRDefault="00404DE5" w:rsidP="00404DE5">
            <w:pPr>
              <w:spacing w:before="0"/>
              <w:jc w:val="left"/>
              <w:rPr>
                <w:szCs w:val="22"/>
                <w:lang w:val="en-CA" w:eastAsia="de-DE"/>
                <w:rPrChange w:id="37726" w:author="Jens-Rainer Ohm" w:date="2023-05-08T12:56:00Z">
                  <w:rPr>
                    <w:szCs w:val="22"/>
                    <w:lang w:val="de-DE" w:eastAsia="de-DE"/>
                  </w:rPr>
                </w:rPrChange>
              </w:rPr>
            </w:pPr>
            <w:r w:rsidRPr="00891F3A">
              <w:rPr>
                <w:szCs w:val="22"/>
                <w:lang w:val="en-CA" w:eastAsia="de-DE"/>
                <w:rPrChange w:id="37727" w:author="Jens-Rainer Ohm" w:date="2023-05-08T12:56:00Z">
                  <w:rPr>
                    <w:szCs w:val="22"/>
                    <w:lang w:val="de-DE" w:eastAsia="de-DE"/>
                  </w:rPr>
                </w:rPrChange>
              </w:rPr>
              <w:t>2023-04-24 23:05:3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891F3A" w:rsidRDefault="00404DE5" w:rsidP="00404DE5">
            <w:pPr>
              <w:spacing w:before="0"/>
              <w:jc w:val="left"/>
              <w:rPr>
                <w:szCs w:val="22"/>
                <w:lang w:val="en-CA" w:eastAsia="de-DE"/>
                <w:rPrChange w:id="37728" w:author="Jens-Rainer Ohm" w:date="2023-05-08T12:56:00Z">
                  <w:rPr>
                    <w:szCs w:val="22"/>
                    <w:lang w:val="de-DE" w:eastAsia="de-DE"/>
                  </w:rPr>
                </w:rPrChange>
              </w:rPr>
            </w:pPr>
            <w:r w:rsidRPr="00891F3A">
              <w:rPr>
                <w:szCs w:val="22"/>
                <w:lang w:val="en-CA" w:eastAsia="de-DE"/>
                <w:rPrChange w:id="37729" w:author="Jens-Rainer Ohm" w:date="2023-05-08T12:56:00Z">
                  <w:rPr>
                    <w:szCs w:val="22"/>
                    <w:lang w:val="de-DE" w:eastAsia="de-DE"/>
                  </w:rPr>
                </w:rPrChange>
              </w:rPr>
              <w:t>2023-04-28 08:58:1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891F3A" w:rsidRDefault="00404DE5" w:rsidP="00404DE5">
            <w:pPr>
              <w:spacing w:before="0"/>
              <w:jc w:val="left"/>
              <w:rPr>
                <w:szCs w:val="22"/>
                <w:lang w:val="en-CA" w:eastAsia="de-DE"/>
              </w:rPr>
            </w:pPr>
            <w:r w:rsidRPr="00891F3A">
              <w:rPr>
                <w:szCs w:val="22"/>
                <w:lang w:val="en-CA" w:eastAsia="de-DE"/>
              </w:rPr>
              <w:t>Cross-check of JVET-AD0189: a simplified NN-based RDO model for Filter-Set #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891F3A" w:rsidRDefault="007F42E2" w:rsidP="00404DE5">
            <w:pPr>
              <w:spacing w:before="0"/>
              <w:jc w:val="left"/>
              <w:rPr>
                <w:szCs w:val="22"/>
                <w:lang w:val="en-CA" w:eastAsia="de-DE"/>
                <w:rPrChange w:id="37730" w:author="Jens-Rainer Ohm" w:date="2023-05-08T12:56:00Z">
                  <w:rPr>
                    <w:szCs w:val="22"/>
                    <w:lang w:val="de-DE" w:eastAsia="de-DE"/>
                  </w:rPr>
                </w:rPrChange>
              </w:rPr>
            </w:pPr>
            <w:r w:rsidRPr="00891F3A">
              <w:rPr>
                <w:szCs w:val="22"/>
                <w:lang w:val="en-CA" w:eastAsia="de-DE"/>
                <w:rPrChange w:id="37731" w:author="Jens-Rainer Ohm" w:date="2023-05-08T12:56:00Z">
                  <w:rPr>
                    <w:szCs w:val="22"/>
                    <w:lang w:val="de-DE" w:eastAsia="de-DE"/>
                  </w:rPr>
                </w:rPrChange>
              </w:rPr>
              <w:t>T. Dumas (</w:t>
            </w:r>
            <w:r w:rsidR="004A3820" w:rsidRPr="00891F3A">
              <w:rPr>
                <w:szCs w:val="22"/>
                <w:lang w:val="en-CA" w:eastAsia="de-DE"/>
                <w:rPrChange w:id="37732" w:author="Jens-Rainer Ohm" w:date="2023-05-08T12:56:00Z">
                  <w:rPr>
                    <w:szCs w:val="22"/>
                    <w:lang w:val="de-DE" w:eastAsia="de-DE"/>
                  </w:rPr>
                </w:rPrChange>
              </w:rPr>
              <w:t>InterDigital</w:t>
            </w:r>
            <w:r w:rsidRPr="00891F3A">
              <w:rPr>
                <w:szCs w:val="22"/>
                <w:lang w:val="en-CA" w:eastAsia="de-DE"/>
                <w:rPrChange w:id="37733" w:author="Jens-Rainer Ohm" w:date="2023-05-08T12:56:00Z">
                  <w:rPr>
                    <w:szCs w:val="22"/>
                    <w:lang w:val="de-DE" w:eastAsia="de-DE"/>
                  </w:rPr>
                </w:rPrChange>
              </w:rPr>
              <w:t>)</w:t>
            </w:r>
          </w:p>
        </w:tc>
      </w:tr>
      <w:tr w:rsidR="00404DE5" w:rsidRPr="00891F3A" w14:paraId="25E848A7"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891F3A" w:rsidRDefault="00AD04C3" w:rsidP="00404DE5">
            <w:pPr>
              <w:spacing w:before="0"/>
              <w:jc w:val="center"/>
              <w:rPr>
                <w:szCs w:val="22"/>
                <w:lang w:val="en-CA" w:eastAsia="de-DE"/>
                <w:rPrChange w:id="37734" w:author="Jens-Rainer Ohm" w:date="2023-05-08T12:56:00Z">
                  <w:rPr>
                    <w:szCs w:val="22"/>
                    <w:lang w:val="de-DE" w:eastAsia="de-DE"/>
                  </w:rPr>
                </w:rPrChange>
              </w:rPr>
            </w:pPr>
            <w:r w:rsidRPr="00891F3A">
              <w:rPr>
                <w:lang w:val="en-CA"/>
                <w:rPrChange w:id="37735" w:author="Jens-Rainer Ohm" w:date="2023-05-08T12:56:00Z">
                  <w:rPr/>
                </w:rPrChange>
              </w:rPr>
              <w:fldChar w:fldCharType="begin"/>
            </w:r>
            <w:r w:rsidRPr="00891F3A">
              <w:rPr>
                <w:lang w:val="en-CA"/>
                <w:rPrChange w:id="37736" w:author="Jens-Rainer Ohm" w:date="2023-05-08T12:56:00Z">
                  <w:rPr/>
                </w:rPrChange>
              </w:rPr>
              <w:instrText xml:space="preserve"> HYPERLINK "file:///C:\\Users\\jens\\Downloads\\current_document.php%3fid=12954" </w:instrText>
            </w:r>
            <w:r w:rsidRPr="00891F3A">
              <w:rPr>
                <w:lang w:val="en-CA"/>
                <w:rPrChange w:id="3773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38" w:author="Jens-Rainer Ohm" w:date="2023-05-08T12:56:00Z">
                  <w:rPr>
                    <w:color w:val="0000FF"/>
                    <w:szCs w:val="22"/>
                    <w:u w:val="single"/>
                    <w:lang w:val="de-DE" w:eastAsia="de-DE"/>
                  </w:rPr>
                </w:rPrChange>
              </w:rPr>
              <w:t>JVET-AD0390</w:t>
            </w:r>
            <w:r w:rsidRPr="00891F3A">
              <w:rPr>
                <w:color w:val="0000FF"/>
                <w:szCs w:val="22"/>
                <w:u w:val="single"/>
                <w:lang w:val="en-CA" w:eastAsia="de-DE"/>
                <w:rPrChange w:id="3773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891F3A" w:rsidRDefault="00404DE5" w:rsidP="00404DE5">
            <w:pPr>
              <w:spacing w:before="0"/>
              <w:jc w:val="center"/>
              <w:rPr>
                <w:szCs w:val="22"/>
                <w:lang w:val="en-CA" w:eastAsia="de-DE"/>
                <w:rPrChange w:id="37740" w:author="Jens-Rainer Ohm" w:date="2023-05-08T12:56:00Z">
                  <w:rPr>
                    <w:szCs w:val="22"/>
                    <w:lang w:val="de-DE" w:eastAsia="de-DE"/>
                  </w:rPr>
                </w:rPrChange>
              </w:rPr>
            </w:pPr>
            <w:r w:rsidRPr="00891F3A">
              <w:rPr>
                <w:szCs w:val="22"/>
                <w:lang w:val="en-CA" w:eastAsia="de-DE"/>
                <w:rPrChange w:id="37741" w:author="Jens-Rainer Ohm" w:date="2023-05-08T12:56:00Z">
                  <w:rPr>
                    <w:szCs w:val="22"/>
                    <w:lang w:val="de-DE" w:eastAsia="de-DE"/>
                  </w:rPr>
                </w:rPrChange>
              </w:rPr>
              <w:t>m635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891F3A" w:rsidRDefault="00404DE5" w:rsidP="00404DE5">
            <w:pPr>
              <w:spacing w:before="0"/>
              <w:jc w:val="left"/>
              <w:rPr>
                <w:szCs w:val="22"/>
                <w:lang w:val="en-CA" w:eastAsia="de-DE"/>
                <w:rPrChange w:id="37742" w:author="Jens-Rainer Ohm" w:date="2023-05-08T12:56:00Z">
                  <w:rPr>
                    <w:szCs w:val="22"/>
                    <w:lang w:val="de-DE" w:eastAsia="de-DE"/>
                  </w:rPr>
                </w:rPrChange>
              </w:rPr>
            </w:pPr>
            <w:r w:rsidRPr="00891F3A">
              <w:rPr>
                <w:szCs w:val="22"/>
                <w:lang w:val="en-CA" w:eastAsia="de-DE"/>
                <w:rPrChange w:id="37743" w:author="Jens-Rainer Ohm" w:date="2023-05-08T12:56:00Z">
                  <w:rPr>
                    <w:szCs w:val="22"/>
                    <w:lang w:val="de-DE" w:eastAsia="de-DE"/>
                  </w:rPr>
                </w:rPrChange>
              </w:rPr>
              <w:t>2023-04-24 23:01:2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891F3A" w:rsidRDefault="00404DE5" w:rsidP="00404DE5">
            <w:pPr>
              <w:spacing w:before="0"/>
              <w:jc w:val="left"/>
              <w:rPr>
                <w:szCs w:val="22"/>
                <w:lang w:val="en-CA" w:eastAsia="de-DE"/>
                <w:rPrChange w:id="37744"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891F3A" w:rsidRDefault="00404DE5" w:rsidP="00404DE5">
            <w:pPr>
              <w:spacing w:before="0"/>
              <w:jc w:val="left"/>
              <w:rPr>
                <w:szCs w:val="22"/>
                <w:lang w:val="en-CA" w:eastAsia="de-DE"/>
                <w:rPrChange w:id="37745"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891F3A" w:rsidRDefault="00404DE5" w:rsidP="00404DE5">
            <w:pPr>
              <w:spacing w:before="0"/>
              <w:jc w:val="left"/>
              <w:rPr>
                <w:szCs w:val="22"/>
                <w:lang w:val="en-CA" w:eastAsia="de-DE"/>
                <w:rPrChange w:id="37746" w:author="Jens-Rainer Ohm" w:date="2023-05-08T12:56:00Z">
                  <w:rPr>
                    <w:szCs w:val="22"/>
                    <w:lang w:val="de-DE" w:eastAsia="de-DE"/>
                  </w:rPr>
                </w:rPrChange>
              </w:rPr>
            </w:pPr>
          </w:p>
        </w:tc>
      </w:tr>
      <w:tr w:rsidR="00404DE5" w:rsidRPr="00891F3A" w14:paraId="76822E3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891F3A" w:rsidRDefault="00AD04C3" w:rsidP="00404DE5">
            <w:pPr>
              <w:spacing w:before="0"/>
              <w:jc w:val="center"/>
              <w:rPr>
                <w:szCs w:val="22"/>
                <w:lang w:val="en-CA" w:eastAsia="de-DE"/>
                <w:rPrChange w:id="37747" w:author="Jens-Rainer Ohm" w:date="2023-05-08T12:56:00Z">
                  <w:rPr>
                    <w:szCs w:val="22"/>
                    <w:lang w:val="de-DE" w:eastAsia="de-DE"/>
                  </w:rPr>
                </w:rPrChange>
              </w:rPr>
            </w:pPr>
            <w:r w:rsidRPr="00891F3A">
              <w:rPr>
                <w:lang w:val="en-CA"/>
                <w:rPrChange w:id="37748" w:author="Jens-Rainer Ohm" w:date="2023-05-08T12:56:00Z">
                  <w:rPr/>
                </w:rPrChange>
              </w:rPr>
              <w:fldChar w:fldCharType="begin"/>
            </w:r>
            <w:r w:rsidRPr="00891F3A">
              <w:rPr>
                <w:lang w:val="en-CA"/>
                <w:rPrChange w:id="37749" w:author="Jens-Rainer Ohm" w:date="2023-05-08T12:56:00Z">
                  <w:rPr/>
                </w:rPrChange>
              </w:rPr>
              <w:instrText xml:space="preserve"> HYPERLINK "file:///C:\\Users\\jens\\Downloads\\current_document.php%3fid=12955" </w:instrText>
            </w:r>
            <w:r w:rsidRPr="00891F3A">
              <w:rPr>
                <w:lang w:val="en-CA"/>
                <w:rPrChange w:id="37750"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51" w:author="Jens-Rainer Ohm" w:date="2023-05-08T12:56:00Z">
                  <w:rPr>
                    <w:color w:val="0000FF"/>
                    <w:szCs w:val="22"/>
                    <w:u w:val="single"/>
                    <w:lang w:val="de-DE" w:eastAsia="de-DE"/>
                  </w:rPr>
                </w:rPrChange>
              </w:rPr>
              <w:t>JVET-AD0391</w:t>
            </w:r>
            <w:r w:rsidRPr="00891F3A">
              <w:rPr>
                <w:color w:val="0000FF"/>
                <w:szCs w:val="22"/>
                <w:u w:val="single"/>
                <w:lang w:val="en-CA" w:eastAsia="de-DE"/>
                <w:rPrChange w:id="37752"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891F3A" w:rsidRDefault="00404DE5" w:rsidP="00404DE5">
            <w:pPr>
              <w:spacing w:before="0"/>
              <w:jc w:val="center"/>
              <w:rPr>
                <w:szCs w:val="22"/>
                <w:lang w:val="en-CA" w:eastAsia="de-DE"/>
                <w:rPrChange w:id="37753" w:author="Jens-Rainer Ohm" w:date="2023-05-08T12:56:00Z">
                  <w:rPr>
                    <w:szCs w:val="22"/>
                    <w:lang w:val="de-DE" w:eastAsia="de-DE"/>
                  </w:rPr>
                </w:rPrChange>
              </w:rPr>
            </w:pPr>
            <w:r w:rsidRPr="00891F3A">
              <w:rPr>
                <w:szCs w:val="22"/>
                <w:lang w:val="en-CA" w:eastAsia="de-DE"/>
                <w:rPrChange w:id="37754" w:author="Jens-Rainer Ohm" w:date="2023-05-08T12:56:00Z">
                  <w:rPr>
                    <w:szCs w:val="22"/>
                    <w:lang w:val="de-DE" w:eastAsia="de-DE"/>
                  </w:rPr>
                </w:rPrChange>
              </w:rPr>
              <w:t>m6350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891F3A" w:rsidRDefault="00404DE5" w:rsidP="00404DE5">
            <w:pPr>
              <w:spacing w:before="0"/>
              <w:jc w:val="left"/>
              <w:rPr>
                <w:szCs w:val="22"/>
                <w:lang w:val="en-CA" w:eastAsia="de-DE"/>
                <w:rPrChange w:id="37755" w:author="Jens-Rainer Ohm" w:date="2023-05-08T12:56:00Z">
                  <w:rPr>
                    <w:szCs w:val="22"/>
                    <w:lang w:val="de-DE" w:eastAsia="de-DE"/>
                  </w:rPr>
                </w:rPrChange>
              </w:rPr>
            </w:pPr>
            <w:r w:rsidRPr="00891F3A">
              <w:rPr>
                <w:szCs w:val="22"/>
                <w:lang w:val="en-CA" w:eastAsia="de-DE"/>
                <w:rPrChange w:id="37756" w:author="Jens-Rainer Ohm" w:date="2023-05-08T12:56:00Z">
                  <w:rPr>
                    <w:szCs w:val="22"/>
                    <w:lang w:val="de-DE" w:eastAsia="de-DE"/>
                  </w:rPr>
                </w:rPrChange>
              </w:rPr>
              <w:t>2023-04-24 23:01:5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891F3A" w:rsidRDefault="00404DE5" w:rsidP="00404DE5">
            <w:pPr>
              <w:spacing w:before="0"/>
              <w:jc w:val="left"/>
              <w:rPr>
                <w:szCs w:val="22"/>
                <w:lang w:val="en-CA" w:eastAsia="de-DE"/>
                <w:rPrChange w:id="37757"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891F3A" w:rsidRDefault="00404DE5" w:rsidP="00404DE5">
            <w:pPr>
              <w:spacing w:before="0"/>
              <w:jc w:val="left"/>
              <w:rPr>
                <w:szCs w:val="22"/>
                <w:lang w:val="en-CA" w:eastAsia="de-DE"/>
                <w:rPrChange w:id="37758"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891F3A" w:rsidRDefault="00404DE5" w:rsidP="00404DE5">
            <w:pPr>
              <w:spacing w:before="0"/>
              <w:jc w:val="left"/>
              <w:rPr>
                <w:szCs w:val="22"/>
                <w:lang w:val="en-CA" w:eastAsia="de-DE"/>
                <w:rPrChange w:id="37759" w:author="Jens-Rainer Ohm" w:date="2023-05-08T12:56:00Z">
                  <w:rPr>
                    <w:szCs w:val="22"/>
                    <w:lang w:val="de-DE" w:eastAsia="de-DE"/>
                  </w:rPr>
                </w:rPrChange>
              </w:rPr>
            </w:pPr>
          </w:p>
        </w:tc>
      </w:tr>
      <w:tr w:rsidR="00404DE5" w:rsidRPr="00891F3A" w14:paraId="2C008AC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891F3A" w:rsidRDefault="00AD04C3" w:rsidP="00404DE5">
            <w:pPr>
              <w:spacing w:before="0"/>
              <w:jc w:val="center"/>
              <w:rPr>
                <w:szCs w:val="22"/>
                <w:lang w:val="en-CA" w:eastAsia="de-DE"/>
                <w:rPrChange w:id="37760" w:author="Jens-Rainer Ohm" w:date="2023-05-08T12:56:00Z">
                  <w:rPr>
                    <w:szCs w:val="22"/>
                    <w:lang w:val="de-DE" w:eastAsia="de-DE"/>
                  </w:rPr>
                </w:rPrChange>
              </w:rPr>
            </w:pPr>
            <w:r w:rsidRPr="00891F3A">
              <w:rPr>
                <w:lang w:val="en-CA"/>
                <w:rPrChange w:id="37761" w:author="Jens-Rainer Ohm" w:date="2023-05-08T12:56:00Z">
                  <w:rPr/>
                </w:rPrChange>
              </w:rPr>
              <w:lastRenderedPageBreak/>
              <w:fldChar w:fldCharType="begin"/>
            </w:r>
            <w:r w:rsidRPr="00891F3A">
              <w:rPr>
                <w:lang w:val="en-CA"/>
                <w:rPrChange w:id="37762" w:author="Jens-Rainer Ohm" w:date="2023-05-08T12:56:00Z">
                  <w:rPr/>
                </w:rPrChange>
              </w:rPr>
              <w:instrText xml:space="preserve"> HYPERLINK "file:///C:\\Users\\jens\\Downloads\\current_document.php%3fid=12956" </w:instrText>
            </w:r>
            <w:r w:rsidRPr="00891F3A">
              <w:rPr>
                <w:lang w:val="en-CA"/>
                <w:rPrChange w:id="3776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64" w:author="Jens-Rainer Ohm" w:date="2023-05-08T12:56:00Z">
                  <w:rPr>
                    <w:color w:val="0000FF"/>
                    <w:szCs w:val="22"/>
                    <w:u w:val="single"/>
                    <w:lang w:val="de-DE" w:eastAsia="de-DE"/>
                  </w:rPr>
                </w:rPrChange>
              </w:rPr>
              <w:t>JVET-AD0392</w:t>
            </w:r>
            <w:r w:rsidRPr="00891F3A">
              <w:rPr>
                <w:color w:val="0000FF"/>
                <w:szCs w:val="22"/>
                <w:u w:val="single"/>
                <w:lang w:val="en-CA" w:eastAsia="de-DE"/>
                <w:rPrChange w:id="3776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891F3A" w:rsidRDefault="00404DE5" w:rsidP="00404DE5">
            <w:pPr>
              <w:spacing w:before="0"/>
              <w:jc w:val="center"/>
              <w:rPr>
                <w:szCs w:val="22"/>
                <w:lang w:val="en-CA" w:eastAsia="de-DE"/>
                <w:rPrChange w:id="37766" w:author="Jens-Rainer Ohm" w:date="2023-05-08T12:56:00Z">
                  <w:rPr>
                    <w:szCs w:val="22"/>
                    <w:lang w:val="de-DE" w:eastAsia="de-DE"/>
                  </w:rPr>
                </w:rPrChange>
              </w:rPr>
            </w:pPr>
            <w:r w:rsidRPr="00891F3A">
              <w:rPr>
                <w:szCs w:val="22"/>
                <w:lang w:val="en-CA" w:eastAsia="de-DE"/>
                <w:rPrChange w:id="37767" w:author="Jens-Rainer Ohm" w:date="2023-05-08T12:56:00Z">
                  <w:rPr>
                    <w:szCs w:val="22"/>
                    <w:lang w:val="de-DE" w:eastAsia="de-DE"/>
                  </w:rPr>
                </w:rPrChange>
              </w:rPr>
              <w:t>m6351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891F3A" w:rsidRDefault="00404DE5" w:rsidP="00404DE5">
            <w:pPr>
              <w:spacing w:before="0"/>
              <w:jc w:val="left"/>
              <w:rPr>
                <w:szCs w:val="22"/>
                <w:lang w:val="en-CA" w:eastAsia="de-DE"/>
                <w:rPrChange w:id="37768" w:author="Jens-Rainer Ohm" w:date="2023-05-08T12:56:00Z">
                  <w:rPr>
                    <w:szCs w:val="22"/>
                    <w:lang w:val="de-DE" w:eastAsia="de-DE"/>
                  </w:rPr>
                </w:rPrChange>
              </w:rPr>
            </w:pPr>
            <w:r w:rsidRPr="00891F3A">
              <w:rPr>
                <w:szCs w:val="22"/>
                <w:lang w:val="en-CA" w:eastAsia="de-DE"/>
                <w:rPrChange w:id="37769" w:author="Jens-Rainer Ohm" w:date="2023-05-08T12:56:00Z">
                  <w:rPr>
                    <w:szCs w:val="22"/>
                    <w:lang w:val="de-DE" w:eastAsia="de-DE"/>
                  </w:rPr>
                </w:rPrChange>
              </w:rPr>
              <w:t>2023-04-24 23:02:0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891F3A" w:rsidRDefault="00404DE5" w:rsidP="00404DE5">
            <w:pPr>
              <w:spacing w:before="0"/>
              <w:jc w:val="left"/>
              <w:rPr>
                <w:szCs w:val="22"/>
                <w:lang w:val="en-CA" w:eastAsia="de-DE"/>
                <w:rPrChange w:id="3777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891F3A" w:rsidRDefault="00404DE5" w:rsidP="00404DE5">
            <w:pPr>
              <w:spacing w:before="0"/>
              <w:jc w:val="left"/>
              <w:rPr>
                <w:szCs w:val="22"/>
                <w:lang w:val="en-CA" w:eastAsia="de-DE"/>
                <w:rPrChange w:id="3777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891F3A" w:rsidRDefault="00404DE5" w:rsidP="00404DE5">
            <w:pPr>
              <w:spacing w:before="0"/>
              <w:jc w:val="left"/>
              <w:rPr>
                <w:szCs w:val="22"/>
                <w:lang w:val="en-CA" w:eastAsia="de-DE"/>
                <w:rPrChange w:id="37772" w:author="Jens-Rainer Ohm" w:date="2023-05-08T12:56:00Z">
                  <w:rPr>
                    <w:szCs w:val="22"/>
                    <w:lang w:val="de-DE" w:eastAsia="de-DE"/>
                  </w:rPr>
                </w:rPrChange>
              </w:rPr>
            </w:pPr>
          </w:p>
        </w:tc>
      </w:tr>
      <w:tr w:rsidR="00404DE5" w:rsidRPr="00891F3A" w14:paraId="46F6031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891F3A" w:rsidRDefault="00AD04C3" w:rsidP="00404DE5">
            <w:pPr>
              <w:spacing w:before="0"/>
              <w:jc w:val="center"/>
              <w:rPr>
                <w:szCs w:val="22"/>
                <w:lang w:val="en-CA" w:eastAsia="de-DE"/>
                <w:rPrChange w:id="37773" w:author="Jens-Rainer Ohm" w:date="2023-05-08T12:56:00Z">
                  <w:rPr>
                    <w:szCs w:val="22"/>
                    <w:lang w:val="de-DE" w:eastAsia="de-DE"/>
                  </w:rPr>
                </w:rPrChange>
              </w:rPr>
            </w:pPr>
            <w:r w:rsidRPr="00891F3A">
              <w:rPr>
                <w:lang w:val="en-CA"/>
                <w:rPrChange w:id="37774" w:author="Jens-Rainer Ohm" w:date="2023-05-08T12:56:00Z">
                  <w:rPr/>
                </w:rPrChange>
              </w:rPr>
              <w:fldChar w:fldCharType="begin"/>
            </w:r>
            <w:r w:rsidRPr="00891F3A">
              <w:rPr>
                <w:lang w:val="en-CA"/>
                <w:rPrChange w:id="37775" w:author="Jens-Rainer Ohm" w:date="2023-05-08T12:56:00Z">
                  <w:rPr/>
                </w:rPrChange>
              </w:rPr>
              <w:instrText xml:space="preserve"> HYPERLINK "file:///C:\\Users\\jens\\Downloads\\current_document.php%3fid=12957" </w:instrText>
            </w:r>
            <w:r w:rsidRPr="00891F3A">
              <w:rPr>
                <w:lang w:val="en-CA"/>
                <w:rPrChange w:id="37776"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77" w:author="Jens-Rainer Ohm" w:date="2023-05-08T12:56:00Z">
                  <w:rPr>
                    <w:color w:val="0000FF"/>
                    <w:szCs w:val="22"/>
                    <w:u w:val="single"/>
                    <w:lang w:val="de-DE" w:eastAsia="de-DE"/>
                  </w:rPr>
                </w:rPrChange>
              </w:rPr>
              <w:t>JVET-AD0393</w:t>
            </w:r>
            <w:r w:rsidRPr="00891F3A">
              <w:rPr>
                <w:color w:val="0000FF"/>
                <w:szCs w:val="22"/>
                <w:u w:val="single"/>
                <w:lang w:val="en-CA" w:eastAsia="de-DE"/>
                <w:rPrChange w:id="37778"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891F3A" w:rsidRDefault="00404DE5" w:rsidP="00404DE5">
            <w:pPr>
              <w:spacing w:before="0"/>
              <w:jc w:val="center"/>
              <w:rPr>
                <w:szCs w:val="22"/>
                <w:lang w:val="en-CA" w:eastAsia="de-DE"/>
                <w:rPrChange w:id="37779" w:author="Jens-Rainer Ohm" w:date="2023-05-08T12:56:00Z">
                  <w:rPr>
                    <w:szCs w:val="22"/>
                    <w:lang w:val="de-DE" w:eastAsia="de-DE"/>
                  </w:rPr>
                </w:rPrChange>
              </w:rPr>
            </w:pPr>
            <w:r w:rsidRPr="00891F3A">
              <w:rPr>
                <w:szCs w:val="22"/>
                <w:lang w:val="en-CA" w:eastAsia="de-DE"/>
                <w:rPrChange w:id="37780" w:author="Jens-Rainer Ohm" w:date="2023-05-08T12:56:00Z">
                  <w:rPr>
                    <w:szCs w:val="22"/>
                    <w:lang w:val="de-DE" w:eastAsia="de-DE"/>
                  </w:rPr>
                </w:rPrChange>
              </w:rPr>
              <w:t>m635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891F3A" w:rsidRDefault="00404DE5" w:rsidP="00404DE5">
            <w:pPr>
              <w:spacing w:before="0"/>
              <w:jc w:val="left"/>
              <w:rPr>
                <w:szCs w:val="22"/>
                <w:lang w:val="en-CA" w:eastAsia="de-DE"/>
                <w:rPrChange w:id="37781" w:author="Jens-Rainer Ohm" w:date="2023-05-08T12:56:00Z">
                  <w:rPr>
                    <w:szCs w:val="22"/>
                    <w:lang w:val="de-DE" w:eastAsia="de-DE"/>
                  </w:rPr>
                </w:rPrChange>
              </w:rPr>
            </w:pPr>
            <w:r w:rsidRPr="00891F3A">
              <w:rPr>
                <w:szCs w:val="22"/>
                <w:lang w:val="en-CA" w:eastAsia="de-DE"/>
                <w:rPrChange w:id="37782" w:author="Jens-Rainer Ohm" w:date="2023-05-08T12:56:00Z">
                  <w:rPr>
                    <w:szCs w:val="22"/>
                    <w:lang w:val="de-DE" w:eastAsia="de-DE"/>
                  </w:rPr>
                </w:rPrChange>
              </w:rPr>
              <w:t>2023-04-24 23:02: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891F3A" w:rsidRDefault="00404DE5" w:rsidP="00404DE5">
            <w:pPr>
              <w:spacing w:before="0"/>
              <w:jc w:val="left"/>
              <w:rPr>
                <w:szCs w:val="22"/>
                <w:lang w:val="en-CA" w:eastAsia="de-DE"/>
                <w:rPrChange w:id="37783"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891F3A" w:rsidRDefault="00404DE5" w:rsidP="00404DE5">
            <w:pPr>
              <w:spacing w:before="0"/>
              <w:jc w:val="left"/>
              <w:rPr>
                <w:szCs w:val="22"/>
                <w:lang w:val="en-CA" w:eastAsia="de-DE"/>
                <w:rPrChange w:id="37784"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891F3A" w:rsidRDefault="00404DE5" w:rsidP="00404DE5">
            <w:pPr>
              <w:spacing w:before="0"/>
              <w:jc w:val="left"/>
              <w:rPr>
                <w:szCs w:val="22"/>
                <w:lang w:val="en-CA" w:eastAsia="de-DE"/>
                <w:rPrChange w:id="37785" w:author="Jens-Rainer Ohm" w:date="2023-05-08T12:56:00Z">
                  <w:rPr>
                    <w:szCs w:val="22"/>
                    <w:lang w:val="de-DE" w:eastAsia="de-DE"/>
                  </w:rPr>
                </w:rPrChange>
              </w:rPr>
            </w:pPr>
          </w:p>
        </w:tc>
      </w:tr>
      <w:tr w:rsidR="00404DE5" w:rsidRPr="00891F3A" w14:paraId="736948F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891F3A" w:rsidRDefault="00AD04C3" w:rsidP="00404DE5">
            <w:pPr>
              <w:spacing w:before="0"/>
              <w:jc w:val="center"/>
              <w:rPr>
                <w:szCs w:val="22"/>
                <w:lang w:val="en-CA" w:eastAsia="de-DE"/>
                <w:rPrChange w:id="37786" w:author="Jens-Rainer Ohm" w:date="2023-05-08T12:56:00Z">
                  <w:rPr>
                    <w:szCs w:val="22"/>
                    <w:lang w:val="de-DE" w:eastAsia="de-DE"/>
                  </w:rPr>
                </w:rPrChange>
              </w:rPr>
            </w:pPr>
            <w:r w:rsidRPr="00891F3A">
              <w:rPr>
                <w:lang w:val="en-CA"/>
                <w:rPrChange w:id="37787" w:author="Jens-Rainer Ohm" w:date="2023-05-08T12:56:00Z">
                  <w:rPr/>
                </w:rPrChange>
              </w:rPr>
              <w:fldChar w:fldCharType="begin"/>
            </w:r>
            <w:r w:rsidRPr="00891F3A">
              <w:rPr>
                <w:lang w:val="en-CA"/>
                <w:rPrChange w:id="37788" w:author="Jens-Rainer Ohm" w:date="2023-05-08T12:56:00Z">
                  <w:rPr/>
                </w:rPrChange>
              </w:rPr>
              <w:instrText xml:space="preserve"> HYPERLINK "file:///C:\\Users\\jens\\Downloads\\current_document.php%3fid=12958" </w:instrText>
            </w:r>
            <w:r w:rsidRPr="00891F3A">
              <w:rPr>
                <w:lang w:val="en-CA"/>
                <w:rPrChange w:id="377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790" w:author="Jens-Rainer Ohm" w:date="2023-05-08T12:56:00Z">
                  <w:rPr>
                    <w:color w:val="0000FF"/>
                    <w:szCs w:val="22"/>
                    <w:u w:val="single"/>
                    <w:lang w:val="de-DE" w:eastAsia="de-DE"/>
                  </w:rPr>
                </w:rPrChange>
              </w:rPr>
              <w:t>JVET-AD0394</w:t>
            </w:r>
            <w:r w:rsidRPr="00891F3A">
              <w:rPr>
                <w:color w:val="0000FF"/>
                <w:szCs w:val="22"/>
                <w:u w:val="single"/>
                <w:lang w:val="en-CA" w:eastAsia="de-DE"/>
                <w:rPrChange w:id="377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891F3A" w:rsidRDefault="00404DE5" w:rsidP="00404DE5">
            <w:pPr>
              <w:spacing w:before="0"/>
              <w:jc w:val="center"/>
              <w:rPr>
                <w:szCs w:val="22"/>
                <w:lang w:val="en-CA" w:eastAsia="de-DE"/>
                <w:rPrChange w:id="37792" w:author="Jens-Rainer Ohm" w:date="2023-05-08T12:56:00Z">
                  <w:rPr>
                    <w:szCs w:val="22"/>
                    <w:lang w:val="de-DE" w:eastAsia="de-DE"/>
                  </w:rPr>
                </w:rPrChange>
              </w:rPr>
            </w:pPr>
            <w:r w:rsidRPr="00891F3A">
              <w:rPr>
                <w:szCs w:val="22"/>
                <w:lang w:val="en-CA" w:eastAsia="de-DE"/>
                <w:rPrChange w:id="37793" w:author="Jens-Rainer Ohm" w:date="2023-05-08T12:56:00Z">
                  <w:rPr>
                    <w:szCs w:val="22"/>
                    <w:lang w:val="de-DE" w:eastAsia="de-DE"/>
                  </w:rPr>
                </w:rPrChange>
              </w:rPr>
              <w:t>m6351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891F3A" w:rsidRDefault="00404DE5" w:rsidP="00404DE5">
            <w:pPr>
              <w:spacing w:before="0"/>
              <w:jc w:val="left"/>
              <w:rPr>
                <w:szCs w:val="22"/>
                <w:lang w:val="en-CA" w:eastAsia="de-DE"/>
                <w:rPrChange w:id="37794" w:author="Jens-Rainer Ohm" w:date="2023-05-08T12:56:00Z">
                  <w:rPr>
                    <w:szCs w:val="22"/>
                    <w:lang w:val="de-DE" w:eastAsia="de-DE"/>
                  </w:rPr>
                </w:rPrChange>
              </w:rPr>
            </w:pPr>
            <w:r w:rsidRPr="00891F3A">
              <w:rPr>
                <w:szCs w:val="22"/>
                <w:lang w:val="en-CA" w:eastAsia="de-DE"/>
                <w:rPrChange w:id="37795" w:author="Jens-Rainer Ohm" w:date="2023-05-08T12:56:00Z">
                  <w:rPr>
                    <w:szCs w:val="22"/>
                    <w:lang w:val="de-DE" w:eastAsia="de-DE"/>
                  </w:rPr>
                </w:rPrChange>
              </w:rPr>
              <w:t>2023-04-24 23:02:3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891F3A" w:rsidRDefault="00404DE5" w:rsidP="00404DE5">
            <w:pPr>
              <w:spacing w:before="0"/>
              <w:jc w:val="left"/>
              <w:rPr>
                <w:szCs w:val="22"/>
                <w:lang w:val="en-CA" w:eastAsia="de-DE"/>
                <w:rPrChange w:id="3779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891F3A" w:rsidRDefault="00404DE5" w:rsidP="00404DE5">
            <w:pPr>
              <w:spacing w:before="0"/>
              <w:jc w:val="left"/>
              <w:rPr>
                <w:szCs w:val="22"/>
                <w:lang w:val="en-CA" w:eastAsia="de-DE"/>
                <w:rPrChange w:id="3779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891F3A" w:rsidRDefault="00A853F6" w:rsidP="00404DE5">
            <w:pPr>
              <w:spacing w:before="0"/>
              <w:jc w:val="left"/>
              <w:rPr>
                <w:szCs w:val="22"/>
                <w:lang w:val="en-CA" w:eastAsia="de-DE"/>
              </w:rPr>
            </w:pPr>
            <w:r w:rsidRPr="00891F3A">
              <w:rPr>
                <w:szCs w:val="22"/>
                <w:lang w:val="en-CA" w:eastAsia="de-DE"/>
              </w:rPr>
              <w:t>Withdraw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891F3A" w:rsidRDefault="00404DE5" w:rsidP="00404DE5">
            <w:pPr>
              <w:spacing w:before="0"/>
              <w:jc w:val="left"/>
              <w:rPr>
                <w:szCs w:val="22"/>
                <w:lang w:val="en-CA" w:eastAsia="de-DE"/>
                <w:rPrChange w:id="37798" w:author="Jens-Rainer Ohm" w:date="2023-05-08T12:56:00Z">
                  <w:rPr>
                    <w:szCs w:val="22"/>
                    <w:lang w:val="de-DE" w:eastAsia="de-DE"/>
                  </w:rPr>
                </w:rPrChange>
              </w:rPr>
            </w:pPr>
          </w:p>
        </w:tc>
      </w:tr>
      <w:tr w:rsidR="00404DE5" w:rsidRPr="00891F3A" w14:paraId="14B4522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891F3A" w:rsidRDefault="00AD04C3" w:rsidP="00404DE5">
            <w:pPr>
              <w:spacing w:before="0"/>
              <w:jc w:val="center"/>
              <w:rPr>
                <w:szCs w:val="22"/>
                <w:lang w:val="en-CA" w:eastAsia="de-DE"/>
                <w:rPrChange w:id="37799" w:author="Jens-Rainer Ohm" w:date="2023-05-08T12:56:00Z">
                  <w:rPr>
                    <w:szCs w:val="22"/>
                    <w:lang w:val="de-DE" w:eastAsia="de-DE"/>
                  </w:rPr>
                </w:rPrChange>
              </w:rPr>
            </w:pPr>
            <w:r w:rsidRPr="00891F3A">
              <w:rPr>
                <w:lang w:val="en-CA"/>
                <w:rPrChange w:id="37800" w:author="Jens-Rainer Ohm" w:date="2023-05-08T12:56:00Z">
                  <w:rPr/>
                </w:rPrChange>
              </w:rPr>
              <w:fldChar w:fldCharType="begin"/>
            </w:r>
            <w:r w:rsidRPr="00891F3A">
              <w:rPr>
                <w:lang w:val="en-CA"/>
                <w:rPrChange w:id="37801" w:author="Jens-Rainer Ohm" w:date="2023-05-08T12:56:00Z">
                  <w:rPr/>
                </w:rPrChange>
              </w:rPr>
              <w:instrText xml:space="preserve"> HYPERLINK "file:///C:\\Users\\jens\\Downloads\\current_document.php%3fid=12959" </w:instrText>
            </w:r>
            <w:r w:rsidRPr="00891F3A">
              <w:rPr>
                <w:lang w:val="en-CA"/>
                <w:rPrChange w:id="37802"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03" w:author="Jens-Rainer Ohm" w:date="2023-05-08T12:56:00Z">
                  <w:rPr>
                    <w:color w:val="0000FF"/>
                    <w:szCs w:val="22"/>
                    <w:u w:val="single"/>
                    <w:lang w:val="de-DE" w:eastAsia="de-DE"/>
                  </w:rPr>
                </w:rPrChange>
              </w:rPr>
              <w:t>JVET-AD0395</w:t>
            </w:r>
            <w:r w:rsidRPr="00891F3A">
              <w:rPr>
                <w:color w:val="0000FF"/>
                <w:szCs w:val="22"/>
                <w:u w:val="single"/>
                <w:lang w:val="en-CA" w:eastAsia="de-DE"/>
                <w:rPrChange w:id="37804"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891F3A" w:rsidRDefault="00404DE5" w:rsidP="00404DE5">
            <w:pPr>
              <w:spacing w:before="0"/>
              <w:jc w:val="center"/>
              <w:rPr>
                <w:szCs w:val="22"/>
                <w:lang w:val="en-CA" w:eastAsia="de-DE"/>
                <w:rPrChange w:id="37805" w:author="Jens-Rainer Ohm" w:date="2023-05-08T12:56:00Z">
                  <w:rPr>
                    <w:szCs w:val="22"/>
                    <w:lang w:val="de-DE" w:eastAsia="de-DE"/>
                  </w:rPr>
                </w:rPrChange>
              </w:rPr>
            </w:pPr>
            <w:r w:rsidRPr="00891F3A">
              <w:rPr>
                <w:szCs w:val="22"/>
                <w:lang w:val="en-CA" w:eastAsia="de-DE"/>
                <w:rPrChange w:id="37806" w:author="Jens-Rainer Ohm" w:date="2023-05-08T12:56:00Z">
                  <w:rPr>
                    <w:szCs w:val="22"/>
                    <w:lang w:val="de-DE" w:eastAsia="de-DE"/>
                  </w:rPr>
                </w:rPrChange>
              </w:rPr>
              <w:t>m6351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891F3A" w:rsidRDefault="00404DE5" w:rsidP="00404DE5">
            <w:pPr>
              <w:spacing w:before="0"/>
              <w:jc w:val="left"/>
              <w:rPr>
                <w:szCs w:val="22"/>
                <w:lang w:val="en-CA" w:eastAsia="de-DE"/>
                <w:rPrChange w:id="37807" w:author="Jens-Rainer Ohm" w:date="2023-05-08T12:56:00Z">
                  <w:rPr>
                    <w:szCs w:val="22"/>
                    <w:lang w:val="de-DE" w:eastAsia="de-DE"/>
                  </w:rPr>
                </w:rPrChange>
              </w:rPr>
            </w:pPr>
            <w:r w:rsidRPr="00891F3A">
              <w:rPr>
                <w:szCs w:val="22"/>
                <w:lang w:val="en-CA" w:eastAsia="de-DE"/>
                <w:rPrChange w:id="37808" w:author="Jens-Rainer Ohm" w:date="2023-05-08T12:56:00Z">
                  <w:rPr>
                    <w:szCs w:val="22"/>
                    <w:lang w:val="de-DE" w:eastAsia="de-DE"/>
                  </w:rPr>
                </w:rPrChange>
              </w:rPr>
              <w:t>2023-04-25 09:18:1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891F3A" w:rsidRDefault="00404DE5" w:rsidP="00404DE5">
            <w:pPr>
              <w:spacing w:before="0"/>
              <w:jc w:val="left"/>
              <w:rPr>
                <w:szCs w:val="22"/>
                <w:lang w:val="en-CA" w:eastAsia="de-DE"/>
                <w:rPrChange w:id="37809" w:author="Jens-Rainer Ohm" w:date="2023-05-08T12:56:00Z">
                  <w:rPr>
                    <w:szCs w:val="22"/>
                    <w:lang w:val="de-DE" w:eastAsia="de-DE"/>
                  </w:rPr>
                </w:rPrChange>
              </w:rPr>
            </w:pPr>
            <w:r w:rsidRPr="00891F3A">
              <w:rPr>
                <w:szCs w:val="22"/>
                <w:lang w:val="en-CA" w:eastAsia="de-DE"/>
                <w:rPrChange w:id="37810" w:author="Jens-Rainer Ohm" w:date="2023-05-08T12:56:00Z">
                  <w:rPr>
                    <w:szCs w:val="22"/>
                    <w:lang w:val="de-DE" w:eastAsia="de-DE"/>
                  </w:rPr>
                </w:rPrChange>
              </w:rPr>
              <w:t>2023-04-27 10:54:1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891F3A" w:rsidRDefault="00404DE5" w:rsidP="00404DE5">
            <w:pPr>
              <w:spacing w:before="0"/>
              <w:jc w:val="left"/>
              <w:rPr>
                <w:szCs w:val="22"/>
                <w:lang w:val="en-CA" w:eastAsia="de-DE"/>
                <w:rPrChange w:id="37811" w:author="Jens-Rainer Ohm" w:date="2023-05-08T12:56:00Z">
                  <w:rPr>
                    <w:szCs w:val="22"/>
                    <w:lang w:val="de-DE" w:eastAsia="de-DE"/>
                  </w:rPr>
                </w:rPrChange>
              </w:rPr>
            </w:pPr>
            <w:r w:rsidRPr="00891F3A">
              <w:rPr>
                <w:szCs w:val="22"/>
                <w:lang w:val="en-CA" w:eastAsia="de-DE"/>
                <w:rPrChange w:id="37812" w:author="Jens-Rainer Ohm" w:date="2023-05-08T12:56:00Z">
                  <w:rPr>
                    <w:szCs w:val="22"/>
                    <w:lang w:val="de-DE" w:eastAsia="de-DE"/>
                  </w:rPr>
                </w:rPrChange>
              </w:rPr>
              <w:t>2023-04-27 10:54:14</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891F3A" w:rsidRDefault="00404DE5" w:rsidP="00404DE5">
            <w:pPr>
              <w:spacing w:before="0"/>
              <w:jc w:val="left"/>
              <w:rPr>
                <w:szCs w:val="22"/>
                <w:lang w:val="en-CA" w:eastAsia="de-DE"/>
              </w:rPr>
            </w:pPr>
            <w:r w:rsidRPr="00891F3A">
              <w:rPr>
                <w:szCs w:val="22"/>
                <w:lang w:val="en-CA" w:eastAsia="de-DE"/>
              </w:rPr>
              <w:t>Cross-check of JVET-AD0180 (Non-EE2: Affine AMVP mode with one MVD)</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891F3A" w:rsidRDefault="007F42E2" w:rsidP="00404DE5">
            <w:pPr>
              <w:spacing w:before="0"/>
              <w:jc w:val="left"/>
              <w:rPr>
                <w:szCs w:val="22"/>
                <w:lang w:val="en-CA" w:eastAsia="de-DE"/>
                <w:rPrChange w:id="37813" w:author="Jens-Rainer Ohm" w:date="2023-05-08T12:56:00Z">
                  <w:rPr>
                    <w:szCs w:val="22"/>
                    <w:lang w:val="de-DE" w:eastAsia="de-DE"/>
                  </w:rPr>
                </w:rPrChange>
              </w:rPr>
            </w:pPr>
            <w:r w:rsidRPr="00891F3A">
              <w:rPr>
                <w:szCs w:val="22"/>
                <w:lang w:val="en-CA" w:eastAsia="de-DE"/>
                <w:rPrChange w:id="37814" w:author="Jens-Rainer Ohm" w:date="2023-05-08T12:56:00Z">
                  <w:rPr>
                    <w:szCs w:val="22"/>
                    <w:lang w:val="de-DE" w:eastAsia="de-DE"/>
                  </w:rPr>
                </w:rPrChange>
              </w:rPr>
              <w:t>X. Xiu (Kwai)</w:t>
            </w:r>
          </w:p>
        </w:tc>
      </w:tr>
      <w:tr w:rsidR="00404DE5" w:rsidRPr="00BB5A16" w14:paraId="1E4925F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891F3A" w:rsidRDefault="00AD04C3" w:rsidP="00404DE5">
            <w:pPr>
              <w:spacing w:before="0"/>
              <w:jc w:val="center"/>
              <w:rPr>
                <w:szCs w:val="22"/>
                <w:lang w:val="en-CA" w:eastAsia="de-DE"/>
                <w:rPrChange w:id="37815" w:author="Jens-Rainer Ohm" w:date="2023-05-08T12:56:00Z">
                  <w:rPr>
                    <w:szCs w:val="22"/>
                    <w:lang w:val="de-DE" w:eastAsia="de-DE"/>
                  </w:rPr>
                </w:rPrChange>
              </w:rPr>
            </w:pPr>
            <w:r w:rsidRPr="00891F3A">
              <w:rPr>
                <w:lang w:val="en-CA"/>
                <w:rPrChange w:id="37816" w:author="Jens-Rainer Ohm" w:date="2023-05-08T12:56:00Z">
                  <w:rPr/>
                </w:rPrChange>
              </w:rPr>
              <w:fldChar w:fldCharType="begin"/>
            </w:r>
            <w:r w:rsidRPr="00891F3A">
              <w:rPr>
                <w:lang w:val="en-CA"/>
                <w:rPrChange w:id="37817" w:author="Jens-Rainer Ohm" w:date="2023-05-08T12:56:00Z">
                  <w:rPr/>
                </w:rPrChange>
              </w:rPr>
              <w:instrText xml:space="preserve"> HYPERLINK "file:///C:\\Users\\jens\\Downloads\\current_document.php%3fid=12960" </w:instrText>
            </w:r>
            <w:r w:rsidRPr="00891F3A">
              <w:rPr>
                <w:lang w:val="en-CA"/>
                <w:rPrChange w:id="37818"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19" w:author="Jens-Rainer Ohm" w:date="2023-05-08T12:56:00Z">
                  <w:rPr>
                    <w:color w:val="0000FF"/>
                    <w:szCs w:val="22"/>
                    <w:u w:val="single"/>
                    <w:lang w:val="de-DE" w:eastAsia="de-DE"/>
                  </w:rPr>
                </w:rPrChange>
              </w:rPr>
              <w:t>JVET-AD0396</w:t>
            </w:r>
            <w:r w:rsidRPr="00891F3A">
              <w:rPr>
                <w:color w:val="0000FF"/>
                <w:szCs w:val="22"/>
                <w:u w:val="single"/>
                <w:lang w:val="en-CA" w:eastAsia="de-DE"/>
                <w:rPrChange w:id="37820"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891F3A" w:rsidRDefault="00404DE5" w:rsidP="00404DE5">
            <w:pPr>
              <w:spacing w:before="0"/>
              <w:jc w:val="center"/>
              <w:rPr>
                <w:szCs w:val="22"/>
                <w:lang w:val="en-CA" w:eastAsia="de-DE"/>
                <w:rPrChange w:id="37821" w:author="Jens-Rainer Ohm" w:date="2023-05-08T12:56:00Z">
                  <w:rPr>
                    <w:szCs w:val="22"/>
                    <w:lang w:val="de-DE" w:eastAsia="de-DE"/>
                  </w:rPr>
                </w:rPrChange>
              </w:rPr>
            </w:pPr>
            <w:r w:rsidRPr="00891F3A">
              <w:rPr>
                <w:szCs w:val="22"/>
                <w:lang w:val="en-CA" w:eastAsia="de-DE"/>
                <w:rPrChange w:id="37822" w:author="Jens-Rainer Ohm" w:date="2023-05-08T12:56:00Z">
                  <w:rPr>
                    <w:szCs w:val="22"/>
                    <w:lang w:val="de-DE" w:eastAsia="de-DE"/>
                  </w:rPr>
                </w:rPrChange>
              </w:rPr>
              <w:t>m6352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891F3A" w:rsidRDefault="00404DE5" w:rsidP="00404DE5">
            <w:pPr>
              <w:spacing w:before="0"/>
              <w:jc w:val="left"/>
              <w:rPr>
                <w:szCs w:val="22"/>
                <w:lang w:val="en-CA" w:eastAsia="de-DE"/>
                <w:rPrChange w:id="37823" w:author="Jens-Rainer Ohm" w:date="2023-05-08T12:56:00Z">
                  <w:rPr>
                    <w:szCs w:val="22"/>
                    <w:lang w:val="de-DE" w:eastAsia="de-DE"/>
                  </w:rPr>
                </w:rPrChange>
              </w:rPr>
            </w:pPr>
            <w:r w:rsidRPr="00891F3A">
              <w:rPr>
                <w:szCs w:val="22"/>
                <w:lang w:val="en-CA" w:eastAsia="de-DE"/>
                <w:rPrChange w:id="37824" w:author="Jens-Rainer Ohm" w:date="2023-05-08T12:56:00Z">
                  <w:rPr>
                    <w:szCs w:val="22"/>
                    <w:lang w:val="de-DE" w:eastAsia="de-DE"/>
                  </w:rPr>
                </w:rPrChange>
              </w:rPr>
              <w:t>2023-04-25 09:36: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891F3A" w:rsidRDefault="00404DE5" w:rsidP="00404DE5">
            <w:pPr>
              <w:spacing w:before="0"/>
              <w:jc w:val="left"/>
              <w:rPr>
                <w:szCs w:val="22"/>
                <w:lang w:val="en-CA" w:eastAsia="de-DE"/>
                <w:rPrChange w:id="37825" w:author="Jens-Rainer Ohm" w:date="2023-05-08T12:56:00Z">
                  <w:rPr>
                    <w:szCs w:val="22"/>
                    <w:lang w:val="de-DE" w:eastAsia="de-DE"/>
                  </w:rPr>
                </w:rPrChange>
              </w:rPr>
            </w:pPr>
            <w:r w:rsidRPr="00891F3A">
              <w:rPr>
                <w:szCs w:val="22"/>
                <w:lang w:val="en-CA" w:eastAsia="de-DE"/>
                <w:rPrChange w:id="37826" w:author="Jens-Rainer Ohm" w:date="2023-05-08T12:56:00Z">
                  <w:rPr>
                    <w:szCs w:val="22"/>
                    <w:lang w:val="de-DE" w:eastAsia="de-DE"/>
                  </w:rPr>
                </w:rPrChange>
              </w:rPr>
              <w:t>2023-04-25 09:40:4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891F3A" w:rsidRDefault="00404DE5" w:rsidP="00404DE5">
            <w:pPr>
              <w:spacing w:before="0"/>
              <w:jc w:val="left"/>
              <w:rPr>
                <w:szCs w:val="22"/>
                <w:lang w:val="en-CA" w:eastAsia="de-DE"/>
                <w:rPrChange w:id="37827" w:author="Jens-Rainer Ohm" w:date="2023-05-08T12:56:00Z">
                  <w:rPr>
                    <w:szCs w:val="22"/>
                    <w:lang w:val="de-DE" w:eastAsia="de-DE"/>
                  </w:rPr>
                </w:rPrChange>
              </w:rPr>
            </w:pPr>
            <w:r w:rsidRPr="00891F3A">
              <w:rPr>
                <w:szCs w:val="22"/>
                <w:lang w:val="en-CA" w:eastAsia="de-DE"/>
                <w:rPrChange w:id="37828" w:author="Jens-Rainer Ohm" w:date="2023-05-08T12:56:00Z">
                  <w:rPr>
                    <w:szCs w:val="22"/>
                    <w:lang w:val="de-DE" w:eastAsia="de-DE"/>
                  </w:rPr>
                </w:rPrChange>
              </w:rPr>
              <w:t>2023-04-25 10:19:18</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891F3A" w:rsidRDefault="00404DE5" w:rsidP="00404DE5">
            <w:pPr>
              <w:spacing w:before="0"/>
              <w:jc w:val="left"/>
              <w:rPr>
                <w:szCs w:val="22"/>
                <w:lang w:val="en-CA" w:eastAsia="de-DE"/>
              </w:rPr>
            </w:pPr>
            <w:r w:rsidRPr="00891F3A">
              <w:rPr>
                <w:szCs w:val="22"/>
                <w:lang w:val="en-CA" w:eastAsia="de-DE"/>
              </w:rPr>
              <w:t>EE2-related: IBC MBVD for coding of camera captured conten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32016D08" w:rsidR="00404DE5" w:rsidRPr="00BB5A16" w:rsidRDefault="007F42E2" w:rsidP="00404DE5">
            <w:pPr>
              <w:spacing w:before="0"/>
              <w:jc w:val="left"/>
              <w:rPr>
                <w:szCs w:val="22"/>
                <w:lang w:val="de-DE" w:eastAsia="de-DE"/>
                <w:rPrChange w:id="37829" w:author="Jens-Rainer Ohm" w:date="2023-05-08T14:00:00Z">
                  <w:rPr>
                    <w:szCs w:val="22"/>
                    <w:lang w:val="de-DE" w:eastAsia="de-DE"/>
                  </w:rPr>
                </w:rPrChange>
              </w:rPr>
            </w:pPr>
            <w:r w:rsidRPr="00BB5A16">
              <w:rPr>
                <w:szCs w:val="22"/>
                <w:lang w:val="de-DE" w:eastAsia="de-DE"/>
                <w:rPrChange w:id="37830" w:author="Jens-Rainer Ohm" w:date="2023-05-08T14:00:00Z">
                  <w:rPr>
                    <w:szCs w:val="22"/>
                    <w:lang w:val="de-DE" w:eastAsia="de-DE"/>
                  </w:rPr>
                </w:rPrChange>
              </w:rPr>
              <w:t>Z. Zhang</w:t>
            </w:r>
            <w:r w:rsidR="00404DE5" w:rsidRPr="00BB5A16">
              <w:rPr>
                <w:szCs w:val="22"/>
                <w:lang w:val="de-DE" w:eastAsia="de-DE"/>
                <w:rPrChange w:id="37831" w:author="Jens-Rainer Ohm" w:date="2023-05-08T14:00:00Z">
                  <w:rPr>
                    <w:szCs w:val="22"/>
                    <w:lang w:val="de-DE" w:eastAsia="de-DE"/>
                  </w:rPr>
                </w:rPrChange>
              </w:rPr>
              <w:t>, P. Nikitin, H. Huang, V. Seregin, M. Karczewicz (Qualcomm)</w:t>
            </w:r>
          </w:p>
        </w:tc>
      </w:tr>
      <w:tr w:rsidR="00404DE5" w:rsidRPr="00891F3A" w14:paraId="2884DB0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891F3A" w:rsidRDefault="00AD04C3" w:rsidP="00404DE5">
            <w:pPr>
              <w:spacing w:before="0"/>
              <w:jc w:val="center"/>
              <w:rPr>
                <w:szCs w:val="22"/>
                <w:lang w:val="en-CA" w:eastAsia="de-DE"/>
                <w:rPrChange w:id="37832" w:author="Jens-Rainer Ohm" w:date="2023-05-08T12:56:00Z">
                  <w:rPr>
                    <w:szCs w:val="22"/>
                    <w:lang w:val="de-DE" w:eastAsia="de-DE"/>
                  </w:rPr>
                </w:rPrChange>
              </w:rPr>
            </w:pPr>
            <w:r w:rsidRPr="00891F3A">
              <w:rPr>
                <w:lang w:val="en-CA"/>
                <w:rPrChange w:id="37833" w:author="Jens-Rainer Ohm" w:date="2023-05-08T12:56:00Z">
                  <w:rPr/>
                </w:rPrChange>
              </w:rPr>
              <w:fldChar w:fldCharType="begin"/>
            </w:r>
            <w:r w:rsidRPr="00891F3A">
              <w:rPr>
                <w:lang w:val="en-CA"/>
                <w:rPrChange w:id="37834" w:author="Jens-Rainer Ohm" w:date="2023-05-08T12:56:00Z">
                  <w:rPr/>
                </w:rPrChange>
              </w:rPr>
              <w:instrText xml:space="preserve"> HYPERLINK "file:///C:\\Users\\jens\\Downloads\\current_document.php%3fid=12961" </w:instrText>
            </w:r>
            <w:r w:rsidRPr="00891F3A">
              <w:rPr>
                <w:lang w:val="en-CA"/>
                <w:rPrChange w:id="3783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36" w:author="Jens-Rainer Ohm" w:date="2023-05-08T12:56:00Z">
                  <w:rPr>
                    <w:color w:val="0000FF"/>
                    <w:szCs w:val="22"/>
                    <w:u w:val="single"/>
                    <w:lang w:val="de-DE" w:eastAsia="de-DE"/>
                  </w:rPr>
                </w:rPrChange>
              </w:rPr>
              <w:t>JVET-AD0397</w:t>
            </w:r>
            <w:r w:rsidRPr="00891F3A">
              <w:rPr>
                <w:color w:val="0000FF"/>
                <w:szCs w:val="22"/>
                <w:u w:val="single"/>
                <w:lang w:val="en-CA" w:eastAsia="de-DE"/>
                <w:rPrChange w:id="3783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891F3A" w:rsidRDefault="00404DE5" w:rsidP="00404DE5">
            <w:pPr>
              <w:spacing w:before="0"/>
              <w:jc w:val="center"/>
              <w:rPr>
                <w:szCs w:val="22"/>
                <w:lang w:val="en-CA" w:eastAsia="de-DE"/>
                <w:rPrChange w:id="37838" w:author="Jens-Rainer Ohm" w:date="2023-05-08T12:56:00Z">
                  <w:rPr>
                    <w:szCs w:val="22"/>
                    <w:lang w:val="de-DE" w:eastAsia="de-DE"/>
                  </w:rPr>
                </w:rPrChange>
              </w:rPr>
            </w:pPr>
            <w:r w:rsidRPr="00891F3A">
              <w:rPr>
                <w:szCs w:val="22"/>
                <w:lang w:val="en-CA" w:eastAsia="de-DE"/>
                <w:rPrChange w:id="37839" w:author="Jens-Rainer Ohm" w:date="2023-05-08T12:56:00Z">
                  <w:rPr>
                    <w:szCs w:val="22"/>
                    <w:lang w:val="de-DE" w:eastAsia="de-DE"/>
                  </w:rPr>
                </w:rPrChange>
              </w:rPr>
              <w:t>m635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891F3A" w:rsidRDefault="00404DE5" w:rsidP="00404DE5">
            <w:pPr>
              <w:spacing w:before="0"/>
              <w:jc w:val="left"/>
              <w:rPr>
                <w:szCs w:val="22"/>
                <w:lang w:val="en-CA" w:eastAsia="de-DE"/>
                <w:rPrChange w:id="37840" w:author="Jens-Rainer Ohm" w:date="2023-05-08T12:56:00Z">
                  <w:rPr>
                    <w:szCs w:val="22"/>
                    <w:lang w:val="de-DE" w:eastAsia="de-DE"/>
                  </w:rPr>
                </w:rPrChange>
              </w:rPr>
            </w:pPr>
            <w:r w:rsidRPr="00891F3A">
              <w:rPr>
                <w:szCs w:val="22"/>
                <w:lang w:val="en-CA" w:eastAsia="de-DE"/>
                <w:rPrChange w:id="37841" w:author="Jens-Rainer Ohm" w:date="2023-05-08T12:56:00Z">
                  <w:rPr>
                    <w:szCs w:val="22"/>
                    <w:lang w:val="de-DE" w:eastAsia="de-DE"/>
                  </w:rPr>
                </w:rPrChange>
              </w:rPr>
              <w:t>2023-04-26 10:29:4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891F3A" w:rsidRDefault="00404DE5" w:rsidP="00404DE5">
            <w:pPr>
              <w:spacing w:before="0"/>
              <w:jc w:val="left"/>
              <w:rPr>
                <w:szCs w:val="22"/>
                <w:lang w:val="en-CA" w:eastAsia="de-DE"/>
                <w:rPrChange w:id="37842" w:author="Jens-Rainer Ohm" w:date="2023-05-08T12:56:00Z">
                  <w:rPr>
                    <w:szCs w:val="22"/>
                    <w:lang w:val="de-DE" w:eastAsia="de-DE"/>
                  </w:rPr>
                </w:rPrChange>
              </w:rPr>
            </w:pPr>
            <w:r w:rsidRPr="00891F3A">
              <w:rPr>
                <w:szCs w:val="22"/>
                <w:lang w:val="en-CA" w:eastAsia="de-DE"/>
                <w:rPrChange w:id="37843" w:author="Jens-Rainer Ohm" w:date="2023-05-08T12:56:00Z">
                  <w:rPr>
                    <w:szCs w:val="22"/>
                    <w:lang w:val="de-DE" w:eastAsia="de-DE"/>
                  </w:rPr>
                </w:rPrChange>
              </w:rPr>
              <w:t>2023-04-26 10:32: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891F3A" w:rsidRDefault="00404DE5" w:rsidP="00404DE5">
            <w:pPr>
              <w:spacing w:before="0"/>
              <w:jc w:val="left"/>
              <w:rPr>
                <w:szCs w:val="22"/>
                <w:lang w:val="en-CA" w:eastAsia="de-DE"/>
                <w:rPrChange w:id="37844" w:author="Jens-Rainer Ohm" w:date="2023-05-08T12:56:00Z">
                  <w:rPr>
                    <w:szCs w:val="22"/>
                    <w:lang w:val="de-DE" w:eastAsia="de-DE"/>
                  </w:rPr>
                </w:rPrChange>
              </w:rPr>
            </w:pPr>
            <w:r w:rsidRPr="00891F3A">
              <w:rPr>
                <w:szCs w:val="22"/>
                <w:lang w:val="en-CA" w:eastAsia="de-DE"/>
                <w:rPrChange w:id="37845" w:author="Jens-Rainer Ohm" w:date="2023-05-08T12:56:00Z">
                  <w:rPr>
                    <w:szCs w:val="22"/>
                    <w:lang w:val="de-DE" w:eastAsia="de-DE"/>
                  </w:rPr>
                </w:rPrChange>
              </w:rPr>
              <w:t>2023-04-26 10:32:06</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891F3A" w:rsidRDefault="00404DE5" w:rsidP="00404DE5">
            <w:pPr>
              <w:spacing w:before="0"/>
              <w:jc w:val="left"/>
              <w:rPr>
                <w:szCs w:val="22"/>
                <w:lang w:val="en-CA" w:eastAsia="de-DE"/>
              </w:rPr>
            </w:pPr>
            <w:r w:rsidRPr="00891F3A">
              <w:rPr>
                <w:szCs w:val="22"/>
                <w:lang w:val="en-CA" w:eastAsia="de-DE"/>
              </w:rPr>
              <w:t>Crosscheck of JVET-AD0184 (Non-EE2: Removal of Division Operations)</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891F3A" w:rsidRDefault="00404DE5" w:rsidP="00404DE5">
            <w:pPr>
              <w:spacing w:before="0"/>
              <w:jc w:val="left"/>
              <w:rPr>
                <w:szCs w:val="22"/>
                <w:lang w:val="en-CA" w:eastAsia="de-DE"/>
                <w:rPrChange w:id="37846" w:author="Jens-Rainer Ohm" w:date="2023-05-08T12:56:00Z">
                  <w:rPr>
                    <w:szCs w:val="22"/>
                    <w:lang w:val="de-DE" w:eastAsia="de-DE"/>
                  </w:rPr>
                </w:rPrChange>
              </w:rPr>
            </w:pPr>
            <w:r w:rsidRPr="00891F3A">
              <w:rPr>
                <w:szCs w:val="22"/>
                <w:lang w:val="en-CA" w:eastAsia="de-DE"/>
                <w:rPrChange w:id="37847" w:author="Jens-Rainer Ohm" w:date="2023-05-08T12:56:00Z">
                  <w:rPr>
                    <w:szCs w:val="22"/>
                    <w:lang w:val="de-DE" w:eastAsia="de-DE"/>
                  </w:rPr>
                </w:rPrChange>
              </w:rPr>
              <w:t>J. Lainema (Nokia)</w:t>
            </w:r>
          </w:p>
        </w:tc>
      </w:tr>
      <w:tr w:rsidR="00404DE5" w:rsidRPr="00891F3A" w14:paraId="43DB308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891F3A" w:rsidRDefault="00AD04C3" w:rsidP="00404DE5">
            <w:pPr>
              <w:spacing w:before="0"/>
              <w:jc w:val="center"/>
              <w:rPr>
                <w:szCs w:val="22"/>
                <w:lang w:val="en-CA" w:eastAsia="de-DE"/>
                <w:rPrChange w:id="37848" w:author="Jens-Rainer Ohm" w:date="2023-05-08T12:56:00Z">
                  <w:rPr>
                    <w:szCs w:val="22"/>
                    <w:lang w:val="de-DE" w:eastAsia="de-DE"/>
                  </w:rPr>
                </w:rPrChange>
              </w:rPr>
            </w:pPr>
            <w:r w:rsidRPr="00891F3A">
              <w:rPr>
                <w:lang w:val="en-CA"/>
                <w:rPrChange w:id="37849" w:author="Jens-Rainer Ohm" w:date="2023-05-08T12:56:00Z">
                  <w:rPr/>
                </w:rPrChange>
              </w:rPr>
              <w:fldChar w:fldCharType="begin"/>
            </w:r>
            <w:r w:rsidRPr="00891F3A">
              <w:rPr>
                <w:lang w:val="en-CA"/>
                <w:rPrChange w:id="37850" w:author="Jens-Rainer Ohm" w:date="2023-05-08T12:56:00Z">
                  <w:rPr/>
                </w:rPrChange>
              </w:rPr>
              <w:instrText xml:space="preserve"> HYPERLINK "file:///C:\\Users\\jens\\Downloads\\current_document.php%3fid=12962" </w:instrText>
            </w:r>
            <w:r w:rsidRPr="00891F3A">
              <w:rPr>
                <w:lang w:val="en-CA"/>
                <w:rPrChange w:id="3785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52" w:author="Jens-Rainer Ohm" w:date="2023-05-08T12:56:00Z">
                  <w:rPr>
                    <w:color w:val="0000FF"/>
                    <w:szCs w:val="22"/>
                    <w:u w:val="single"/>
                    <w:lang w:val="de-DE" w:eastAsia="de-DE"/>
                  </w:rPr>
                </w:rPrChange>
              </w:rPr>
              <w:t>JVET-AD0398</w:t>
            </w:r>
            <w:r w:rsidRPr="00891F3A">
              <w:rPr>
                <w:color w:val="0000FF"/>
                <w:szCs w:val="22"/>
                <w:u w:val="single"/>
                <w:lang w:val="en-CA" w:eastAsia="de-DE"/>
                <w:rPrChange w:id="3785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891F3A" w:rsidRDefault="00404DE5" w:rsidP="00404DE5">
            <w:pPr>
              <w:spacing w:before="0"/>
              <w:jc w:val="center"/>
              <w:rPr>
                <w:szCs w:val="22"/>
                <w:lang w:val="en-CA" w:eastAsia="de-DE"/>
                <w:rPrChange w:id="37854" w:author="Jens-Rainer Ohm" w:date="2023-05-08T12:56:00Z">
                  <w:rPr>
                    <w:szCs w:val="22"/>
                    <w:lang w:val="de-DE" w:eastAsia="de-DE"/>
                  </w:rPr>
                </w:rPrChange>
              </w:rPr>
            </w:pPr>
            <w:r w:rsidRPr="00891F3A">
              <w:rPr>
                <w:szCs w:val="22"/>
                <w:lang w:val="en-CA" w:eastAsia="de-DE"/>
                <w:rPrChange w:id="37855" w:author="Jens-Rainer Ohm" w:date="2023-05-08T12:56:00Z">
                  <w:rPr>
                    <w:szCs w:val="22"/>
                    <w:lang w:val="de-DE" w:eastAsia="de-DE"/>
                  </w:rPr>
                </w:rPrChange>
              </w:rPr>
              <w:t>m6355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891F3A" w:rsidRDefault="00404DE5" w:rsidP="00404DE5">
            <w:pPr>
              <w:spacing w:before="0"/>
              <w:jc w:val="left"/>
              <w:rPr>
                <w:szCs w:val="22"/>
                <w:lang w:val="en-CA" w:eastAsia="de-DE"/>
                <w:rPrChange w:id="37856" w:author="Jens-Rainer Ohm" w:date="2023-05-08T12:56:00Z">
                  <w:rPr>
                    <w:szCs w:val="22"/>
                    <w:lang w:val="de-DE" w:eastAsia="de-DE"/>
                  </w:rPr>
                </w:rPrChange>
              </w:rPr>
            </w:pPr>
            <w:r w:rsidRPr="00891F3A">
              <w:rPr>
                <w:szCs w:val="22"/>
                <w:lang w:val="en-CA" w:eastAsia="de-DE"/>
                <w:rPrChange w:id="37857" w:author="Jens-Rainer Ohm" w:date="2023-05-08T12:56:00Z">
                  <w:rPr>
                    <w:szCs w:val="22"/>
                    <w:lang w:val="de-DE" w:eastAsia="de-DE"/>
                  </w:rPr>
                </w:rPrChange>
              </w:rPr>
              <w:t>2023-04-26 13:38:1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891F3A" w:rsidRDefault="00404DE5" w:rsidP="00404DE5">
            <w:pPr>
              <w:spacing w:before="0"/>
              <w:jc w:val="left"/>
              <w:rPr>
                <w:szCs w:val="22"/>
                <w:lang w:val="en-CA" w:eastAsia="de-DE"/>
                <w:rPrChange w:id="37858" w:author="Jens-Rainer Ohm" w:date="2023-05-08T12:56:00Z">
                  <w:rPr>
                    <w:szCs w:val="22"/>
                    <w:lang w:val="de-DE" w:eastAsia="de-DE"/>
                  </w:rPr>
                </w:rPrChange>
              </w:rPr>
            </w:pPr>
            <w:r w:rsidRPr="00891F3A">
              <w:rPr>
                <w:szCs w:val="22"/>
                <w:lang w:val="en-CA" w:eastAsia="de-DE"/>
                <w:rPrChange w:id="37859" w:author="Jens-Rainer Ohm" w:date="2023-05-08T12:56:00Z">
                  <w:rPr>
                    <w:szCs w:val="22"/>
                    <w:lang w:val="de-DE" w:eastAsia="de-DE"/>
                  </w:rPr>
                </w:rPrChange>
              </w:rPr>
              <w:t>2023-04-26 13:48:2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891F3A" w:rsidRDefault="00404DE5" w:rsidP="00404DE5">
            <w:pPr>
              <w:spacing w:before="0"/>
              <w:jc w:val="left"/>
              <w:rPr>
                <w:szCs w:val="22"/>
                <w:lang w:val="en-CA" w:eastAsia="de-DE"/>
                <w:rPrChange w:id="37860" w:author="Jens-Rainer Ohm" w:date="2023-05-08T12:56:00Z">
                  <w:rPr>
                    <w:szCs w:val="22"/>
                    <w:lang w:val="de-DE" w:eastAsia="de-DE"/>
                  </w:rPr>
                </w:rPrChange>
              </w:rPr>
            </w:pPr>
            <w:r w:rsidRPr="00891F3A">
              <w:rPr>
                <w:szCs w:val="22"/>
                <w:lang w:val="en-CA" w:eastAsia="de-DE"/>
                <w:rPrChange w:id="37861" w:author="Jens-Rainer Ohm" w:date="2023-05-08T12:56:00Z">
                  <w:rPr>
                    <w:szCs w:val="22"/>
                    <w:lang w:val="de-DE" w:eastAsia="de-DE"/>
                  </w:rPr>
                </w:rPrChange>
              </w:rPr>
              <w:t>2023-04-26 13:48:2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891F3A" w:rsidRDefault="00404DE5" w:rsidP="00404DE5">
            <w:pPr>
              <w:spacing w:before="0"/>
              <w:jc w:val="left"/>
              <w:rPr>
                <w:szCs w:val="22"/>
                <w:lang w:val="en-CA" w:eastAsia="de-DE"/>
              </w:rPr>
            </w:pPr>
            <w:r w:rsidRPr="00891F3A">
              <w:rPr>
                <w:szCs w:val="22"/>
                <w:lang w:val="en-CA" w:eastAsia="de-DE"/>
              </w:rPr>
              <w:t>Crosscheck of JVET-AD0071 (EE2-1.21: Modifications on template-based multiple reference line intra prediction)</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891F3A" w:rsidRDefault="007F42E2" w:rsidP="00404DE5">
            <w:pPr>
              <w:spacing w:before="0"/>
              <w:jc w:val="left"/>
              <w:rPr>
                <w:szCs w:val="22"/>
                <w:lang w:val="en-CA" w:eastAsia="de-DE"/>
                <w:rPrChange w:id="37862" w:author="Jens-Rainer Ohm" w:date="2023-05-08T12:56:00Z">
                  <w:rPr>
                    <w:szCs w:val="22"/>
                    <w:lang w:val="de-DE" w:eastAsia="de-DE"/>
                  </w:rPr>
                </w:rPrChange>
              </w:rPr>
            </w:pPr>
            <w:r w:rsidRPr="00891F3A">
              <w:rPr>
                <w:szCs w:val="22"/>
                <w:lang w:val="en-CA" w:eastAsia="de-DE"/>
                <w:rPrChange w:id="37863" w:author="Jens-Rainer Ohm" w:date="2023-05-08T12:56:00Z">
                  <w:rPr>
                    <w:szCs w:val="22"/>
                    <w:lang w:val="de-DE" w:eastAsia="de-DE"/>
                  </w:rPr>
                </w:rPrChange>
              </w:rPr>
              <w:t>X. Li (Alibaba)</w:t>
            </w:r>
          </w:p>
        </w:tc>
      </w:tr>
      <w:tr w:rsidR="00404DE5" w:rsidRPr="00891F3A" w14:paraId="1A2B68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891F3A" w:rsidRDefault="00AD04C3" w:rsidP="00404DE5">
            <w:pPr>
              <w:spacing w:before="0"/>
              <w:jc w:val="center"/>
              <w:rPr>
                <w:szCs w:val="22"/>
                <w:lang w:val="en-CA" w:eastAsia="de-DE"/>
                <w:rPrChange w:id="37864" w:author="Jens-Rainer Ohm" w:date="2023-05-08T12:56:00Z">
                  <w:rPr>
                    <w:szCs w:val="22"/>
                    <w:lang w:val="de-DE" w:eastAsia="de-DE"/>
                  </w:rPr>
                </w:rPrChange>
              </w:rPr>
            </w:pPr>
            <w:r w:rsidRPr="00891F3A">
              <w:rPr>
                <w:lang w:val="en-CA"/>
                <w:rPrChange w:id="37865" w:author="Jens-Rainer Ohm" w:date="2023-05-08T12:56:00Z">
                  <w:rPr/>
                </w:rPrChange>
              </w:rPr>
              <w:fldChar w:fldCharType="begin"/>
            </w:r>
            <w:r w:rsidRPr="00891F3A">
              <w:rPr>
                <w:lang w:val="en-CA"/>
                <w:rPrChange w:id="37866" w:author="Jens-Rainer Ohm" w:date="2023-05-08T12:56:00Z">
                  <w:rPr/>
                </w:rPrChange>
              </w:rPr>
              <w:instrText xml:space="preserve"> HYPERLINK "file:///C:\\Users\\jens\\Downloads\\current_document.php%3fid=12963" </w:instrText>
            </w:r>
            <w:r w:rsidRPr="00891F3A">
              <w:rPr>
                <w:lang w:val="en-CA"/>
                <w:rPrChange w:id="3786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68" w:author="Jens-Rainer Ohm" w:date="2023-05-08T12:56:00Z">
                  <w:rPr>
                    <w:color w:val="0000FF"/>
                    <w:szCs w:val="22"/>
                    <w:u w:val="single"/>
                    <w:lang w:val="de-DE" w:eastAsia="de-DE"/>
                  </w:rPr>
                </w:rPrChange>
              </w:rPr>
              <w:t>JVET-AD0399</w:t>
            </w:r>
            <w:r w:rsidRPr="00891F3A">
              <w:rPr>
                <w:color w:val="0000FF"/>
                <w:szCs w:val="22"/>
                <w:u w:val="single"/>
                <w:lang w:val="en-CA" w:eastAsia="de-DE"/>
                <w:rPrChange w:id="3786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891F3A" w:rsidRDefault="00404DE5" w:rsidP="00404DE5">
            <w:pPr>
              <w:spacing w:before="0"/>
              <w:jc w:val="center"/>
              <w:rPr>
                <w:szCs w:val="22"/>
                <w:lang w:val="en-CA" w:eastAsia="de-DE"/>
                <w:rPrChange w:id="37870" w:author="Jens-Rainer Ohm" w:date="2023-05-08T12:56:00Z">
                  <w:rPr>
                    <w:szCs w:val="22"/>
                    <w:lang w:val="de-DE" w:eastAsia="de-DE"/>
                  </w:rPr>
                </w:rPrChange>
              </w:rPr>
            </w:pPr>
            <w:r w:rsidRPr="00891F3A">
              <w:rPr>
                <w:szCs w:val="22"/>
                <w:lang w:val="en-CA" w:eastAsia="de-DE"/>
                <w:rPrChange w:id="37871" w:author="Jens-Rainer Ohm" w:date="2023-05-08T12:56:00Z">
                  <w:rPr>
                    <w:szCs w:val="22"/>
                    <w:lang w:val="de-DE" w:eastAsia="de-DE"/>
                  </w:rPr>
                </w:rPrChange>
              </w:rPr>
              <w:t>m6356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891F3A" w:rsidRDefault="00404DE5" w:rsidP="00404DE5">
            <w:pPr>
              <w:spacing w:before="0"/>
              <w:jc w:val="left"/>
              <w:rPr>
                <w:szCs w:val="22"/>
                <w:lang w:val="en-CA" w:eastAsia="de-DE"/>
                <w:rPrChange w:id="37872" w:author="Jens-Rainer Ohm" w:date="2023-05-08T12:56:00Z">
                  <w:rPr>
                    <w:szCs w:val="22"/>
                    <w:lang w:val="de-DE" w:eastAsia="de-DE"/>
                  </w:rPr>
                </w:rPrChange>
              </w:rPr>
            </w:pPr>
            <w:r w:rsidRPr="00891F3A">
              <w:rPr>
                <w:szCs w:val="22"/>
                <w:lang w:val="en-CA" w:eastAsia="de-DE"/>
                <w:rPrChange w:id="37873" w:author="Jens-Rainer Ohm" w:date="2023-05-08T12:56:00Z">
                  <w:rPr>
                    <w:szCs w:val="22"/>
                    <w:lang w:val="de-DE" w:eastAsia="de-DE"/>
                  </w:rPr>
                </w:rPrChange>
              </w:rPr>
              <w:t>2023-04-27 10:24: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891F3A" w:rsidRDefault="00404DE5" w:rsidP="00404DE5">
            <w:pPr>
              <w:spacing w:before="0"/>
              <w:jc w:val="left"/>
              <w:rPr>
                <w:szCs w:val="22"/>
                <w:lang w:val="en-CA" w:eastAsia="de-DE"/>
                <w:rPrChange w:id="37874" w:author="Jens-Rainer Ohm" w:date="2023-05-08T12:56:00Z">
                  <w:rPr>
                    <w:szCs w:val="22"/>
                    <w:lang w:val="de-DE" w:eastAsia="de-DE"/>
                  </w:rPr>
                </w:rPrChange>
              </w:rPr>
            </w:pPr>
            <w:r w:rsidRPr="00891F3A">
              <w:rPr>
                <w:szCs w:val="22"/>
                <w:lang w:val="en-CA" w:eastAsia="de-DE"/>
                <w:rPrChange w:id="37875" w:author="Jens-Rainer Ohm" w:date="2023-05-08T12:56:00Z">
                  <w:rPr>
                    <w:szCs w:val="22"/>
                    <w:lang w:val="de-DE" w:eastAsia="de-DE"/>
                  </w:rPr>
                </w:rPrChange>
              </w:rPr>
              <w:t>2023-04-27 12:54:3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891F3A" w:rsidRDefault="00404DE5" w:rsidP="00404DE5">
            <w:pPr>
              <w:spacing w:before="0"/>
              <w:jc w:val="left"/>
              <w:rPr>
                <w:szCs w:val="22"/>
                <w:lang w:val="en-CA" w:eastAsia="de-DE"/>
                <w:rPrChange w:id="37876" w:author="Jens-Rainer Ohm" w:date="2023-05-08T12:56:00Z">
                  <w:rPr>
                    <w:szCs w:val="22"/>
                    <w:lang w:val="de-DE" w:eastAsia="de-DE"/>
                  </w:rPr>
                </w:rPrChange>
              </w:rPr>
            </w:pPr>
            <w:r w:rsidRPr="00891F3A">
              <w:rPr>
                <w:szCs w:val="22"/>
                <w:lang w:val="en-CA" w:eastAsia="de-DE"/>
                <w:rPrChange w:id="37877" w:author="Jens-Rainer Ohm" w:date="2023-05-08T12:56:00Z">
                  <w:rPr>
                    <w:szCs w:val="22"/>
                    <w:lang w:val="de-DE" w:eastAsia="de-DE"/>
                  </w:rPr>
                </w:rPrChange>
              </w:rPr>
              <w:t>2023-04-28 08:46:55</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891F3A" w:rsidRDefault="00404DE5" w:rsidP="00404DE5">
            <w:pPr>
              <w:spacing w:before="0"/>
              <w:jc w:val="left"/>
              <w:rPr>
                <w:szCs w:val="22"/>
                <w:lang w:val="en-CA" w:eastAsia="de-DE"/>
              </w:rPr>
            </w:pPr>
            <w:r w:rsidRPr="00891F3A">
              <w:rPr>
                <w:szCs w:val="22"/>
                <w:lang w:val="en-CA" w:eastAsia="de-DE"/>
              </w:rPr>
              <w:t>Results of expert viewing for the spatial scalability category of the VVC multilayer V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891F3A" w:rsidRDefault="007F42E2" w:rsidP="00404DE5">
            <w:pPr>
              <w:spacing w:before="0"/>
              <w:jc w:val="left"/>
              <w:rPr>
                <w:szCs w:val="22"/>
                <w:lang w:val="en-CA" w:eastAsia="de-DE"/>
                <w:rPrChange w:id="37878" w:author="Jens-Rainer Ohm" w:date="2023-05-08T12:56:00Z">
                  <w:rPr>
                    <w:szCs w:val="22"/>
                    <w:lang w:val="de-DE" w:eastAsia="de-DE"/>
                  </w:rPr>
                </w:rPrChange>
              </w:rPr>
            </w:pPr>
            <w:r w:rsidRPr="00891F3A">
              <w:rPr>
                <w:szCs w:val="22"/>
                <w:lang w:val="en-CA" w:eastAsia="de-DE"/>
                <w:rPrChange w:id="37879" w:author="Jens-Rainer Ohm" w:date="2023-05-08T12:56:00Z">
                  <w:rPr>
                    <w:szCs w:val="22"/>
                    <w:lang w:val="de-DE" w:eastAsia="de-DE"/>
                  </w:rPr>
                </w:rPrChange>
              </w:rPr>
              <w:t>M. Wien</w:t>
            </w:r>
          </w:p>
        </w:tc>
      </w:tr>
      <w:tr w:rsidR="00404DE5" w:rsidRPr="00891F3A" w14:paraId="4EC7F382"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891F3A" w:rsidRDefault="00AD04C3" w:rsidP="00404DE5">
            <w:pPr>
              <w:spacing w:before="0"/>
              <w:jc w:val="center"/>
              <w:rPr>
                <w:szCs w:val="22"/>
                <w:lang w:val="en-CA" w:eastAsia="de-DE"/>
                <w:rPrChange w:id="37880" w:author="Jens-Rainer Ohm" w:date="2023-05-08T12:56:00Z">
                  <w:rPr>
                    <w:szCs w:val="22"/>
                    <w:lang w:val="de-DE" w:eastAsia="de-DE"/>
                  </w:rPr>
                </w:rPrChange>
              </w:rPr>
            </w:pPr>
            <w:r w:rsidRPr="00891F3A">
              <w:rPr>
                <w:lang w:val="en-CA"/>
                <w:rPrChange w:id="37881" w:author="Jens-Rainer Ohm" w:date="2023-05-08T12:56:00Z">
                  <w:rPr/>
                </w:rPrChange>
              </w:rPr>
              <w:fldChar w:fldCharType="begin"/>
            </w:r>
            <w:r w:rsidRPr="00891F3A">
              <w:rPr>
                <w:lang w:val="en-CA"/>
                <w:rPrChange w:id="37882" w:author="Jens-Rainer Ohm" w:date="2023-05-08T12:56:00Z">
                  <w:rPr/>
                </w:rPrChange>
              </w:rPr>
              <w:instrText xml:space="preserve"> HYPERLINK "file:///C:\\Users\\jens\\Downloads\\current_document.php%3fid=12964" </w:instrText>
            </w:r>
            <w:r w:rsidRPr="00891F3A">
              <w:rPr>
                <w:lang w:val="en-CA"/>
                <w:rPrChange w:id="3788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884" w:author="Jens-Rainer Ohm" w:date="2023-05-08T12:56:00Z">
                  <w:rPr>
                    <w:color w:val="0000FF"/>
                    <w:szCs w:val="22"/>
                    <w:u w:val="single"/>
                    <w:lang w:val="de-DE" w:eastAsia="de-DE"/>
                  </w:rPr>
                </w:rPrChange>
              </w:rPr>
              <w:t>JVET-AD0400</w:t>
            </w:r>
            <w:r w:rsidRPr="00891F3A">
              <w:rPr>
                <w:color w:val="0000FF"/>
                <w:szCs w:val="22"/>
                <w:u w:val="single"/>
                <w:lang w:val="en-CA" w:eastAsia="de-DE"/>
                <w:rPrChange w:id="3788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891F3A" w:rsidRDefault="00404DE5" w:rsidP="00404DE5">
            <w:pPr>
              <w:spacing w:before="0"/>
              <w:jc w:val="center"/>
              <w:rPr>
                <w:szCs w:val="22"/>
                <w:lang w:val="en-CA" w:eastAsia="de-DE"/>
                <w:rPrChange w:id="37886" w:author="Jens-Rainer Ohm" w:date="2023-05-08T12:56:00Z">
                  <w:rPr>
                    <w:szCs w:val="22"/>
                    <w:lang w:val="de-DE" w:eastAsia="de-DE"/>
                  </w:rPr>
                </w:rPrChange>
              </w:rPr>
            </w:pPr>
            <w:r w:rsidRPr="00891F3A">
              <w:rPr>
                <w:szCs w:val="22"/>
                <w:lang w:val="en-CA" w:eastAsia="de-DE"/>
                <w:rPrChange w:id="37887" w:author="Jens-Rainer Ohm" w:date="2023-05-08T12:56:00Z">
                  <w:rPr>
                    <w:szCs w:val="22"/>
                    <w:lang w:val="de-DE" w:eastAsia="de-DE"/>
                  </w:rPr>
                </w:rPrChange>
              </w:rPr>
              <w:t>m6356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891F3A" w:rsidRDefault="00404DE5" w:rsidP="00404DE5">
            <w:pPr>
              <w:spacing w:before="0"/>
              <w:jc w:val="left"/>
              <w:rPr>
                <w:szCs w:val="22"/>
                <w:lang w:val="en-CA" w:eastAsia="de-DE"/>
                <w:rPrChange w:id="37888" w:author="Jens-Rainer Ohm" w:date="2023-05-08T12:56:00Z">
                  <w:rPr>
                    <w:szCs w:val="22"/>
                    <w:lang w:val="de-DE" w:eastAsia="de-DE"/>
                  </w:rPr>
                </w:rPrChange>
              </w:rPr>
            </w:pPr>
            <w:r w:rsidRPr="00891F3A">
              <w:rPr>
                <w:szCs w:val="22"/>
                <w:lang w:val="en-CA" w:eastAsia="de-DE"/>
                <w:rPrChange w:id="37889" w:author="Jens-Rainer Ohm" w:date="2023-05-08T12:56:00Z">
                  <w:rPr>
                    <w:szCs w:val="22"/>
                    <w:lang w:val="de-DE" w:eastAsia="de-DE"/>
                  </w:rPr>
                </w:rPrChange>
              </w:rPr>
              <w:t>2023-04-27 11:01:4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891F3A" w:rsidRDefault="00404DE5" w:rsidP="00404DE5">
            <w:pPr>
              <w:spacing w:before="0"/>
              <w:jc w:val="left"/>
              <w:rPr>
                <w:szCs w:val="22"/>
                <w:lang w:val="en-CA" w:eastAsia="de-DE"/>
                <w:rPrChange w:id="37890" w:author="Jens-Rainer Ohm" w:date="2023-05-08T12:56:00Z">
                  <w:rPr>
                    <w:szCs w:val="22"/>
                    <w:lang w:val="de-DE" w:eastAsia="de-DE"/>
                  </w:rPr>
                </w:rPrChange>
              </w:rPr>
            </w:pPr>
            <w:r w:rsidRPr="00891F3A">
              <w:rPr>
                <w:szCs w:val="22"/>
                <w:lang w:val="en-CA" w:eastAsia="de-DE"/>
                <w:rPrChange w:id="37891" w:author="Jens-Rainer Ohm" w:date="2023-05-08T12:56:00Z">
                  <w:rPr>
                    <w:szCs w:val="22"/>
                    <w:lang w:val="de-DE" w:eastAsia="de-DE"/>
                  </w:rPr>
                </w:rPrChange>
              </w:rPr>
              <w:t>2023-04-27 11:07:0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891F3A" w:rsidRDefault="00404DE5" w:rsidP="00404DE5">
            <w:pPr>
              <w:spacing w:before="0"/>
              <w:jc w:val="left"/>
              <w:rPr>
                <w:szCs w:val="22"/>
                <w:lang w:val="en-CA" w:eastAsia="de-DE"/>
                <w:rPrChange w:id="37892" w:author="Jens-Rainer Ohm" w:date="2023-05-08T12:56:00Z">
                  <w:rPr>
                    <w:szCs w:val="22"/>
                    <w:lang w:val="de-DE" w:eastAsia="de-DE"/>
                  </w:rPr>
                </w:rPrChange>
              </w:rPr>
            </w:pPr>
            <w:r w:rsidRPr="00891F3A">
              <w:rPr>
                <w:szCs w:val="22"/>
                <w:lang w:val="en-CA" w:eastAsia="de-DE"/>
                <w:rPrChange w:id="37893" w:author="Jens-Rainer Ohm" w:date="2023-05-08T12:56:00Z">
                  <w:rPr>
                    <w:szCs w:val="22"/>
                    <w:lang w:val="de-DE" w:eastAsia="de-DE"/>
                  </w:rPr>
                </w:rPrChange>
              </w:rPr>
              <w:t>2023-04-27 11:07:04</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891F3A" w:rsidRDefault="00404DE5" w:rsidP="00404DE5">
            <w:pPr>
              <w:spacing w:before="0"/>
              <w:jc w:val="left"/>
              <w:rPr>
                <w:szCs w:val="22"/>
                <w:lang w:val="en-CA" w:eastAsia="de-DE"/>
              </w:rPr>
            </w:pPr>
            <w:r w:rsidRPr="00891F3A">
              <w:rPr>
                <w:szCs w:val="22"/>
                <w:lang w:val="en-CA" w:eastAsia="de-DE"/>
              </w:rPr>
              <w:t>Crosscheck of JVET-AD0251 (AHG12: Shifting Quantizer Center)</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891F3A" w:rsidRDefault="007F42E2" w:rsidP="00404DE5">
            <w:pPr>
              <w:spacing w:before="0"/>
              <w:jc w:val="left"/>
              <w:rPr>
                <w:szCs w:val="22"/>
                <w:lang w:val="en-CA" w:eastAsia="de-DE"/>
                <w:rPrChange w:id="37894" w:author="Jens-Rainer Ohm" w:date="2023-05-08T12:56:00Z">
                  <w:rPr>
                    <w:szCs w:val="22"/>
                    <w:lang w:val="de-DE" w:eastAsia="de-DE"/>
                  </w:rPr>
                </w:rPrChange>
              </w:rPr>
            </w:pPr>
            <w:r w:rsidRPr="00891F3A">
              <w:rPr>
                <w:szCs w:val="22"/>
                <w:lang w:val="en-CA" w:eastAsia="de-DE"/>
                <w:rPrChange w:id="37895" w:author="Jens-Rainer Ohm" w:date="2023-05-08T12:56:00Z">
                  <w:rPr>
                    <w:szCs w:val="22"/>
                    <w:lang w:val="de-DE" w:eastAsia="de-DE"/>
                  </w:rPr>
                </w:rPrChange>
              </w:rPr>
              <w:t>M. Coban (Qualcomm)</w:t>
            </w:r>
          </w:p>
        </w:tc>
      </w:tr>
      <w:tr w:rsidR="00404DE5" w:rsidRPr="00891F3A" w14:paraId="02F07C21"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891F3A" w:rsidRDefault="00AD04C3" w:rsidP="00404DE5">
            <w:pPr>
              <w:spacing w:before="0"/>
              <w:jc w:val="center"/>
              <w:rPr>
                <w:szCs w:val="22"/>
                <w:lang w:val="en-CA" w:eastAsia="de-DE"/>
                <w:rPrChange w:id="37896" w:author="Jens-Rainer Ohm" w:date="2023-05-08T12:56:00Z">
                  <w:rPr>
                    <w:szCs w:val="22"/>
                    <w:lang w:val="de-DE" w:eastAsia="de-DE"/>
                  </w:rPr>
                </w:rPrChange>
              </w:rPr>
            </w:pPr>
            <w:r w:rsidRPr="00891F3A">
              <w:rPr>
                <w:lang w:val="en-CA"/>
                <w:rPrChange w:id="37897" w:author="Jens-Rainer Ohm" w:date="2023-05-08T12:56:00Z">
                  <w:rPr/>
                </w:rPrChange>
              </w:rPr>
              <w:fldChar w:fldCharType="begin"/>
            </w:r>
            <w:r w:rsidRPr="00891F3A">
              <w:rPr>
                <w:lang w:val="en-CA"/>
                <w:rPrChange w:id="37898" w:author="Jens-Rainer Ohm" w:date="2023-05-08T12:56:00Z">
                  <w:rPr/>
                </w:rPrChange>
              </w:rPr>
              <w:instrText xml:space="preserve"> HYPERLINK "file:///C:\\Users\\jens\\Downloads\\current_document.php%3fid=12965" </w:instrText>
            </w:r>
            <w:r w:rsidRPr="00891F3A">
              <w:rPr>
                <w:lang w:val="en-CA"/>
                <w:rPrChange w:id="3789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00" w:author="Jens-Rainer Ohm" w:date="2023-05-08T12:56:00Z">
                  <w:rPr>
                    <w:color w:val="0000FF"/>
                    <w:szCs w:val="22"/>
                    <w:u w:val="single"/>
                    <w:lang w:val="de-DE" w:eastAsia="de-DE"/>
                  </w:rPr>
                </w:rPrChange>
              </w:rPr>
              <w:t>JVET-AD0401</w:t>
            </w:r>
            <w:r w:rsidRPr="00891F3A">
              <w:rPr>
                <w:color w:val="0000FF"/>
                <w:szCs w:val="22"/>
                <w:u w:val="single"/>
                <w:lang w:val="en-CA" w:eastAsia="de-DE"/>
                <w:rPrChange w:id="3790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891F3A" w:rsidRDefault="00404DE5" w:rsidP="00404DE5">
            <w:pPr>
              <w:spacing w:before="0"/>
              <w:jc w:val="center"/>
              <w:rPr>
                <w:szCs w:val="22"/>
                <w:lang w:val="en-CA" w:eastAsia="de-DE"/>
                <w:rPrChange w:id="37902" w:author="Jens-Rainer Ohm" w:date="2023-05-08T12:56:00Z">
                  <w:rPr>
                    <w:szCs w:val="22"/>
                    <w:lang w:val="de-DE" w:eastAsia="de-DE"/>
                  </w:rPr>
                </w:rPrChange>
              </w:rPr>
            </w:pPr>
            <w:r w:rsidRPr="00891F3A">
              <w:rPr>
                <w:szCs w:val="22"/>
                <w:lang w:val="en-CA" w:eastAsia="de-DE"/>
                <w:rPrChange w:id="37903" w:author="Jens-Rainer Ohm" w:date="2023-05-08T12:56:00Z">
                  <w:rPr>
                    <w:szCs w:val="22"/>
                    <w:lang w:val="de-DE" w:eastAsia="de-DE"/>
                  </w:rPr>
                </w:rPrChange>
              </w:rPr>
              <w:t>m6357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891F3A" w:rsidRDefault="00404DE5" w:rsidP="00404DE5">
            <w:pPr>
              <w:spacing w:before="0"/>
              <w:jc w:val="left"/>
              <w:rPr>
                <w:szCs w:val="22"/>
                <w:lang w:val="en-CA" w:eastAsia="de-DE"/>
                <w:rPrChange w:id="37904" w:author="Jens-Rainer Ohm" w:date="2023-05-08T12:56:00Z">
                  <w:rPr>
                    <w:szCs w:val="22"/>
                    <w:lang w:val="de-DE" w:eastAsia="de-DE"/>
                  </w:rPr>
                </w:rPrChange>
              </w:rPr>
            </w:pPr>
            <w:r w:rsidRPr="00891F3A">
              <w:rPr>
                <w:szCs w:val="22"/>
                <w:lang w:val="en-CA" w:eastAsia="de-DE"/>
                <w:rPrChange w:id="37905" w:author="Jens-Rainer Ohm" w:date="2023-05-08T12:56:00Z">
                  <w:rPr>
                    <w:szCs w:val="22"/>
                    <w:lang w:val="de-DE" w:eastAsia="de-DE"/>
                  </w:rPr>
                </w:rPrChange>
              </w:rPr>
              <w:t>2023-04-27 20:06:4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891F3A" w:rsidRDefault="00404DE5" w:rsidP="00404DE5">
            <w:pPr>
              <w:spacing w:before="0"/>
              <w:jc w:val="left"/>
              <w:rPr>
                <w:szCs w:val="22"/>
                <w:lang w:val="en-CA" w:eastAsia="de-DE"/>
                <w:rPrChange w:id="37906" w:author="Jens-Rainer Ohm" w:date="2023-05-08T12:56:00Z">
                  <w:rPr>
                    <w:szCs w:val="22"/>
                    <w:lang w:val="de-DE" w:eastAsia="de-DE"/>
                  </w:rPr>
                </w:rPrChange>
              </w:rPr>
            </w:pPr>
            <w:r w:rsidRPr="00891F3A">
              <w:rPr>
                <w:szCs w:val="22"/>
                <w:lang w:val="en-CA" w:eastAsia="de-DE"/>
                <w:rPrChange w:id="37907" w:author="Jens-Rainer Ohm" w:date="2023-05-08T12:56:00Z">
                  <w:rPr>
                    <w:szCs w:val="22"/>
                    <w:lang w:val="de-DE" w:eastAsia="de-DE"/>
                  </w:rPr>
                </w:rPrChange>
              </w:rPr>
              <w:t>2023-04-27 21:14:57</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891F3A" w:rsidRDefault="00404DE5" w:rsidP="00404DE5">
            <w:pPr>
              <w:spacing w:before="0"/>
              <w:jc w:val="left"/>
              <w:rPr>
                <w:szCs w:val="22"/>
                <w:lang w:val="en-CA" w:eastAsia="de-DE"/>
                <w:rPrChange w:id="37908" w:author="Jens-Rainer Ohm" w:date="2023-05-08T12:56:00Z">
                  <w:rPr>
                    <w:szCs w:val="22"/>
                    <w:lang w:val="de-DE" w:eastAsia="de-DE"/>
                  </w:rPr>
                </w:rPrChange>
              </w:rPr>
            </w:pPr>
            <w:r w:rsidRPr="00891F3A">
              <w:rPr>
                <w:szCs w:val="22"/>
                <w:lang w:val="en-CA" w:eastAsia="de-DE"/>
                <w:rPrChange w:id="37909" w:author="Jens-Rainer Ohm" w:date="2023-05-08T12:56:00Z">
                  <w:rPr>
                    <w:szCs w:val="22"/>
                    <w:lang w:val="de-DE" w:eastAsia="de-DE"/>
                  </w:rPr>
                </w:rPrChange>
              </w:rPr>
              <w:t>2023-04-27 21:14:57</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891F3A" w:rsidRDefault="00404DE5" w:rsidP="00404DE5">
            <w:pPr>
              <w:spacing w:before="0"/>
              <w:jc w:val="left"/>
              <w:rPr>
                <w:szCs w:val="22"/>
                <w:lang w:val="en-CA" w:eastAsia="de-DE"/>
              </w:rPr>
            </w:pPr>
            <w:r w:rsidRPr="00891F3A">
              <w:rPr>
                <w:szCs w:val="22"/>
                <w:lang w:val="en-CA" w:eastAsia="de-DE"/>
              </w:rPr>
              <w:t>BoG Report on Metrics for Tool Complexity Assessment</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891F3A" w:rsidRDefault="007F42E2" w:rsidP="00404DE5">
            <w:pPr>
              <w:spacing w:before="0"/>
              <w:jc w:val="left"/>
              <w:rPr>
                <w:szCs w:val="22"/>
                <w:lang w:val="en-CA" w:eastAsia="de-DE"/>
                <w:rPrChange w:id="37910" w:author="Jens-Rainer Ohm" w:date="2023-05-08T12:56:00Z">
                  <w:rPr>
                    <w:szCs w:val="22"/>
                    <w:lang w:val="de-DE" w:eastAsia="de-DE"/>
                  </w:rPr>
                </w:rPrChange>
              </w:rPr>
            </w:pPr>
            <w:r w:rsidRPr="00891F3A">
              <w:rPr>
                <w:szCs w:val="22"/>
                <w:lang w:val="en-CA" w:eastAsia="de-DE"/>
                <w:rPrChange w:id="37911" w:author="Jens-Rainer Ohm" w:date="2023-05-08T12:56:00Z">
                  <w:rPr>
                    <w:szCs w:val="22"/>
                    <w:lang w:val="de-DE" w:eastAsia="de-DE"/>
                  </w:rPr>
                </w:rPrChange>
              </w:rPr>
              <w:t>X. Li</w:t>
            </w:r>
          </w:p>
        </w:tc>
      </w:tr>
      <w:tr w:rsidR="00404DE5" w:rsidRPr="00891F3A" w14:paraId="69E82FE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891F3A" w:rsidRDefault="00AD04C3" w:rsidP="00404DE5">
            <w:pPr>
              <w:spacing w:before="0"/>
              <w:jc w:val="center"/>
              <w:rPr>
                <w:szCs w:val="22"/>
                <w:lang w:val="en-CA" w:eastAsia="de-DE"/>
                <w:rPrChange w:id="37912" w:author="Jens-Rainer Ohm" w:date="2023-05-08T12:56:00Z">
                  <w:rPr>
                    <w:szCs w:val="22"/>
                    <w:lang w:val="de-DE" w:eastAsia="de-DE"/>
                  </w:rPr>
                </w:rPrChange>
              </w:rPr>
            </w:pPr>
            <w:r w:rsidRPr="00891F3A">
              <w:rPr>
                <w:lang w:val="en-CA"/>
                <w:rPrChange w:id="37913" w:author="Jens-Rainer Ohm" w:date="2023-05-08T12:56:00Z">
                  <w:rPr/>
                </w:rPrChange>
              </w:rPr>
              <w:fldChar w:fldCharType="begin"/>
            </w:r>
            <w:r w:rsidRPr="00891F3A">
              <w:rPr>
                <w:lang w:val="en-CA"/>
                <w:rPrChange w:id="37914" w:author="Jens-Rainer Ohm" w:date="2023-05-08T12:56:00Z">
                  <w:rPr/>
                </w:rPrChange>
              </w:rPr>
              <w:instrText xml:space="preserve"> HYPERLINK "file:///C:\\Users\\jens\\Downloads\\current_document.php%3fid=12968" </w:instrText>
            </w:r>
            <w:r w:rsidRPr="00891F3A">
              <w:rPr>
                <w:lang w:val="en-CA"/>
                <w:rPrChange w:id="3791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16" w:author="Jens-Rainer Ohm" w:date="2023-05-08T12:56:00Z">
                  <w:rPr>
                    <w:color w:val="0000FF"/>
                    <w:szCs w:val="22"/>
                    <w:u w:val="single"/>
                    <w:lang w:val="de-DE" w:eastAsia="de-DE"/>
                  </w:rPr>
                </w:rPrChange>
              </w:rPr>
              <w:t>JVET-AD1000</w:t>
            </w:r>
            <w:r w:rsidRPr="00891F3A">
              <w:rPr>
                <w:color w:val="0000FF"/>
                <w:szCs w:val="22"/>
                <w:u w:val="single"/>
                <w:lang w:val="en-CA" w:eastAsia="de-DE"/>
                <w:rPrChange w:id="3791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891F3A" w:rsidRDefault="00404DE5" w:rsidP="00404DE5">
            <w:pPr>
              <w:spacing w:before="0"/>
              <w:jc w:val="center"/>
              <w:rPr>
                <w:szCs w:val="22"/>
                <w:lang w:val="en-CA" w:eastAsia="de-DE"/>
                <w:rPrChange w:id="37918" w:author="Jens-Rainer Ohm" w:date="2023-05-08T12:56:00Z">
                  <w:rPr>
                    <w:szCs w:val="22"/>
                    <w:lang w:val="de-DE" w:eastAsia="de-DE"/>
                  </w:rPr>
                </w:rPrChange>
              </w:rPr>
            </w:pPr>
            <w:r w:rsidRPr="00891F3A">
              <w:rPr>
                <w:szCs w:val="22"/>
                <w:lang w:val="en-CA" w:eastAsia="de-DE"/>
                <w:rPrChange w:id="37919" w:author="Jens-Rainer Ohm" w:date="2023-05-08T12:56:00Z">
                  <w:rPr>
                    <w:szCs w:val="22"/>
                    <w:lang w:val="de-DE" w:eastAsia="de-DE"/>
                  </w:rPr>
                </w:rPrChange>
              </w:rPr>
              <w:t>m6358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891F3A" w:rsidRDefault="00404DE5" w:rsidP="00404DE5">
            <w:pPr>
              <w:spacing w:before="0"/>
              <w:jc w:val="left"/>
              <w:rPr>
                <w:szCs w:val="22"/>
                <w:lang w:val="en-CA" w:eastAsia="de-DE"/>
                <w:rPrChange w:id="37920" w:author="Jens-Rainer Ohm" w:date="2023-05-08T12:56:00Z">
                  <w:rPr>
                    <w:szCs w:val="22"/>
                    <w:lang w:val="de-DE" w:eastAsia="de-DE"/>
                  </w:rPr>
                </w:rPrChange>
              </w:rPr>
            </w:pPr>
            <w:r w:rsidRPr="00891F3A">
              <w:rPr>
                <w:szCs w:val="22"/>
                <w:lang w:val="en-CA" w:eastAsia="de-DE"/>
                <w:rPrChange w:id="37921" w:author="Jens-Rainer Ohm" w:date="2023-05-08T12:56:00Z">
                  <w:rPr>
                    <w:szCs w:val="22"/>
                    <w:lang w:val="de-DE" w:eastAsia="de-DE"/>
                  </w:rPr>
                </w:rPrChange>
              </w:rPr>
              <w:t>2023-04-28 16:45:4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891F3A" w:rsidRDefault="00404DE5" w:rsidP="00404DE5">
            <w:pPr>
              <w:spacing w:before="0"/>
              <w:jc w:val="left"/>
              <w:rPr>
                <w:szCs w:val="22"/>
                <w:lang w:val="en-CA" w:eastAsia="de-DE"/>
                <w:rPrChange w:id="3792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891F3A" w:rsidRDefault="00404DE5" w:rsidP="00404DE5">
            <w:pPr>
              <w:spacing w:before="0"/>
              <w:jc w:val="left"/>
              <w:rPr>
                <w:szCs w:val="22"/>
                <w:lang w:val="en-CA" w:eastAsia="de-DE"/>
                <w:rPrChange w:id="3792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891F3A" w:rsidRDefault="00404DE5" w:rsidP="00404DE5">
            <w:pPr>
              <w:spacing w:before="0"/>
              <w:jc w:val="left"/>
              <w:rPr>
                <w:szCs w:val="22"/>
                <w:lang w:val="en-CA" w:eastAsia="de-DE"/>
              </w:rPr>
            </w:pPr>
            <w:r w:rsidRPr="00891F3A">
              <w:rPr>
                <w:szCs w:val="22"/>
                <w:lang w:val="en-CA" w:eastAsia="de-DE"/>
              </w:rPr>
              <w:t>Meeting Report of the 30th JVET Meeting</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891F3A" w:rsidRDefault="00404DE5" w:rsidP="00404DE5">
            <w:pPr>
              <w:spacing w:before="0"/>
              <w:jc w:val="left"/>
              <w:rPr>
                <w:szCs w:val="22"/>
                <w:lang w:val="en-CA" w:eastAsia="de-DE"/>
                <w:rPrChange w:id="37924" w:author="Jens-Rainer Ohm" w:date="2023-05-08T12:56:00Z">
                  <w:rPr>
                    <w:szCs w:val="22"/>
                    <w:lang w:val="de-DE" w:eastAsia="de-DE"/>
                  </w:rPr>
                </w:rPrChange>
              </w:rPr>
            </w:pPr>
            <w:r w:rsidRPr="00891F3A">
              <w:rPr>
                <w:szCs w:val="22"/>
                <w:lang w:val="en-CA" w:eastAsia="de-DE"/>
                <w:rPrChange w:id="37925" w:author="Jens-Rainer Ohm" w:date="2023-05-08T12:56:00Z">
                  <w:rPr>
                    <w:szCs w:val="22"/>
                    <w:lang w:val="de-DE" w:eastAsia="de-DE"/>
                  </w:rPr>
                </w:rPrChange>
              </w:rPr>
              <w:t>J.-R. Ohm</w:t>
            </w:r>
          </w:p>
        </w:tc>
      </w:tr>
      <w:tr w:rsidR="00404DE5" w:rsidRPr="00891F3A" w14:paraId="231D69A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891F3A" w:rsidRDefault="00AD04C3" w:rsidP="00404DE5">
            <w:pPr>
              <w:spacing w:before="0"/>
              <w:jc w:val="center"/>
              <w:rPr>
                <w:szCs w:val="22"/>
                <w:lang w:val="en-CA" w:eastAsia="de-DE"/>
                <w:rPrChange w:id="37926" w:author="Jens-Rainer Ohm" w:date="2023-05-08T12:56:00Z">
                  <w:rPr>
                    <w:szCs w:val="22"/>
                    <w:lang w:val="de-DE" w:eastAsia="de-DE"/>
                  </w:rPr>
                </w:rPrChange>
              </w:rPr>
            </w:pPr>
            <w:r w:rsidRPr="00891F3A">
              <w:rPr>
                <w:lang w:val="en-CA"/>
                <w:rPrChange w:id="37927" w:author="Jens-Rainer Ohm" w:date="2023-05-08T12:56:00Z">
                  <w:rPr/>
                </w:rPrChange>
              </w:rPr>
              <w:fldChar w:fldCharType="begin"/>
            </w:r>
            <w:r w:rsidRPr="00891F3A">
              <w:rPr>
                <w:lang w:val="en-CA"/>
                <w:rPrChange w:id="37928" w:author="Jens-Rainer Ohm" w:date="2023-05-08T12:56:00Z">
                  <w:rPr/>
                </w:rPrChange>
              </w:rPr>
              <w:instrText xml:space="preserve"> HYPERLINK "file:///C:\\Users\\jens\\Downloads\\current_document.php%3fid=12970" </w:instrText>
            </w:r>
            <w:r w:rsidRPr="00891F3A">
              <w:rPr>
                <w:lang w:val="en-CA"/>
                <w:rPrChange w:id="379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30" w:author="Jens-Rainer Ohm" w:date="2023-05-08T12:56:00Z">
                  <w:rPr>
                    <w:color w:val="0000FF"/>
                    <w:szCs w:val="22"/>
                    <w:u w:val="single"/>
                    <w:lang w:val="de-DE" w:eastAsia="de-DE"/>
                  </w:rPr>
                </w:rPrChange>
              </w:rPr>
              <w:t>JVET-AD1003</w:t>
            </w:r>
            <w:r w:rsidRPr="00891F3A">
              <w:rPr>
                <w:color w:val="0000FF"/>
                <w:szCs w:val="22"/>
                <w:u w:val="single"/>
                <w:lang w:val="en-CA" w:eastAsia="de-DE"/>
                <w:rPrChange w:id="379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891F3A" w:rsidRDefault="00404DE5" w:rsidP="00404DE5">
            <w:pPr>
              <w:spacing w:before="0"/>
              <w:jc w:val="center"/>
              <w:rPr>
                <w:szCs w:val="22"/>
                <w:lang w:val="en-CA" w:eastAsia="de-DE"/>
                <w:rPrChange w:id="37932" w:author="Jens-Rainer Ohm" w:date="2023-05-08T12:56:00Z">
                  <w:rPr>
                    <w:szCs w:val="22"/>
                    <w:lang w:val="de-DE" w:eastAsia="de-DE"/>
                  </w:rPr>
                </w:rPrChange>
              </w:rPr>
            </w:pPr>
            <w:r w:rsidRPr="00891F3A">
              <w:rPr>
                <w:szCs w:val="22"/>
                <w:lang w:val="en-CA" w:eastAsia="de-DE"/>
                <w:rPrChange w:id="37933" w:author="Jens-Rainer Ohm" w:date="2023-05-08T12:56:00Z">
                  <w:rPr>
                    <w:szCs w:val="22"/>
                    <w:lang w:val="de-DE" w:eastAsia="de-DE"/>
                  </w:rPr>
                </w:rPrChange>
              </w:rPr>
              <w:t>m6358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891F3A" w:rsidRDefault="00404DE5" w:rsidP="00404DE5">
            <w:pPr>
              <w:spacing w:before="0"/>
              <w:jc w:val="left"/>
              <w:rPr>
                <w:szCs w:val="22"/>
                <w:lang w:val="en-CA" w:eastAsia="de-DE"/>
                <w:rPrChange w:id="37934" w:author="Jens-Rainer Ohm" w:date="2023-05-08T12:56:00Z">
                  <w:rPr>
                    <w:szCs w:val="22"/>
                    <w:lang w:val="de-DE" w:eastAsia="de-DE"/>
                  </w:rPr>
                </w:rPrChange>
              </w:rPr>
            </w:pPr>
            <w:r w:rsidRPr="00891F3A">
              <w:rPr>
                <w:szCs w:val="22"/>
                <w:lang w:val="en-CA" w:eastAsia="de-DE"/>
                <w:rPrChange w:id="37935" w:author="Jens-Rainer Ohm" w:date="2023-05-08T12:56:00Z">
                  <w:rPr>
                    <w:szCs w:val="22"/>
                    <w:lang w:val="de-DE" w:eastAsia="de-DE"/>
                  </w:rPr>
                </w:rPrChange>
              </w:rPr>
              <w:t>2023-04-28 16:48:1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891F3A" w:rsidRDefault="00404DE5" w:rsidP="00404DE5">
            <w:pPr>
              <w:spacing w:before="0"/>
              <w:jc w:val="left"/>
              <w:rPr>
                <w:szCs w:val="22"/>
                <w:lang w:val="en-CA" w:eastAsia="de-DE"/>
                <w:rPrChange w:id="3793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891F3A" w:rsidRDefault="00404DE5" w:rsidP="00404DE5">
            <w:pPr>
              <w:spacing w:before="0"/>
              <w:jc w:val="left"/>
              <w:rPr>
                <w:szCs w:val="22"/>
                <w:lang w:val="en-CA" w:eastAsia="de-DE"/>
                <w:rPrChange w:id="3793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891F3A" w:rsidRDefault="00404DE5" w:rsidP="00404DE5">
            <w:pPr>
              <w:spacing w:before="0"/>
              <w:jc w:val="left"/>
              <w:rPr>
                <w:szCs w:val="22"/>
                <w:lang w:val="en-CA" w:eastAsia="de-DE"/>
              </w:rPr>
            </w:pPr>
            <w:r w:rsidRPr="00891F3A">
              <w:rPr>
                <w:szCs w:val="22"/>
                <w:lang w:val="en-CA" w:eastAsia="de-DE"/>
              </w:rPr>
              <w:t>Coding-independent code points for video signal type identification (Draft 2 of 3rd edition)</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77777777" w:rsidR="00404DE5" w:rsidRPr="00891F3A" w:rsidRDefault="00404DE5" w:rsidP="00404DE5">
            <w:pPr>
              <w:spacing w:before="0"/>
              <w:jc w:val="left"/>
              <w:rPr>
                <w:szCs w:val="22"/>
                <w:lang w:val="en-CA" w:eastAsia="de-DE"/>
              </w:rPr>
            </w:pPr>
            <w:r w:rsidRPr="00891F3A">
              <w:rPr>
                <w:szCs w:val="22"/>
                <w:lang w:val="en-CA" w:eastAsia="de-DE"/>
              </w:rPr>
              <w:t>G. J. Sullivan, A. Tourapis</w:t>
            </w:r>
          </w:p>
        </w:tc>
      </w:tr>
      <w:tr w:rsidR="00404DE5" w:rsidRPr="00891F3A" w14:paraId="067F48E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891F3A" w:rsidRDefault="00AD04C3" w:rsidP="00404DE5">
            <w:pPr>
              <w:spacing w:before="0"/>
              <w:jc w:val="center"/>
              <w:rPr>
                <w:szCs w:val="22"/>
                <w:lang w:val="en-CA" w:eastAsia="de-DE"/>
                <w:rPrChange w:id="37938" w:author="Jens-Rainer Ohm" w:date="2023-05-08T12:56:00Z">
                  <w:rPr>
                    <w:szCs w:val="22"/>
                    <w:lang w:val="de-DE" w:eastAsia="de-DE"/>
                  </w:rPr>
                </w:rPrChange>
              </w:rPr>
            </w:pPr>
            <w:r w:rsidRPr="00891F3A">
              <w:rPr>
                <w:lang w:val="en-CA"/>
                <w:rPrChange w:id="37939" w:author="Jens-Rainer Ohm" w:date="2023-05-08T12:56:00Z">
                  <w:rPr/>
                </w:rPrChange>
              </w:rPr>
              <w:fldChar w:fldCharType="begin"/>
            </w:r>
            <w:r w:rsidRPr="00891F3A">
              <w:rPr>
                <w:lang w:val="en-CA"/>
                <w:rPrChange w:id="37940" w:author="Jens-Rainer Ohm" w:date="2023-05-08T12:56:00Z">
                  <w:rPr/>
                </w:rPrChange>
              </w:rPr>
              <w:instrText xml:space="preserve"> HYPERLINK "file:///C:\\Users\\jens\\Downloads\\current_document.php%3fid=12971" </w:instrText>
            </w:r>
            <w:r w:rsidRPr="00891F3A">
              <w:rPr>
                <w:lang w:val="en-CA"/>
                <w:rPrChange w:id="3794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42" w:author="Jens-Rainer Ohm" w:date="2023-05-08T12:56:00Z">
                  <w:rPr>
                    <w:color w:val="0000FF"/>
                    <w:szCs w:val="22"/>
                    <w:u w:val="single"/>
                    <w:lang w:val="de-DE" w:eastAsia="de-DE"/>
                  </w:rPr>
                </w:rPrChange>
              </w:rPr>
              <w:t>JVET-AD1004</w:t>
            </w:r>
            <w:r w:rsidRPr="00891F3A">
              <w:rPr>
                <w:color w:val="0000FF"/>
                <w:szCs w:val="22"/>
                <w:u w:val="single"/>
                <w:lang w:val="en-CA" w:eastAsia="de-DE"/>
                <w:rPrChange w:id="3794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891F3A" w:rsidRDefault="00404DE5" w:rsidP="00404DE5">
            <w:pPr>
              <w:spacing w:before="0"/>
              <w:jc w:val="center"/>
              <w:rPr>
                <w:szCs w:val="22"/>
                <w:lang w:val="en-CA" w:eastAsia="de-DE"/>
                <w:rPrChange w:id="37944" w:author="Jens-Rainer Ohm" w:date="2023-05-08T12:56:00Z">
                  <w:rPr>
                    <w:szCs w:val="22"/>
                    <w:lang w:val="de-DE" w:eastAsia="de-DE"/>
                  </w:rPr>
                </w:rPrChange>
              </w:rPr>
            </w:pPr>
            <w:r w:rsidRPr="00891F3A">
              <w:rPr>
                <w:szCs w:val="22"/>
                <w:lang w:val="en-CA" w:eastAsia="de-DE"/>
                <w:rPrChange w:id="37945" w:author="Jens-Rainer Ohm" w:date="2023-05-08T12:56:00Z">
                  <w:rPr>
                    <w:szCs w:val="22"/>
                    <w:lang w:val="de-DE" w:eastAsia="de-DE"/>
                  </w:rPr>
                </w:rPrChange>
              </w:rPr>
              <w:t>m6359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891F3A" w:rsidRDefault="00404DE5" w:rsidP="00404DE5">
            <w:pPr>
              <w:spacing w:before="0"/>
              <w:jc w:val="left"/>
              <w:rPr>
                <w:szCs w:val="22"/>
                <w:lang w:val="en-CA" w:eastAsia="de-DE"/>
                <w:rPrChange w:id="37946" w:author="Jens-Rainer Ohm" w:date="2023-05-08T12:56:00Z">
                  <w:rPr>
                    <w:szCs w:val="22"/>
                    <w:lang w:val="de-DE" w:eastAsia="de-DE"/>
                  </w:rPr>
                </w:rPrChange>
              </w:rPr>
            </w:pPr>
            <w:r w:rsidRPr="00891F3A">
              <w:rPr>
                <w:szCs w:val="22"/>
                <w:lang w:val="en-CA" w:eastAsia="de-DE"/>
                <w:rPrChange w:id="37947" w:author="Jens-Rainer Ohm" w:date="2023-05-08T12:56:00Z">
                  <w:rPr>
                    <w:szCs w:val="22"/>
                    <w:lang w:val="de-DE" w:eastAsia="de-DE"/>
                  </w:rPr>
                </w:rPrChange>
              </w:rPr>
              <w:t>2023-04-28 16:50:1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891F3A" w:rsidRDefault="00404DE5" w:rsidP="00404DE5">
            <w:pPr>
              <w:spacing w:before="0"/>
              <w:jc w:val="left"/>
              <w:rPr>
                <w:szCs w:val="22"/>
                <w:lang w:val="en-CA" w:eastAsia="de-DE"/>
                <w:rPrChange w:id="37948"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891F3A" w:rsidRDefault="00404DE5" w:rsidP="00404DE5">
            <w:pPr>
              <w:spacing w:before="0"/>
              <w:jc w:val="left"/>
              <w:rPr>
                <w:szCs w:val="22"/>
                <w:lang w:val="en-CA" w:eastAsia="de-DE"/>
                <w:rPrChange w:id="37949"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891F3A" w:rsidRDefault="00404DE5" w:rsidP="00404DE5">
            <w:pPr>
              <w:spacing w:before="0"/>
              <w:jc w:val="left"/>
              <w:rPr>
                <w:szCs w:val="22"/>
                <w:lang w:val="en-CA" w:eastAsia="de-DE"/>
              </w:rPr>
            </w:pPr>
            <w:r w:rsidRPr="00891F3A">
              <w:rPr>
                <w:szCs w:val="22"/>
                <w:lang w:val="en-CA" w:eastAsia="de-DE"/>
              </w:rPr>
              <w:t xml:space="preserve">Errata report items for VVC, VSEI, HEVC, AVC, and Video CICP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77777777" w:rsidR="00404DE5" w:rsidRPr="00891F3A" w:rsidRDefault="00404DE5" w:rsidP="00404DE5">
            <w:pPr>
              <w:spacing w:before="0"/>
              <w:jc w:val="left"/>
              <w:rPr>
                <w:szCs w:val="22"/>
                <w:lang w:val="en-CA" w:eastAsia="de-DE"/>
              </w:rPr>
            </w:pPr>
            <w:r w:rsidRPr="00891F3A">
              <w:rPr>
                <w:szCs w:val="22"/>
                <w:lang w:val="en-CA" w:eastAsia="de-DE"/>
              </w:rPr>
              <w:t>Y.-K. Wang, B. Bross, I. Moccagatta, C. Rosewarne, G. J. Sullivan</w:t>
            </w:r>
          </w:p>
        </w:tc>
      </w:tr>
      <w:tr w:rsidR="00404DE5" w:rsidRPr="00891F3A" w14:paraId="5B116E2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891F3A" w:rsidRDefault="00AD04C3" w:rsidP="00404DE5">
            <w:pPr>
              <w:spacing w:before="0"/>
              <w:jc w:val="center"/>
              <w:rPr>
                <w:szCs w:val="22"/>
                <w:lang w:val="en-CA" w:eastAsia="de-DE"/>
                <w:rPrChange w:id="37950" w:author="Jens-Rainer Ohm" w:date="2023-05-08T12:56:00Z">
                  <w:rPr>
                    <w:szCs w:val="22"/>
                    <w:lang w:val="de-DE" w:eastAsia="de-DE"/>
                  </w:rPr>
                </w:rPrChange>
              </w:rPr>
            </w:pPr>
            <w:r w:rsidRPr="00891F3A">
              <w:rPr>
                <w:lang w:val="en-CA"/>
                <w:rPrChange w:id="37951" w:author="Jens-Rainer Ohm" w:date="2023-05-08T12:56:00Z">
                  <w:rPr/>
                </w:rPrChange>
              </w:rPr>
              <w:fldChar w:fldCharType="begin"/>
            </w:r>
            <w:r w:rsidRPr="00891F3A">
              <w:rPr>
                <w:lang w:val="en-CA"/>
                <w:rPrChange w:id="37952" w:author="Jens-Rainer Ohm" w:date="2023-05-08T12:56:00Z">
                  <w:rPr/>
                </w:rPrChange>
              </w:rPr>
              <w:instrText xml:space="preserve"> HYPERLINK "file:///C:\\Users\\jens\\Downloads\\current_document.php%3fid=12972" </w:instrText>
            </w:r>
            <w:r w:rsidRPr="00891F3A">
              <w:rPr>
                <w:lang w:val="en-CA"/>
                <w:rPrChange w:id="3795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54" w:author="Jens-Rainer Ohm" w:date="2023-05-08T12:56:00Z">
                  <w:rPr>
                    <w:color w:val="0000FF"/>
                    <w:szCs w:val="22"/>
                    <w:u w:val="single"/>
                    <w:lang w:val="de-DE" w:eastAsia="de-DE"/>
                  </w:rPr>
                </w:rPrChange>
              </w:rPr>
              <w:t>JVET-AD1008</w:t>
            </w:r>
            <w:r w:rsidRPr="00891F3A">
              <w:rPr>
                <w:color w:val="0000FF"/>
                <w:szCs w:val="22"/>
                <w:u w:val="single"/>
                <w:lang w:val="en-CA" w:eastAsia="de-DE"/>
                <w:rPrChange w:id="3795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891F3A" w:rsidRDefault="00404DE5" w:rsidP="00404DE5">
            <w:pPr>
              <w:spacing w:before="0"/>
              <w:jc w:val="center"/>
              <w:rPr>
                <w:szCs w:val="22"/>
                <w:lang w:val="en-CA" w:eastAsia="de-DE"/>
                <w:rPrChange w:id="37956" w:author="Jens-Rainer Ohm" w:date="2023-05-08T12:56:00Z">
                  <w:rPr>
                    <w:szCs w:val="22"/>
                    <w:lang w:val="de-DE" w:eastAsia="de-DE"/>
                  </w:rPr>
                </w:rPrChange>
              </w:rPr>
            </w:pPr>
            <w:r w:rsidRPr="00891F3A">
              <w:rPr>
                <w:szCs w:val="22"/>
                <w:lang w:val="en-CA" w:eastAsia="de-DE"/>
                <w:rPrChange w:id="37957" w:author="Jens-Rainer Ohm" w:date="2023-05-08T12:56:00Z">
                  <w:rPr>
                    <w:szCs w:val="22"/>
                    <w:lang w:val="de-DE" w:eastAsia="de-DE"/>
                  </w:rPr>
                </w:rPrChange>
              </w:rPr>
              <w:t>m6359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891F3A" w:rsidRDefault="00404DE5" w:rsidP="00404DE5">
            <w:pPr>
              <w:spacing w:before="0"/>
              <w:jc w:val="left"/>
              <w:rPr>
                <w:szCs w:val="22"/>
                <w:lang w:val="en-CA" w:eastAsia="de-DE"/>
                <w:rPrChange w:id="37958" w:author="Jens-Rainer Ohm" w:date="2023-05-08T12:56:00Z">
                  <w:rPr>
                    <w:szCs w:val="22"/>
                    <w:lang w:val="de-DE" w:eastAsia="de-DE"/>
                  </w:rPr>
                </w:rPrChange>
              </w:rPr>
            </w:pPr>
            <w:r w:rsidRPr="00891F3A">
              <w:rPr>
                <w:szCs w:val="22"/>
                <w:lang w:val="en-CA" w:eastAsia="de-DE"/>
                <w:rPrChange w:id="37959" w:author="Jens-Rainer Ohm" w:date="2023-05-08T12:56:00Z">
                  <w:rPr>
                    <w:szCs w:val="22"/>
                    <w:lang w:val="de-DE" w:eastAsia="de-DE"/>
                  </w:rPr>
                </w:rPrChange>
              </w:rPr>
              <w:t>2023-04-28 16:51:51</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891F3A" w:rsidRDefault="00404DE5" w:rsidP="00404DE5">
            <w:pPr>
              <w:spacing w:before="0"/>
              <w:jc w:val="left"/>
              <w:rPr>
                <w:szCs w:val="22"/>
                <w:lang w:val="en-CA" w:eastAsia="de-DE"/>
                <w:rPrChange w:id="3796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891F3A" w:rsidRDefault="00404DE5" w:rsidP="00404DE5">
            <w:pPr>
              <w:spacing w:before="0"/>
              <w:jc w:val="left"/>
              <w:rPr>
                <w:szCs w:val="22"/>
                <w:lang w:val="en-CA" w:eastAsia="de-DE"/>
                <w:rPrChange w:id="3796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891F3A" w:rsidRDefault="00404DE5" w:rsidP="00404DE5">
            <w:pPr>
              <w:spacing w:before="0"/>
              <w:jc w:val="left"/>
              <w:rPr>
                <w:szCs w:val="22"/>
                <w:lang w:val="en-CA" w:eastAsia="de-DE"/>
              </w:rPr>
            </w:pPr>
            <w:r w:rsidRPr="00891F3A">
              <w:rPr>
                <w:szCs w:val="22"/>
                <w:lang w:val="en-CA" w:eastAsia="de-DE"/>
              </w:rPr>
              <w:t>Additional colour type identifiers for AVC and HEVC (Draft 4)</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77777777" w:rsidR="00404DE5" w:rsidRPr="00891F3A" w:rsidRDefault="00404DE5" w:rsidP="00404DE5">
            <w:pPr>
              <w:spacing w:before="0"/>
              <w:jc w:val="left"/>
              <w:rPr>
                <w:szCs w:val="22"/>
                <w:lang w:val="en-CA" w:eastAsia="de-DE"/>
              </w:rPr>
            </w:pPr>
            <w:r w:rsidRPr="00891F3A">
              <w:rPr>
                <w:szCs w:val="22"/>
                <w:lang w:val="en-CA" w:eastAsia="de-DE"/>
              </w:rPr>
              <w:t>G. J. Sullivan, A. Tourapis, W. Husak</w:t>
            </w:r>
          </w:p>
        </w:tc>
      </w:tr>
      <w:tr w:rsidR="00404DE5" w:rsidRPr="00891F3A" w14:paraId="14532A9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891F3A" w:rsidRDefault="00AD04C3" w:rsidP="00404DE5">
            <w:pPr>
              <w:spacing w:before="0"/>
              <w:jc w:val="center"/>
              <w:rPr>
                <w:szCs w:val="22"/>
                <w:lang w:val="en-CA" w:eastAsia="de-DE"/>
                <w:rPrChange w:id="37962" w:author="Jens-Rainer Ohm" w:date="2023-05-08T12:56:00Z">
                  <w:rPr>
                    <w:szCs w:val="22"/>
                    <w:lang w:val="de-DE" w:eastAsia="de-DE"/>
                  </w:rPr>
                </w:rPrChange>
              </w:rPr>
            </w:pPr>
            <w:r w:rsidRPr="00891F3A">
              <w:rPr>
                <w:lang w:val="en-CA"/>
                <w:rPrChange w:id="37963" w:author="Jens-Rainer Ohm" w:date="2023-05-08T12:56:00Z">
                  <w:rPr/>
                </w:rPrChange>
              </w:rPr>
              <w:fldChar w:fldCharType="begin"/>
            </w:r>
            <w:r w:rsidRPr="00891F3A">
              <w:rPr>
                <w:lang w:val="en-CA"/>
                <w:rPrChange w:id="37964" w:author="Jens-Rainer Ohm" w:date="2023-05-08T12:56:00Z">
                  <w:rPr/>
                </w:rPrChange>
              </w:rPr>
              <w:instrText xml:space="preserve"> HYPERLINK "file:///C:\\Users\\jens\\Downloads\\current_document.php%3fid=12973" </w:instrText>
            </w:r>
            <w:r w:rsidRPr="00891F3A">
              <w:rPr>
                <w:lang w:val="en-CA"/>
                <w:rPrChange w:id="3796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66" w:author="Jens-Rainer Ohm" w:date="2023-05-08T12:56:00Z">
                  <w:rPr>
                    <w:color w:val="0000FF"/>
                    <w:szCs w:val="22"/>
                    <w:u w:val="single"/>
                    <w:lang w:val="de-DE" w:eastAsia="de-DE"/>
                  </w:rPr>
                </w:rPrChange>
              </w:rPr>
              <w:t>JVET-AD1012</w:t>
            </w:r>
            <w:r w:rsidRPr="00891F3A">
              <w:rPr>
                <w:color w:val="0000FF"/>
                <w:szCs w:val="22"/>
                <w:u w:val="single"/>
                <w:lang w:val="en-CA" w:eastAsia="de-DE"/>
                <w:rPrChange w:id="3796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891F3A" w:rsidRDefault="00404DE5" w:rsidP="00404DE5">
            <w:pPr>
              <w:spacing w:before="0"/>
              <w:jc w:val="center"/>
              <w:rPr>
                <w:szCs w:val="22"/>
                <w:lang w:val="en-CA" w:eastAsia="de-DE"/>
                <w:rPrChange w:id="37968" w:author="Jens-Rainer Ohm" w:date="2023-05-08T12:56:00Z">
                  <w:rPr>
                    <w:szCs w:val="22"/>
                    <w:lang w:val="de-DE" w:eastAsia="de-DE"/>
                  </w:rPr>
                </w:rPrChange>
              </w:rPr>
            </w:pPr>
            <w:r w:rsidRPr="00891F3A">
              <w:rPr>
                <w:szCs w:val="22"/>
                <w:lang w:val="en-CA" w:eastAsia="de-DE"/>
                <w:rPrChange w:id="37969" w:author="Jens-Rainer Ohm" w:date="2023-05-08T12:56:00Z">
                  <w:rPr>
                    <w:szCs w:val="22"/>
                    <w:lang w:val="de-DE" w:eastAsia="de-DE"/>
                  </w:rPr>
                </w:rPrChange>
              </w:rPr>
              <w:t>m6359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891F3A" w:rsidRDefault="00404DE5" w:rsidP="00404DE5">
            <w:pPr>
              <w:spacing w:before="0"/>
              <w:jc w:val="left"/>
              <w:rPr>
                <w:szCs w:val="22"/>
                <w:lang w:val="en-CA" w:eastAsia="de-DE"/>
                <w:rPrChange w:id="37970" w:author="Jens-Rainer Ohm" w:date="2023-05-08T12:56:00Z">
                  <w:rPr>
                    <w:szCs w:val="22"/>
                    <w:lang w:val="de-DE" w:eastAsia="de-DE"/>
                  </w:rPr>
                </w:rPrChange>
              </w:rPr>
            </w:pPr>
            <w:r w:rsidRPr="00891F3A">
              <w:rPr>
                <w:szCs w:val="22"/>
                <w:lang w:val="en-CA" w:eastAsia="de-DE"/>
                <w:rPrChange w:id="37971" w:author="Jens-Rainer Ohm" w:date="2023-05-08T12:56:00Z">
                  <w:rPr>
                    <w:szCs w:val="22"/>
                    <w:lang w:val="de-DE" w:eastAsia="de-DE"/>
                  </w:rPr>
                </w:rPrChange>
              </w:rPr>
              <w:t>2023-04-28 16:52:5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891F3A" w:rsidRDefault="00404DE5" w:rsidP="00404DE5">
            <w:pPr>
              <w:spacing w:before="0"/>
              <w:jc w:val="left"/>
              <w:rPr>
                <w:szCs w:val="22"/>
                <w:lang w:val="en-CA" w:eastAsia="de-DE"/>
                <w:rPrChange w:id="3797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891F3A" w:rsidRDefault="00404DE5" w:rsidP="00404DE5">
            <w:pPr>
              <w:spacing w:before="0"/>
              <w:jc w:val="left"/>
              <w:rPr>
                <w:szCs w:val="22"/>
                <w:lang w:val="en-CA" w:eastAsia="de-DE"/>
                <w:rPrChange w:id="3797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891F3A" w:rsidRDefault="00404DE5" w:rsidP="00404DE5">
            <w:pPr>
              <w:spacing w:before="0"/>
              <w:jc w:val="left"/>
              <w:rPr>
                <w:szCs w:val="22"/>
                <w:lang w:val="en-CA" w:eastAsia="de-DE"/>
              </w:rPr>
            </w:pPr>
            <w:r w:rsidRPr="00891F3A">
              <w:rPr>
                <w:szCs w:val="22"/>
                <w:lang w:val="en-CA" w:eastAsia="de-DE"/>
              </w:rPr>
              <w:t>Overview of IT systems used in JVET</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6E59E697" w:rsidR="00404DE5" w:rsidRPr="00891F3A" w:rsidRDefault="00404DE5" w:rsidP="00404DE5">
            <w:pPr>
              <w:spacing w:before="0"/>
              <w:jc w:val="left"/>
              <w:rPr>
                <w:szCs w:val="22"/>
                <w:lang w:val="en-CA" w:eastAsia="de-DE"/>
              </w:rPr>
            </w:pPr>
            <w:r w:rsidRPr="00891F3A">
              <w:rPr>
                <w:szCs w:val="22"/>
                <w:lang w:val="en-CA" w:eastAsia="de-DE"/>
              </w:rPr>
              <w:t>J.-R. Ohm, I. Moccagatta, K. S</w:t>
            </w:r>
            <w:r w:rsidR="00A853F6" w:rsidRPr="00891F3A">
              <w:rPr>
                <w:szCs w:val="22"/>
                <w:lang w:val="en-CA" w:eastAsia="de-DE"/>
              </w:rPr>
              <w:t>ü</w:t>
            </w:r>
            <w:r w:rsidRPr="00891F3A">
              <w:rPr>
                <w:szCs w:val="22"/>
                <w:lang w:val="en-CA" w:eastAsia="de-DE"/>
              </w:rPr>
              <w:t>hring, M. Wien</w:t>
            </w:r>
          </w:p>
        </w:tc>
      </w:tr>
      <w:tr w:rsidR="00404DE5" w:rsidRPr="00891F3A" w14:paraId="310D148B"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891F3A" w:rsidRDefault="00AD04C3" w:rsidP="00404DE5">
            <w:pPr>
              <w:spacing w:before="0"/>
              <w:jc w:val="center"/>
              <w:rPr>
                <w:szCs w:val="22"/>
                <w:lang w:val="en-CA" w:eastAsia="de-DE"/>
                <w:rPrChange w:id="37974" w:author="Jens-Rainer Ohm" w:date="2023-05-08T12:56:00Z">
                  <w:rPr>
                    <w:szCs w:val="22"/>
                    <w:lang w:val="de-DE" w:eastAsia="de-DE"/>
                  </w:rPr>
                </w:rPrChange>
              </w:rPr>
            </w:pPr>
            <w:r w:rsidRPr="00891F3A">
              <w:rPr>
                <w:lang w:val="en-CA"/>
                <w:rPrChange w:id="37975" w:author="Jens-Rainer Ohm" w:date="2023-05-08T12:56:00Z">
                  <w:rPr/>
                </w:rPrChange>
              </w:rPr>
              <w:lastRenderedPageBreak/>
              <w:fldChar w:fldCharType="begin"/>
            </w:r>
            <w:r w:rsidRPr="00891F3A">
              <w:rPr>
                <w:lang w:val="en-CA"/>
                <w:rPrChange w:id="37976" w:author="Jens-Rainer Ohm" w:date="2023-05-08T12:56:00Z">
                  <w:rPr/>
                </w:rPrChange>
              </w:rPr>
              <w:instrText xml:space="preserve"> HYPERLINK "file:///C:\\Users\\jens\\Downloads\\current_document.php%3fid=12974" </w:instrText>
            </w:r>
            <w:r w:rsidRPr="00891F3A">
              <w:rPr>
                <w:lang w:val="en-CA"/>
                <w:rPrChange w:id="3797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78" w:author="Jens-Rainer Ohm" w:date="2023-05-08T12:56:00Z">
                  <w:rPr>
                    <w:color w:val="0000FF"/>
                    <w:szCs w:val="22"/>
                    <w:u w:val="single"/>
                    <w:lang w:val="de-DE" w:eastAsia="de-DE"/>
                  </w:rPr>
                </w:rPrChange>
              </w:rPr>
              <w:t>JVET-AD2002</w:t>
            </w:r>
            <w:r w:rsidRPr="00891F3A">
              <w:rPr>
                <w:color w:val="0000FF"/>
                <w:szCs w:val="22"/>
                <w:u w:val="single"/>
                <w:lang w:val="en-CA" w:eastAsia="de-DE"/>
                <w:rPrChange w:id="3797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891F3A" w:rsidRDefault="00404DE5" w:rsidP="00404DE5">
            <w:pPr>
              <w:spacing w:before="0"/>
              <w:jc w:val="center"/>
              <w:rPr>
                <w:szCs w:val="22"/>
                <w:lang w:val="en-CA" w:eastAsia="de-DE"/>
                <w:rPrChange w:id="37980" w:author="Jens-Rainer Ohm" w:date="2023-05-08T12:56:00Z">
                  <w:rPr>
                    <w:szCs w:val="22"/>
                    <w:lang w:val="de-DE" w:eastAsia="de-DE"/>
                  </w:rPr>
                </w:rPrChange>
              </w:rPr>
            </w:pPr>
            <w:r w:rsidRPr="00891F3A">
              <w:rPr>
                <w:szCs w:val="22"/>
                <w:lang w:val="en-CA" w:eastAsia="de-DE"/>
                <w:rPrChange w:id="37981" w:author="Jens-Rainer Ohm" w:date="2023-05-08T12:56:00Z">
                  <w:rPr>
                    <w:szCs w:val="22"/>
                    <w:lang w:val="de-DE" w:eastAsia="de-DE"/>
                  </w:rPr>
                </w:rPrChange>
              </w:rPr>
              <w:t>m6359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891F3A" w:rsidRDefault="00404DE5" w:rsidP="00404DE5">
            <w:pPr>
              <w:spacing w:before="0"/>
              <w:jc w:val="left"/>
              <w:rPr>
                <w:szCs w:val="22"/>
                <w:lang w:val="en-CA" w:eastAsia="de-DE"/>
                <w:rPrChange w:id="37982" w:author="Jens-Rainer Ohm" w:date="2023-05-08T12:56:00Z">
                  <w:rPr>
                    <w:szCs w:val="22"/>
                    <w:lang w:val="de-DE" w:eastAsia="de-DE"/>
                  </w:rPr>
                </w:rPrChange>
              </w:rPr>
            </w:pPr>
            <w:r w:rsidRPr="00891F3A">
              <w:rPr>
                <w:szCs w:val="22"/>
                <w:lang w:val="en-CA" w:eastAsia="de-DE"/>
                <w:rPrChange w:id="37983" w:author="Jens-Rainer Ohm" w:date="2023-05-08T12:56:00Z">
                  <w:rPr>
                    <w:szCs w:val="22"/>
                    <w:lang w:val="de-DE" w:eastAsia="de-DE"/>
                  </w:rPr>
                </w:rPrChange>
              </w:rPr>
              <w:t>2023-04-28 16:53:5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891F3A" w:rsidRDefault="00404DE5" w:rsidP="00404DE5">
            <w:pPr>
              <w:spacing w:before="0"/>
              <w:jc w:val="left"/>
              <w:rPr>
                <w:szCs w:val="22"/>
                <w:lang w:val="en-CA" w:eastAsia="de-DE"/>
                <w:rPrChange w:id="37984"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891F3A" w:rsidRDefault="00404DE5" w:rsidP="00404DE5">
            <w:pPr>
              <w:spacing w:before="0"/>
              <w:jc w:val="left"/>
              <w:rPr>
                <w:szCs w:val="22"/>
                <w:lang w:val="en-CA" w:eastAsia="de-DE"/>
                <w:rPrChange w:id="37985"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891F3A" w:rsidRDefault="00404DE5" w:rsidP="00404DE5">
            <w:pPr>
              <w:spacing w:before="0"/>
              <w:jc w:val="left"/>
              <w:rPr>
                <w:szCs w:val="22"/>
                <w:lang w:val="en-CA" w:eastAsia="de-DE"/>
              </w:rPr>
            </w:pPr>
            <w:r w:rsidRPr="00891F3A">
              <w:rPr>
                <w:szCs w:val="22"/>
                <w:lang w:val="en-CA" w:eastAsia="de-DE"/>
              </w:rPr>
              <w:t xml:space="preserve">Algorithm description for Versatile Video Coding and Test Model 20 (VTM 20)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77777777" w:rsidR="00404DE5" w:rsidRPr="00891F3A" w:rsidRDefault="00404DE5" w:rsidP="00404DE5">
            <w:pPr>
              <w:spacing w:before="0"/>
              <w:jc w:val="left"/>
              <w:rPr>
                <w:szCs w:val="22"/>
                <w:lang w:val="en-CA" w:eastAsia="de-DE"/>
              </w:rPr>
            </w:pPr>
            <w:r w:rsidRPr="00891F3A">
              <w:rPr>
                <w:szCs w:val="22"/>
                <w:lang w:val="en-CA" w:eastAsia="de-DE"/>
              </w:rPr>
              <w:t>A. Browne, S. Kim, Y. Ye</w:t>
            </w:r>
          </w:p>
        </w:tc>
      </w:tr>
      <w:tr w:rsidR="00404DE5" w:rsidRPr="00891F3A" w14:paraId="3C29944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891F3A" w:rsidRDefault="00AD04C3" w:rsidP="00404DE5">
            <w:pPr>
              <w:spacing w:before="0"/>
              <w:jc w:val="center"/>
              <w:rPr>
                <w:szCs w:val="22"/>
                <w:lang w:val="en-CA" w:eastAsia="de-DE"/>
                <w:rPrChange w:id="37986" w:author="Jens-Rainer Ohm" w:date="2023-05-08T12:56:00Z">
                  <w:rPr>
                    <w:szCs w:val="22"/>
                    <w:lang w:val="de-DE" w:eastAsia="de-DE"/>
                  </w:rPr>
                </w:rPrChange>
              </w:rPr>
            </w:pPr>
            <w:r w:rsidRPr="00891F3A">
              <w:rPr>
                <w:lang w:val="en-CA"/>
                <w:rPrChange w:id="37987" w:author="Jens-Rainer Ohm" w:date="2023-05-08T12:56:00Z">
                  <w:rPr/>
                </w:rPrChange>
              </w:rPr>
              <w:fldChar w:fldCharType="begin"/>
            </w:r>
            <w:r w:rsidRPr="00891F3A">
              <w:rPr>
                <w:lang w:val="en-CA"/>
                <w:rPrChange w:id="37988" w:author="Jens-Rainer Ohm" w:date="2023-05-08T12:56:00Z">
                  <w:rPr/>
                </w:rPrChange>
              </w:rPr>
              <w:instrText xml:space="preserve"> HYPERLINK "file:///C:\\Users\\jens\\Downloads\\current_document.php%3fid=12969" </w:instrText>
            </w:r>
            <w:r w:rsidRPr="00891F3A">
              <w:rPr>
                <w:lang w:val="en-CA"/>
                <w:rPrChange w:id="3798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7990" w:author="Jens-Rainer Ohm" w:date="2023-05-08T12:56:00Z">
                  <w:rPr>
                    <w:color w:val="0000FF"/>
                    <w:szCs w:val="22"/>
                    <w:u w:val="single"/>
                    <w:lang w:val="de-DE" w:eastAsia="de-DE"/>
                  </w:rPr>
                </w:rPrChange>
              </w:rPr>
              <w:t>JVET-AD2003</w:t>
            </w:r>
            <w:r w:rsidRPr="00891F3A">
              <w:rPr>
                <w:color w:val="0000FF"/>
                <w:szCs w:val="22"/>
                <w:u w:val="single"/>
                <w:lang w:val="en-CA" w:eastAsia="de-DE"/>
                <w:rPrChange w:id="3799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891F3A" w:rsidRDefault="00404DE5" w:rsidP="00404DE5">
            <w:pPr>
              <w:spacing w:before="0"/>
              <w:jc w:val="center"/>
              <w:rPr>
                <w:szCs w:val="22"/>
                <w:lang w:val="en-CA" w:eastAsia="de-DE"/>
                <w:rPrChange w:id="37992" w:author="Jens-Rainer Ohm" w:date="2023-05-08T12:56:00Z">
                  <w:rPr>
                    <w:szCs w:val="22"/>
                    <w:lang w:val="de-DE" w:eastAsia="de-DE"/>
                  </w:rPr>
                </w:rPrChange>
              </w:rPr>
            </w:pPr>
            <w:r w:rsidRPr="00891F3A">
              <w:rPr>
                <w:szCs w:val="22"/>
                <w:lang w:val="en-CA" w:eastAsia="de-DE"/>
                <w:rPrChange w:id="37993" w:author="Jens-Rainer Ohm" w:date="2023-05-08T12:56:00Z">
                  <w:rPr>
                    <w:szCs w:val="22"/>
                    <w:lang w:val="de-DE" w:eastAsia="de-DE"/>
                  </w:rPr>
                </w:rPrChange>
              </w:rPr>
              <w:t>m6358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891F3A" w:rsidRDefault="00404DE5" w:rsidP="00404DE5">
            <w:pPr>
              <w:spacing w:before="0"/>
              <w:jc w:val="left"/>
              <w:rPr>
                <w:szCs w:val="22"/>
                <w:lang w:val="en-CA" w:eastAsia="de-DE"/>
                <w:rPrChange w:id="37994" w:author="Jens-Rainer Ohm" w:date="2023-05-08T12:56:00Z">
                  <w:rPr>
                    <w:szCs w:val="22"/>
                    <w:lang w:val="de-DE" w:eastAsia="de-DE"/>
                  </w:rPr>
                </w:rPrChange>
              </w:rPr>
            </w:pPr>
            <w:r w:rsidRPr="00891F3A">
              <w:rPr>
                <w:szCs w:val="22"/>
                <w:lang w:val="en-CA" w:eastAsia="de-DE"/>
                <w:rPrChange w:id="37995" w:author="Jens-Rainer Ohm" w:date="2023-05-08T12:56:00Z">
                  <w:rPr>
                    <w:szCs w:val="22"/>
                    <w:lang w:val="de-DE" w:eastAsia="de-DE"/>
                  </w:rPr>
                </w:rPrChange>
              </w:rPr>
              <w:t>2023-04-28 16:46: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891F3A" w:rsidRDefault="00404DE5" w:rsidP="00404DE5">
            <w:pPr>
              <w:spacing w:before="0"/>
              <w:jc w:val="left"/>
              <w:rPr>
                <w:szCs w:val="22"/>
                <w:lang w:val="en-CA" w:eastAsia="de-DE"/>
                <w:rPrChange w:id="3799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891F3A" w:rsidRDefault="00404DE5" w:rsidP="00404DE5">
            <w:pPr>
              <w:spacing w:before="0"/>
              <w:jc w:val="left"/>
              <w:rPr>
                <w:szCs w:val="22"/>
                <w:lang w:val="en-CA" w:eastAsia="de-DE"/>
                <w:rPrChange w:id="3799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891F3A" w:rsidRDefault="00404DE5" w:rsidP="00404DE5">
            <w:pPr>
              <w:spacing w:before="0"/>
              <w:jc w:val="left"/>
              <w:rPr>
                <w:szCs w:val="22"/>
                <w:lang w:val="en-CA" w:eastAsia="de-DE"/>
                <w:rPrChange w:id="37998" w:author="Jens-Rainer Ohm" w:date="2023-05-08T12:56:00Z">
                  <w:rPr>
                    <w:szCs w:val="22"/>
                    <w:lang w:val="de-DE" w:eastAsia="de-DE"/>
                  </w:rPr>
                </w:rPrChange>
              </w:rPr>
            </w:pP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891F3A" w:rsidRDefault="00404DE5" w:rsidP="00404DE5">
            <w:pPr>
              <w:spacing w:before="0"/>
              <w:jc w:val="left"/>
              <w:rPr>
                <w:szCs w:val="22"/>
                <w:lang w:val="en-CA" w:eastAsia="de-DE"/>
                <w:rPrChange w:id="37999" w:author="Jens-Rainer Ohm" w:date="2023-05-08T12:56:00Z">
                  <w:rPr>
                    <w:szCs w:val="22"/>
                    <w:lang w:val="de-DE" w:eastAsia="de-DE"/>
                  </w:rPr>
                </w:rPrChange>
              </w:rPr>
            </w:pPr>
          </w:p>
        </w:tc>
      </w:tr>
      <w:tr w:rsidR="00404DE5" w:rsidRPr="00891F3A" w14:paraId="4B5D6B7F"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891F3A" w:rsidRDefault="00AD04C3" w:rsidP="00404DE5">
            <w:pPr>
              <w:spacing w:before="0"/>
              <w:jc w:val="center"/>
              <w:rPr>
                <w:szCs w:val="22"/>
                <w:lang w:val="en-CA" w:eastAsia="de-DE"/>
                <w:rPrChange w:id="38000" w:author="Jens-Rainer Ohm" w:date="2023-05-08T12:56:00Z">
                  <w:rPr>
                    <w:szCs w:val="22"/>
                    <w:lang w:val="de-DE" w:eastAsia="de-DE"/>
                  </w:rPr>
                </w:rPrChange>
              </w:rPr>
            </w:pPr>
            <w:r w:rsidRPr="00891F3A">
              <w:rPr>
                <w:lang w:val="en-CA"/>
                <w:rPrChange w:id="38001" w:author="Jens-Rainer Ohm" w:date="2023-05-08T12:56:00Z">
                  <w:rPr/>
                </w:rPrChange>
              </w:rPr>
              <w:fldChar w:fldCharType="begin"/>
            </w:r>
            <w:r w:rsidRPr="00891F3A">
              <w:rPr>
                <w:lang w:val="en-CA"/>
                <w:rPrChange w:id="38002" w:author="Jens-Rainer Ohm" w:date="2023-05-08T12:56:00Z">
                  <w:rPr/>
                </w:rPrChange>
              </w:rPr>
              <w:instrText xml:space="preserve"> HYPERLINK "file:///C:\\Users\\jens\\Downloads\\current_document.php%3fid=12975" </w:instrText>
            </w:r>
            <w:r w:rsidRPr="00891F3A">
              <w:rPr>
                <w:lang w:val="en-CA"/>
                <w:rPrChange w:id="3800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04" w:author="Jens-Rainer Ohm" w:date="2023-05-08T12:56:00Z">
                  <w:rPr>
                    <w:color w:val="0000FF"/>
                    <w:szCs w:val="22"/>
                    <w:u w:val="single"/>
                    <w:lang w:val="de-DE" w:eastAsia="de-DE"/>
                  </w:rPr>
                </w:rPrChange>
              </w:rPr>
              <w:t>JVET-AD2005</w:t>
            </w:r>
            <w:r w:rsidRPr="00891F3A">
              <w:rPr>
                <w:color w:val="0000FF"/>
                <w:szCs w:val="22"/>
                <w:u w:val="single"/>
                <w:lang w:val="en-CA" w:eastAsia="de-DE"/>
                <w:rPrChange w:id="3800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891F3A" w:rsidRDefault="00404DE5" w:rsidP="00404DE5">
            <w:pPr>
              <w:spacing w:before="0"/>
              <w:jc w:val="center"/>
              <w:rPr>
                <w:szCs w:val="22"/>
                <w:lang w:val="en-CA" w:eastAsia="de-DE"/>
                <w:rPrChange w:id="38006" w:author="Jens-Rainer Ohm" w:date="2023-05-08T12:56:00Z">
                  <w:rPr>
                    <w:szCs w:val="22"/>
                    <w:lang w:val="de-DE" w:eastAsia="de-DE"/>
                  </w:rPr>
                </w:rPrChange>
              </w:rPr>
            </w:pPr>
            <w:r w:rsidRPr="00891F3A">
              <w:rPr>
                <w:szCs w:val="22"/>
                <w:lang w:val="en-CA" w:eastAsia="de-DE"/>
                <w:rPrChange w:id="38007" w:author="Jens-Rainer Ohm" w:date="2023-05-08T12:56:00Z">
                  <w:rPr>
                    <w:szCs w:val="22"/>
                    <w:lang w:val="de-DE" w:eastAsia="de-DE"/>
                  </w:rPr>
                </w:rPrChange>
              </w:rPr>
              <w:t>m6359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891F3A" w:rsidRDefault="00404DE5" w:rsidP="00404DE5">
            <w:pPr>
              <w:spacing w:before="0"/>
              <w:jc w:val="left"/>
              <w:rPr>
                <w:szCs w:val="22"/>
                <w:lang w:val="en-CA" w:eastAsia="de-DE"/>
                <w:rPrChange w:id="38008" w:author="Jens-Rainer Ohm" w:date="2023-05-08T12:56:00Z">
                  <w:rPr>
                    <w:szCs w:val="22"/>
                    <w:lang w:val="de-DE" w:eastAsia="de-DE"/>
                  </w:rPr>
                </w:rPrChange>
              </w:rPr>
            </w:pPr>
            <w:r w:rsidRPr="00891F3A">
              <w:rPr>
                <w:szCs w:val="22"/>
                <w:lang w:val="en-CA" w:eastAsia="de-DE"/>
                <w:rPrChange w:id="38009" w:author="Jens-Rainer Ohm" w:date="2023-05-08T12:56:00Z">
                  <w:rPr>
                    <w:szCs w:val="22"/>
                    <w:lang w:val="de-DE" w:eastAsia="de-DE"/>
                  </w:rPr>
                </w:rPrChange>
              </w:rPr>
              <w:t>2023-04-28 16:55:3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891F3A" w:rsidRDefault="00404DE5" w:rsidP="00404DE5">
            <w:pPr>
              <w:spacing w:before="0"/>
              <w:jc w:val="left"/>
              <w:rPr>
                <w:szCs w:val="22"/>
                <w:lang w:val="en-CA" w:eastAsia="de-DE"/>
                <w:rPrChange w:id="3801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891F3A" w:rsidRDefault="00404DE5" w:rsidP="00404DE5">
            <w:pPr>
              <w:spacing w:before="0"/>
              <w:jc w:val="left"/>
              <w:rPr>
                <w:szCs w:val="22"/>
                <w:lang w:val="en-CA" w:eastAsia="de-DE"/>
                <w:rPrChange w:id="3801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891F3A" w:rsidRDefault="00404DE5" w:rsidP="00404DE5">
            <w:pPr>
              <w:spacing w:before="0"/>
              <w:jc w:val="left"/>
              <w:rPr>
                <w:szCs w:val="22"/>
                <w:lang w:val="en-CA" w:eastAsia="de-DE"/>
              </w:rPr>
            </w:pPr>
            <w:r w:rsidRPr="00891F3A">
              <w:rPr>
                <w:szCs w:val="22"/>
                <w:lang w:val="en-CA" w:eastAsia="de-DE"/>
              </w:rPr>
              <w:t>New level and systems-related supplemental enhancement information for VVC (Draft 5)</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446B2D57" w:rsidR="00404DE5" w:rsidRPr="00891F3A" w:rsidRDefault="00404DE5" w:rsidP="00404DE5">
            <w:pPr>
              <w:spacing w:before="0"/>
              <w:jc w:val="left"/>
              <w:rPr>
                <w:szCs w:val="22"/>
                <w:lang w:val="en-CA" w:eastAsia="de-DE"/>
              </w:rPr>
            </w:pPr>
            <w:r w:rsidRPr="00891F3A">
              <w:rPr>
                <w:szCs w:val="22"/>
                <w:lang w:val="en-CA" w:eastAsia="de-DE"/>
              </w:rPr>
              <w:t xml:space="preserve">E. </w:t>
            </w:r>
            <w:r w:rsidR="00A853F6" w:rsidRPr="00891F3A">
              <w:rPr>
                <w:szCs w:val="22"/>
                <w:lang w:val="en-CA" w:eastAsia="de-DE"/>
              </w:rPr>
              <w:t>Franç</w:t>
            </w:r>
            <w:r w:rsidRPr="00891F3A">
              <w:rPr>
                <w:szCs w:val="22"/>
                <w:lang w:val="en-CA" w:eastAsia="de-DE"/>
              </w:rPr>
              <w:t>ois, B. Bross, M. M. Hannuksela, A. Tourapis, Y.-K. Wang</w:t>
            </w:r>
          </w:p>
        </w:tc>
      </w:tr>
      <w:tr w:rsidR="00404DE5" w:rsidRPr="00891F3A" w14:paraId="5CB5F4B8"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891F3A" w:rsidRDefault="00AD04C3" w:rsidP="00404DE5">
            <w:pPr>
              <w:spacing w:before="0"/>
              <w:jc w:val="center"/>
              <w:rPr>
                <w:szCs w:val="22"/>
                <w:lang w:val="en-CA" w:eastAsia="de-DE"/>
                <w:rPrChange w:id="38012" w:author="Jens-Rainer Ohm" w:date="2023-05-08T12:56:00Z">
                  <w:rPr>
                    <w:szCs w:val="22"/>
                    <w:lang w:val="de-DE" w:eastAsia="de-DE"/>
                  </w:rPr>
                </w:rPrChange>
              </w:rPr>
            </w:pPr>
            <w:r w:rsidRPr="00891F3A">
              <w:rPr>
                <w:lang w:val="en-CA"/>
                <w:rPrChange w:id="38013" w:author="Jens-Rainer Ohm" w:date="2023-05-08T12:56:00Z">
                  <w:rPr/>
                </w:rPrChange>
              </w:rPr>
              <w:fldChar w:fldCharType="begin"/>
            </w:r>
            <w:r w:rsidRPr="00891F3A">
              <w:rPr>
                <w:lang w:val="en-CA"/>
                <w:rPrChange w:id="38014" w:author="Jens-Rainer Ohm" w:date="2023-05-08T12:56:00Z">
                  <w:rPr/>
                </w:rPrChange>
              </w:rPr>
              <w:instrText xml:space="preserve"> HYPERLINK "file:///C:\\Users\\jens\\Downloads\\current_document.php%3fid=12976" </w:instrText>
            </w:r>
            <w:r w:rsidRPr="00891F3A">
              <w:rPr>
                <w:lang w:val="en-CA"/>
                <w:rPrChange w:id="3801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16" w:author="Jens-Rainer Ohm" w:date="2023-05-08T12:56:00Z">
                  <w:rPr>
                    <w:color w:val="0000FF"/>
                    <w:szCs w:val="22"/>
                    <w:u w:val="single"/>
                    <w:lang w:val="de-DE" w:eastAsia="de-DE"/>
                  </w:rPr>
                </w:rPrChange>
              </w:rPr>
              <w:t>JVET-AD2006</w:t>
            </w:r>
            <w:r w:rsidRPr="00891F3A">
              <w:rPr>
                <w:color w:val="0000FF"/>
                <w:szCs w:val="22"/>
                <w:u w:val="single"/>
                <w:lang w:val="en-CA" w:eastAsia="de-DE"/>
                <w:rPrChange w:id="3801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891F3A" w:rsidRDefault="00404DE5" w:rsidP="00404DE5">
            <w:pPr>
              <w:spacing w:before="0"/>
              <w:jc w:val="center"/>
              <w:rPr>
                <w:szCs w:val="22"/>
                <w:lang w:val="en-CA" w:eastAsia="de-DE"/>
                <w:rPrChange w:id="38018" w:author="Jens-Rainer Ohm" w:date="2023-05-08T12:56:00Z">
                  <w:rPr>
                    <w:szCs w:val="22"/>
                    <w:lang w:val="de-DE" w:eastAsia="de-DE"/>
                  </w:rPr>
                </w:rPrChange>
              </w:rPr>
            </w:pPr>
            <w:r w:rsidRPr="00891F3A">
              <w:rPr>
                <w:szCs w:val="22"/>
                <w:lang w:val="en-CA" w:eastAsia="de-DE"/>
                <w:rPrChange w:id="38019" w:author="Jens-Rainer Ohm" w:date="2023-05-08T12:56:00Z">
                  <w:rPr>
                    <w:szCs w:val="22"/>
                    <w:lang w:val="de-DE" w:eastAsia="de-DE"/>
                  </w:rPr>
                </w:rPrChange>
              </w:rPr>
              <w:t>m6359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891F3A" w:rsidRDefault="00404DE5" w:rsidP="00404DE5">
            <w:pPr>
              <w:spacing w:before="0"/>
              <w:jc w:val="left"/>
              <w:rPr>
                <w:szCs w:val="22"/>
                <w:lang w:val="en-CA" w:eastAsia="de-DE"/>
                <w:rPrChange w:id="38020" w:author="Jens-Rainer Ohm" w:date="2023-05-08T12:56:00Z">
                  <w:rPr>
                    <w:szCs w:val="22"/>
                    <w:lang w:val="de-DE" w:eastAsia="de-DE"/>
                  </w:rPr>
                </w:rPrChange>
              </w:rPr>
            </w:pPr>
            <w:r w:rsidRPr="00891F3A">
              <w:rPr>
                <w:szCs w:val="22"/>
                <w:lang w:val="en-CA" w:eastAsia="de-DE"/>
                <w:rPrChange w:id="38021" w:author="Jens-Rainer Ohm" w:date="2023-05-08T12:56:00Z">
                  <w:rPr>
                    <w:szCs w:val="22"/>
                    <w:lang w:val="de-DE" w:eastAsia="de-DE"/>
                  </w:rPr>
                </w:rPrChange>
              </w:rPr>
              <w:t>2023-04-28 16:56:5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891F3A" w:rsidRDefault="00404DE5" w:rsidP="00404DE5">
            <w:pPr>
              <w:spacing w:before="0"/>
              <w:jc w:val="left"/>
              <w:rPr>
                <w:szCs w:val="22"/>
                <w:lang w:val="en-CA" w:eastAsia="de-DE"/>
                <w:rPrChange w:id="3802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891F3A" w:rsidRDefault="00404DE5" w:rsidP="00404DE5">
            <w:pPr>
              <w:spacing w:before="0"/>
              <w:jc w:val="left"/>
              <w:rPr>
                <w:szCs w:val="22"/>
                <w:lang w:val="en-CA" w:eastAsia="de-DE"/>
                <w:rPrChange w:id="3802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891F3A" w:rsidRDefault="00404DE5" w:rsidP="00404DE5">
            <w:pPr>
              <w:spacing w:before="0"/>
              <w:jc w:val="left"/>
              <w:rPr>
                <w:szCs w:val="22"/>
                <w:lang w:val="en-CA" w:eastAsia="de-DE"/>
                <w:rPrChange w:id="38024" w:author="Jens-Rainer Ohm" w:date="2023-05-08T12:56:00Z">
                  <w:rPr>
                    <w:szCs w:val="22"/>
                    <w:lang w:val="de-DE" w:eastAsia="de-DE"/>
                  </w:rPr>
                </w:rPrChange>
              </w:rPr>
            </w:pPr>
            <w:r w:rsidRPr="00891F3A">
              <w:rPr>
                <w:szCs w:val="22"/>
                <w:lang w:val="en-CA" w:eastAsia="de-DE"/>
                <w:rPrChange w:id="38025" w:author="Jens-Rainer Ohm" w:date="2023-05-08T12:56:00Z">
                  <w:rPr>
                    <w:szCs w:val="22"/>
                    <w:lang w:val="de-DE" w:eastAsia="de-DE"/>
                  </w:rPr>
                </w:rPrChange>
              </w:rPr>
              <w:t>Additional SEI messages for VSEI (Draft 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77777777" w:rsidR="00404DE5" w:rsidRPr="00891F3A" w:rsidRDefault="00404DE5" w:rsidP="00404DE5">
            <w:pPr>
              <w:spacing w:before="0"/>
              <w:jc w:val="left"/>
              <w:rPr>
                <w:szCs w:val="22"/>
                <w:lang w:val="en-CA" w:eastAsia="de-DE"/>
              </w:rPr>
            </w:pPr>
            <w:r w:rsidRPr="00891F3A">
              <w:rPr>
                <w:szCs w:val="22"/>
                <w:lang w:val="en-CA" w:eastAsia="de-DE"/>
              </w:rPr>
              <w:t>S. McCarthy, T. Chujoh, M. M. Hannuksela, G. J. Sullivan, Y.-K. Wang</w:t>
            </w:r>
          </w:p>
        </w:tc>
      </w:tr>
      <w:tr w:rsidR="00404DE5" w:rsidRPr="00BB5A16" w14:paraId="24A118DE"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891F3A" w:rsidRDefault="00AD04C3" w:rsidP="00404DE5">
            <w:pPr>
              <w:spacing w:before="0"/>
              <w:jc w:val="center"/>
              <w:rPr>
                <w:szCs w:val="22"/>
                <w:lang w:val="en-CA" w:eastAsia="de-DE"/>
                <w:rPrChange w:id="38026" w:author="Jens-Rainer Ohm" w:date="2023-05-08T12:56:00Z">
                  <w:rPr>
                    <w:szCs w:val="22"/>
                    <w:lang w:val="de-DE" w:eastAsia="de-DE"/>
                  </w:rPr>
                </w:rPrChange>
              </w:rPr>
            </w:pPr>
            <w:r w:rsidRPr="00891F3A">
              <w:rPr>
                <w:lang w:val="en-CA"/>
                <w:rPrChange w:id="38027" w:author="Jens-Rainer Ohm" w:date="2023-05-08T12:56:00Z">
                  <w:rPr/>
                </w:rPrChange>
              </w:rPr>
              <w:fldChar w:fldCharType="begin"/>
            </w:r>
            <w:r w:rsidRPr="00891F3A">
              <w:rPr>
                <w:lang w:val="en-CA"/>
                <w:rPrChange w:id="38028" w:author="Jens-Rainer Ohm" w:date="2023-05-08T12:56:00Z">
                  <w:rPr/>
                </w:rPrChange>
              </w:rPr>
              <w:instrText xml:space="preserve"> HYPERLINK "file:///C:\\Users\\jens\\Downloads\\current_document.php%3fid=12977" </w:instrText>
            </w:r>
            <w:r w:rsidRPr="00891F3A">
              <w:rPr>
                <w:lang w:val="en-CA"/>
                <w:rPrChange w:id="380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30" w:author="Jens-Rainer Ohm" w:date="2023-05-08T12:56:00Z">
                  <w:rPr>
                    <w:color w:val="0000FF"/>
                    <w:szCs w:val="22"/>
                    <w:u w:val="single"/>
                    <w:lang w:val="de-DE" w:eastAsia="de-DE"/>
                  </w:rPr>
                </w:rPrChange>
              </w:rPr>
              <w:t>JVET-AD2007</w:t>
            </w:r>
            <w:r w:rsidRPr="00891F3A">
              <w:rPr>
                <w:color w:val="0000FF"/>
                <w:szCs w:val="22"/>
                <w:u w:val="single"/>
                <w:lang w:val="en-CA" w:eastAsia="de-DE"/>
                <w:rPrChange w:id="380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891F3A" w:rsidRDefault="00404DE5" w:rsidP="00404DE5">
            <w:pPr>
              <w:spacing w:before="0"/>
              <w:jc w:val="center"/>
              <w:rPr>
                <w:szCs w:val="22"/>
                <w:lang w:val="en-CA" w:eastAsia="de-DE"/>
                <w:rPrChange w:id="38032" w:author="Jens-Rainer Ohm" w:date="2023-05-08T12:56:00Z">
                  <w:rPr>
                    <w:szCs w:val="22"/>
                    <w:lang w:val="de-DE" w:eastAsia="de-DE"/>
                  </w:rPr>
                </w:rPrChange>
              </w:rPr>
            </w:pPr>
            <w:r w:rsidRPr="00891F3A">
              <w:rPr>
                <w:szCs w:val="22"/>
                <w:lang w:val="en-CA" w:eastAsia="de-DE"/>
                <w:rPrChange w:id="38033" w:author="Jens-Rainer Ohm" w:date="2023-05-08T12:56:00Z">
                  <w:rPr>
                    <w:szCs w:val="22"/>
                    <w:lang w:val="de-DE" w:eastAsia="de-DE"/>
                  </w:rPr>
                </w:rPrChange>
              </w:rPr>
              <w:t>m6359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891F3A" w:rsidRDefault="00404DE5" w:rsidP="00404DE5">
            <w:pPr>
              <w:spacing w:before="0"/>
              <w:jc w:val="left"/>
              <w:rPr>
                <w:szCs w:val="22"/>
                <w:lang w:val="en-CA" w:eastAsia="de-DE"/>
                <w:rPrChange w:id="38034" w:author="Jens-Rainer Ohm" w:date="2023-05-08T12:56:00Z">
                  <w:rPr>
                    <w:szCs w:val="22"/>
                    <w:lang w:val="de-DE" w:eastAsia="de-DE"/>
                  </w:rPr>
                </w:rPrChange>
              </w:rPr>
            </w:pPr>
            <w:r w:rsidRPr="00891F3A">
              <w:rPr>
                <w:szCs w:val="22"/>
                <w:lang w:val="en-CA" w:eastAsia="de-DE"/>
                <w:rPrChange w:id="38035" w:author="Jens-Rainer Ohm" w:date="2023-05-08T12:56:00Z">
                  <w:rPr>
                    <w:szCs w:val="22"/>
                    <w:lang w:val="de-DE" w:eastAsia="de-DE"/>
                  </w:rPr>
                </w:rPrChange>
              </w:rPr>
              <w:t>2023-04-28 16:59:4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891F3A" w:rsidRDefault="00404DE5" w:rsidP="00404DE5">
            <w:pPr>
              <w:spacing w:before="0"/>
              <w:jc w:val="left"/>
              <w:rPr>
                <w:szCs w:val="22"/>
                <w:lang w:val="en-CA" w:eastAsia="de-DE"/>
                <w:rPrChange w:id="3803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891F3A" w:rsidRDefault="00404DE5" w:rsidP="00404DE5">
            <w:pPr>
              <w:spacing w:before="0"/>
              <w:jc w:val="left"/>
              <w:rPr>
                <w:szCs w:val="22"/>
                <w:lang w:val="en-CA" w:eastAsia="de-DE"/>
                <w:rPrChange w:id="3803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891F3A" w:rsidRDefault="00404DE5" w:rsidP="00404DE5">
            <w:pPr>
              <w:spacing w:before="0"/>
              <w:jc w:val="left"/>
              <w:rPr>
                <w:szCs w:val="22"/>
                <w:lang w:val="en-CA" w:eastAsia="de-DE"/>
              </w:rPr>
            </w:pPr>
            <w:r w:rsidRPr="00891F3A">
              <w:rPr>
                <w:szCs w:val="22"/>
                <w:lang w:val="en-CA" w:eastAsia="de-DE"/>
              </w:rPr>
              <w:t xml:space="preserve">Guidelines for NNVC software developme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77777777" w:rsidR="00404DE5" w:rsidRPr="00BB5A16" w:rsidRDefault="00404DE5" w:rsidP="00404DE5">
            <w:pPr>
              <w:spacing w:before="0"/>
              <w:jc w:val="left"/>
              <w:rPr>
                <w:szCs w:val="22"/>
                <w:lang w:val="de-DE" w:eastAsia="de-DE"/>
                <w:rPrChange w:id="38038" w:author="Jens-Rainer Ohm" w:date="2023-05-08T14:00:00Z">
                  <w:rPr>
                    <w:szCs w:val="22"/>
                    <w:lang w:val="de-DE" w:eastAsia="de-DE"/>
                  </w:rPr>
                </w:rPrChange>
              </w:rPr>
            </w:pPr>
            <w:r w:rsidRPr="00BB5A16">
              <w:rPr>
                <w:szCs w:val="22"/>
                <w:lang w:val="de-DE" w:eastAsia="de-DE"/>
                <w:rPrChange w:id="38039" w:author="Jens-Rainer Ohm" w:date="2023-05-08T14:00:00Z">
                  <w:rPr>
                    <w:szCs w:val="22"/>
                    <w:lang w:val="de-DE" w:eastAsia="de-DE"/>
                  </w:rPr>
                </w:rPrChange>
              </w:rPr>
              <w:t>F. Galpin, S. Eadie, L. Wang, Z. Xie, L. Li</w:t>
            </w:r>
          </w:p>
        </w:tc>
      </w:tr>
      <w:tr w:rsidR="00404DE5" w:rsidRPr="00891F3A" w14:paraId="29DA794C"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891F3A" w:rsidRDefault="00AD04C3" w:rsidP="00404DE5">
            <w:pPr>
              <w:spacing w:before="0"/>
              <w:jc w:val="center"/>
              <w:rPr>
                <w:szCs w:val="22"/>
                <w:lang w:val="en-CA" w:eastAsia="de-DE"/>
                <w:rPrChange w:id="38040" w:author="Jens-Rainer Ohm" w:date="2023-05-08T12:56:00Z">
                  <w:rPr>
                    <w:szCs w:val="22"/>
                    <w:lang w:val="de-DE" w:eastAsia="de-DE"/>
                  </w:rPr>
                </w:rPrChange>
              </w:rPr>
            </w:pPr>
            <w:r w:rsidRPr="00891F3A">
              <w:rPr>
                <w:lang w:val="en-CA"/>
                <w:rPrChange w:id="38041" w:author="Jens-Rainer Ohm" w:date="2023-05-08T12:56:00Z">
                  <w:rPr/>
                </w:rPrChange>
              </w:rPr>
              <w:fldChar w:fldCharType="begin"/>
            </w:r>
            <w:r w:rsidRPr="00891F3A">
              <w:rPr>
                <w:lang w:val="en-CA"/>
                <w:rPrChange w:id="38042" w:author="Jens-Rainer Ohm" w:date="2023-05-08T12:56:00Z">
                  <w:rPr/>
                </w:rPrChange>
              </w:rPr>
              <w:instrText xml:space="preserve"> HYPERLINK "file:///C:\\Users\\jens\\Downloads\\current_document.php%3fid=12978" </w:instrText>
            </w:r>
            <w:r w:rsidRPr="00891F3A">
              <w:rPr>
                <w:lang w:val="en-CA"/>
                <w:rPrChange w:id="3804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44" w:author="Jens-Rainer Ohm" w:date="2023-05-08T12:56:00Z">
                  <w:rPr>
                    <w:color w:val="0000FF"/>
                    <w:szCs w:val="22"/>
                    <w:u w:val="single"/>
                    <w:lang w:val="de-DE" w:eastAsia="de-DE"/>
                  </w:rPr>
                </w:rPrChange>
              </w:rPr>
              <w:t>JVET-AD2016</w:t>
            </w:r>
            <w:r w:rsidRPr="00891F3A">
              <w:rPr>
                <w:color w:val="0000FF"/>
                <w:szCs w:val="22"/>
                <w:u w:val="single"/>
                <w:lang w:val="en-CA" w:eastAsia="de-DE"/>
                <w:rPrChange w:id="3804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891F3A" w:rsidRDefault="00404DE5" w:rsidP="00404DE5">
            <w:pPr>
              <w:spacing w:before="0"/>
              <w:jc w:val="center"/>
              <w:rPr>
                <w:szCs w:val="22"/>
                <w:lang w:val="en-CA" w:eastAsia="de-DE"/>
                <w:rPrChange w:id="38046" w:author="Jens-Rainer Ohm" w:date="2023-05-08T12:56:00Z">
                  <w:rPr>
                    <w:szCs w:val="22"/>
                    <w:lang w:val="de-DE" w:eastAsia="de-DE"/>
                  </w:rPr>
                </w:rPrChange>
              </w:rPr>
            </w:pPr>
            <w:r w:rsidRPr="00891F3A">
              <w:rPr>
                <w:szCs w:val="22"/>
                <w:lang w:val="en-CA" w:eastAsia="de-DE"/>
                <w:rPrChange w:id="38047" w:author="Jens-Rainer Ohm" w:date="2023-05-08T12:56:00Z">
                  <w:rPr>
                    <w:szCs w:val="22"/>
                    <w:lang w:val="de-DE" w:eastAsia="de-DE"/>
                  </w:rPr>
                </w:rPrChange>
              </w:rPr>
              <w:t>m63597</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891F3A" w:rsidRDefault="00404DE5" w:rsidP="00404DE5">
            <w:pPr>
              <w:spacing w:before="0"/>
              <w:jc w:val="left"/>
              <w:rPr>
                <w:szCs w:val="22"/>
                <w:lang w:val="en-CA" w:eastAsia="de-DE"/>
                <w:rPrChange w:id="38048" w:author="Jens-Rainer Ohm" w:date="2023-05-08T12:56:00Z">
                  <w:rPr>
                    <w:szCs w:val="22"/>
                    <w:lang w:val="de-DE" w:eastAsia="de-DE"/>
                  </w:rPr>
                </w:rPrChange>
              </w:rPr>
            </w:pPr>
            <w:r w:rsidRPr="00891F3A">
              <w:rPr>
                <w:szCs w:val="22"/>
                <w:lang w:val="en-CA" w:eastAsia="de-DE"/>
                <w:rPrChange w:id="38049" w:author="Jens-Rainer Ohm" w:date="2023-05-08T12:56:00Z">
                  <w:rPr>
                    <w:szCs w:val="22"/>
                    <w:lang w:val="de-DE" w:eastAsia="de-DE"/>
                  </w:rPr>
                </w:rPrChange>
              </w:rPr>
              <w:t>2023-04-28 17:01:00</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77777777" w:rsidR="00404DE5" w:rsidRPr="00891F3A" w:rsidRDefault="00404DE5" w:rsidP="00404DE5">
            <w:pPr>
              <w:spacing w:before="0"/>
              <w:jc w:val="left"/>
              <w:rPr>
                <w:szCs w:val="22"/>
                <w:lang w:val="en-CA" w:eastAsia="de-DE"/>
                <w:rPrChange w:id="3805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77777777" w:rsidR="00404DE5" w:rsidRPr="00891F3A" w:rsidRDefault="00404DE5" w:rsidP="00404DE5">
            <w:pPr>
              <w:spacing w:before="0"/>
              <w:jc w:val="left"/>
              <w:rPr>
                <w:szCs w:val="22"/>
                <w:lang w:val="en-CA" w:eastAsia="de-DE"/>
                <w:rPrChange w:id="3805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891F3A" w:rsidRDefault="00404DE5" w:rsidP="00404DE5">
            <w:pPr>
              <w:spacing w:before="0"/>
              <w:jc w:val="left"/>
              <w:rPr>
                <w:szCs w:val="22"/>
                <w:lang w:val="en-CA" w:eastAsia="de-DE"/>
              </w:rPr>
            </w:pPr>
            <w:r w:rsidRPr="00891F3A">
              <w:rPr>
                <w:szCs w:val="22"/>
                <w:lang w:val="en-CA" w:eastAsia="de-DE"/>
              </w:rPr>
              <w:t>Common test conditions and evaluation procedures for neural network-based video coding technology</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7777777" w:rsidR="00404DE5" w:rsidRPr="00891F3A" w:rsidRDefault="00404DE5" w:rsidP="00404DE5">
            <w:pPr>
              <w:spacing w:before="0"/>
              <w:jc w:val="left"/>
              <w:rPr>
                <w:szCs w:val="22"/>
                <w:lang w:val="en-CA" w:eastAsia="de-DE"/>
              </w:rPr>
            </w:pPr>
            <w:r w:rsidRPr="00891F3A">
              <w:rPr>
                <w:szCs w:val="22"/>
                <w:lang w:val="en-CA" w:eastAsia="de-DE"/>
              </w:rPr>
              <w:t>E. Alshina, R.-L. Liao, S. Liu, A. Segall</w:t>
            </w:r>
          </w:p>
        </w:tc>
      </w:tr>
      <w:tr w:rsidR="00404DE5" w:rsidRPr="00891F3A" w14:paraId="2B48217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891F3A" w:rsidRDefault="00AD04C3" w:rsidP="00404DE5">
            <w:pPr>
              <w:spacing w:before="0"/>
              <w:jc w:val="center"/>
              <w:rPr>
                <w:szCs w:val="22"/>
                <w:lang w:val="en-CA" w:eastAsia="de-DE"/>
                <w:rPrChange w:id="38052" w:author="Jens-Rainer Ohm" w:date="2023-05-08T12:56:00Z">
                  <w:rPr>
                    <w:szCs w:val="22"/>
                    <w:lang w:val="de-DE" w:eastAsia="de-DE"/>
                  </w:rPr>
                </w:rPrChange>
              </w:rPr>
            </w:pPr>
            <w:r w:rsidRPr="00891F3A">
              <w:rPr>
                <w:lang w:val="en-CA"/>
                <w:rPrChange w:id="38053" w:author="Jens-Rainer Ohm" w:date="2023-05-08T12:56:00Z">
                  <w:rPr/>
                </w:rPrChange>
              </w:rPr>
              <w:fldChar w:fldCharType="begin"/>
            </w:r>
            <w:r w:rsidRPr="00891F3A">
              <w:rPr>
                <w:lang w:val="en-CA"/>
                <w:rPrChange w:id="38054" w:author="Jens-Rainer Ohm" w:date="2023-05-08T12:56:00Z">
                  <w:rPr/>
                </w:rPrChange>
              </w:rPr>
              <w:instrText xml:space="preserve"> HYPERLINK "file:///C:\\Users\\jens\\Downloads\\current_document.php%3fid=12979" </w:instrText>
            </w:r>
            <w:r w:rsidRPr="00891F3A">
              <w:rPr>
                <w:lang w:val="en-CA"/>
                <w:rPrChange w:id="3805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56" w:author="Jens-Rainer Ohm" w:date="2023-05-08T12:56:00Z">
                  <w:rPr>
                    <w:color w:val="0000FF"/>
                    <w:szCs w:val="22"/>
                    <w:u w:val="single"/>
                    <w:lang w:val="de-DE" w:eastAsia="de-DE"/>
                  </w:rPr>
                </w:rPrChange>
              </w:rPr>
              <w:t>JVET-AD2017</w:t>
            </w:r>
            <w:r w:rsidRPr="00891F3A">
              <w:rPr>
                <w:color w:val="0000FF"/>
                <w:szCs w:val="22"/>
                <w:u w:val="single"/>
                <w:lang w:val="en-CA" w:eastAsia="de-DE"/>
                <w:rPrChange w:id="3805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891F3A" w:rsidRDefault="00404DE5" w:rsidP="00404DE5">
            <w:pPr>
              <w:spacing w:before="0"/>
              <w:jc w:val="center"/>
              <w:rPr>
                <w:szCs w:val="22"/>
                <w:lang w:val="en-CA" w:eastAsia="de-DE"/>
                <w:rPrChange w:id="38058" w:author="Jens-Rainer Ohm" w:date="2023-05-08T12:56:00Z">
                  <w:rPr>
                    <w:szCs w:val="22"/>
                    <w:lang w:val="de-DE" w:eastAsia="de-DE"/>
                  </w:rPr>
                </w:rPrChange>
              </w:rPr>
            </w:pPr>
            <w:r w:rsidRPr="00891F3A">
              <w:rPr>
                <w:szCs w:val="22"/>
                <w:lang w:val="en-CA" w:eastAsia="de-DE"/>
                <w:rPrChange w:id="38059" w:author="Jens-Rainer Ohm" w:date="2023-05-08T12:56:00Z">
                  <w:rPr>
                    <w:szCs w:val="22"/>
                    <w:lang w:val="de-DE" w:eastAsia="de-DE"/>
                  </w:rPr>
                </w:rPrChange>
              </w:rPr>
              <w:t>m63598</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891F3A" w:rsidRDefault="00404DE5" w:rsidP="00404DE5">
            <w:pPr>
              <w:spacing w:before="0"/>
              <w:jc w:val="left"/>
              <w:rPr>
                <w:szCs w:val="22"/>
                <w:lang w:val="en-CA" w:eastAsia="de-DE"/>
                <w:rPrChange w:id="38060" w:author="Jens-Rainer Ohm" w:date="2023-05-08T12:56:00Z">
                  <w:rPr>
                    <w:szCs w:val="22"/>
                    <w:lang w:val="de-DE" w:eastAsia="de-DE"/>
                  </w:rPr>
                </w:rPrChange>
              </w:rPr>
            </w:pPr>
            <w:r w:rsidRPr="00891F3A">
              <w:rPr>
                <w:szCs w:val="22"/>
                <w:lang w:val="en-CA" w:eastAsia="de-DE"/>
                <w:rPrChange w:id="38061" w:author="Jens-Rainer Ohm" w:date="2023-05-08T12:56:00Z">
                  <w:rPr>
                    <w:szCs w:val="22"/>
                    <w:lang w:val="de-DE" w:eastAsia="de-DE"/>
                  </w:rPr>
                </w:rPrChange>
              </w:rPr>
              <w:t>2023-04-28 17:02:2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77777777" w:rsidR="00404DE5" w:rsidRPr="00891F3A" w:rsidRDefault="00404DE5" w:rsidP="00404DE5">
            <w:pPr>
              <w:spacing w:before="0"/>
              <w:jc w:val="left"/>
              <w:rPr>
                <w:szCs w:val="22"/>
                <w:lang w:val="en-CA" w:eastAsia="de-DE"/>
                <w:rPrChange w:id="3806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77777777" w:rsidR="00404DE5" w:rsidRPr="00891F3A" w:rsidRDefault="00404DE5" w:rsidP="00404DE5">
            <w:pPr>
              <w:spacing w:before="0"/>
              <w:jc w:val="left"/>
              <w:rPr>
                <w:szCs w:val="22"/>
                <w:lang w:val="en-CA" w:eastAsia="de-DE"/>
                <w:rPrChange w:id="3806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891F3A" w:rsidRDefault="00404DE5" w:rsidP="00404DE5">
            <w:pPr>
              <w:spacing w:before="0"/>
              <w:jc w:val="left"/>
              <w:rPr>
                <w:szCs w:val="22"/>
                <w:lang w:val="en-CA" w:eastAsia="de-DE"/>
              </w:rPr>
            </w:pPr>
            <w:r w:rsidRPr="00891F3A">
              <w:rPr>
                <w:szCs w:val="22"/>
                <w:lang w:val="en-CA" w:eastAsia="de-DE"/>
              </w:rPr>
              <w:t xml:space="preserve">Common test conditions and evaluation procedures for enhanced compression tool testing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77777777" w:rsidR="00404DE5" w:rsidRPr="00891F3A" w:rsidRDefault="00404DE5" w:rsidP="00404DE5">
            <w:pPr>
              <w:spacing w:before="0"/>
              <w:jc w:val="left"/>
              <w:rPr>
                <w:szCs w:val="22"/>
                <w:lang w:val="en-CA" w:eastAsia="de-DE"/>
                <w:rPrChange w:id="38064" w:author="Jens-Rainer Ohm" w:date="2023-05-08T12:56:00Z">
                  <w:rPr>
                    <w:szCs w:val="22"/>
                    <w:lang w:val="de-DE" w:eastAsia="de-DE"/>
                  </w:rPr>
                </w:rPrChange>
              </w:rPr>
            </w:pPr>
            <w:r w:rsidRPr="00891F3A">
              <w:rPr>
                <w:szCs w:val="22"/>
                <w:lang w:val="en-CA" w:eastAsia="de-DE"/>
                <w:rPrChange w:id="38065" w:author="Jens-Rainer Ohm" w:date="2023-05-08T12:56:00Z">
                  <w:rPr>
                    <w:szCs w:val="22"/>
                    <w:lang w:val="de-DE" w:eastAsia="de-DE"/>
                  </w:rPr>
                </w:rPrChange>
              </w:rPr>
              <w:t>M. Karczewicz, Y. Ye</w:t>
            </w:r>
          </w:p>
        </w:tc>
      </w:tr>
      <w:tr w:rsidR="00404DE5" w:rsidRPr="00891F3A" w14:paraId="7499247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891F3A" w:rsidRDefault="00AD04C3" w:rsidP="00404DE5">
            <w:pPr>
              <w:spacing w:before="0"/>
              <w:jc w:val="center"/>
              <w:rPr>
                <w:szCs w:val="22"/>
                <w:lang w:val="en-CA" w:eastAsia="de-DE"/>
                <w:rPrChange w:id="38066" w:author="Jens-Rainer Ohm" w:date="2023-05-08T12:56:00Z">
                  <w:rPr>
                    <w:szCs w:val="22"/>
                    <w:lang w:val="de-DE" w:eastAsia="de-DE"/>
                  </w:rPr>
                </w:rPrChange>
              </w:rPr>
            </w:pPr>
            <w:r w:rsidRPr="00891F3A">
              <w:rPr>
                <w:lang w:val="en-CA"/>
                <w:rPrChange w:id="38067" w:author="Jens-Rainer Ohm" w:date="2023-05-08T12:56:00Z">
                  <w:rPr/>
                </w:rPrChange>
              </w:rPr>
              <w:fldChar w:fldCharType="begin"/>
            </w:r>
            <w:r w:rsidRPr="00891F3A">
              <w:rPr>
                <w:lang w:val="en-CA"/>
                <w:rPrChange w:id="38068" w:author="Jens-Rainer Ohm" w:date="2023-05-08T12:56:00Z">
                  <w:rPr/>
                </w:rPrChange>
              </w:rPr>
              <w:instrText xml:space="preserve"> HYPERLINK "file:///C:\\Users\\jens\\Downloads\\current_document.php%3fid=12980" </w:instrText>
            </w:r>
            <w:r w:rsidRPr="00891F3A">
              <w:rPr>
                <w:lang w:val="en-CA"/>
                <w:rPrChange w:id="3806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70" w:author="Jens-Rainer Ohm" w:date="2023-05-08T12:56:00Z">
                  <w:rPr>
                    <w:color w:val="0000FF"/>
                    <w:szCs w:val="22"/>
                    <w:u w:val="single"/>
                    <w:lang w:val="de-DE" w:eastAsia="de-DE"/>
                  </w:rPr>
                </w:rPrChange>
              </w:rPr>
              <w:t>JVET-AD2019</w:t>
            </w:r>
            <w:r w:rsidRPr="00891F3A">
              <w:rPr>
                <w:color w:val="0000FF"/>
                <w:szCs w:val="22"/>
                <w:u w:val="single"/>
                <w:lang w:val="en-CA" w:eastAsia="de-DE"/>
                <w:rPrChange w:id="3807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891F3A" w:rsidRDefault="00404DE5" w:rsidP="00404DE5">
            <w:pPr>
              <w:spacing w:before="0"/>
              <w:jc w:val="center"/>
              <w:rPr>
                <w:szCs w:val="22"/>
                <w:lang w:val="en-CA" w:eastAsia="de-DE"/>
                <w:rPrChange w:id="38072" w:author="Jens-Rainer Ohm" w:date="2023-05-08T12:56:00Z">
                  <w:rPr>
                    <w:szCs w:val="22"/>
                    <w:lang w:val="de-DE" w:eastAsia="de-DE"/>
                  </w:rPr>
                </w:rPrChange>
              </w:rPr>
            </w:pPr>
            <w:r w:rsidRPr="00891F3A">
              <w:rPr>
                <w:szCs w:val="22"/>
                <w:lang w:val="en-CA" w:eastAsia="de-DE"/>
                <w:rPrChange w:id="38073" w:author="Jens-Rainer Ohm" w:date="2023-05-08T12:56:00Z">
                  <w:rPr>
                    <w:szCs w:val="22"/>
                    <w:lang w:val="de-DE" w:eastAsia="de-DE"/>
                  </w:rPr>
                </w:rPrChange>
              </w:rPr>
              <w:t>m6359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891F3A" w:rsidRDefault="00404DE5" w:rsidP="00404DE5">
            <w:pPr>
              <w:spacing w:before="0"/>
              <w:jc w:val="left"/>
              <w:rPr>
                <w:szCs w:val="22"/>
                <w:lang w:val="en-CA" w:eastAsia="de-DE"/>
                <w:rPrChange w:id="38074" w:author="Jens-Rainer Ohm" w:date="2023-05-08T12:56:00Z">
                  <w:rPr>
                    <w:szCs w:val="22"/>
                    <w:lang w:val="de-DE" w:eastAsia="de-DE"/>
                  </w:rPr>
                </w:rPrChange>
              </w:rPr>
            </w:pPr>
            <w:r w:rsidRPr="00891F3A">
              <w:rPr>
                <w:szCs w:val="22"/>
                <w:lang w:val="en-CA" w:eastAsia="de-DE"/>
                <w:rPrChange w:id="38075" w:author="Jens-Rainer Ohm" w:date="2023-05-08T12:56:00Z">
                  <w:rPr>
                    <w:szCs w:val="22"/>
                    <w:lang w:val="de-DE" w:eastAsia="de-DE"/>
                  </w:rPr>
                </w:rPrChange>
              </w:rPr>
              <w:t>2023-04-28 17:03:4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891F3A" w:rsidRDefault="00404DE5" w:rsidP="00404DE5">
            <w:pPr>
              <w:spacing w:before="0"/>
              <w:jc w:val="left"/>
              <w:rPr>
                <w:szCs w:val="22"/>
                <w:lang w:val="en-CA" w:eastAsia="de-DE"/>
                <w:rPrChange w:id="3807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891F3A" w:rsidRDefault="00404DE5" w:rsidP="00404DE5">
            <w:pPr>
              <w:spacing w:before="0"/>
              <w:jc w:val="left"/>
              <w:rPr>
                <w:szCs w:val="22"/>
                <w:lang w:val="en-CA" w:eastAsia="de-DE"/>
                <w:rPrChange w:id="3807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891F3A" w:rsidRDefault="00404DE5" w:rsidP="00404DE5">
            <w:pPr>
              <w:spacing w:before="0"/>
              <w:jc w:val="left"/>
              <w:rPr>
                <w:szCs w:val="22"/>
                <w:lang w:val="en-CA" w:eastAsia="de-DE"/>
              </w:rPr>
            </w:pPr>
            <w:r w:rsidRPr="00891F3A">
              <w:rPr>
                <w:szCs w:val="22"/>
                <w:lang w:val="en-CA" w:eastAsia="de-DE"/>
              </w:rPr>
              <w:t xml:space="preserve">Description of algorithms and software in neural network-based video coding (NNVC) version 3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73AF30BA" w:rsidR="00404DE5" w:rsidRPr="00891F3A" w:rsidRDefault="00404DE5" w:rsidP="00404DE5">
            <w:pPr>
              <w:spacing w:before="0"/>
              <w:jc w:val="left"/>
              <w:rPr>
                <w:szCs w:val="22"/>
                <w:lang w:val="en-CA" w:eastAsia="de-DE"/>
                <w:rPrChange w:id="38078" w:author="Jens-Rainer Ohm" w:date="2023-05-08T12:56:00Z">
                  <w:rPr>
                    <w:szCs w:val="22"/>
                    <w:lang w:val="de-DE" w:eastAsia="de-DE"/>
                  </w:rPr>
                </w:rPrChange>
              </w:rPr>
            </w:pPr>
            <w:r w:rsidRPr="00891F3A">
              <w:rPr>
                <w:szCs w:val="22"/>
                <w:lang w:val="en-CA" w:eastAsia="de-DE"/>
                <w:rPrChange w:id="38079" w:author="Jens-Rainer Ohm" w:date="2023-05-08T12:56:00Z">
                  <w:rPr>
                    <w:szCs w:val="22"/>
                    <w:lang w:val="de-DE" w:eastAsia="de-DE"/>
                  </w:rPr>
                </w:rPrChange>
              </w:rPr>
              <w:t>F. Galpin, Y. Li, D. Rusanovskyy, J. Str</w:t>
            </w:r>
            <w:r w:rsidR="00B27548" w:rsidRPr="00891F3A">
              <w:rPr>
                <w:szCs w:val="22"/>
                <w:lang w:val="en-CA" w:eastAsia="de-DE"/>
                <w:rPrChange w:id="38080" w:author="Jens-Rainer Ohm" w:date="2023-05-08T12:56:00Z">
                  <w:rPr>
                    <w:szCs w:val="22"/>
                    <w:lang w:val="de-DE" w:eastAsia="de-DE"/>
                  </w:rPr>
                </w:rPrChange>
              </w:rPr>
              <w:t>ö</w:t>
            </w:r>
            <w:r w:rsidRPr="00891F3A">
              <w:rPr>
                <w:szCs w:val="22"/>
                <w:lang w:val="en-CA" w:eastAsia="de-DE"/>
                <w:rPrChange w:id="38081" w:author="Jens-Rainer Ohm" w:date="2023-05-08T12:56:00Z">
                  <w:rPr>
                    <w:szCs w:val="22"/>
                    <w:lang w:val="de-DE" w:eastAsia="de-DE"/>
                  </w:rPr>
                </w:rPrChange>
              </w:rPr>
              <w:t>m, L. Wang</w:t>
            </w:r>
          </w:p>
        </w:tc>
      </w:tr>
      <w:tr w:rsidR="00404DE5" w:rsidRPr="00BB5A16" w14:paraId="43C0BCBD"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891F3A" w:rsidRDefault="00AD04C3" w:rsidP="00404DE5">
            <w:pPr>
              <w:spacing w:before="0"/>
              <w:jc w:val="center"/>
              <w:rPr>
                <w:szCs w:val="22"/>
                <w:lang w:val="en-CA" w:eastAsia="de-DE"/>
                <w:rPrChange w:id="38082" w:author="Jens-Rainer Ohm" w:date="2023-05-08T12:56:00Z">
                  <w:rPr>
                    <w:szCs w:val="22"/>
                    <w:lang w:val="de-DE" w:eastAsia="de-DE"/>
                  </w:rPr>
                </w:rPrChange>
              </w:rPr>
            </w:pPr>
            <w:r w:rsidRPr="00891F3A">
              <w:rPr>
                <w:lang w:val="en-CA"/>
                <w:rPrChange w:id="38083" w:author="Jens-Rainer Ohm" w:date="2023-05-08T12:56:00Z">
                  <w:rPr/>
                </w:rPrChange>
              </w:rPr>
              <w:fldChar w:fldCharType="begin"/>
            </w:r>
            <w:r w:rsidRPr="00891F3A">
              <w:rPr>
                <w:lang w:val="en-CA"/>
                <w:rPrChange w:id="38084" w:author="Jens-Rainer Ohm" w:date="2023-05-08T12:56:00Z">
                  <w:rPr/>
                </w:rPrChange>
              </w:rPr>
              <w:instrText xml:space="preserve"> HYPERLINK "file:///C:\\Users\\jens\\Downloads\\current_document.php%3fid=12981" </w:instrText>
            </w:r>
            <w:r w:rsidRPr="00891F3A">
              <w:rPr>
                <w:lang w:val="en-CA"/>
                <w:rPrChange w:id="3808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086" w:author="Jens-Rainer Ohm" w:date="2023-05-08T12:56:00Z">
                  <w:rPr>
                    <w:color w:val="0000FF"/>
                    <w:szCs w:val="22"/>
                    <w:u w:val="single"/>
                    <w:lang w:val="de-DE" w:eastAsia="de-DE"/>
                  </w:rPr>
                </w:rPrChange>
              </w:rPr>
              <w:t>JVET-AD2021</w:t>
            </w:r>
            <w:r w:rsidRPr="00891F3A">
              <w:rPr>
                <w:color w:val="0000FF"/>
                <w:szCs w:val="22"/>
                <w:u w:val="single"/>
                <w:lang w:val="en-CA" w:eastAsia="de-DE"/>
                <w:rPrChange w:id="3808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891F3A" w:rsidRDefault="00404DE5" w:rsidP="00404DE5">
            <w:pPr>
              <w:spacing w:before="0"/>
              <w:jc w:val="center"/>
              <w:rPr>
                <w:szCs w:val="22"/>
                <w:lang w:val="en-CA" w:eastAsia="de-DE"/>
                <w:rPrChange w:id="38088" w:author="Jens-Rainer Ohm" w:date="2023-05-08T12:56:00Z">
                  <w:rPr>
                    <w:szCs w:val="22"/>
                    <w:lang w:val="de-DE" w:eastAsia="de-DE"/>
                  </w:rPr>
                </w:rPrChange>
              </w:rPr>
            </w:pPr>
            <w:r w:rsidRPr="00891F3A">
              <w:rPr>
                <w:szCs w:val="22"/>
                <w:lang w:val="en-CA" w:eastAsia="de-DE"/>
                <w:rPrChange w:id="38089" w:author="Jens-Rainer Ohm" w:date="2023-05-08T12:56:00Z">
                  <w:rPr>
                    <w:szCs w:val="22"/>
                    <w:lang w:val="de-DE" w:eastAsia="de-DE"/>
                  </w:rPr>
                </w:rPrChange>
              </w:rPr>
              <w:t>m6360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891F3A" w:rsidRDefault="00404DE5" w:rsidP="00404DE5">
            <w:pPr>
              <w:spacing w:before="0"/>
              <w:jc w:val="left"/>
              <w:rPr>
                <w:szCs w:val="22"/>
                <w:lang w:val="en-CA" w:eastAsia="de-DE"/>
                <w:rPrChange w:id="38090" w:author="Jens-Rainer Ohm" w:date="2023-05-08T12:56:00Z">
                  <w:rPr>
                    <w:szCs w:val="22"/>
                    <w:lang w:val="de-DE" w:eastAsia="de-DE"/>
                  </w:rPr>
                </w:rPrChange>
              </w:rPr>
            </w:pPr>
            <w:r w:rsidRPr="00891F3A">
              <w:rPr>
                <w:szCs w:val="22"/>
                <w:lang w:val="en-CA" w:eastAsia="de-DE"/>
                <w:rPrChange w:id="38091" w:author="Jens-Rainer Ohm" w:date="2023-05-08T12:56:00Z">
                  <w:rPr>
                    <w:szCs w:val="22"/>
                    <w:lang w:val="de-DE" w:eastAsia="de-DE"/>
                  </w:rPr>
                </w:rPrChange>
              </w:rPr>
              <w:t>2023-04-28 17:04:4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891F3A" w:rsidRDefault="00404DE5" w:rsidP="00404DE5">
            <w:pPr>
              <w:spacing w:before="0"/>
              <w:jc w:val="left"/>
              <w:rPr>
                <w:szCs w:val="22"/>
                <w:lang w:val="en-CA" w:eastAsia="de-DE"/>
                <w:rPrChange w:id="38092"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891F3A" w:rsidRDefault="00404DE5" w:rsidP="00404DE5">
            <w:pPr>
              <w:spacing w:before="0"/>
              <w:jc w:val="left"/>
              <w:rPr>
                <w:szCs w:val="22"/>
                <w:lang w:val="en-CA" w:eastAsia="de-DE"/>
                <w:rPrChange w:id="38093"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891F3A" w:rsidRDefault="00404DE5" w:rsidP="00404DE5">
            <w:pPr>
              <w:spacing w:before="0"/>
              <w:jc w:val="left"/>
              <w:rPr>
                <w:szCs w:val="22"/>
                <w:lang w:val="en-CA" w:eastAsia="de-DE"/>
              </w:rPr>
            </w:pPr>
            <w:r w:rsidRPr="00891F3A">
              <w:rPr>
                <w:szCs w:val="22"/>
                <w:lang w:val="en-CA" w:eastAsia="de-DE"/>
              </w:rPr>
              <w:t xml:space="preserve">Verification test plan for VVC multilayer coding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77777777" w:rsidR="00404DE5" w:rsidRPr="00BB5A16" w:rsidRDefault="00404DE5" w:rsidP="00404DE5">
            <w:pPr>
              <w:spacing w:before="0"/>
              <w:jc w:val="left"/>
              <w:rPr>
                <w:szCs w:val="22"/>
                <w:lang w:val="de-DE" w:eastAsia="de-DE"/>
                <w:rPrChange w:id="38094" w:author="Jens-Rainer Ohm" w:date="2023-05-08T14:00:00Z">
                  <w:rPr>
                    <w:szCs w:val="22"/>
                    <w:lang w:val="de-DE" w:eastAsia="de-DE"/>
                  </w:rPr>
                </w:rPrChange>
              </w:rPr>
            </w:pPr>
            <w:r w:rsidRPr="00BB5A16">
              <w:rPr>
                <w:szCs w:val="22"/>
                <w:lang w:val="de-DE" w:eastAsia="de-DE"/>
                <w:rPrChange w:id="38095" w:author="Jens-Rainer Ohm" w:date="2023-05-08T14:00:00Z">
                  <w:rPr>
                    <w:szCs w:val="22"/>
                    <w:lang w:val="de-DE" w:eastAsia="de-DE"/>
                  </w:rPr>
                </w:rPrChange>
              </w:rPr>
              <w:t>S. Iwamura, P. de Lagrange, M. Wien</w:t>
            </w:r>
          </w:p>
        </w:tc>
      </w:tr>
      <w:tr w:rsidR="00404DE5" w:rsidRPr="00891F3A" w14:paraId="64A73C33"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891F3A" w:rsidRDefault="00AD04C3" w:rsidP="00404DE5">
            <w:pPr>
              <w:spacing w:before="0"/>
              <w:jc w:val="center"/>
              <w:rPr>
                <w:szCs w:val="22"/>
                <w:lang w:val="en-CA" w:eastAsia="de-DE"/>
                <w:rPrChange w:id="38096" w:author="Jens-Rainer Ohm" w:date="2023-05-08T12:56:00Z">
                  <w:rPr>
                    <w:szCs w:val="22"/>
                    <w:lang w:val="de-DE" w:eastAsia="de-DE"/>
                  </w:rPr>
                </w:rPrChange>
              </w:rPr>
            </w:pPr>
            <w:r w:rsidRPr="00891F3A">
              <w:rPr>
                <w:lang w:val="en-CA"/>
                <w:rPrChange w:id="38097" w:author="Jens-Rainer Ohm" w:date="2023-05-08T12:56:00Z">
                  <w:rPr/>
                </w:rPrChange>
              </w:rPr>
              <w:fldChar w:fldCharType="begin"/>
            </w:r>
            <w:r w:rsidRPr="00891F3A">
              <w:rPr>
                <w:lang w:val="en-CA"/>
                <w:rPrChange w:id="38098" w:author="Jens-Rainer Ohm" w:date="2023-05-08T12:56:00Z">
                  <w:rPr/>
                </w:rPrChange>
              </w:rPr>
              <w:instrText xml:space="preserve"> HYPERLINK "file:///C:\\Users\\jens\\Downloads\\current_document.php%3fid=12982" </w:instrText>
            </w:r>
            <w:r w:rsidRPr="00891F3A">
              <w:rPr>
                <w:lang w:val="en-CA"/>
                <w:rPrChange w:id="3809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00" w:author="Jens-Rainer Ohm" w:date="2023-05-08T12:56:00Z">
                  <w:rPr>
                    <w:color w:val="0000FF"/>
                    <w:szCs w:val="22"/>
                    <w:u w:val="single"/>
                    <w:lang w:val="de-DE" w:eastAsia="de-DE"/>
                  </w:rPr>
                </w:rPrChange>
              </w:rPr>
              <w:t>JVET-AD2022</w:t>
            </w:r>
            <w:r w:rsidRPr="00891F3A">
              <w:rPr>
                <w:color w:val="0000FF"/>
                <w:szCs w:val="22"/>
                <w:u w:val="single"/>
                <w:lang w:val="en-CA" w:eastAsia="de-DE"/>
                <w:rPrChange w:id="3810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891F3A" w:rsidRDefault="00404DE5" w:rsidP="00404DE5">
            <w:pPr>
              <w:spacing w:before="0"/>
              <w:jc w:val="center"/>
              <w:rPr>
                <w:szCs w:val="22"/>
                <w:lang w:val="en-CA" w:eastAsia="de-DE"/>
                <w:rPrChange w:id="38102" w:author="Jens-Rainer Ohm" w:date="2023-05-08T12:56:00Z">
                  <w:rPr>
                    <w:szCs w:val="22"/>
                    <w:lang w:val="de-DE" w:eastAsia="de-DE"/>
                  </w:rPr>
                </w:rPrChange>
              </w:rPr>
            </w:pPr>
            <w:r w:rsidRPr="00891F3A">
              <w:rPr>
                <w:szCs w:val="22"/>
                <w:lang w:val="en-CA" w:eastAsia="de-DE"/>
                <w:rPrChange w:id="38103" w:author="Jens-Rainer Ohm" w:date="2023-05-08T12:56:00Z">
                  <w:rPr>
                    <w:szCs w:val="22"/>
                    <w:lang w:val="de-DE" w:eastAsia="de-DE"/>
                  </w:rPr>
                </w:rPrChange>
              </w:rPr>
              <w:t>m63601</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891F3A" w:rsidRDefault="00404DE5" w:rsidP="00404DE5">
            <w:pPr>
              <w:spacing w:before="0"/>
              <w:jc w:val="left"/>
              <w:rPr>
                <w:szCs w:val="22"/>
                <w:lang w:val="en-CA" w:eastAsia="de-DE"/>
                <w:rPrChange w:id="38104" w:author="Jens-Rainer Ohm" w:date="2023-05-08T12:56:00Z">
                  <w:rPr>
                    <w:szCs w:val="22"/>
                    <w:lang w:val="de-DE" w:eastAsia="de-DE"/>
                  </w:rPr>
                </w:rPrChange>
              </w:rPr>
            </w:pPr>
            <w:r w:rsidRPr="00891F3A">
              <w:rPr>
                <w:szCs w:val="22"/>
                <w:lang w:val="en-CA" w:eastAsia="de-DE"/>
                <w:rPrChange w:id="38105" w:author="Jens-Rainer Ohm" w:date="2023-05-08T12:56:00Z">
                  <w:rPr>
                    <w:szCs w:val="22"/>
                    <w:lang w:val="de-DE" w:eastAsia="de-DE"/>
                  </w:rPr>
                </w:rPrChange>
              </w:rPr>
              <w:t>2023-04-28 17:05:48</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891F3A" w:rsidRDefault="00404DE5" w:rsidP="00404DE5">
            <w:pPr>
              <w:spacing w:before="0"/>
              <w:jc w:val="left"/>
              <w:rPr>
                <w:szCs w:val="22"/>
                <w:lang w:val="en-CA" w:eastAsia="de-DE"/>
                <w:rPrChange w:id="3810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891F3A" w:rsidRDefault="00404DE5" w:rsidP="00404DE5">
            <w:pPr>
              <w:spacing w:before="0"/>
              <w:jc w:val="left"/>
              <w:rPr>
                <w:szCs w:val="22"/>
                <w:lang w:val="en-CA" w:eastAsia="de-DE"/>
                <w:rPrChange w:id="3810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891F3A" w:rsidRDefault="00404DE5" w:rsidP="00404DE5">
            <w:pPr>
              <w:spacing w:before="0"/>
              <w:jc w:val="left"/>
              <w:rPr>
                <w:szCs w:val="22"/>
                <w:lang w:val="en-CA" w:eastAsia="de-DE"/>
              </w:rPr>
            </w:pPr>
            <w:r w:rsidRPr="00891F3A">
              <w:rPr>
                <w:szCs w:val="22"/>
                <w:lang w:val="en-CA" w:eastAsia="de-DE"/>
              </w:rPr>
              <w:t xml:space="preserve">Draft plan for subjective quality testing of FGC SEI message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3C7F3DD4" w:rsidR="00404DE5" w:rsidRPr="00891F3A" w:rsidRDefault="00404DE5" w:rsidP="00404DE5">
            <w:pPr>
              <w:spacing w:before="0"/>
              <w:jc w:val="left"/>
              <w:rPr>
                <w:szCs w:val="22"/>
                <w:lang w:val="en-CA" w:eastAsia="de-DE"/>
                <w:rPrChange w:id="38108" w:author="Jens-Rainer Ohm" w:date="2023-05-08T12:56:00Z">
                  <w:rPr>
                    <w:szCs w:val="22"/>
                    <w:lang w:val="de-DE" w:eastAsia="de-DE"/>
                  </w:rPr>
                </w:rPrChange>
              </w:rPr>
            </w:pPr>
            <w:r w:rsidRPr="00891F3A">
              <w:rPr>
                <w:szCs w:val="22"/>
                <w:lang w:val="en-CA" w:eastAsia="de-DE"/>
                <w:rPrChange w:id="38109" w:author="Jens-Rainer Ohm" w:date="2023-05-08T12:56:00Z">
                  <w:rPr>
                    <w:szCs w:val="22"/>
                    <w:lang w:val="de-DE" w:eastAsia="de-DE"/>
                  </w:rPr>
                </w:rPrChange>
              </w:rPr>
              <w:t>P. de Lagrange, W. Husak, M. Radosavljevi</w:t>
            </w:r>
            <w:r w:rsidR="00A853F6" w:rsidRPr="00891F3A">
              <w:rPr>
                <w:szCs w:val="22"/>
                <w:lang w:val="en-CA" w:eastAsia="de-DE"/>
                <w:rPrChange w:id="38110" w:author="Jens-Rainer Ohm" w:date="2023-05-08T12:56:00Z">
                  <w:rPr>
                    <w:szCs w:val="22"/>
                    <w:lang w:val="de-DE" w:eastAsia="de-DE"/>
                  </w:rPr>
                </w:rPrChange>
              </w:rPr>
              <w:t>ć</w:t>
            </w:r>
            <w:r w:rsidRPr="00891F3A">
              <w:rPr>
                <w:szCs w:val="22"/>
                <w:lang w:val="en-CA" w:eastAsia="de-DE"/>
                <w:rPrChange w:id="38111" w:author="Jens-Rainer Ohm" w:date="2023-05-08T12:56:00Z">
                  <w:rPr>
                    <w:szCs w:val="22"/>
                    <w:lang w:val="de-DE" w:eastAsia="de-DE"/>
                  </w:rPr>
                </w:rPrChange>
              </w:rPr>
              <w:t>, M. Wien</w:t>
            </w:r>
          </w:p>
        </w:tc>
      </w:tr>
      <w:tr w:rsidR="00404DE5" w:rsidRPr="00891F3A" w14:paraId="2FA521F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891F3A" w:rsidRDefault="00AD04C3" w:rsidP="00404DE5">
            <w:pPr>
              <w:spacing w:before="0"/>
              <w:jc w:val="center"/>
              <w:rPr>
                <w:szCs w:val="22"/>
                <w:lang w:val="en-CA" w:eastAsia="de-DE"/>
                <w:rPrChange w:id="38112" w:author="Jens-Rainer Ohm" w:date="2023-05-08T12:56:00Z">
                  <w:rPr>
                    <w:szCs w:val="22"/>
                    <w:lang w:val="de-DE" w:eastAsia="de-DE"/>
                  </w:rPr>
                </w:rPrChange>
              </w:rPr>
            </w:pPr>
            <w:r w:rsidRPr="00891F3A">
              <w:rPr>
                <w:lang w:val="en-CA"/>
                <w:rPrChange w:id="38113" w:author="Jens-Rainer Ohm" w:date="2023-05-08T12:56:00Z">
                  <w:rPr/>
                </w:rPrChange>
              </w:rPr>
              <w:fldChar w:fldCharType="begin"/>
            </w:r>
            <w:r w:rsidRPr="00891F3A">
              <w:rPr>
                <w:lang w:val="en-CA"/>
                <w:rPrChange w:id="38114" w:author="Jens-Rainer Ohm" w:date="2023-05-08T12:56:00Z">
                  <w:rPr/>
                </w:rPrChange>
              </w:rPr>
              <w:instrText xml:space="preserve"> HYPERLINK "file:///C:\\Users\\jens\\Downloads\\current_document.php%3fid=12967" </w:instrText>
            </w:r>
            <w:r w:rsidRPr="00891F3A">
              <w:rPr>
                <w:lang w:val="en-CA"/>
                <w:rPrChange w:id="38115"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16" w:author="Jens-Rainer Ohm" w:date="2023-05-08T12:56:00Z">
                  <w:rPr>
                    <w:color w:val="0000FF"/>
                    <w:szCs w:val="22"/>
                    <w:u w:val="single"/>
                    <w:lang w:val="de-DE" w:eastAsia="de-DE"/>
                  </w:rPr>
                </w:rPrChange>
              </w:rPr>
              <w:t>JVET-AD2023</w:t>
            </w:r>
            <w:r w:rsidRPr="00891F3A">
              <w:rPr>
                <w:color w:val="0000FF"/>
                <w:szCs w:val="22"/>
                <w:u w:val="single"/>
                <w:lang w:val="en-CA" w:eastAsia="de-DE"/>
                <w:rPrChange w:id="38117"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891F3A" w:rsidRDefault="00404DE5" w:rsidP="00404DE5">
            <w:pPr>
              <w:spacing w:before="0"/>
              <w:jc w:val="center"/>
              <w:rPr>
                <w:szCs w:val="22"/>
                <w:lang w:val="en-CA" w:eastAsia="de-DE"/>
                <w:rPrChange w:id="38118" w:author="Jens-Rainer Ohm" w:date="2023-05-08T12:56:00Z">
                  <w:rPr>
                    <w:szCs w:val="22"/>
                    <w:lang w:val="de-DE" w:eastAsia="de-DE"/>
                  </w:rPr>
                </w:rPrChange>
              </w:rPr>
            </w:pPr>
            <w:r w:rsidRPr="00891F3A">
              <w:rPr>
                <w:szCs w:val="22"/>
                <w:lang w:val="en-CA" w:eastAsia="de-DE"/>
                <w:rPrChange w:id="38119" w:author="Jens-Rainer Ohm" w:date="2023-05-08T12:56:00Z">
                  <w:rPr>
                    <w:szCs w:val="22"/>
                    <w:lang w:val="de-DE" w:eastAsia="de-DE"/>
                  </w:rPr>
                </w:rPrChange>
              </w:rPr>
              <w:t>m63585</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891F3A" w:rsidRDefault="00404DE5" w:rsidP="00404DE5">
            <w:pPr>
              <w:spacing w:before="0"/>
              <w:jc w:val="left"/>
              <w:rPr>
                <w:szCs w:val="22"/>
                <w:lang w:val="en-CA" w:eastAsia="de-DE"/>
                <w:rPrChange w:id="38120" w:author="Jens-Rainer Ohm" w:date="2023-05-08T12:56:00Z">
                  <w:rPr>
                    <w:szCs w:val="22"/>
                    <w:lang w:val="de-DE" w:eastAsia="de-DE"/>
                  </w:rPr>
                </w:rPrChange>
              </w:rPr>
            </w:pPr>
            <w:r w:rsidRPr="00891F3A">
              <w:rPr>
                <w:szCs w:val="22"/>
                <w:lang w:val="en-CA" w:eastAsia="de-DE"/>
                <w:rPrChange w:id="38121" w:author="Jens-Rainer Ohm" w:date="2023-05-08T12:56:00Z">
                  <w:rPr>
                    <w:szCs w:val="22"/>
                    <w:lang w:val="de-DE" w:eastAsia="de-DE"/>
                  </w:rPr>
                </w:rPrChange>
              </w:rPr>
              <w:t>2023-04-28 10:38:4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891F3A" w:rsidRDefault="00404DE5" w:rsidP="00404DE5">
            <w:pPr>
              <w:spacing w:before="0"/>
              <w:jc w:val="left"/>
              <w:rPr>
                <w:szCs w:val="22"/>
                <w:lang w:val="en-CA" w:eastAsia="de-DE"/>
                <w:rPrChange w:id="38122" w:author="Jens-Rainer Ohm" w:date="2023-05-08T12:56:00Z">
                  <w:rPr>
                    <w:szCs w:val="22"/>
                    <w:lang w:val="de-DE" w:eastAsia="de-DE"/>
                  </w:rPr>
                </w:rPrChange>
              </w:rPr>
            </w:pPr>
            <w:r w:rsidRPr="00891F3A">
              <w:rPr>
                <w:szCs w:val="22"/>
                <w:lang w:val="en-CA" w:eastAsia="de-DE"/>
                <w:rPrChange w:id="38123" w:author="Jens-Rainer Ohm" w:date="2023-05-08T12:56:00Z">
                  <w:rPr>
                    <w:szCs w:val="22"/>
                    <w:lang w:val="de-DE" w:eastAsia="de-DE"/>
                  </w:rPr>
                </w:rPrChange>
              </w:rPr>
              <w:t>2023-04-28 10:39: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77777777" w:rsidR="00404DE5" w:rsidRPr="00891F3A" w:rsidRDefault="00404DE5" w:rsidP="00404DE5">
            <w:pPr>
              <w:spacing w:before="0"/>
              <w:jc w:val="left"/>
              <w:rPr>
                <w:szCs w:val="22"/>
                <w:lang w:val="en-CA" w:eastAsia="de-DE"/>
                <w:rPrChange w:id="38124" w:author="Jens-Rainer Ohm" w:date="2023-05-08T12:56:00Z">
                  <w:rPr>
                    <w:szCs w:val="22"/>
                    <w:lang w:val="de-DE" w:eastAsia="de-DE"/>
                  </w:rPr>
                </w:rPrChange>
              </w:rPr>
            </w:pPr>
            <w:r w:rsidRPr="00891F3A">
              <w:rPr>
                <w:szCs w:val="22"/>
                <w:lang w:val="en-CA" w:eastAsia="de-DE"/>
                <w:rPrChange w:id="38125" w:author="Jens-Rainer Ohm" w:date="2023-05-08T12:56:00Z">
                  <w:rPr>
                    <w:szCs w:val="22"/>
                    <w:lang w:val="de-DE" w:eastAsia="de-DE"/>
                  </w:rPr>
                </w:rPrChange>
              </w:rPr>
              <w:t>2023-04-28 10:39:29</w:t>
            </w: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891F3A" w:rsidRDefault="00404DE5" w:rsidP="00404DE5">
            <w:pPr>
              <w:spacing w:before="0"/>
              <w:jc w:val="left"/>
              <w:rPr>
                <w:szCs w:val="22"/>
                <w:lang w:val="en-CA" w:eastAsia="de-DE"/>
              </w:rPr>
            </w:pPr>
            <w:r w:rsidRPr="00891F3A">
              <w:rPr>
                <w:szCs w:val="22"/>
                <w:lang w:val="en-CA" w:eastAsia="de-DE"/>
              </w:rPr>
              <w:t>Exploration Experiments on Neural Network-based Video Coding (EE1)</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050331B7" w:rsidR="00404DE5" w:rsidRPr="00891F3A" w:rsidRDefault="007F42E2" w:rsidP="00404DE5">
            <w:pPr>
              <w:spacing w:before="0"/>
              <w:jc w:val="left"/>
              <w:rPr>
                <w:szCs w:val="22"/>
                <w:lang w:val="en-CA" w:eastAsia="de-DE"/>
              </w:rPr>
            </w:pPr>
            <w:r w:rsidRPr="00891F3A">
              <w:rPr>
                <w:szCs w:val="22"/>
                <w:lang w:val="en-CA" w:eastAsia="de-DE"/>
              </w:rPr>
              <w:t>E. Alshina</w:t>
            </w:r>
            <w:r w:rsidR="00404DE5" w:rsidRPr="00891F3A">
              <w:rPr>
                <w:szCs w:val="22"/>
                <w:lang w:val="en-CA" w:eastAsia="de-DE"/>
              </w:rPr>
              <w:t xml:space="preserve">, </w:t>
            </w:r>
            <w:r w:rsidRPr="00891F3A">
              <w:rPr>
                <w:szCs w:val="22"/>
                <w:lang w:val="en-CA" w:eastAsia="de-DE"/>
              </w:rPr>
              <w:t>F. Galpin</w:t>
            </w:r>
            <w:r w:rsidR="00404DE5" w:rsidRPr="00891F3A">
              <w:rPr>
                <w:szCs w:val="22"/>
                <w:lang w:val="en-CA" w:eastAsia="de-DE"/>
              </w:rPr>
              <w:t xml:space="preserve">, </w:t>
            </w:r>
            <w:r w:rsidRPr="00891F3A">
              <w:rPr>
                <w:szCs w:val="22"/>
                <w:lang w:val="en-CA" w:eastAsia="de-DE"/>
              </w:rPr>
              <w:t>Y. Li</w:t>
            </w:r>
            <w:r w:rsidR="00404DE5" w:rsidRPr="00891F3A">
              <w:rPr>
                <w:szCs w:val="22"/>
                <w:lang w:val="en-CA" w:eastAsia="de-DE"/>
              </w:rPr>
              <w:t xml:space="preserve">, </w:t>
            </w:r>
            <w:r w:rsidRPr="00891F3A">
              <w:rPr>
                <w:szCs w:val="22"/>
                <w:lang w:val="en-CA" w:eastAsia="de-DE"/>
              </w:rPr>
              <w:t>D. Rusanovskyy</w:t>
            </w:r>
            <w:r w:rsidR="00404DE5" w:rsidRPr="00891F3A">
              <w:rPr>
                <w:szCs w:val="22"/>
                <w:lang w:val="en-CA" w:eastAsia="de-DE"/>
              </w:rPr>
              <w:t xml:space="preserve">, </w:t>
            </w:r>
            <w:r w:rsidRPr="00891F3A">
              <w:rPr>
                <w:szCs w:val="22"/>
                <w:lang w:val="en-CA" w:eastAsia="de-DE"/>
              </w:rPr>
              <w:t>M. Santamaria</w:t>
            </w:r>
            <w:r w:rsidR="00404DE5" w:rsidRPr="00891F3A">
              <w:rPr>
                <w:szCs w:val="22"/>
                <w:lang w:val="en-CA" w:eastAsia="de-DE"/>
              </w:rPr>
              <w:t xml:space="preserve">, </w:t>
            </w:r>
            <w:r w:rsidRPr="00891F3A">
              <w:rPr>
                <w:szCs w:val="22"/>
                <w:lang w:val="en-CA" w:eastAsia="de-DE"/>
              </w:rPr>
              <w:t>J. Str</w:t>
            </w:r>
            <w:r w:rsidR="00B27548" w:rsidRPr="00891F3A">
              <w:rPr>
                <w:szCs w:val="22"/>
                <w:lang w:val="en-CA" w:eastAsia="de-DE"/>
              </w:rPr>
              <w:t>ö</w:t>
            </w:r>
            <w:r w:rsidRPr="00891F3A">
              <w:rPr>
                <w:szCs w:val="22"/>
                <w:lang w:val="en-CA" w:eastAsia="de-DE"/>
              </w:rPr>
              <w:t>m</w:t>
            </w:r>
            <w:r w:rsidR="00404DE5" w:rsidRPr="00891F3A">
              <w:rPr>
                <w:szCs w:val="22"/>
                <w:lang w:val="en-CA" w:eastAsia="de-DE"/>
              </w:rPr>
              <w:t xml:space="preserve">, </w:t>
            </w:r>
            <w:r w:rsidRPr="00891F3A">
              <w:rPr>
                <w:szCs w:val="22"/>
                <w:lang w:val="en-CA" w:eastAsia="de-DE"/>
              </w:rPr>
              <w:t>L. Wang</w:t>
            </w:r>
            <w:r w:rsidR="00404DE5" w:rsidRPr="00891F3A">
              <w:rPr>
                <w:szCs w:val="22"/>
                <w:lang w:val="en-CA" w:eastAsia="de-DE"/>
              </w:rPr>
              <w:t xml:space="preserve">, </w:t>
            </w:r>
            <w:r w:rsidRPr="00891F3A">
              <w:rPr>
                <w:szCs w:val="22"/>
                <w:lang w:val="en-CA" w:eastAsia="de-DE"/>
              </w:rPr>
              <w:t>Z. Xie</w:t>
            </w:r>
          </w:p>
        </w:tc>
      </w:tr>
      <w:tr w:rsidR="00404DE5" w:rsidRPr="00BB5A16" w14:paraId="5C63456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891F3A" w:rsidRDefault="00AD04C3" w:rsidP="00404DE5">
            <w:pPr>
              <w:spacing w:before="0"/>
              <w:jc w:val="center"/>
              <w:rPr>
                <w:szCs w:val="22"/>
                <w:lang w:val="en-CA" w:eastAsia="de-DE"/>
                <w:rPrChange w:id="38126" w:author="Jens-Rainer Ohm" w:date="2023-05-08T12:56:00Z">
                  <w:rPr>
                    <w:szCs w:val="22"/>
                    <w:lang w:val="de-DE" w:eastAsia="de-DE"/>
                  </w:rPr>
                </w:rPrChange>
              </w:rPr>
            </w:pPr>
            <w:r w:rsidRPr="00891F3A">
              <w:rPr>
                <w:lang w:val="en-CA"/>
                <w:rPrChange w:id="38127" w:author="Jens-Rainer Ohm" w:date="2023-05-08T12:56:00Z">
                  <w:rPr/>
                </w:rPrChange>
              </w:rPr>
              <w:fldChar w:fldCharType="begin"/>
            </w:r>
            <w:r w:rsidRPr="00891F3A">
              <w:rPr>
                <w:lang w:val="en-CA"/>
                <w:rPrChange w:id="38128" w:author="Jens-Rainer Ohm" w:date="2023-05-08T12:56:00Z">
                  <w:rPr/>
                </w:rPrChange>
              </w:rPr>
              <w:instrText xml:space="preserve"> HYPERLINK "file:///C:\\Users\\jens\\Downloads\\current_document.php%3fid=12966" </w:instrText>
            </w:r>
            <w:r w:rsidRPr="00891F3A">
              <w:rPr>
                <w:lang w:val="en-CA"/>
                <w:rPrChange w:id="3812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30" w:author="Jens-Rainer Ohm" w:date="2023-05-08T12:56:00Z">
                  <w:rPr>
                    <w:color w:val="0000FF"/>
                    <w:szCs w:val="22"/>
                    <w:u w:val="single"/>
                    <w:lang w:val="de-DE" w:eastAsia="de-DE"/>
                  </w:rPr>
                </w:rPrChange>
              </w:rPr>
              <w:t>JVET-AD2024</w:t>
            </w:r>
            <w:r w:rsidRPr="00891F3A">
              <w:rPr>
                <w:color w:val="0000FF"/>
                <w:szCs w:val="22"/>
                <w:u w:val="single"/>
                <w:lang w:val="en-CA" w:eastAsia="de-DE"/>
                <w:rPrChange w:id="3813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891F3A" w:rsidRDefault="00404DE5" w:rsidP="00404DE5">
            <w:pPr>
              <w:spacing w:before="0"/>
              <w:jc w:val="center"/>
              <w:rPr>
                <w:szCs w:val="22"/>
                <w:lang w:val="en-CA" w:eastAsia="de-DE"/>
                <w:rPrChange w:id="38132" w:author="Jens-Rainer Ohm" w:date="2023-05-08T12:56:00Z">
                  <w:rPr>
                    <w:szCs w:val="22"/>
                    <w:lang w:val="de-DE" w:eastAsia="de-DE"/>
                  </w:rPr>
                </w:rPrChange>
              </w:rPr>
            </w:pPr>
            <w:r w:rsidRPr="00891F3A">
              <w:rPr>
                <w:szCs w:val="22"/>
                <w:lang w:val="en-CA" w:eastAsia="de-DE"/>
                <w:rPrChange w:id="38133" w:author="Jens-Rainer Ohm" w:date="2023-05-08T12:56:00Z">
                  <w:rPr>
                    <w:szCs w:val="22"/>
                    <w:lang w:val="de-DE" w:eastAsia="de-DE"/>
                  </w:rPr>
                </w:rPrChange>
              </w:rPr>
              <w:t>m6358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891F3A" w:rsidRDefault="00404DE5" w:rsidP="00404DE5">
            <w:pPr>
              <w:spacing w:before="0"/>
              <w:jc w:val="left"/>
              <w:rPr>
                <w:szCs w:val="22"/>
                <w:lang w:val="en-CA" w:eastAsia="de-DE"/>
                <w:rPrChange w:id="38134" w:author="Jens-Rainer Ohm" w:date="2023-05-08T12:56:00Z">
                  <w:rPr>
                    <w:szCs w:val="22"/>
                    <w:lang w:val="de-DE" w:eastAsia="de-DE"/>
                  </w:rPr>
                </w:rPrChange>
              </w:rPr>
            </w:pPr>
            <w:r w:rsidRPr="00891F3A">
              <w:rPr>
                <w:szCs w:val="22"/>
                <w:lang w:val="en-CA" w:eastAsia="de-DE"/>
                <w:rPrChange w:id="38135" w:author="Jens-Rainer Ohm" w:date="2023-05-08T12:56:00Z">
                  <w:rPr>
                    <w:szCs w:val="22"/>
                    <w:lang w:val="de-DE" w:eastAsia="de-DE"/>
                  </w:rPr>
                </w:rPrChange>
              </w:rPr>
              <w:t>2023-04-28 08:07:24</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891F3A" w:rsidRDefault="00404DE5" w:rsidP="00404DE5">
            <w:pPr>
              <w:spacing w:before="0"/>
              <w:jc w:val="left"/>
              <w:rPr>
                <w:szCs w:val="22"/>
                <w:lang w:val="en-CA" w:eastAsia="de-DE"/>
                <w:rPrChange w:id="38136" w:author="Jens-Rainer Ohm" w:date="2023-05-08T12:56:00Z">
                  <w:rPr>
                    <w:szCs w:val="22"/>
                    <w:lang w:val="de-DE" w:eastAsia="de-DE"/>
                  </w:rPr>
                </w:rPrChange>
              </w:rPr>
            </w:pPr>
            <w:r w:rsidRPr="00891F3A">
              <w:rPr>
                <w:szCs w:val="22"/>
                <w:lang w:val="en-CA" w:eastAsia="de-DE"/>
                <w:rPrChange w:id="38137" w:author="Jens-Rainer Ohm" w:date="2023-05-08T12:56:00Z">
                  <w:rPr>
                    <w:szCs w:val="22"/>
                    <w:lang w:val="de-DE" w:eastAsia="de-DE"/>
                  </w:rPr>
                </w:rPrChange>
              </w:rPr>
              <w:t>2023-04-28 08:16:32</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891F3A" w:rsidRDefault="00404DE5" w:rsidP="00404DE5">
            <w:pPr>
              <w:spacing w:before="0"/>
              <w:jc w:val="left"/>
              <w:rPr>
                <w:szCs w:val="22"/>
                <w:lang w:val="en-CA" w:eastAsia="de-DE"/>
                <w:rPrChange w:id="38138" w:author="Jens-Rainer Ohm" w:date="2023-05-08T12:56:00Z">
                  <w:rPr>
                    <w:szCs w:val="22"/>
                    <w:lang w:val="de-DE" w:eastAsia="de-DE"/>
                  </w:rPr>
                </w:rPrChange>
              </w:rPr>
            </w:pPr>
            <w:r w:rsidRPr="00891F3A">
              <w:rPr>
                <w:szCs w:val="22"/>
                <w:lang w:val="en-CA" w:eastAsia="de-DE"/>
                <w:rPrChange w:id="38139" w:author="Jens-Rainer Ohm" w:date="2023-05-08T12:56:00Z">
                  <w:rPr>
                    <w:szCs w:val="22"/>
                    <w:lang w:val="de-DE" w:eastAsia="de-DE"/>
                  </w:rPr>
                </w:rPrChange>
              </w:rPr>
              <w:t>2023-04-28 08:16:32</w:t>
            </w: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891F3A" w:rsidRDefault="00404DE5" w:rsidP="00404DE5">
            <w:pPr>
              <w:spacing w:before="0"/>
              <w:jc w:val="left"/>
              <w:rPr>
                <w:szCs w:val="22"/>
                <w:lang w:val="en-CA" w:eastAsia="de-DE"/>
              </w:rPr>
            </w:pPr>
            <w:r w:rsidRPr="00891F3A">
              <w:rPr>
                <w:szCs w:val="22"/>
                <w:lang w:val="en-CA" w:eastAsia="de-DE"/>
              </w:rPr>
              <w:t>Exploration experiment on enhanced compression beyond VVC capability (EE2)</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473862BC" w:rsidR="00404DE5" w:rsidRPr="00BB5A16" w:rsidRDefault="007F42E2" w:rsidP="00404DE5">
            <w:pPr>
              <w:spacing w:before="0"/>
              <w:jc w:val="left"/>
              <w:rPr>
                <w:szCs w:val="22"/>
                <w:lang w:val="de-DE" w:eastAsia="de-DE"/>
                <w:rPrChange w:id="38140" w:author="Jens-Rainer Ohm" w:date="2023-05-08T14:00:00Z">
                  <w:rPr>
                    <w:szCs w:val="22"/>
                    <w:lang w:val="de-DE" w:eastAsia="de-DE"/>
                  </w:rPr>
                </w:rPrChange>
              </w:rPr>
            </w:pPr>
            <w:r w:rsidRPr="00BB5A16">
              <w:rPr>
                <w:szCs w:val="22"/>
                <w:lang w:val="de-DE" w:eastAsia="de-DE"/>
                <w:rPrChange w:id="38141" w:author="Jens-Rainer Ohm" w:date="2023-05-08T14:00:00Z">
                  <w:rPr>
                    <w:szCs w:val="22"/>
                    <w:lang w:val="de-DE" w:eastAsia="de-DE"/>
                  </w:rPr>
                </w:rPrChange>
              </w:rPr>
              <w:t>V. Seregin</w:t>
            </w:r>
            <w:r w:rsidR="00404DE5" w:rsidRPr="00BB5A16">
              <w:rPr>
                <w:szCs w:val="22"/>
                <w:lang w:val="de-DE" w:eastAsia="de-DE"/>
                <w:rPrChange w:id="38142" w:author="Jens-Rainer Ohm" w:date="2023-05-08T14:00:00Z">
                  <w:rPr>
                    <w:szCs w:val="22"/>
                    <w:lang w:val="de-DE" w:eastAsia="de-DE"/>
                  </w:rPr>
                </w:rPrChange>
              </w:rPr>
              <w:t xml:space="preserve">, </w:t>
            </w:r>
            <w:r w:rsidRPr="00BB5A16">
              <w:rPr>
                <w:szCs w:val="22"/>
                <w:lang w:val="de-DE" w:eastAsia="de-DE"/>
                <w:rPrChange w:id="38143" w:author="Jens-Rainer Ohm" w:date="2023-05-08T14:00:00Z">
                  <w:rPr>
                    <w:szCs w:val="22"/>
                    <w:lang w:val="de-DE" w:eastAsia="de-DE"/>
                  </w:rPr>
                </w:rPrChange>
              </w:rPr>
              <w:t>J. Chen</w:t>
            </w:r>
            <w:r w:rsidR="00404DE5" w:rsidRPr="00BB5A16">
              <w:rPr>
                <w:szCs w:val="22"/>
                <w:lang w:val="de-DE" w:eastAsia="de-DE"/>
                <w:rPrChange w:id="38144" w:author="Jens-Rainer Ohm" w:date="2023-05-08T14:00:00Z">
                  <w:rPr>
                    <w:szCs w:val="22"/>
                    <w:lang w:val="de-DE" w:eastAsia="de-DE"/>
                  </w:rPr>
                </w:rPrChange>
              </w:rPr>
              <w:t xml:space="preserve">, </w:t>
            </w:r>
            <w:r w:rsidRPr="00BB5A16">
              <w:rPr>
                <w:szCs w:val="22"/>
                <w:lang w:val="de-DE" w:eastAsia="de-DE"/>
                <w:rPrChange w:id="38145" w:author="Jens-Rainer Ohm" w:date="2023-05-08T14:00:00Z">
                  <w:rPr>
                    <w:szCs w:val="22"/>
                    <w:lang w:val="de-DE" w:eastAsia="de-DE"/>
                  </w:rPr>
                </w:rPrChange>
              </w:rPr>
              <w:t>R. Chernyak</w:t>
            </w:r>
            <w:r w:rsidR="00404DE5" w:rsidRPr="00BB5A16">
              <w:rPr>
                <w:szCs w:val="22"/>
                <w:lang w:val="de-DE" w:eastAsia="de-DE"/>
                <w:rPrChange w:id="38146" w:author="Jens-Rainer Ohm" w:date="2023-05-08T14:00:00Z">
                  <w:rPr>
                    <w:szCs w:val="22"/>
                    <w:lang w:val="de-DE" w:eastAsia="de-DE"/>
                  </w:rPr>
                </w:rPrChange>
              </w:rPr>
              <w:t xml:space="preserve">, </w:t>
            </w:r>
            <w:r w:rsidRPr="00BB5A16">
              <w:rPr>
                <w:szCs w:val="22"/>
                <w:lang w:val="de-DE" w:eastAsia="de-DE"/>
                <w:rPrChange w:id="38147" w:author="Jens-Rainer Ohm" w:date="2023-05-08T14:00:00Z">
                  <w:rPr>
                    <w:szCs w:val="22"/>
                    <w:lang w:val="de-DE" w:eastAsia="de-DE"/>
                  </w:rPr>
                </w:rPrChange>
              </w:rPr>
              <w:t>K. Naser</w:t>
            </w:r>
            <w:r w:rsidR="00404DE5" w:rsidRPr="00BB5A16">
              <w:rPr>
                <w:szCs w:val="22"/>
                <w:lang w:val="de-DE" w:eastAsia="de-DE"/>
                <w:rPrChange w:id="38148" w:author="Jens-Rainer Ohm" w:date="2023-05-08T14:00:00Z">
                  <w:rPr>
                    <w:szCs w:val="22"/>
                    <w:lang w:val="de-DE" w:eastAsia="de-DE"/>
                  </w:rPr>
                </w:rPrChange>
              </w:rPr>
              <w:t xml:space="preserve">, </w:t>
            </w:r>
            <w:r w:rsidRPr="00BB5A16">
              <w:rPr>
                <w:szCs w:val="22"/>
                <w:lang w:val="de-DE" w:eastAsia="de-DE"/>
                <w:rPrChange w:id="38149" w:author="Jens-Rainer Ohm" w:date="2023-05-08T14:00:00Z">
                  <w:rPr>
                    <w:szCs w:val="22"/>
                    <w:lang w:val="de-DE" w:eastAsia="de-DE"/>
                  </w:rPr>
                </w:rPrChange>
              </w:rPr>
              <w:t>J. Str</w:t>
            </w:r>
            <w:r w:rsidR="00B27548" w:rsidRPr="00BB5A16">
              <w:rPr>
                <w:szCs w:val="22"/>
                <w:lang w:val="de-DE" w:eastAsia="de-DE"/>
                <w:rPrChange w:id="38150" w:author="Jens-Rainer Ohm" w:date="2023-05-08T14:00:00Z">
                  <w:rPr>
                    <w:szCs w:val="22"/>
                    <w:lang w:val="de-DE" w:eastAsia="de-DE"/>
                  </w:rPr>
                </w:rPrChange>
              </w:rPr>
              <w:t>ö</w:t>
            </w:r>
            <w:r w:rsidRPr="00BB5A16">
              <w:rPr>
                <w:szCs w:val="22"/>
                <w:lang w:val="de-DE" w:eastAsia="de-DE"/>
                <w:rPrChange w:id="38151" w:author="Jens-Rainer Ohm" w:date="2023-05-08T14:00:00Z">
                  <w:rPr>
                    <w:szCs w:val="22"/>
                    <w:lang w:val="de-DE" w:eastAsia="de-DE"/>
                  </w:rPr>
                </w:rPrChange>
              </w:rPr>
              <w:t>m</w:t>
            </w:r>
            <w:r w:rsidR="00404DE5" w:rsidRPr="00BB5A16">
              <w:rPr>
                <w:szCs w:val="22"/>
                <w:lang w:val="de-DE" w:eastAsia="de-DE"/>
                <w:rPrChange w:id="38152" w:author="Jens-Rainer Ohm" w:date="2023-05-08T14:00:00Z">
                  <w:rPr>
                    <w:szCs w:val="22"/>
                    <w:lang w:val="de-DE" w:eastAsia="de-DE"/>
                  </w:rPr>
                </w:rPrChange>
              </w:rPr>
              <w:t xml:space="preserve">, </w:t>
            </w:r>
            <w:r w:rsidRPr="00BB5A16">
              <w:rPr>
                <w:szCs w:val="22"/>
                <w:lang w:val="de-DE" w:eastAsia="de-DE"/>
                <w:rPrChange w:id="38153" w:author="Jens-Rainer Ohm" w:date="2023-05-08T14:00:00Z">
                  <w:rPr>
                    <w:szCs w:val="22"/>
                    <w:lang w:val="de-DE" w:eastAsia="de-DE"/>
                  </w:rPr>
                </w:rPrChange>
              </w:rPr>
              <w:t>F. Wang</w:t>
            </w:r>
            <w:r w:rsidR="00404DE5" w:rsidRPr="00BB5A16">
              <w:rPr>
                <w:szCs w:val="22"/>
                <w:lang w:val="de-DE" w:eastAsia="de-DE"/>
                <w:rPrChange w:id="38154" w:author="Jens-Rainer Ohm" w:date="2023-05-08T14:00:00Z">
                  <w:rPr>
                    <w:szCs w:val="22"/>
                    <w:lang w:val="de-DE" w:eastAsia="de-DE"/>
                  </w:rPr>
                </w:rPrChange>
              </w:rPr>
              <w:t xml:space="preserve">, </w:t>
            </w:r>
            <w:r w:rsidRPr="00BB5A16">
              <w:rPr>
                <w:szCs w:val="22"/>
                <w:lang w:val="de-DE" w:eastAsia="de-DE"/>
                <w:rPrChange w:id="38155" w:author="Jens-Rainer Ohm" w:date="2023-05-08T14:00:00Z">
                  <w:rPr>
                    <w:szCs w:val="22"/>
                    <w:lang w:val="de-DE" w:eastAsia="de-DE"/>
                  </w:rPr>
                </w:rPrChange>
              </w:rPr>
              <w:t>M. Winken</w:t>
            </w:r>
            <w:r w:rsidR="00404DE5" w:rsidRPr="00BB5A16">
              <w:rPr>
                <w:szCs w:val="22"/>
                <w:lang w:val="de-DE" w:eastAsia="de-DE"/>
                <w:rPrChange w:id="38156" w:author="Jens-Rainer Ohm" w:date="2023-05-08T14:00:00Z">
                  <w:rPr>
                    <w:szCs w:val="22"/>
                    <w:lang w:val="de-DE" w:eastAsia="de-DE"/>
                  </w:rPr>
                </w:rPrChange>
              </w:rPr>
              <w:t xml:space="preserve">, </w:t>
            </w:r>
            <w:r w:rsidRPr="00BB5A16">
              <w:rPr>
                <w:szCs w:val="22"/>
                <w:lang w:val="de-DE" w:eastAsia="de-DE"/>
                <w:rPrChange w:id="38157" w:author="Jens-Rainer Ohm" w:date="2023-05-08T14:00:00Z">
                  <w:rPr>
                    <w:szCs w:val="22"/>
                    <w:lang w:val="de-DE" w:eastAsia="de-DE"/>
                  </w:rPr>
                </w:rPrChange>
              </w:rPr>
              <w:t>X. Xiu</w:t>
            </w:r>
            <w:r w:rsidR="00404DE5" w:rsidRPr="00BB5A16">
              <w:rPr>
                <w:szCs w:val="22"/>
                <w:lang w:val="de-DE" w:eastAsia="de-DE"/>
                <w:rPrChange w:id="38158" w:author="Jens-Rainer Ohm" w:date="2023-05-08T14:00:00Z">
                  <w:rPr>
                    <w:szCs w:val="22"/>
                    <w:lang w:val="de-DE" w:eastAsia="de-DE"/>
                  </w:rPr>
                </w:rPrChange>
              </w:rPr>
              <w:t xml:space="preserve">, </w:t>
            </w:r>
            <w:r w:rsidRPr="00BB5A16">
              <w:rPr>
                <w:szCs w:val="22"/>
                <w:lang w:val="de-DE" w:eastAsia="de-DE"/>
                <w:rPrChange w:id="38159" w:author="Jens-Rainer Ohm" w:date="2023-05-08T14:00:00Z">
                  <w:rPr>
                    <w:szCs w:val="22"/>
                    <w:lang w:val="de-DE" w:eastAsia="de-DE"/>
                  </w:rPr>
                </w:rPrChange>
              </w:rPr>
              <w:t>K. Zhang</w:t>
            </w:r>
          </w:p>
        </w:tc>
      </w:tr>
      <w:tr w:rsidR="00404DE5" w:rsidRPr="00BB5A16" w14:paraId="7285E3A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891F3A" w:rsidRDefault="00AD04C3" w:rsidP="00404DE5">
            <w:pPr>
              <w:spacing w:before="0"/>
              <w:jc w:val="center"/>
              <w:rPr>
                <w:szCs w:val="22"/>
                <w:lang w:val="en-CA" w:eastAsia="de-DE"/>
                <w:rPrChange w:id="38160" w:author="Jens-Rainer Ohm" w:date="2023-05-08T12:56:00Z">
                  <w:rPr>
                    <w:szCs w:val="22"/>
                    <w:lang w:val="de-DE" w:eastAsia="de-DE"/>
                  </w:rPr>
                </w:rPrChange>
              </w:rPr>
            </w:pPr>
            <w:r w:rsidRPr="00891F3A">
              <w:rPr>
                <w:lang w:val="en-CA"/>
                <w:rPrChange w:id="38161" w:author="Jens-Rainer Ohm" w:date="2023-05-08T12:56:00Z">
                  <w:rPr/>
                </w:rPrChange>
              </w:rPr>
              <w:fldChar w:fldCharType="begin"/>
            </w:r>
            <w:r w:rsidRPr="00891F3A">
              <w:rPr>
                <w:lang w:val="en-CA"/>
                <w:rPrChange w:id="38162" w:author="Jens-Rainer Ohm" w:date="2023-05-08T12:56:00Z">
                  <w:rPr/>
                </w:rPrChange>
              </w:rPr>
              <w:instrText xml:space="preserve"> HYPERLINK "file:///C:\\Users\\jens\\Downloads\\current_document.php%3fid=12983" </w:instrText>
            </w:r>
            <w:r w:rsidRPr="00891F3A">
              <w:rPr>
                <w:lang w:val="en-CA"/>
                <w:rPrChange w:id="3816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64" w:author="Jens-Rainer Ohm" w:date="2023-05-08T12:56:00Z">
                  <w:rPr>
                    <w:color w:val="0000FF"/>
                    <w:szCs w:val="22"/>
                    <w:u w:val="single"/>
                    <w:lang w:val="de-DE" w:eastAsia="de-DE"/>
                  </w:rPr>
                </w:rPrChange>
              </w:rPr>
              <w:t>JVET-AD2025</w:t>
            </w:r>
            <w:r w:rsidRPr="00891F3A">
              <w:rPr>
                <w:color w:val="0000FF"/>
                <w:szCs w:val="22"/>
                <w:u w:val="single"/>
                <w:lang w:val="en-CA" w:eastAsia="de-DE"/>
                <w:rPrChange w:id="3816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891F3A" w:rsidRDefault="00404DE5" w:rsidP="00404DE5">
            <w:pPr>
              <w:spacing w:before="0"/>
              <w:jc w:val="center"/>
              <w:rPr>
                <w:szCs w:val="22"/>
                <w:lang w:val="en-CA" w:eastAsia="de-DE"/>
                <w:rPrChange w:id="38166" w:author="Jens-Rainer Ohm" w:date="2023-05-08T12:56:00Z">
                  <w:rPr>
                    <w:szCs w:val="22"/>
                    <w:lang w:val="de-DE" w:eastAsia="de-DE"/>
                  </w:rPr>
                </w:rPrChange>
              </w:rPr>
            </w:pPr>
            <w:r w:rsidRPr="00891F3A">
              <w:rPr>
                <w:szCs w:val="22"/>
                <w:lang w:val="en-CA" w:eastAsia="de-DE"/>
                <w:rPrChange w:id="38167" w:author="Jens-Rainer Ohm" w:date="2023-05-08T12:56:00Z">
                  <w:rPr>
                    <w:szCs w:val="22"/>
                    <w:lang w:val="de-DE" w:eastAsia="de-DE"/>
                  </w:rPr>
                </w:rPrChange>
              </w:rPr>
              <w:t>m63602</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891F3A" w:rsidRDefault="00404DE5" w:rsidP="00404DE5">
            <w:pPr>
              <w:spacing w:before="0"/>
              <w:jc w:val="left"/>
              <w:rPr>
                <w:szCs w:val="22"/>
                <w:lang w:val="en-CA" w:eastAsia="de-DE"/>
                <w:rPrChange w:id="38168" w:author="Jens-Rainer Ohm" w:date="2023-05-08T12:56:00Z">
                  <w:rPr>
                    <w:szCs w:val="22"/>
                    <w:lang w:val="de-DE" w:eastAsia="de-DE"/>
                  </w:rPr>
                </w:rPrChange>
              </w:rPr>
            </w:pPr>
            <w:r w:rsidRPr="00891F3A">
              <w:rPr>
                <w:szCs w:val="22"/>
                <w:lang w:val="en-CA" w:eastAsia="de-DE"/>
                <w:rPrChange w:id="38169" w:author="Jens-Rainer Ohm" w:date="2023-05-08T12:56:00Z">
                  <w:rPr>
                    <w:szCs w:val="22"/>
                    <w:lang w:val="de-DE" w:eastAsia="de-DE"/>
                  </w:rPr>
                </w:rPrChange>
              </w:rPr>
              <w:t>2023-04-28 17:09:50</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891F3A" w:rsidRDefault="00404DE5" w:rsidP="00404DE5">
            <w:pPr>
              <w:spacing w:before="0"/>
              <w:jc w:val="left"/>
              <w:rPr>
                <w:szCs w:val="22"/>
                <w:lang w:val="en-CA" w:eastAsia="de-DE"/>
                <w:rPrChange w:id="3817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891F3A" w:rsidRDefault="00404DE5" w:rsidP="00404DE5">
            <w:pPr>
              <w:spacing w:before="0"/>
              <w:jc w:val="left"/>
              <w:rPr>
                <w:szCs w:val="22"/>
                <w:lang w:val="en-CA" w:eastAsia="de-DE"/>
                <w:rPrChange w:id="3817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891F3A" w:rsidRDefault="00404DE5" w:rsidP="00404DE5">
            <w:pPr>
              <w:spacing w:before="0"/>
              <w:jc w:val="left"/>
              <w:rPr>
                <w:szCs w:val="22"/>
                <w:lang w:val="en-CA" w:eastAsia="de-DE"/>
              </w:rPr>
            </w:pPr>
            <w:r w:rsidRPr="00891F3A">
              <w:rPr>
                <w:szCs w:val="22"/>
                <w:lang w:val="en-CA" w:eastAsia="de-DE"/>
              </w:rPr>
              <w:t>Algorithm description of Enhanced Compression Model 9 (ECM 9)</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3BA6F76D" w:rsidR="00404DE5" w:rsidRPr="00BB5A16" w:rsidRDefault="00404DE5" w:rsidP="00404DE5">
            <w:pPr>
              <w:spacing w:before="0"/>
              <w:jc w:val="left"/>
              <w:rPr>
                <w:szCs w:val="22"/>
                <w:lang w:val="de-DE" w:eastAsia="de-DE"/>
                <w:rPrChange w:id="38172" w:author="Jens-Rainer Ohm" w:date="2023-05-08T14:00:00Z">
                  <w:rPr>
                    <w:szCs w:val="22"/>
                    <w:lang w:val="de-DE" w:eastAsia="de-DE"/>
                  </w:rPr>
                </w:rPrChange>
              </w:rPr>
            </w:pPr>
            <w:r w:rsidRPr="00BB5A16">
              <w:rPr>
                <w:szCs w:val="22"/>
                <w:lang w:val="de-DE" w:eastAsia="de-DE"/>
                <w:rPrChange w:id="38173" w:author="Jens-Rainer Ohm" w:date="2023-05-08T14:00:00Z">
                  <w:rPr>
                    <w:szCs w:val="22"/>
                    <w:lang w:val="de-DE" w:eastAsia="de-DE"/>
                  </w:rPr>
                </w:rPrChange>
              </w:rPr>
              <w:t>M. Coban, R.-L. Liao, K. Naser, J. Str</w:t>
            </w:r>
            <w:r w:rsidR="00B27548" w:rsidRPr="00BB5A16">
              <w:rPr>
                <w:szCs w:val="22"/>
                <w:lang w:val="de-DE" w:eastAsia="de-DE"/>
                <w:rPrChange w:id="38174" w:author="Jens-Rainer Ohm" w:date="2023-05-08T14:00:00Z">
                  <w:rPr>
                    <w:szCs w:val="22"/>
                    <w:lang w:val="de-DE" w:eastAsia="de-DE"/>
                  </w:rPr>
                </w:rPrChange>
              </w:rPr>
              <w:t>ö</w:t>
            </w:r>
            <w:r w:rsidRPr="00BB5A16">
              <w:rPr>
                <w:szCs w:val="22"/>
                <w:lang w:val="de-DE" w:eastAsia="de-DE"/>
                <w:rPrChange w:id="38175" w:author="Jens-Rainer Ohm" w:date="2023-05-08T14:00:00Z">
                  <w:rPr>
                    <w:szCs w:val="22"/>
                    <w:lang w:val="de-DE" w:eastAsia="de-DE"/>
                  </w:rPr>
                </w:rPrChange>
              </w:rPr>
              <w:t>m, L. Zhang</w:t>
            </w:r>
          </w:p>
        </w:tc>
      </w:tr>
      <w:tr w:rsidR="00404DE5" w:rsidRPr="00891F3A" w14:paraId="366EEFB6"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891F3A" w:rsidRDefault="00AD04C3" w:rsidP="00404DE5">
            <w:pPr>
              <w:spacing w:before="0"/>
              <w:jc w:val="center"/>
              <w:rPr>
                <w:szCs w:val="22"/>
                <w:lang w:val="en-CA" w:eastAsia="de-DE"/>
                <w:rPrChange w:id="38176" w:author="Jens-Rainer Ohm" w:date="2023-05-08T12:56:00Z">
                  <w:rPr>
                    <w:szCs w:val="22"/>
                    <w:lang w:val="de-DE" w:eastAsia="de-DE"/>
                  </w:rPr>
                </w:rPrChange>
              </w:rPr>
            </w:pPr>
            <w:r w:rsidRPr="00891F3A">
              <w:rPr>
                <w:lang w:val="en-CA"/>
                <w:rPrChange w:id="38177" w:author="Jens-Rainer Ohm" w:date="2023-05-08T12:56:00Z">
                  <w:rPr/>
                </w:rPrChange>
              </w:rPr>
              <w:fldChar w:fldCharType="begin"/>
            </w:r>
            <w:r w:rsidRPr="00891F3A">
              <w:rPr>
                <w:lang w:val="en-CA"/>
                <w:rPrChange w:id="38178" w:author="Jens-Rainer Ohm" w:date="2023-05-08T12:56:00Z">
                  <w:rPr/>
                </w:rPrChange>
              </w:rPr>
              <w:instrText xml:space="preserve"> HYPERLINK "file:///C:\\Users\\jens\\Downloads\\current_document.php%3fid=12984" </w:instrText>
            </w:r>
            <w:r w:rsidRPr="00891F3A">
              <w:rPr>
                <w:lang w:val="en-CA"/>
                <w:rPrChange w:id="38179"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80" w:author="Jens-Rainer Ohm" w:date="2023-05-08T12:56:00Z">
                  <w:rPr>
                    <w:color w:val="0000FF"/>
                    <w:szCs w:val="22"/>
                    <w:u w:val="single"/>
                    <w:lang w:val="de-DE" w:eastAsia="de-DE"/>
                  </w:rPr>
                </w:rPrChange>
              </w:rPr>
              <w:t>JVET-AD2027</w:t>
            </w:r>
            <w:r w:rsidRPr="00891F3A">
              <w:rPr>
                <w:color w:val="0000FF"/>
                <w:szCs w:val="22"/>
                <w:u w:val="single"/>
                <w:lang w:val="en-CA" w:eastAsia="de-DE"/>
                <w:rPrChange w:id="38181"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891F3A" w:rsidRDefault="00404DE5" w:rsidP="00404DE5">
            <w:pPr>
              <w:spacing w:before="0"/>
              <w:jc w:val="center"/>
              <w:rPr>
                <w:szCs w:val="22"/>
                <w:lang w:val="en-CA" w:eastAsia="de-DE"/>
                <w:rPrChange w:id="38182" w:author="Jens-Rainer Ohm" w:date="2023-05-08T12:56:00Z">
                  <w:rPr>
                    <w:szCs w:val="22"/>
                    <w:lang w:val="de-DE" w:eastAsia="de-DE"/>
                  </w:rPr>
                </w:rPrChange>
              </w:rPr>
            </w:pPr>
            <w:r w:rsidRPr="00891F3A">
              <w:rPr>
                <w:szCs w:val="22"/>
                <w:lang w:val="en-CA" w:eastAsia="de-DE"/>
                <w:rPrChange w:id="38183" w:author="Jens-Rainer Ohm" w:date="2023-05-08T12:56:00Z">
                  <w:rPr>
                    <w:szCs w:val="22"/>
                    <w:lang w:val="de-DE" w:eastAsia="de-DE"/>
                  </w:rPr>
                </w:rPrChange>
              </w:rPr>
              <w:t>m63603</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891F3A" w:rsidRDefault="00404DE5" w:rsidP="00404DE5">
            <w:pPr>
              <w:spacing w:before="0"/>
              <w:jc w:val="left"/>
              <w:rPr>
                <w:szCs w:val="22"/>
                <w:lang w:val="en-CA" w:eastAsia="de-DE"/>
                <w:rPrChange w:id="38184" w:author="Jens-Rainer Ohm" w:date="2023-05-08T12:56:00Z">
                  <w:rPr>
                    <w:szCs w:val="22"/>
                    <w:lang w:val="de-DE" w:eastAsia="de-DE"/>
                  </w:rPr>
                </w:rPrChange>
              </w:rPr>
            </w:pPr>
            <w:r w:rsidRPr="00891F3A">
              <w:rPr>
                <w:szCs w:val="22"/>
                <w:lang w:val="en-CA" w:eastAsia="de-DE"/>
                <w:rPrChange w:id="38185" w:author="Jens-Rainer Ohm" w:date="2023-05-08T12:56:00Z">
                  <w:rPr>
                    <w:szCs w:val="22"/>
                    <w:lang w:val="de-DE" w:eastAsia="de-DE"/>
                  </w:rPr>
                </w:rPrChange>
              </w:rPr>
              <w:t>2023-04-28 17:10:49</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7777777" w:rsidR="00404DE5" w:rsidRPr="00891F3A" w:rsidRDefault="00404DE5" w:rsidP="00404DE5">
            <w:pPr>
              <w:spacing w:before="0"/>
              <w:jc w:val="left"/>
              <w:rPr>
                <w:szCs w:val="22"/>
                <w:lang w:val="en-CA" w:eastAsia="de-DE"/>
                <w:rPrChange w:id="38186"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77777777" w:rsidR="00404DE5" w:rsidRPr="00891F3A" w:rsidRDefault="00404DE5" w:rsidP="00404DE5">
            <w:pPr>
              <w:spacing w:before="0"/>
              <w:jc w:val="left"/>
              <w:rPr>
                <w:szCs w:val="22"/>
                <w:lang w:val="en-CA" w:eastAsia="de-DE"/>
                <w:rPrChange w:id="38187"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891F3A" w:rsidRDefault="00404DE5" w:rsidP="00404DE5">
            <w:pPr>
              <w:spacing w:before="0"/>
              <w:jc w:val="left"/>
              <w:rPr>
                <w:szCs w:val="22"/>
                <w:lang w:val="en-CA" w:eastAsia="de-DE"/>
                <w:rPrChange w:id="38188" w:author="Jens-Rainer Ohm" w:date="2023-05-08T12:56:00Z">
                  <w:rPr>
                    <w:szCs w:val="22"/>
                    <w:lang w:val="de-DE" w:eastAsia="de-DE"/>
                  </w:rPr>
                </w:rPrChange>
              </w:rPr>
            </w:pPr>
            <w:r w:rsidRPr="00891F3A">
              <w:rPr>
                <w:szCs w:val="22"/>
                <w:lang w:val="en-CA" w:eastAsia="de-DE"/>
                <w:rPrChange w:id="38189" w:author="Jens-Rainer Ohm" w:date="2023-05-08T12:56:00Z">
                  <w:rPr>
                    <w:szCs w:val="22"/>
                    <w:lang w:val="de-DE" w:eastAsia="de-DE"/>
                  </w:rPr>
                </w:rPrChange>
              </w:rPr>
              <w:t>SEI processing order SEI message in VVC (draft 4)</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77777777" w:rsidR="00404DE5" w:rsidRPr="00891F3A" w:rsidRDefault="00404DE5" w:rsidP="00404DE5">
            <w:pPr>
              <w:spacing w:before="0"/>
              <w:jc w:val="left"/>
              <w:rPr>
                <w:szCs w:val="22"/>
                <w:lang w:val="en-CA" w:eastAsia="de-DE"/>
              </w:rPr>
            </w:pPr>
            <w:r w:rsidRPr="00891F3A">
              <w:rPr>
                <w:szCs w:val="22"/>
                <w:lang w:val="en-CA" w:eastAsia="de-DE"/>
              </w:rPr>
              <w:t>S. McCarthy, M. M. Hannuksela, Y.-K. Wang</w:t>
            </w:r>
          </w:p>
        </w:tc>
      </w:tr>
      <w:tr w:rsidR="00404DE5" w:rsidRPr="00891F3A" w14:paraId="6ED4A474"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891F3A" w:rsidRDefault="00AD04C3" w:rsidP="00404DE5">
            <w:pPr>
              <w:spacing w:before="0"/>
              <w:jc w:val="center"/>
              <w:rPr>
                <w:szCs w:val="22"/>
                <w:lang w:val="en-CA" w:eastAsia="de-DE"/>
                <w:rPrChange w:id="38190" w:author="Jens-Rainer Ohm" w:date="2023-05-08T12:56:00Z">
                  <w:rPr>
                    <w:szCs w:val="22"/>
                    <w:lang w:val="de-DE" w:eastAsia="de-DE"/>
                  </w:rPr>
                </w:rPrChange>
              </w:rPr>
            </w:pPr>
            <w:r w:rsidRPr="00891F3A">
              <w:rPr>
                <w:lang w:val="en-CA"/>
                <w:rPrChange w:id="38191" w:author="Jens-Rainer Ohm" w:date="2023-05-08T12:56:00Z">
                  <w:rPr/>
                </w:rPrChange>
              </w:rPr>
              <w:lastRenderedPageBreak/>
              <w:fldChar w:fldCharType="begin"/>
            </w:r>
            <w:r w:rsidRPr="00891F3A">
              <w:rPr>
                <w:lang w:val="en-CA"/>
                <w:rPrChange w:id="38192" w:author="Jens-Rainer Ohm" w:date="2023-05-08T12:56:00Z">
                  <w:rPr/>
                </w:rPrChange>
              </w:rPr>
              <w:instrText xml:space="preserve"> HYPERLINK "file:///C:\\Users\\jens\\Downloads\\current_document.php%3fid=12985" </w:instrText>
            </w:r>
            <w:r w:rsidRPr="00891F3A">
              <w:rPr>
                <w:lang w:val="en-CA"/>
                <w:rPrChange w:id="38193"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194" w:author="Jens-Rainer Ohm" w:date="2023-05-08T12:56:00Z">
                  <w:rPr>
                    <w:color w:val="0000FF"/>
                    <w:szCs w:val="22"/>
                    <w:u w:val="single"/>
                    <w:lang w:val="de-DE" w:eastAsia="de-DE"/>
                  </w:rPr>
                </w:rPrChange>
              </w:rPr>
              <w:t>JVET-AD2028</w:t>
            </w:r>
            <w:r w:rsidRPr="00891F3A">
              <w:rPr>
                <w:color w:val="0000FF"/>
                <w:szCs w:val="22"/>
                <w:u w:val="single"/>
                <w:lang w:val="en-CA" w:eastAsia="de-DE"/>
                <w:rPrChange w:id="38195"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891F3A" w:rsidRDefault="00404DE5" w:rsidP="00404DE5">
            <w:pPr>
              <w:spacing w:before="0"/>
              <w:jc w:val="center"/>
              <w:rPr>
                <w:szCs w:val="22"/>
                <w:lang w:val="en-CA" w:eastAsia="de-DE"/>
                <w:rPrChange w:id="38196" w:author="Jens-Rainer Ohm" w:date="2023-05-08T12:56:00Z">
                  <w:rPr>
                    <w:szCs w:val="22"/>
                    <w:lang w:val="de-DE" w:eastAsia="de-DE"/>
                  </w:rPr>
                </w:rPrChange>
              </w:rPr>
            </w:pPr>
            <w:r w:rsidRPr="00891F3A">
              <w:rPr>
                <w:szCs w:val="22"/>
                <w:lang w:val="en-CA" w:eastAsia="de-DE"/>
                <w:rPrChange w:id="38197" w:author="Jens-Rainer Ohm" w:date="2023-05-08T12:56:00Z">
                  <w:rPr>
                    <w:szCs w:val="22"/>
                    <w:lang w:val="de-DE" w:eastAsia="de-DE"/>
                  </w:rPr>
                </w:rPrChange>
              </w:rPr>
              <w:t>m63604</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891F3A" w:rsidRDefault="00404DE5" w:rsidP="00404DE5">
            <w:pPr>
              <w:spacing w:before="0"/>
              <w:jc w:val="left"/>
              <w:rPr>
                <w:szCs w:val="22"/>
                <w:lang w:val="en-CA" w:eastAsia="de-DE"/>
                <w:rPrChange w:id="38198" w:author="Jens-Rainer Ohm" w:date="2023-05-08T12:56:00Z">
                  <w:rPr>
                    <w:szCs w:val="22"/>
                    <w:lang w:val="de-DE" w:eastAsia="de-DE"/>
                  </w:rPr>
                </w:rPrChange>
              </w:rPr>
            </w:pPr>
            <w:r w:rsidRPr="00891F3A">
              <w:rPr>
                <w:szCs w:val="22"/>
                <w:lang w:val="en-CA" w:eastAsia="de-DE"/>
                <w:rPrChange w:id="38199" w:author="Jens-Rainer Ohm" w:date="2023-05-08T12:56:00Z">
                  <w:rPr>
                    <w:szCs w:val="22"/>
                    <w:lang w:val="de-DE" w:eastAsia="de-DE"/>
                  </w:rPr>
                </w:rPrChange>
              </w:rPr>
              <w:t>2023-04-28 17:11:29</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891F3A" w:rsidRDefault="00404DE5" w:rsidP="00404DE5">
            <w:pPr>
              <w:spacing w:before="0"/>
              <w:jc w:val="left"/>
              <w:rPr>
                <w:szCs w:val="22"/>
                <w:lang w:val="en-CA" w:eastAsia="de-DE"/>
                <w:rPrChange w:id="38200"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891F3A" w:rsidRDefault="00404DE5" w:rsidP="00404DE5">
            <w:pPr>
              <w:spacing w:before="0"/>
              <w:jc w:val="left"/>
              <w:rPr>
                <w:szCs w:val="22"/>
                <w:lang w:val="en-CA" w:eastAsia="de-DE"/>
                <w:rPrChange w:id="38201"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891F3A" w:rsidRDefault="00404DE5" w:rsidP="00404DE5">
            <w:pPr>
              <w:spacing w:before="0"/>
              <w:jc w:val="left"/>
              <w:rPr>
                <w:szCs w:val="22"/>
                <w:lang w:val="en-CA" w:eastAsia="de-DE"/>
              </w:rPr>
            </w:pPr>
            <w:r w:rsidRPr="00891F3A">
              <w:rPr>
                <w:szCs w:val="22"/>
                <w:lang w:val="en-CA" w:eastAsia="de-DE"/>
              </w:rPr>
              <w:t xml:space="preserve">Additional conformance bitstreams for VVC multilayer configurations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77777777" w:rsidR="00404DE5" w:rsidRPr="00891F3A" w:rsidRDefault="00404DE5" w:rsidP="00404DE5">
            <w:pPr>
              <w:spacing w:before="0"/>
              <w:jc w:val="left"/>
              <w:rPr>
                <w:szCs w:val="22"/>
                <w:lang w:val="en-CA" w:eastAsia="de-DE"/>
                <w:rPrChange w:id="38202" w:author="Jens-Rainer Ohm" w:date="2023-05-08T12:56:00Z">
                  <w:rPr>
                    <w:szCs w:val="22"/>
                    <w:lang w:val="de-DE" w:eastAsia="de-DE"/>
                  </w:rPr>
                </w:rPrChange>
              </w:rPr>
            </w:pPr>
            <w:r w:rsidRPr="00891F3A">
              <w:rPr>
                <w:szCs w:val="22"/>
                <w:lang w:val="en-CA" w:eastAsia="de-DE"/>
                <w:rPrChange w:id="38203" w:author="Jens-Rainer Ohm" w:date="2023-05-08T12:56:00Z">
                  <w:rPr>
                    <w:szCs w:val="22"/>
                    <w:lang w:val="de-DE" w:eastAsia="de-DE"/>
                  </w:rPr>
                </w:rPrChange>
              </w:rPr>
              <w:t>S. Iwamura, I. Moccagatta</w:t>
            </w:r>
          </w:p>
        </w:tc>
      </w:tr>
      <w:tr w:rsidR="00404DE5" w:rsidRPr="00BB5A16" w14:paraId="5ADB60E0"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891F3A" w:rsidRDefault="00AD04C3" w:rsidP="00404DE5">
            <w:pPr>
              <w:spacing w:before="0"/>
              <w:jc w:val="center"/>
              <w:rPr>
                <w:szCs w:val="22"/>
                <w:lang w:val="en-CA" w:eastAsia="de-DE"/>
                <w:rPrChange w:id="38204" w:author="Jens-Rainer Ohm" w:date="2023-05-08T12:56:00Z">
                  <w:rPr>
                    <w:szCs w:val="22"/>
                    <w:lang w:val="de-DE" w:eastAsia="de-DE"/>
                  </w:rPr>
                </w:rPrChange>
              </w:rPr>
            </w:pPr>
            <w:r w:rsidRPr="00891F3A">
              <w:rPr>
                <w:lang w:val="en-CA"/>
                <w:rPrChange w:id="38205" w:author="Jens-Rainer Ohm" w:date="2023-05-08T12:56:00Z">
                  <w:rPr/>
                </w:rPrChange>
              </w:rPr>
              <w:fldChar w:fldCharType="begin"/>
            </w:r>
            <w:r w:rsidRPr="00891F3A">
              <w:rPr>
                <w:lang w:val="en-CA"/>
                <w:rPrChange w:id="38206" w:author="Jens-Rainer Ohm" w:date="2023-05-08T12:56:00Z">
                  <w:rPr/>
                </w:rPrChange>
              </w:rPr>
              <w:instrText xml:space="preserve"> HYPERLINK "file:///C:\\Users\\jens\\Downloads\\current_document.php%3fid=12986" </w:instrText>
            </w:r>
            <w:r w:rsidRPr="00891F3A">
              <w:rPr>
                <w:lang w:val="en-CA"/>
                <w:rPrChange w:id="38207"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208" w:author="Jens-Rainer Ohm" w:date="2023-05-08T12:56:00Z">
                  <w:rPr>
                    <w:color w:val="0000FF"/>
                    <w:szCs w:val="22"/>
                    <w:u w:val="single"/>
                    <w:lang w:val="de-DE" w:eastAsia="de-DE"/>
                  </w:rPr>
                </w:rPrChange>
              </w:rPr>
              <w:t>JVET-AD2030</w:t>
            </w:r>
            <w:r w:rsidRPr="00891F3A">
              <w:rPr>
                <w:color w:val="0000FF"/>
                <w:szCs w:val="22"/>
                <w:u w:val="single"/>
                <w:lang w:val="en-CA" w:eastAsia="de-DE"/>
                <w:rPrChange w:id="38209"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891F3A" w:rsidRDefault="00404DE5" w:rsidP="00404DE5">
            <w:pPr>
              <w:spacing w:before="0"/>
              <w:jc w:val="center"/>
              <w:rPr>
                <w:szCs w:val="22"/>
                <w:lang w:val="en-CA" w:eastAsia="de-DE"/>
                <w:rPrChange w:id="38210" w:author="Jens-Rainer Ohm" w:date="2023-05-08T12:56:00Z">
                  <w:rPr>
                    <w:szCs w:val="22"/>
                    <w:lang w:val="de-DE" w:eastAsia="de-DE"/>
                  </w:rPr>
                </w:rPrChange>
              </w:rPr>
            </w:pPr>
            <w:r w:rsidRPr="00891F3A">
              <w:rPr>
                <w:szCs w:val="22"/>
                <w:lang w:val="en-CA" w:eastAsia="de-DE"/>
                <w:rPrChange w:id="38211" w:author="Jens-Rainer Ohm" w:date="2023-05-08T12:56:00Z">
                  <w:rPr>
                    <w:szCs w:val="22"/>
                    <w:lang w:val="de-DE" w:eastAsia="de-DE"/>
                  </w:rPr>
                </w:rPrChange>
              </w:rPr>
              <w:t>m63605</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891F3A" w:rsidRDefault="00404DE5" w:rsidP="00404DE5">
            <w:pPr>
              <w:spacing w:before="0"/>
              <w:jc w:val="left"/>
              <w:rPr>
                <w:szCs w:val="22"/>
                <w:lang w:val="en-CA" w:eastAsia="de-DE"/>
                <w:rPrChange w:id="38212" w:author="Jens-Rainer Ohm" w:date="2023-05-08T12:56:00Z">
                  <w:rPr>
                    <w:szCs w:val="22"/>
                    <w:lang w:val="de-DE" w:eastAsia="de-DE"/>
                  </w:rPr>
                </w:rPrChange>
              </w:rPr>
            </w:pPr>
            <w:r w:rsidRPr="00891F3A">
              <w:rPr>
                <w:szCs w:val="22"/>
                <w:lang w:val="en-CA" w:eastAsia="de-DE"/>
                <w:rPrChange w:id="38213" w:author="Jens-Rainer Ohm" w:date="2023-05-08T12:56:00Z">
                  <w:rPr>
                    <w:szCs w:val="22"/>
                    <w:lang w:val="de-DE" w:eastAsia="de-DE"/>
                  </w:rPr>
                </w:rPrChange>
              </w:rPr>
              <w:t>2023-04-28 17:12:36</w:t>
            </w: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891F3A" w:rsidRDefault="00404DE5" w:rsidP="00404DE5">
            <w:pPr>
              <w:spacing w:before="0"/>
              <w:jc w:val="left"/>
              <w:rPr>
                <w:szCs w:val="22"/>
                <w:lang w:val="en-CA" w:eastAsia="de-DE"/>
                <w:rPrChange w:id="38214"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891F3A" w:rsidRDefault="00404DE5" w:rsidP="00404DE5">
            <w:pPr>
              <w:spacing w:before="0"/>
              <w:jc w:val="left"/>
              <w:rPr>
                <w:szCs w:val="22"/>
                <w:lang w:val="en-CA" w:eastAsia="de-DE"/>
                <w:rPrChange w:id="38215"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891F3A" w:rsidRDefault="00404DE5" w:rsidP="00404DE5">
            <w:pPr>
              <w:spacing w:before="0"/>
              <w:jc w:val="left"/>
              <w:rPr>
                <w:szCs w:val="22"/>
                <w:lang w:val="en-CA" w:eastAsia="de-DE"/>
              </w:rPr>
            </w:pPr>
            <w:r w:rsidRPr="00891F3A">
              <w:rPr>
                <w:szCs w:val="22"/>
                <w:lang w:val="en-CA" w:eastAsia="de-DE"/>
              </w:rPr>
              <w:t xml:space="preserve">Optimization of encoders and receiving systems for machine analysis of coded video content (draft 2) </w:t>
            </w: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77777777" w:rsidR="00404DE5" w:rsidRPr="00BB5A16" w:rsidRDefault="00404DE5" w:rsidP="00404DE5">
            <w:pPr>
              <w:spacing w:before="0"/>
              <w:jc w:val="left"/>
              <w:rPr>
                <w:szCs w:val="22"/>
                <w:lang w:val="de-DE" w:eastAsia="de-DE"/>
                <w:rPrChange w:id="38216" w:author="Jens-Rainer Ohm" w:date="2023-05-08T14:00:00Z">
                  <w:rPr>
                    <w:szCs w:val="22"/>
                    <w:lang w:val="de-DE" w:eastAsia="de-DE"/>
                  </w:rPr>
                </w:rPrChange>
              </w:rPr>
            </w:pPr>
            <w:r w:rsidRPr="00BB5A16">
              <w:rPr>
                <w:szCs w:val="22"/>
                <w:lang w:val="de-DE" w:eastAsia="de-DE"/>
                <w:rPrChange w:id="38217" w:author="Jens-Rainer Ohm" w:date="2023-05-08T14:00:00Z">
                  <w:rPr>
                    <w:szCs w:val="22"/>
                    <w:lang w:val="de-DE" w:eastAsia="de-DE"/>
                  </w:rPr>
                </w:rPrChange>
              </w:rPr>
              <w:t>J. Chen, C. Hollmann, S. Liu</w:t>
            </w:r>
          </w:p>
        </w:tc>
      </w:tr>
      <w:tr w:rsidR="00404DE5" w:rsidRPr="00891F3A" w14:paraId="7FB261FA" w14:textId="77777777" w:rsidTr="00605DCF">
        <w:trPr>
          <w:tblCellSpacing w:w="15" w:type="dxa"/>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891F3A" w:rsidRDefault="00AD04C3" w:rsidP="00404DE5">
            <w:pPr>
              <w:spacing w:before="0"/>
              <w:jc w:val="center"/>
              <w:rPr>
                <w:szCs w:val="22"/>
                <w:lang w:val="en-CA" w:eastAsia="de-DE"/>
                <w:rPrChange w:id="38218" w:author="Jens-Rainer Ohm" w:date="2023-05-08T12:56:00Z">
                  <w:rPr>
                    <w:szCs w:val="22"/>
                    <w:lang w:val="de-DE" w:eastAsia="de-DE"/>
                  </w:rPr>
                </w:rPrChange>
              </w:rPr>
            </w:pPr>
            <w:r w:rsidRPr="00891F3A">
              <w:rPr>
                <w:lang w:val="en-CA"/>
                <w:rPrChange w:id="38219" w:author="Jens-Rainer Ohm" w:date="2023-05-08T12:56:00Z">
                  <w:rPr/>
                </w:rPrChange>
              </w:rPr>
              <w:fldChar w:fldCharType="begin"/>
            </w:r>
            <w:r w:rsidRPr="00891F3A">
              <w:rPr>
                <w:lang w:val="en-CA"/>
                <w:rPrChange w:id="38220" w:author="Jens-Rainer Ohm" w:date="2023-05-08T12:56:00Z">
                  <w:rPr/>
                </w:rPrChange>
              </w:rPr>
              <w:instrText xml:space="preserve"> HYPERLINK "file:///C:\\Users\\jens\\Downloads\\current_document.php%3fid=12987" </w:instrText>
            </w:r>
            <w:r w:rsidRPr="00891F3A">
              <w:rPr>
                <w:lang w:val="en-CA"/>
                <w:rPrChange w:id="38221" w:author="Jens-Rainer Ohm" w:date="2023-05-08T12:56:00Z">
                  <w:rPr>
                    <w:color w:val="0000FF"/>
                    <w:szCs w:val="22"/>
                    <w:u w:val="single"/>
                    <w:lang w:val="de-DE" w:eastAsia="de-DE"/>
                  </w:rPr>
                </w:rPrChange>
              </w:rPr>
              <w:fldChar w:fldCharType="separate"/>
            </w:r>
            <w:r w:rsidR="00404DE5" w:rsidRPr="00891F3A">
              <w:rPr>
                <w:color w:val="0000FF"/>
                <w:szCs w:val="22"/>
                <w:u w:val="single"/>
                <w:lang w:val="en-CA" w:eastAsia="de-DE"/>
                <w:rPrChange w:id="38222" w:author="Jens-Rainer Ohm" w:date="2023-05-08T12:56:00Z">
                  <w:rPr>
                    <w:color w:val="0000FF"/>
                    <w:szCs w:val="22"/>
                    <w:u w:val="single"/>
                    <w:lang w:val="de-DE" w:eastAsia="de-DE"/>
                  </w:rPr>
                </w:rPrChange>
              </w:rPr>
              <w:t>JVET-AD2031</w:t>
            </w:r>
            <w:r w:rsidRPr="00891F3A">
              <w:rPr>
                <w:color w:val="0000FF"/>
                <w:szCs w:val="22"/>
                <w:u w:val="single"/>
                <w:lang w:val="en-CA" w:eastAsia="de-DE"/>
                <w:rPrChange w:id="38223" w:author="Jens-Rainer Ohm" w:date="2023-05-08T12:56:00Z">
                  <w:rPr>
                    <w:color w:val="0000FF"/>
                    <w:szCs w:val="22"/>
                    <w:u w:val="single"/>
                    <w:lang w:val="de-DE" w:eastAsia="de-DE"/>
                  </w:rPr>
                </w:rPrChange>
              </w:rPr>
              <w:fldChar w:fldCharType="end"/>
            </w:r>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891F3A" w:rsidRDefault="00404DE5" w:rsidP="00404DE5">
            <w:pPr>
              <w:spacing w:before="0"/>
              <w:jc w:val="center"/>
              <w:rPr>
                <w:szCs w:val="22"/>
                <w:lang w:val="en-CA" w:eastAsia="de-DE"/>
                <w:rPrChange w:id="38224" w:author="Jens-Rainer Ohm" w:date="2023-05-08T12:56:00Z">
                  <w:rPr>
                    <w:szCs w:val="22"/>
                    <w:lang w:val="de-DE" w:eastAsia="de-DE"/>
                  </w:rPr>
                </w:rPrChange>
              </w:rPr>
            </w:pPr>
            <w:r w:rsidRPr="00891F3A">
              <w:rPr>
                <w:szCs w:val="22"/>
                <w:lang w:val="en-CA" w:eastAsia="de-DE"/>
                <w:rPrChange w:id="38225" w:author="Jens-Rainer Ohm" w:date="2023-05-08T12:56:00Z">
                  <w:rPr>
                    <w:szCs w:val="22"/>
                    <w:lang w:val="de-DE" w:eastAsia="de-DE"/>
                  </w:rPr>
                </w:rPrChange>
              </w:rPr>
              <w:t>m63606</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891F3A" w:rsidRDefault="00404DE5" w:rsidP="00404DE5">
            <w:pPr>
              <w:spacing w:before="0"/>
              <w:jc w:val="left"/>
              <w:rPr>
                <w:szCs w:val="22"/>
                <w:lang w:val="en-CA" w:eastAsia="de-DE"/>
                <w:rPrChange w:id="38226" w:author="Jens-Rainer Ohm" w:date="2023-05-08T12:56:00Z">
                  <w:rPr>
                    <w:szCs w:val="22"/>
                    <w:lang w:val="de-DE" w:eastAsia="de-DE"/>
                  </w:rPr>
                </w:rPrChange>
              </w:rPr>
            </w:pPr>
            <w:r w:rsidRPr="00891F3A">
              <w:rPr>
                <w:szCs w:val="22"/>
                <w:lang w:val="en-CA" w:eastAsia="de-DE"/>
                <w:rPrChange w:id="38227" w:author="Jens-Rainer Ohm" w:date="2023-05-08T12:56:00Z">
                  <w:rPr>
                    <w:szCs w:val="22"/>
                    <w:lang w:val="de-DE" w:eastAsia="de-DE"/>
                  </w:rPr>
                </w:rPrChange>
              </w:rPr>
              <w:t>2023-04-28 17:13:33</w:t>
            </w: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77777777" w:rsidR="00404DE5" w:rsidRPr="00891F3A" w:rsidRDefault="00404DE5" w:rsidP="00404DE5">
            <w:pPr>
              <w:spacing w:before="0"/>
              <w:jc w:val="left"/>
              <w:rPr>
                <w:szCs w:val="22"/>
                <w:lang w:val="en-CA" w:eastAsia="de-DE"/>
                <w:rPrChange w:id="38228" w:author="Jens-Rainer Ohm" w:date="2023-05-08T12:56:00Z">
                  <w:rPr>
                    <w:szCs w:val="22"/>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77777777" w:rsidR="00404DE5" w:rsidRPr="00891F3A" w:rsidRDefault="00404DE5" w:rsidP="00404DE5">
            <w:pPr>
              <w:spacing w:before="0"/>
              <w:jc w:val="left"/>
              <w:rPr>
                <w:szCs w:val="22"/>
                <w:lang w:val="en-CA" w:eastAsia="de-DE"/>
                <w:rPrChange w:id="38229" w:author="Jens-Rainer Ohm" w:date="2023-05-08T12:56:00Z">
                  <w:rPr>
                    <w:szCs w:val="22"/>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891F3A" w:rsidRDefault="00404DE5" w:rsidP="00404DE5">
            <w:pPr>
              <w:spacing w:before="0"/>
              <w:jc w:val="left"/>
              <w:rPr>
                <w:szCs w:val="22"/>
                <w:lang w:val="en-CA" w:eastAsia="de-DE"/>
              </w:rPr>
            </w:pPr>
            <w:r w:rsidRPr="00891F3A">
              <w:rPr>
                <w:szCs w:val="22"/>
                <w:lang w:val="en-CA" w:eastAsia="de-DE"/>
              </w:rPr>
              <w:t xml:space="preserve">Common test conditions for optimization of encoders and receiving systems for machine analysis of coded video content </w:t>
            </w: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77777777" w:rsidR="00404DE5" w:rsidRPr="00891F3A" w:rsidRDefault="00404DE5" w:rsidP="00404DE5">
            <w:pPr>
              <w:spacing w:before="0"/>
              <w:jc w:val="left"/>
              <w:rPr>
                <w:szCs w:val="22"/>
                <w:lang w:val="en-CA" w:eastAsia="de-DE"/>
                <w:rPrChange w:id="38230" w:author="Jens-Rainer Ohm" w:date="2023-05-08T12:56:00Z">
                  <w:rPr>
                    <w:szCs w:val="22"/>
                    <w:lang w:val="de-DE" w:eastAsia="de-DE"/>
                  </w:rPr>
                </w:rPrChange>
              </w:rPr>
            </w:pPr>
            <w:r w:rsidRPr="00891F3A">
              <w:rPr>
                <w:szCs w:val="22"/>
                <w:lang w:val="en-CA" w:eastAsia="de-DE"/>
                <w:rPrChange w:id="38231" w:author="Jens-Rainer Ohm" w:date="2023-05-08T12:56:00Z">
                  <w:rPr>
                    <w:szCs w:val="22"/>
                    <w:lang w:val="de-DE" w:eastAsia="de-DE"/>
                  </w:rPr>
                </w:rPrChange>
              </w:rPr>
              <w:t>S. Liu, C. Hollmann</w:t>
            </w:r>
          </w:p>
        </w:tc>
      </w:tr>
    </w:tbl>
    <w:p w14:paraId="43966B82" w14:textId="77777777" w:rsidR="00404DE5" w:rsidRPr="00891F3A" w:rsidRDefault="00404DE5" w:rsidP="00404DE5">
      <w:pPr>
        <w:spacing w:before="0"/>
        <w:jc w:val="left"/>
        <w:rPr>
          <w:sz w:val="24"/>
          <w:lang w:val="en-CA" w:eastAsia="de-DE"/>
          <w:rPrChange w:id="38232" w:author="Jens-Rainer Ohm" w:date="2023-05-08T12:56:00Z">
            <w:rPr>
              <w:sz w:val="24"/>
              <w:lang w:val="de-DE" w:eastAsia="de-DE"/>
            </w:rPr>
          </w:rPrChange>
        </w:rPr>
      </w:pPr>
    </w:p>
    <w:p w14:paraId="43F06390" w14:textId="394B5239" w:rsidR="006F40A7" w:rsidRPr="00891F3A" w:rsidRDefault="006F40A7" w:rsidP="00430D17">
      <w:pPr>
        <w:rPr>
          <w:lang w:val="en-CA"/>
        </w:rPr>
      </w:pPr>
    </w:p>
    <w:p w14:paraId="1D05BAF9" w14:textId="77777777" w:rsidR="00A21CF4" w:rsidRPr="00891F3A" w:rsidRDefault="00A21CF4" w:rsidP="00430D17">
      <w:pPr>
        <w:rPr>
          <w:lang w:val="en-CA"/>
        </w:rPr>
        <w:sectPr w:rsidR="00A21CF4" w:rsidRPr="00891F3A" w:rsidSect="004E286F">
          <w:headerReference w:type="default" r:id="rId590"/>
          <w:footerReference w:type="default" r:id="rId591"/>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berschrift1"/>
        <w:numPr>
          <w:ilvl w:val="0"/>
          <w:numId w:val="0"/>
        </w:numPr>
        <w:jc w:val="center"/>
        <w:rPr>
          <w:lang w:val="en-CA"/>
        </w:rPr>
      </w:pPr>
      <w:r w:rsidRPr="00891F3A">
        <w:rPr>
          <w:lang w:val="en-CA"/>
        </w:rPr>
        <w:lastRenderedPageBreak/>
        <w:t>Annex B1 to JVET report:</w:t>
      </w:r>
      <w:r w:rsidRPr="00891F3A">
        <w:rPr>
          <w:lang w:val="en-CA"/>
        </w:rPr>
        <w:br/>
        <w:t>List of meeting participants</w:t>
      </w:r>
      <w:r w:rsidR="00F65E11" w:rsidRPr="00891F3A">
        <w:rPr>
          <w:lang w:val="en-CA"/>
        </w:rPr>
        <w:t xml:space="preserve"> attending in person</w:t>
      </w:r>
    </w:p>
    <w:p w14:paraId="485BA28A" w14:textId="77777777" w:rsidR="0093747F" w:rsidRPr="00891F3A" w:rsidRDefault="0093747F" w:rsidP="0093747F">
      <w:pPr>
        <w:rPr>
          <w:lang w:val="en-CA"/>
        </w:rPr>
      </w:pPr>
    </w:p>
    <w:p w14:paraId="619BE1CB" w14:textId="4A01FFEC" w:rsidR="007D7D17" w:rsidRPr="00891F3A" w:rsidRDefault="0093747F" w:rsidP="007D7D17">
      <w:pPr>
        <w:rPr>
          <w:lang w:val="en-CA"/>
        </w:rPr>
      </w:pPr>
      <w:r w:rsidRPr="00891F3A">
        <w:rPr>
          <w:lang w:val="en-CA"/>
        </w:rPr>
        <w:t xml:space="preserve">The participants </w:t>
      </w:r>
      <w:r w:rsidR="003C5433" w:rsidRPr="00891F3A">
        <w:rPr>
          <w:lang w:val="en-CA"/>
        </w:rPr>
        <w:t xml:space="preserve">who were </w:t>
      </w:r>
      <w:r w:rsidR="005E0337" w:rsidRPr="00891F3A">
        <w:rPr>
          <w:lang w:val="en-CA"/>
        </w:rPr>
        <w:t xml:space="preserve">personally present at the meeting site </w:t>
      </w:r>
      <w:r w:rsidRPr="00891F3A">
        <w:rPr>
          <w:lang w:val="en-CA"/>
        </w:rPr>
        <w:t xml:space="preserve">of the </w:t>
      </w:r>
      <w:r w:rsidR="00392FA9" w:rsidRPr="00891F3A">
        <w:rPr>
          <w:lang w:val="en-CA"/>
        </w:rPr>
        <w:t>thirtieth</w:t>
      </w:r>
      <w:r w:rsidR="005F0167" w:rsidRPr="00891F3A">
        <w:rPr>
          <w:lang w:val="en-CA"/>
        </w:rPr>
        <w:t xml:space="preserve"> </w:t>
      </w:r>
      <w:r w:rsidRPr="00891F3A">
        <w:rPr>
          <w:lang w:val="en-CA"/>
        </w:rPr>
        <w:t xml:space="preserve">meeting of the JVET, according to an attendance sheet circulated during the </w:t>
      </w:r>
      <w:r w:rsidR="00B37948" w:rsidRPr="00891F3A">
        <w:rPr>
          <w:lang w:val="en-CA"/>
        </w:rPr>
        <w:t xml:space="preserve">JVET </w:t>
      </w:r>
      <w:r w:rsidRPr="00891F3A">
        <w:rPr>
          <w:lang w:val="en-CA"/>
        </w:rPr>
        <w:t xml:space="preserve">meeting sessions (approximately </w:t>
      </w:r>
      <w:r w:rsidR="00A21CF4" w:rsidRPr="00891F3A">
        <w:rPr>
          <w:lang w:val="en-CA"/>
        </w:rPr>
        <w:t xml:space="preserve">152 </w:t>
      </w:r>
      <w:r w:rsidRPr="00891F3A">
        <w:rPr>
          <w:lang w:val="en-CA"/>
        </w:rPr>
        <w:t>people in total), were as follows</w:t>
      </w:r>
      <w:r w:rsidR="007D7D17" w:rsidRPr="00891F3A">
        <w:rPr>
          <w:lang w:val="en-CA"/>
        </w:rPr>
        <w:t>:</w:t>
      </w:r>
    </w:p>
    <w:p w14:paraId="75C4BD01" w14:textId="77777777" w:rsidR="00A21CF4" w:rsidRPr="00891F3A" w:rsidRDefault="00A21CF4" w:rsidP="007D7D17">
      <w:pPr>
        <w:rPr>
          <w:lang w:val="en-CA"/>
        </w:rPr>
      </w:pPr>
    </w:p>
    <w:p w14:paraId="3A882BDF" w14:textId="77777777" w:rsidR="00A21CF4" w:rsidRPr="00891F3A" w:rsidRDefault="00A21CF4" w:rsidP="007D7D17">
      <w:pPr>
        <w:rPr>
          <w:lang w:val="en-CA"/>
        </w:r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A21CF4">
      <w:pPr>
        <w:pStyle w:val="Listenabsatz"/>
        <w:numPr>
          <w:ilvl w:val="0"/>
          <w:numId w:val="43"/>
        </w:numPr>
        <w:jc w:val="left"/>
        <w:rPr>
          <w:lang w:val="de-DE"/>
          <w:rPrChange w:id="38233" w:author="Jens-Rainer Ohm" w:date="2023-05-08T14:00:00Z">
            <w:rPr>
              <w:lang w:val="de-DE"/>
            </w:rPr>
          </w:rPrChange>
        </w:rPr>
      </w:pPr>
      <w:r w:rsidRPr="00BB5A16">
        <w:rPr>
          <w:lang w:val="de-DE"/>
          <w:rPrChange w:id="38234" w:author="Jens-Rainer Ohm" w:date="2023-05-08T14:00:00Z">
            <w:rPr>
              <w:lang w:val="de-DE"/>
            </w:rPr>
          </w:rPrChange>
        </w:rPr>
        <w:t>Mohsen Abdoli (IRT b-com – FR)</w:t>
      </w:r>
    </w:p>
    <w:p w14:paraId="73F8D476" w14:textId="77777777" w:rsidR="00A21CF4" w:rsidRPr="00891F3A" w:rsidRDefault="00A21CF4" w:rsidP="00A21CF4">
      <w:pPr>
        <w:pStyle w:val="Listenabsatz"/>
        <w:numPr>
          <w:ilvl w:val="0"/>
          <w:numId w:val="43"/>
        </w:numPr>
        <w:jc w:val="left"/>
        <w:rPr>
          <w:lang w:val="en-CA"/>
          <w:rPrChange w:id="38235" w:author="Jens-Rainer Ohm" w:date="2023-05-08T12:56:00Z">
            <w:rPr>
              <w:lang w:val="de-DE"/>
            </w:rPr>
          </w:rPrChange>
        </w:rPr>
      </w:pPr>
      <w:r w:rsidRPr="00891F3A">
        <w:rPr>
          <w:lang w:val="en-CA"/>
          <w:rPrChange w:id="38236" w:author="Jens-Rainer Ohm" w:date="2023-05-08T12:56:00Z">
            <w:rPr>
              <w:lang w:val="de-DE"/>
            </w:rPr>
          </w:rPrChange>
        </w:rPr>
        <w:t>Elena Alshina (Huawei – CN)</w:t>
      </w:r>
    </w:p>
    <w:p w14:paraId="2BFBADC0" w14:textId="77777777" w:rsidR="00A21CF4" w:rsidRPr="00891F3A" w:rsidRDefault="00A21CF4" w:rsidP="00A21CF4">
      <w:pPr>
        <w:pStyle w:val="Listenabsatz"/>
        <w:numPr>
          <w:ilvl w:val="0"/>
          <w:numId w:val="43"/>
        </w:numPr>
        <w:jc w:val="left"/>
        <w:rPr>
          <w:lang w:val="en-CA"/>
          <w:rPrChange w:id="38237" w:author="Jens-Rainer Ohm" w:date="2023-05-08T12:56:00Z">
            <w:rPr>
              <w:lang w:val="de-DE"/>
            </w:rPr>
          </w:rPrChange>
        </w:rPr>
      </w:pPr>
      <w:r w:rsidRPr="00891F3A">
        <w:rPr>
          <w:lang w:val="en-CA"/>
          <w:rPrChange w:id="38238" w:author="Jens-Rainer Ohm" w:date="2023-05-08T12:56:00Z">
            <w:rPr>
              <w:lang w:val="de-DE"/>
            </w:rPr>
          </w:rPrChange>
        </w:rPr>
        <w:t>Alireza Aminlou (Nokia – FI)</w:t>
      </w:r>
    </w:p>
    <w:p w14:paraId="71457464" w14:textId="77777777" w:rsidR="00A21CF4" w:rsidRPr="00891F3A" w:rsidRDefault="00A21CF4" w:rsidP="00A21CF4">
      <w:pPr>
        <w:pStyle w:val="Listenabsatz"/>
        <w:numPr>
          <w:ilvl w:val="0"/>
          <w:numId w:val="43"/>
        </w:numPr>
        <w:jc w:val="left"/>
        <w:rPr>
          <w:lang w:val="en-CA"/>
        </w:rPr>
      </w:pPr>
      <w:r w:rsidRPr="00891F3A">
        <w:rPr>
          <w:lang w:val="en-CA"/>
        </w:rPr>
        <w:t>Kenneth Andersson (Ericsson – SE)</w:t>
      </w:r>
    </w:p>
    <w:p w14:paraId="108F11C6" w14:textId="77777777" w:rsidR="00A21CF4" w:rsidRPr="00891F3A" w:rsidRDefault="00A21CF4" w:rsidP="00A21CF4">
      <w:pPr>
        <w:pStyle w:val="Listenabsatz"/>
        <w:numPr>
          <w:ilvl w:val="0"/>
          <w:numId w:val="43"/>
        </w:numPr>
        <w:jc w:val="left"/>
        <w:rPr>
          <w:lang w:val="en-CA"/>
          <w:rPrChange w:id="38239" w:author="Jens-Rainer Ohm" w:date="2023-05-08T12:56:00Z">
            <w:rPr/>
          </w:rPrChange>
        </w:rPr>
      </w:pPr>
      <w:r w:rsidRPr="00891F3A">
        <w:rPr>
          <w:lang w:val="en-CA"/>
          <w:rPrChange w:id="38240" w:author="Jens-Rainer Ohm" w:date="2023-05-08T12:56:00Z">
            <w:rPr/>
          </w:rPrChange>
        </w:rPr>
        <w:t>Arjun Arora (Dolby</w:t>
      </w:r>
      <w:r w:rsidRPr="00891F3A">
        <w:rPr>
          <w:lang w:val="en-CA"/>
        </w:rPr>
        <w:t xml:space="preserve"> – U</w:t>
      </w:r>
      <w:r w:rsidRPr="00891F3A">
        <w:rPr>
          <w:lang w:val="en-CA"/>
          <w:rPrChange w:id="38241" w:author="Jens-Rainer Ohm" w:date="2023-05-08T12:56:00Z">
            <w:rPr/>
          </w:rPrChange>
        </w:rPr>
        <w:t>S)</w:t>
      </w:r>
    </w:p>
    <w:p w14:paraId="5BA98CB4" w14:textId="77777777" w:rsidR="00A21CF4" w:rsidRPr="00891F3A" w:rsidRDefault="00A21CF4" w:rsidP="00A21CF4">
      <w:pPr>
        <w:pStyle w:val="Listenabsatz"/>
        <w:numPr>
          <w:ilvl w:val="0"/>
          <w:numId w:val="43"/>
        </w:numPr>
        <w:jc w:val="left"/>
        <w:rPr>
          <w:lang w:val="en-CA"/>
          <w:rPrChange w:id="38242" w:author="Jens-Rainer Ohm" w:date="2023-05-08T12:56:00Z">
            <w:rPr/>
          </w:rPrChange>
        </w:rPr>
      </w:pPr>
      <w:r w:rsidRPr="00891F3A">
        <w:rPr>
          <w:lang w:val="en-CA"/>
          <w:rPrChange w:id="38243" w:author="Jens-Rainer Ohm" w:date="2023-05-08T12:56:00Z">
            <w:rPr/>
          </w:rPrChange>
        </w:rPr>
        <w:t>Pekka Astola (Nokia</w:t>
      </w:r>
      <w:r w:rsidRPr="00891F3A">
        <w:rPr>
          <w:lang w:val="en-CA"/>
        </w:rPr>
        <w:t xml:space="preserve"> – </w:t>
      </w:r>
      <w:r w:rsidRPr="00891F3A">
        <w:rPr>
          <w:lang w:val="en-CA"/>
          <w:rPrChange w:id="38244" w:author="Jens-Rainer Ohm" w:date="2023-05-08T12:56:00Z">
            <w:rPr/>
          </w:rPrChange>
        </w:rPr>
        <w:t>FI)</w:t>
      </w:r>
    </w:p>
    <w:p w14:paraId="1287C2F0" w14:textId="77777777" w:rsidR="00A21CF4" w:rsidRPr="00891F3A" w:rsidRDefault="00A21CF4" w:rsidP="00A21CF4">
      <w:pPr>
        <w:pStyle w:val="Listenabsatz"/>
        <w:numPr>
          <w:ilvl w:val="0"/>
          <w:numId w:val="43"/>
        </w:numPr>
        <w:jc w:val="left"/>
        <w:rPr>
          <w:lang w:val="en-CA"/>
          <w:rPrChange w:id="38245" w:author="Jens-Rainer Ohm" w:date="2023-05-08T12:56:00Z">
            <w:rPr/>
          </w:rPrChange>
        </w:rPr>
      </w:pPr>
      <w:r w:rsidRPr="00891F3A">
        <w:rPr>
          <w:lang w:val="en-CA"/>
          <w:rPrChange w:id="38246" w:author="Jens-Rainer Ohm" w:date="2023-05-08T12:56:00Z">
            <w:rPr/>
          </w:rPrChange>
        </w:rPr>
        <w:t>Tae Meon Bae (Sharp</w:t>
      </w:r>
      <w:r w:rsidRPr="00891F3A">
        <w:rPr>
          <w:lang w:val="en-CA"/>
        </w:rPr>
        <w:t xml:space="preserve"> – </w:t>
      </w:r>
      <w:r w:rsidRPr="00891F3A">
        <w:rPr>
          <w:lang w:val="en-CA"/>
          <w:rPrChange w:id="38247" w:author="Jens-Rainer Ohm" w:date="2023-05-08T12:56:00Z">
            <w:rPr/>
          </w:rPrChange>
        </w:rPr>
        <w:t>US)</w:t>
      </w:r>
    </w:p>
    <w:p w14:paraId="7D4E3A17" w14:textId="77777777" w:rsidR="00A21CF4" w:rsidRPr="00891F3A" w:rsidRDefault="00A21CF4" w:rsidP="00A21CF4">
      <w:pPr>
        <w:pStyle w:val="Listenabsatz"/>
        <w:numPr>
          <w:ilvl w:val="0"/>
          <w:numId w:val="43"/>
        </w:numPr>
        <w:jc w:val="left"/>
        <w:rPr>
          <w:lang w:val="en-CA"/>
          <w:rPrChange w:id="38248" w:author="Jens-Rainer Ohm" w:date="2023-05-08T12:56:00Z">
            <w:rPr/>
          </w:rPrChange>
        </w:rPr>
      </w:pPr>
      <w:r w:rsidRPr="00891F3A">
        <w:rPr>
          <w:lang w:val="en-CA"/>
          <w:rPrChange w:id="38249" w:author="Jens-Rainer Ohm" w:date="2023-05-08T12:56:00Z">
            <w:rPr/>
          </w:rPrChange>
        </w:rPr>
        <w:t>Saverio Blasi (Nokia</w:t>
      </w:r>
      <w:r w:rsidRPr="00891F3A">
        <w:rPr>
          <w:lang w:val="en-CA"/>
        </w:rPr>
        <w:t xml:space="preserve"> – </w:t>
      </w:r>
      <w:r w:rsidRPr="00891F3A">
        <w:rPr>
          <w:lang w:val="en-CA"/>
          <w:rPrChange w:id="38250" w:author="Jens-Rainer Ohm" w:date="2023-05-08T12:56:00Z">
            <w:rPr/>
          </w:rPrChange>
        </w:rPr>
        <w:t>UK)</w:t>
      </w:r>
    </w:p>
    <w:p w14:paraId="3D177A71" w14:textId="77777777" w:rsidR="00A21CF4" w:rsidRPr="00891F3A" w:rsidRDefault="00A21CF4" w:rsidP="00A21CF4">
      <w:pPr>
        <w:pStyle w:val="Listenabsatz"/>
        <w:numPr>
          <w:ilvl w:val="0"/>
          <w:numId w:val="43"/>
        </w:numPr>
        <w:jc w:val="left"/>
        <w:rPr>
          <w:lang w:val="en-CA"/>
        </w:rPr>
      </w:pPr>
      <w:r w:rsidRPr="00891F3A">
        <w:rPr>
          <w:lang w:val="en-CA"/>
        </w:rPr>
        <w:t>Medéric Blestel (Xiaomi – CN)</w:t>
      </w:r>
    </w:p>
    <w:p w14:paraId="48C12514" w14:textId="77777777" w:rsidR="00A21CF4" w:rsidRPr="00BB5A16" w:rsidRDefault="00A21CF4" w:rsidP="00A21CF4">
      <w:pPr>
        <w:pStyle w:val="Listenabsatz"/>
        <w:numPr>
          <w:ilvl w:val="0"/>
          <w:numId w:val="43"/>
        </w:numPr>
        <w:jc w:val="left"/>
        <w:rPr>
          <w:lang w:val="de-DE"/>
          <w:rPrChange w:id="38251" w:author="Jens-Rainer Ohm" w:date="2023-05-08T14:00:00Z">
            <w:rPr>
              <w:lang w:val="de-DE"/>
            </w:rPr>
          </w:rPrChange>
        </w:rPr>
      </w:pPr>
      <w:r w:rsidRPr="00BB5A16">
        <w:rPr>
          <w:lang w:val="de-DE"/>
          <w:rPrChange w:id="38252" w:author="Jens-Rainer Ohm" w:date="2023-05-08T14:00:00Z">
            <w:rPr>
              <w:lang w:val="de-DE"/>
            </w:rPr>
          </w:rPrChange>
        </w:rPr>
        <w:t>Frank Bossen (Bossen Tech. – CA)</w:t>
      </w:r>
    </w:p>
    <w:p w14:paraId="34B85CEA" w14:textId="77777777" w:rsidR="00A21CF4" w:rsidRPr="00891F3A" w:rsidRDefault="00A21CF4" w:rsidP="00A21CF4">
      <w:pPr>
        <w:pStyle w:val="Listenabsatz"/>
        <w:numPr>
          <w:ilvl w:val="0"/>
          <w:numId w:val="43"/>
        </w:numPr>
        <w:jc w:val="left"/>
        <w:rPr>
          <w:lang w:val="en-CA"/>
          <w:rPrChange w:id="38253" w:author="Jens-Rainer Ohm" w:date="2023-05-08T12:56:00Z">
            <w:rPr/>
          </w:rPrChange>
        </w:rPr>
      </w:pPr>
      <w:r w:rsidRPr="00891F3A">
        <w:rPr>
          <w:lang w:val="en-CA"/>
          <w:rPrChange w:id="38254" w:author="Jens-Rainer Ohm" w:date="2023-05-08T12:56:00Z">
            <w:rPr/>
          </w:rPrChange>
        </w:rPr>
        <w:t>Benjamin Bross (Fraunhofer HHI</w:t>
      </w:r>
      <w:r w:rsidRPr="00891F3A">
        <w:rPr>
          <w:lang w:val="en-CA"/>
        </w:rPr>
        <w:t xml:space="preserve"> – </w:t>
      </w:r>
      <w:r w:rsidRPr="00891F3A">
        <w:rPr>
          <w:lang w:val="en-CA"/>
          <w:rPrChange w:id="38255" w:author="Jens-Rainer Ohm" w:date="2023-05-08T12:56:00Z">
            <w:rPr/>
          </w:rPrChange>
        </w:rPr>
        <w:t>DE)</w:t>
      </w:r>
    </w:p>
    <w:p w14:paraId="1FD13F06" w14:textId="77777777" w:rsidR="00A21CF4" w:rsidRPr="00891F3A" w:rsidRDefault="00A21CF4" w:rsidP="00A21CF4">
      <w:pPr>
        <w:pStyle w:val="Listenabsatz"/>
        <w:numPr>
          <w:ilvl w:val="0"/>
          <w:numId w:val="43"/>
        </w:numPr>
        <w:jc w:val="left"/>
        <w:rPr>
          <w:lang w:val="en-CA"/>
          <w:rPrChange w:id="38256" w:author="Jens-Rainer Ohm" w:date="2023-05-08T12:56:00Z">
            <w:rPr/>
          </w:rPrChange>
        </w:rPr>
      </w:pPr>
      <w:r w:rsidRPr="00891F3A">
        <w:rPr>
          <w:lang w:val="en-CA"/>
          <w:rPrChange w:id="38257" w:author="Jens-Rainer Ohm" w:date="2023-05-08T12:56:00Z">
            <w:rPr/>
          </w:rPrChange>
        </w:rPr>
        <w:t>Madhukar Budagavi (Samsung Res.</w:t>
      </w:r>
      <w:r w:rsidRPr="00891F3A">
        <w:rPr>
          <w:lang w:val="en-CA"/>
        </w:rPr>
        <w:t xml:space="preserve"> – </w:t>
      </w:r>
      <w:r w:rsidRPr="00891F3A">
        <w:rPr>
          <w:lang w:val="en-CA"/>
          <w:rPrChange w:id="38258" w:author="Jens-Rainer Ohm" w:date="2023-05-08T12:56:00Z">
            <w:rPr/>
          </w:rPrChange>
        </w:rPr>
        <w:t>US)</w:t>
      </w:r>
    </w:p>
    <w:p w14:paraId="396B7DA1" w14:textId="77777777" w:rsidR="00A21CF4" w:rsidRPr="00891F3A" w:rsidRDefault="00A21CF4" w:rsidP="00A21CF4">
      <w:pPr>
        <w:pStyle w:val="Listenabsatz"/>
        <w:numPr>
          <w:ilvl w:val="0"/>
          <w:numId w:val="43"/>
        </w:numPr>
        <w:jc w:val="left"/>
        <w:rPr>
          <w:lang w:val="en-CA"/>
          <w:rPrChange w:id="38259" w:author="Jens-Rainer Ohm" w:date="2023-05-08T12:56:00Z">
            <w:rPr/>
          </w:rPrChange>
        </w:rPr>
      </w:pPr>
      <w:r w:rsidRPr="00891F3A">
        <w:rPr>
          <w:lang w:val="en-CA"/>
          <w:rPrChange w:id="38260" w:author="Jens-Rainer Ohm" w:date="2023-05-08T12:56:00Z">
            <w:rPr/>
          </w:rPrChange>
        </w:rPr>
        <w:t>Done Bugdayci Sansli (Nokia Tech.</w:t>
      </w:r>
      <w:r w:rsidRPr="00891F3A">
        <w:rPr>
          <w:lang w:val="en-CA"/>
        </w:rPr>
        <w:t xml:space="preserve"> – </w:t>
      </w:r>
      <w:r w:rsidRPr="00891F3A">
        <w:rPr>
          <w:lang w:val="en-CA"/>
          <w:rPrChange w:id="38261" w:author="Jens-Rainer Ohm" w:date="2023-05-08T12:56:00Z">
            <w:rPr/>
          </w:rPrChange>
        </w:rPr>
        <w:t>FI)</w:t>
      </w:r>
    </w:p>
    <w:p w14:paraId="6BBF6905" w14:textId="77777777" w:rsidR="00A21CF4" w:rsidRPr="00891F3A" w:rsidRDefault="00A21CF4" w:rsidP="00A21CF4">
      <w:pPr>
        <w:pStyle w:val="Listenabsatz"/>
        <w:numPr>
          <w:ilvl w:val="0"/>
          <w:numId w:val="43"/>
        </w:numPr>
        <w:jc w:val="left"/>
        <w:rPr>
          <w:lang w:val="en-CA"/>
          <w:rPrChange w:id="38262" w:author="Jens-Rainer Ohm" w:date="2023-05-08T12:56:00Z">
            <w:rPr/>
          </w:rPrChange>
        </w:rPr>
      </w:pPr>
      <w:r w:rsidRPr="00891F3A">
        <w:rPr>
          <w:lang w:val="en-CA"/>
          <w:rPrChange w:id="38263" w:author="Jens-Rainer Ohm" w:date="2023-05-08T12:56:00Z">
            <w:rPr/>
          </w:rPrChange>
        </w:rPr>
        <w:t>Joohyung Byeon (Kwanghoon Univ.</w:t>
      </w:r>
      <w:r w:rsidRPr="00891F3A">
        <w:rPr>
          <w:lang w:val="en-CA"/>
        </w:rPr>
        <w:t xml:space="preserve"> – </w:t>
      </w:r>
      <w:r w:rsidRPr="00891F3A">
        <w:rPr>
          <w:lang w:val="en-CA"/>
          <w:rPrChange w:id="38264" w:author="Jens-Rainer Ohm" w:date="2023-05-08T12:56:00Z">
            <w:rPr/>
          </w:rPrChange>
        </w:rPr>
        <w:t>KR)</w:t>
      </w:r>
    </w:p>
    <w:p w14:paraId="292CD55C" w14:textId="77777777" w:rsidR="00A21CF4" w:rsidRPr="00891F3A" w:rsidRDefault="00A21CF4" w:rsidP="00A21CF4">
      <w:pPr>
        <w:pStyle w:val="Listenabsatz"/>
        <w:numPr>
          <w:ilvl w:val="0"/>
          <w:numId w:val="43"/>
        </w:numPr>
        <w:jc w:val="left"/>
        <w:rPr>
          <w:lang w:val="en-CA"/>
          <w:rPrChange w:id="38265" w:author="Jens-Rainer Ohm" w:date="2023-05-08T12:56:00Z">
            <w:rPr/>
          </w:rPrChange>
        </w:rPr>
      </w:pPr>
      <w:r w:rsidRPr="00891F3A">
        <w:rPr>
          <w:lang w:val="en-CA"/>
          <w:rPrChange w:id="38266" w:author="Jens-Rainer Ohm" w:date="2023-05-08T12:56:00Z">
            <w:rPr/>
          </w:rPrChange>
        </w:rPr>
        <w:t>Yao-Jen Chang (Qualcomm</w:t>
      </w:r>
      <w:r w:rsidRPr="00891F3A">
        <w:rPr>
          <w:lang w:val="en-CA"/>
        </w:rPr>
        <w:t xml:space="preserve"> – </w:t>
      </w:r>
      <w:r w:rsidRPr="00891F3A">
        <w:rPr>
          <w:lang w:val="en-CA"/>
          <w:rPrChange w:id="38267" w:author="Jens-Rainer Ohm" w:date="2023-05-08T12:56:00Z">
            <w:rPr/>
          </w:rPrChange>
        </w:rPr>
        <w:t>US)</w:t>
      </w:r>
    </w:p>
    <w:p w14:paraId="3801FDAB" w14:textId="77777777" w:rsidR="00A21CF4" w:rsidRPr="00891F3A" w:rsidRDefault="00A21CF4" w:rsidP="00A21CF4">
      <w:pPr>
        <w:pStyle w:val="Listenabsatz"/>
        <w:numPr>
          <w:ilvl w:val="0"/>
          <w:numId w:val="43"/>
        </w:numPr>
        <w:jc w:val="left"/>
        <w:rPr>
          <w:lang w:val="en-CA"/>
          <w:rPrChange w:id="38268" w:author="Jens-Rainer Ohm" w:date="2023-05-08T12:56:00Z">
            <w:rPr/>
          </w:rPrChange>
        </w:rPr>
      </w:pPr>
      <w:r w:rsidRPr="00891F3A">
        <w:rPr>
          <w:lang w:val="en-CA"/>
          <w:rPrChange w:id="38269" w:author="Jens-Rainer Ohm" w:date="2023-05-08T12:56:00Z">
            <w:rPr/>
          </w:rPrChange>
        </w:rPr>
        <w:t>Jie Chen (Alibaba</w:t>
      </w:r>
      <w:r w:rsidRPr="00891F3A">
        <w:rPr>
          <w:lang w:val="en-CA"/>
        </w:rPr>
        <w:t xml:space="preserve"> – </w:t>
      </w:r>
      <w:r w:rsidRPr="00891F3A">
        <w:rPr>
          <w:lang w:val="en-CA"/>
          <w:rPrChange w:id="38270" w:author="Jens-Rainer Ohm" w:date="2023-05-08T12:56:00Z">
            <w:rPr/>
          </w:rPrChange>
        </w:rPr>
        <w:t>CN)</w:t>
      </w:r>
    </w:p>
    <w:p w14:paraId="3F6D5B65" w14:textId="77777777" w:rsidR="00A21CF4" w:rsidRPr="00891F3A" w:rsidRDefault="00A21CF4" w:rsidP="00A21CF4">
      <w:pPr>
        <w:pStyle w:val="Listenabsatz"/>
        <w:numPr>
          <w:ilvl w:val="0"/>
          <w:numId w:val="43"/>
        </w:numPr>
        <w:jc w:val="left"/>
        <w:rPr>
          <w:lang w:val="en-CA"/>
          <w:rPrChange w:id="38271" w:author="Jens-Rainer Ohm" w:date="2023-05-08T12:56:00Z">
            <w:rPr/>
          </w:rPrChange>
        </w:rPr>
      </w:pPr>
      <w:r w:rsidRPr="00891F3A">
        <w:rPr>
          <w:lang w:val="en-CA"/>
          <w:rPrChange w:id="38272" w:author="Jens-Rainer Ohm" w:date="2023-05-08T12:56:00Z">
            <w:rPr/>
          </w:rPrChange>
        </w:rPr>
        <w:t>Lulin Chen (MediaTek</w:t>
      </w:r>
      <w:r w:rsidRPr="00891F3A">
        <w:rPr>
          <w:lang w:val="en-CA"/>
        </w:rPr>
        <w:t xml:space="preserve"> – </w:t>
      </w:r>
      <w:r w:rsidRPr="00891F3A">
        <w:rPr>
          <w:lang w:val="en-CA"/>
          <w:rPrChange w:id="38273" w:author="Jens-Rainer Ohm" w:date="2023-05-08T12:56:00Z">
            <w:rPr/>
          </w:rPrChange>
        </w:rPr>
        <w:t>US)</w:t>
      </w:r>
    </w:p>
    <w:p w14:paraId="6157F619" w14:textId="77777777" w:rsidR="00A21CF4" w:rsidRPr="00891F3A" w:rsidRDefault="00A21CF4" w:rsidP="00A21CF4">
      <w:pPr>
        <w:pStyle w:val="Listenabsatz"/>
        <w:numPr>
          <w:ilvl w:val="0"/>
          <w:numId w:val="43"/>
        </w:numPr>
        <w:jc w:val="left"/>
        <w:rPr>
          <w:lang w:val="en-CA"/>
          <w:rPrChange w:id="38274" w:author="Jens-Rainer Ohm" w:date="2023-05-08T12:56:00Z">
            <w:rPr/>
          </w:rPrChange>
        </w:rPr>
      </w:pPr>
      <w:r w:rsidRPr="00891F3A">
        <w:rPr>
          <w:lang w:val="en-CA"/>
          <w:rPrChange w:id="38275" w:author="Jens-Rainer Ohm" w:date="2023-05-08T12:56:00Z">
            <w:rPr/>
          </w:rPrChange>
        </w:rPr>
        <w:t>Yi-Wen Chen (MediaTek</w:t>
      </w:r>
      <w:r w:rsidRPr="00891F3A">
        <w:rPr>
          <w:lang w:val="en-CA"/>
        </w:rPr>
        <w:t xml:space="preserve"> – </w:t>
      </w:r>
      <w:r w:rsidRPr="00891F3A">
        <w:rPr>
          <w:lang w:val="en-CA"/>
          <w:rPrChange w:id="38276" w:author="Jens-Rainer Ohm" w:date="2023-05-08T12:56:00Z">
            <w:rPr/>
          </w:rPrChange>
        </w:rPr>
        <w:t>US)</w:t>
      </w:r>
    </w:p>
    <w:p w14:paraId="06891712" w14:textId="77777777" w:rsidR="00A21CF4" w:rsidRPr="00891F3A" w:rsidRDefault="00A21CF4" w:rsidP="00A21CF4">
      <w:pPr>
        <w:pStyle w:val="Listenabsatz"/>
        <w:numPr>
          <w:ilvl w:val="0"/>
          <w:numId w:val="43"/>
        </w:numPr>
        <w:jc w:val="left"/>
        <w:rPr>
          <w:lang w:val="en-CA"/>
          <w:rPrChange w:id="38277" w:author="Jens-Rainer Ohm" w:date="2023-05-08T12:56:00Z">
            <w:rPr/>
          </w:rPrChange>
        </w:rPr>
      </w:pPr>
      <w:r w:rsidRPr="00891F3A">
        <w:rPr>
          <w:lang w:val="en-CA"/>
          <w:rPrChange w:id="38278" w:author="Jens-Rainer Ohm" w:date="2023-05-08T12:56:00Z">
            <w:rPr/>
          </w:rPrChange>
        </w:rPr>
        <w:t>Haechul Choi (Hanbat Nat. Univ.</w:t>
      </w:r>
      <w:r w:rsidRPr="00891F3A">
        <w:rPr>
          <w:lang w:val="en-CA"/>
        </w:rPr>
        <w:t xml:space="preserve"> – </w:t>
      </w:r>
      <w:r w:rsidRPr="00891F3A">
        <w:rPr>
          <w:lang w:val="en-CA"/>
          <w:rPrChange w:id="38279" w:author="Jens-Rainer Ohm" w:date="2023-05-08T12:56:00Z">
            <w:rPr/>
          </w:rPrChange>
        </w:rPr>
        <w:t>KR)</w:t>
      </w:r>
    </w:p>
    <w:p w14:paraId="5446B5ED" w14:textId="77777777" w:rsidR="00A21CF4" w:rsidRPr="00891F3A" w:rsidRDefault="00A21CF4" w:rsidP="00A21CF4">
      <w:pPr>
        <w:pStyle w:val="Listenabsatz"/>
        <w:numPr>
          <w:ilvl w:val="0"/>
          <w:numId w:val="43"/>
        </w:numPr>
        <w:jc w:val="left"/>
        <w:rPr>
          <w:lang w:val="en-CA"/>
          <w:rPrChange w:id="38280" w:author="Jens-Rainer Ohm" w:date="2023-05-08T12:56:00Z">
            <w:rPr/>
          </w:rPrChange>
        </w:rPr>
      </w:pPr>
      <w:r w:rsidRPr="00891F3A">
        <w:rPr>
          <w:lang w:val="en-CA"/>
          <w:rPrChange w:id="38281" w:author="Jens-Rainer Ohm" w:date="2023-05-08T12:56:00Z">
            <w:rPr/>
          </w:rPrChange>
        </w:rPr>
        <w:t>Tzu-Der Chuang (MediaTek</w:t>
      </w:r>
      <w:r w:rsidRPr="00891F3A">
        <w:rPr>
          <w:lang w:val="en-CA"/>
        </w:rPr>
        <w:t xml:space="preserve"> – </w:t>
      </w:r>
      <w:r w:rsidRPr="00891F3A">
        <w:rPr>
          <w:lang w:val="en-CA"/>
          <w:rPrChange w:id="38282" w:author="Jens-Rainer Ohm" w:date="2023-05-08T12:56:00Z">
            <w:rPr/>
          </w:rPrChange>
        </w:rPr>
        <w:t>US)</w:t>
      </w:r>
    </w:p>
    <w:p w14:paraId="37BE1B44" w14:textId="77777777" w:rsidR="00A21CF4" w:rsidRPr="00891F3A" w:rsidRDefault="00A21CF4" w:rsidP="00A21CF4">
      <w:pPr>
        <w:pStyle w:val="Listenabsatz"/>
        <w:numPr>
          <w:ilvl w:val="0"/>
          <w:numId w:val="43"/>
        </w:numPr>
        <w:jc w:val="left"/>
        <w:rPr>
          <w:lang w:val="en-CA"/>
          <w:rPrChange w:id="38283" w:author="Jens-Rainer Ohm" w:date="2023-05-08T12:56:00Z">
            <w:rPr/>
          </w:rPrChange>
        </w:rPr>
      </w:pPr>
      <w:r w:rsidRPr="00891F3A">
        <w:rPr>
          <w:lang w:val="en-CA"/>
          <w:rPrChange w:id="38284" w:author="Jens-Rainer Ohm" w:date="2023-05-08T12:56:00Z">
            <w:rPr/>
          </w:rPrChange>
        </w:rPr>
        <w:t>Olena Chubach (MediaTek</w:t>
      </w:r>
      <w:r w:rsidRPr="00891F3A">
        <w:rPr>
          <w:lang w:val="en-CA"/>
        </w:rPr>
        <w:t xml:space="preserve"> – </w:t>
      </w:r>
      <w:r w:rsidRPr="00891F3A">
        <w:rPr>
          <w:lang w:val="en-CA"/>
          <w:rPrChange w:id="38285" w:author="Jens-Rainer Ohm" w:date="2023-05-08T12:56:00Z">
            <w:rPr/>
          </w:rPrChange>
        </w:rPr>
        <w:t>US)</w:t>
      </w:r>
    </w:p>
    <w:p w14:paraId="1328D533" w14:textId="77777777" w:rsidR="00A21CF4" w:rsidRPr="00891F3A" w:rsidRDefault="00A21CF4" w:rsidP="00A21CF4">
      <w:pPr>
        <w:pStyle w:val="Listenabsatz"/>
        <w:numPr>
          <w:ilvl w:val="0"/>
          <w:numId w:val="43"/>
        </w:numPr>
        <w:jc w:val="left"/>
        <w:rPr>
          <w:lang w:val="en-CA"/>
          <w:rPrChange w:id="38286" w:author="Jens-Rainer Ohm" w:date="2023-05-08T12:56:00Z">
            <w:rPr/>
          </w:rPrChange>
        </w:rPr>
      </w:pPr>
      <w:r w:rsidRPr="00891F3A">
        <w:rPr>
          <w:lang w:val="en-CA"/>
          <w:rPrChange w:id="38287" w:author="Jens-Rainer Ohm" w:date="2023-05-08T12:56:00Z">
            <w:rPr/>
          </w:rPrChange>
        </w:rPr>
        <w:t>Takeshi Chujoh (Sharp</w:t>
      </w:r>
      <w:r w:rsidRPr="00891F3A">
        <w:rPr>
          <w:lang w:val="en-CA"/>
        </w:rPr>
        <w:t xml:space="preserve"> – </w:t>
      </w:r>
      <w:r w:rsidRPr="00891F3A">
        <w:rPr>
          <w:lang w:val="en-CA"/>
          <w:rPrChange w:id="38288" w:author="Jens-Rainer Ohm" w:date="2023-05-08T12:56:00Z">
            <w:rPr/>
          </w:rPrChange>
        </w:rPr>
        <w:t>JP)</w:t>
      </w:r>
    </w:p>
    <w:p w14:paraId="2087C2AC" w14:textId="77777777" w:rsidR="00A21CF4" w:rsidRPr="00891F3A" w:rsidRDefault="00A21CF4" w:rsidP="00A21CF4">
      <w:pPr>
        <w:pStyle w:val="Listenabsatz"/>
        <w:numPr>
          <w:ilvl w:val="0"/>
          <w:numId w:val="43"/>
        </w:numPr>
        <w:jc w:val="left"/>
        <w:rPr>
          <w:lang w:val="en-CA"/>
          <w:rPrChange w:id="38289" w:author="Jens-Rainer Ohm" w:date="2023-05-08T12:56:00Z">
            <w:rPr/>
          </w:rPrChange>
        </w:rPr>
      </w:pPr>
      <w:r w:rsidRPr="00891F3A">
        <w:rPr>
          <w:lang w:val="en-CA"/>
          <w:rPrChange w:id="38290" w:author="Jens-Rainer Ohm" w:date="2023-05-08T12:56:00Z">
            <w:rPr/>
          </w:rPrChange>
        </w:rPr>
        <w:t>Muhammed Coban (Qualcomm</w:t>
      </w:r>
      <w:r w:rsidRPr="00891F3A">
        <w:rPr>
          <w:lang w:val="en-CA"/>
        </w:rPr>
        <w:t xml:space="preserve"> – </w:t>
      </w:r>
      <w:r w:rsidRPr="00891F3A">
        <w:rPr>
          <w:lang w:val="en-CA"/>
          <w:rPrChange w:id="38291" w:author="Jens-Rainer Ohm" w:date="2023-05-08T12:56:00Z">
            <w:rPr/>
          </w:rPrChange>
        </w:rPr>
        <w:t>US)</w:t>
      </w:r>
    </w:p>
    <w:p w14:paraId="1343FC5B" w14:textId="77777777" w:rsidR="00A21CF4" w:rsidRPr="00891F3A" w:rsidRDefault="00A21CF4" w:rsidP="00A21CF4">
      <w:pPr>
        <w:pStyle w:val="Listenabsatz"/>
        <w:numPr>
          <w:ilvl w:val="0"/>
          <w:numId w:val="43"/>
        </w:numPr>
        <w:jc w:val="left"/>
        <w:rPr>
          <w:lang w:val="en-CA"/>
          <w:rPrChange w:id="38292" w:author="Jens-Rainer Ohm" w:date="2023-05-08T12:56:00Z">
            <w:rPr/>
          </w:rPrChange>
        </w:rPr>
      </w:pPr>
      <w:r w:rsidRPr="00891F3A">
        <w:rPr>
          <w:lang w:val="en-CA"/>
          <w:rPrChange w:id="38293" w:author="Jens-Rainer Ohm" w:date="2023-05-08T12:56:00Z">
            <w:rPr/>
          </w:rPrChange>
        </w:rPr>
        <w:t>Kai Cui (Qualcomm</w:t>
      </w:r>
      <w:r w:rsidRPr="00891F3A">
        <w:rPr>
          <w:lang w:val="en-CA"/>
        </w:rPr>
        <w:t xml:space="preserve"> – </w:t>
      </w:r>
      <w:r w:rsidRPr="00891F3A">
        <w:rPr>
          <w:lang w:val="en-CA"/>
          <w:rPrChange w:id="38294" w:author="Jens-Rainer Ohm" w:date="2023-05-08T12:56:00Z">
            <w:rPr/>
          </w:rPrChange>
        </w:rPr>
        <w:t>US)</w:t>
      </w:r>
    </w:p>
    <w:p w14:paraId="3234E78E" w14:textId="77777777" w:rsidR="00A21CF4" w:rsidRPr="00891F3A" w:rsidRDefault="00A21CF4" w:rsidP="00A21CF4">
      <w:pPr>
        <w:pStyle w:val="Listenabsatz"/>
        <w:numPr>
          <w:ilvl w:val="0"/>
          <w:numId w:val="43"/>
        </w:numPr>
        <w:jc w:val="left"/>
        <w:rPr>
          <w:lang w:val="en-CA"/>
          <w:rPrChange w:id="38295" w:author="Jens-Rainer Ohm" w:date="2023-05-08T12:56:00Z">
            <w:rPr/>
          </w:rPrChange>
        </w:rPr>
      </w:pPr>
      <w:r w:rsidRPr="00891F3A">
        <w:rPr>
          <w:lang w:val="en-CA"/>
          <w:rPrChange w:id="38296" w:author="Jens-Rainer Ohm" w:date="2023-05-08T12:56:00Z">
            <w:rPr/>
          </w:rPrChange>
        </w:rPr>
        <w:t>Sachin Deshpande (Sharp</w:t>
      </w:r>
      <w:r w:rsidRPr="00891F3A">
        <w:rPr>
          <w:lang w:val="en-CA"/>
        </w:rPr>
        <w:t xml:space="preserve"> – </w:t>
      </w:r>
      <w:r w:rsidRPr="00891F3A">
        <w:rPr>
          <w:lang w:val="en-CA"/>
          <w:rPrChange w:id="38297" w:author="Jens-Rainer Ohm" w:date="2023-05-08T12:56:00Z">
            <w:rPr/>
          </w:rPrChange>
        </w:rPr>
        <w:t>US)</w:t>
      </w:r>
    </w:p>
    <w:p w14:paraId="32A40AC7" w14:textId="77777777" w:rsidR="00A21CF4" w:rsidRPr="00891F3A" w:rsidRDefault="00A21CF4" w:rsidP="00A21CF4">
      <w:pPr>
        <w:pStyle w:val="Listenabsatz"/>
        <w:numPr>
          <w:ilvl w:val="0"/>
          <w:numId w:val="43"/>
        </w:numPr>
        <w:jc w:val="left"/>
        <w:rPr>
          <w:lang w:val="en-CA"/>
          <w:rPrChange w:id="38298" w:author="Jens-Rainer Ohm" w:date="2023-05-08T12:56:00Z">
            <w:rPr/>
          </w:rPrChange>
        </w:rPr>
      </w:pPr>
      <w:r w:rsidRPr="00891F3A">
        <w:rPr>
          <w:lang w:val="en-CA"/>
          <w:rPrChange w:id="38299" w:author="Jens-Rainer Ohm" w:date="2023-05-08T12:56:00Z">
            <w:rPr/>
          </w:rPrChange>
        </w:rPr>
        <w:t>Marek Domanski (Poznań Univ. Tech.</w:t>
      </w:r>
      <w:r w:rsidRPr="00891F3A">
        <w:rPr>
          <w:lang w:val="en-CA"/>
        </w:rPr>
        <w:t xml:space="preserve"> – </w:t>
      </w:r>
      <w:r w:rsidRPr="00891F3A">
        <w:rPr>
          <w:lang w:val="en-CA"/>
          <w:rPrChange w:id="38300" w:author="Jens-Rainer Ohm" w:date="2023-05-08T12:56:00Z">
            <w:rPr/>
          </w:rPrChange>
        </w:rPr>
        <w:t>PL)</w:t>
      </w:r>
    </w:p>
    <w:p w14:paraId="5A3E461D" w14:textId="77777777" w:rsidR="00A21CF4" w:rsidRPr="00891F3A" w:rsidRDefault="00A21CF4" w:rsidP="00A21CF4">
      <w:pPr>
        <w:pStyle w:val="Listenabsatz"/>
        <w:numPr>
          <w:ilvl w:val="0"/>
          <w:numId w:val="43"/>
        </w:numPr>
        <w:jc w:val="left"/>
        <w:rPr>
          <w:lang w:val="en-CA"/>
          <w:rPrChange w:id="38301" w:author="Jens-Rainer Ohm" w:date="2023-05-08T12:56:00Z">
            <w:rPr/>
          </w:rPrChange>
        </w:rPr>
      </w:pPr>
      <w:r w:rsidRPr="00891F3A">
        <w:rPr>
          <w:lang w:val="en-CA"/>
          <w:rPrChange w:id="38302" w:author="Jens-Rainer Ohm" w:date="2023-05-08T12:56:00Z">
            <w:rPr/>
          </w:rPrChange>
        </w:rPr>
        <w:t>Tianyu Dong (Hanyang Univ.</w:t>
      </w:r>
      <w:r w:rsidRPr="00891F3A">
        <w:rPr>
          <w:lang w:val="en-CA"/>
        </w:rPr>
        <w:t xml:space="preserve"> – </w:t>
      </w:r>
      <w:r w:rsidRPr="00891F3A">
        <w:rPr>
          <w:lang w:val="en-CA"/>
          <w:rPrChange w:id="38303" w:author="Jens-Rainer Ohm" w:date="2023-05-08T12:56:00Z">
            <w:rPr/>
          </w:rPrChange>
        </w:rPr>
        <w:t>KR)</w:t>
      </w:r>
    </w:p>
    <w:p w14:paraId="2214ADDD" w14:textId="77777777" w:rsidR="00A21CF4" w:rsidRPr="00891F3A" w:rsidRDefault="00A21CF4" w:rsidP="00A21CF4">
      <w:pPr>
        <w:pStyle w:val="Listenabsatz"/>
        <w:numPr>
          <w:ilvl w:val="0"/>
          <w:numId w:val="43"/>
        </w:numPr>
        <w:jc w:val="left"/>
        <w:rPr>
          <w:lang w:val="en-CA"/>
          <w:rPrChange w:id="38304" w:author="Jens-Rainer Ohm" w:date="2023-05-08T12:56:00Z">
            <w:rPr/>
          </w:rPrChange>
        </w:rPr>
      </w:pPr>
      <w:r w:rsidRPr="00891F3A">
        <w:rPr>
          <w:lang w:val="en-CA"/>
          <w:rPrChange w:id="38305" w:author="Jens-Rainer Ohm" w:date="2023-05-08T12:56:00Z">
            <w:rPr/>
          </w:rPrChange>
        </w:rPr>
        <w:t>Samuel Eadie (Qualcomm</w:t>
      </w:r>
      <w:r w:rsidRPr="00891F3A">
        <w:rPr>
          <w:lang w:val="en-CA"/>
        </w:rPr>
        <w:t xml:space="preserve"> – </w:t>
      </w:r>
      <w:r w:rsidRPr="00891F3A">
        <w:rPr>
          <w:lang w:val="en-CA"/>
          <w:rPrChange w:id="38306" w:author="Jens-Rainer Ohm" w:date="2023-05-08T12:56:00Z">
            <w:rPr/>
          </w:rPrChange>
        </w:rPr>
        <w:t>US)</w:t>
      </w:r>
    </w:p>
    <w:p w14:paraId="0E5EBD46" w14:textId="77777777" w:rsidR="00A21CF4" w:rsidRPr="00891F3A" w:rsidRDefault="00A21CF4" w:rsidP="00A21CF4">
      <w:pPr>
        <w:pStyle w:val="Listenabsatz"/>
        <w:numPr>
          <w:ilvl w:val="0"/>
          <w:numId w:val="43"/>
        </w:numPr>
        <w:jc w:val="left"/>
        <w:rPr>
          <w:lang w:val="en-CA"/>
          <w:rPrChange w:id="38307" w:author="Jens-Rainer Ohm" w:date="2023-05-08T12:56:00Z">
            <w:rPr/>
          </w:rPrChange>
        </w:rPr>
      </w:pPr>
      <w:r w:rsidRPr="00891F3A">
        <w:rPr>
          <w:lang w:val="en-CA"/>
          <w:rPrChange w:id="38308" w:author="Jens-Rainer Ohm" w:date="2023-05-08T12:56:00Z">
            <w:rPr/>
          </w:rPrChange>
        </w:rPr>
        <w:t>Zheming Fan (Sharp</w:t>
      </w:r>
      <w:r w:rsidRPr="00891F3A">
        <w:rPr>
          <w:lang w:val="en-CA"/>
        </w:rPr>
        <w:t xml:space="preserve"> – </w:t>
      </w:r>
      <w:r w:rsidRPr="00891F3A">
        <w:rPr>
          <w:lang w:val="en-CA"/>
          <w:rPrChange w:id="38309" w:author="Jens-Rainer Ohm" w:date="2023-05-08T12:56:00Z">
            <w:rPr/>
          </w:rPrChange>
        </w:rPr>
        <w:t>JP)</w:t>
      </w:r>
    </w:p>
    <w:p w14:paraId="638FCC91" w14:textId="77777777" w:rsidR="00A21CF4" w:rsidRPr="00891F3A" w:rsidRDefault="00A21CF4" w:rsidP="00A21CF4">
      <w:pPr>
        <w:pStyle w:val="Listenabsatz"/>
        <w:numPr>
          <w:ilvl w:val="0"/>
          <w:numId w:val="43"/>
        </w:numPr>
        <w:jc w:val="left"/>
        <w:rPr>
          <w:lang w:val="en-CA"/>
          <w:rPrChange w:id="38310" w:author="Jens-Rainer Ohm" w:date="2023-05-08T12:56:00Z">
            <w:rPr/>
          </w:rPrChange>
        </w:rPr>
      </w:pPr>
      <w:r w:rsidRPr="00891F3A">
        <w:rPr>
          <w:lang w:val="en-CA"/>
          <w:rPrChange w:id="38311" w:author="Jens-Rainer Ohm" w:date="2023-05-08T12:56:00Z">
            <w:rPr/>
          </w:rPrChange>
        </w:rPr>
        <w:t>Alexey Filippov (Ofinno</w:t>
      </w:r>
      <w:r w:rsidRPr="00891F3A">
        <w:rPr>
          <w:lang w:val="en-CA"/>
        </w:rPr>
        <w:t xml:space="preserve"> – </w:t>
      </w:r>
      <w:r w:rsidRPr="00891F3A">
        <w:rPr>
          <w:lang w:val="en-CA"/>
          <w:rPrChange w:id="38312" w:author="Jens-Rainer Ohm" w:date="2023-05-08T12:56:00Z">
            <w:rPr/>
          </w:rPrChange>
        </w:rPr>
        <w:t>US)</w:t>
      </w:r>
    </w:p>
    <w:p w14:paraId="1EA7C1FA" w14:textId="77777777" w:rsidR="00A21CF4" w:rsidRPr="00891F3A" w:rsidRDefault="00A21CF4" w:rsidP="00A21CF4">
      <w:pPr>
        <w:pStyle w:val="Listenabsatz"/>
        <w:numPr>
          <w:ilvl w:val="0"/>
          <w:numId w:val="43"/>
        </w:numPr>
        <w:jc w:val="left"/>
        <w:rPr>
          <w:lang w:val="en-CA"/>
          <w:rPrChange w:id="38313" w:author="Jens-Rainer Ohm" w:date="2023-05-08T12:56:00Z">
            <w:rPr/>
          </w:rPrChange>
        </w:rPr>
      </w:pPr>
      <w:r w:rsidRPr="00891F3A">
        <w:rPr>
          <w:lang w:val="en-CA"/>
          <w:rPrChange w:id="38314" w:author="Jens-Rainer Ohm" w:date="2023-05-08T12:56:00Z">
            <w:rPr/>
          </w:rPrChange>
        </w:rPr>
        <w:t>Franck Galpin (InterDigital</w:t>
      </w:r>
      <w:r w:rsidRPr="00891F3A">
        <w:rPr>
          <w:lang w:val="en-CA"/>
        </w:rPr>
        <w:t xml:space="preserve"> – </w:t>
      </w:r>
      <w:r w:rsidRPr="00891F3A">
        <w:rPr>
          <w:lang w:val="en-CA"/>
          <w:rPrChange w:id="38315" w:author="Jens-Rainer Ohm" w:date="2023-05-08T12:56:00Z">
            <w:rPr/>
          </w:rPrChange>
        </w:rPr>
        <w:t>FR)</w:t>
      </w:r>
    </w:p>
    <w:p w14:paraId="24C94B7E" w14:textId="77777777" w:rsidR="00A21CF4" w:rsidRPr="00891F3A" w:rsidRDefault="00A21CF4" w:rsidP="00A21CF4">
      <w:pPr>
        <w:pStyle w:val="Listenabsatz"/>
        <w:numPr>
          <w:ilvl w:val="0"/>
          <w:numId w:val="43"/>
        </w:numPr>
        <w:jc w:val="left"/>
        <w:rPr>
          <w:lang w:val="en-CA"/>
          <w:rPrChange w:id="38316" w:author="Jens-Rainer Ohm" w:date="2023-05-08T12:56:00Z">
            <w:rPr/>
          </w:rPrChange>
        </w:rPr>
      </w:pPr>
      <w:r w:rsidRPr="00891F3A">
        <w:rPr>
          <w:lang w:val="en-CA"/>
          <w:rPrChange w:id="38317" w:author="Jens-Rainer Ohm" w:date="2023-05-08T12:56:00Z">
            <w:rPr/>
          </w:rPrChange>
        </w:rPr>
        <w:t>Jingxing Gao (Panasonic</w:t>
      </w:r>
      <w:r w:rsidRPr="00891F3A">
        <w:rPr>
          <w:lang w:val="en-CA"/>
        </w:rPr>
        <w:t xml:space="preserve"> – </w:t>
      </w:r>
      <w:r w:rsidRPr="00891F3A">
        <w:rPr>
          <w:lang w:val="en-CA"/>
          <w:rPrChange w:id="38318" w:author="Jens-Rainer Ohm" w:date="2023-05-08T12:56:00Z">
            <w:rPr/>
          </w:rPrChange>
        </w:rPr>
        <w:t>SG)</w:t>
      </w:r>
    </w:p>
    <w:p w14:paraId="5961F90A" w14:textId="77777777" w:rsidR="00A21CF4" w:rsidRPr="00891F3A" w:rsidRDefault="00A21CF4" w:rsidP="00A21CF4">
      <w:pPr>
        <w:pStyle w:val="Listenabsatz"/>
        <w:numPr>
          <w:ilvl w:val="0"/>
          <w:numId w:val="43"/>
        </w:numPr>
        <w:jc w:val="left"/>
        <w:rPr>
          <w:lang w:val="en-CA"/>
          <w:rPrChange w:id="38319" w:author="Jens-Rainer Ohm" w:date="2023-05-08T12:56:00Z">
            <w:rPr/>
          </w:rPrChange>
        </w:rPr>
      </w:pPr>
      <w:r w:rsidRPr="00891F3A">
        <w:rPr>
          <w:lang w:val="en-CA"/>
          <w:rPrChange w:id="38320" w:author="Jens-Rainer Ohm" w:date="2023-05-08T12:56:00Z">
            <w:rPr/>
          </w:rPrChange>
        </w:rPr>
        <w:t>Ying Gao (ZTE</w:t>
      </w:r>
      <w:r w:rsidRPr="00891F3A">
        <w:rPr>
          <w:lang w:val="en-CA"/>
        </w:rPr>
        <w:t xml:space="preserve"> – </w:t>
      </w:r>
      <w:r w:rsidRPr="00891F3A">
        <w:rPr>
          <w:lang w:val="en-CA"/>
          <w:rPrChange w:id="38321" w:author="Jens-Rainer Ohm" w:date="2023-05-08T12:56:00Z">
            <w:rPr/>
          </w:rPrChange>
        </w:rPr>
        <w:t>CN)</w:t>
      </w:r>
    </w:p>
    <w:p w14:paraId="1E9BCD6D" w14:textId="77777777" w:rsidR="00A21CF4" w:rsidRPr="00891F3A" w:rsidRDefault="00A21CF4" w:rsidP="00A21CF4">
      <w:pPr>
        <w:pStyle w:val="Listenabsatz"/>
        <w:numPr>
          <w:ilvl w:val="0"/>
          <w:numId w:val="43"/>
        </w:numPr>
        <w:jc w:val="left"/>
        <w:rPr>
          <w:lang w:val="en-CA"/>
          <w:rPrChange w:id="38322" w:author="Jens-Rainer Ohm" w:date="2023-05-08T12:56:00Z">
            <w:rPr/>
          </w:rPrChange>
        </w:rPr>
      </w:pPr>
      <w:r w:rsidRPr="00891F3A">
        <w:rPr>
          <w:lang w:val="en-CA"/>
          <w:rPrChange w:id="38323" w:author="Jens-Rainer Ohm" w:date="2023-05-08T12:56:00Z">
            <w:rPr/>
          </w:rPrChange>
        </w:rPr>
        <w:t>Patrick Garus (Qualcomm</w:t>
      </w:r>
      <w:r w:rsidRPr="00891F3A">
        <w:rPr>
          <w:lang w:val="en-CA"/>
        </w:rPr>
        <w:t xml:space="preserve"> – </w:t>
      </w:r>
      <w:r w:rsidRPr="00891F3A">
        <w:rPr>
          <w:lang w:val="en-CA"/>
          <w:rPrChange w:id="38324" w:author="Jens-Rainer Ohm" w:date="2023-05-08T12:56:00Z">
            <w:rPr/>
          </w:rPrChange>
        </w:rPr>
        <w:t>US)</w:t>
      </w:r>
    </w:p>
    <w:p w14:paraId="5A248B70" w14:textId="77777777" w:rsidR="00A21CF4" w:rsidRPr="00891F3A" w:rsidRDefault="00A21CF4" w:rsidP="00A21CF4">
      <w:pPr>
        <w:pStyle w:val="Listenabsatz"/>
        <w:numPr>
          <w:ilvl w:val="0"/>
          <w:numId w:val="43"/>
        </w:numPr>
        <w:jc w:val="left"/>
        <w:rPr>
          <w:lang w:val="en-CA"/>
          <w:rPrChange w:id="38325" w:author="Jens-Rainer Ohm" w:date="2023-05-08T12:56:00Z">
            <w:rPr/>
          </w:rPrChange>
        </w:rPr>
      </w:pPr>
      <w:r w:rsidRPr="00891F3A">
        <w:rPr>
          <w:lang w:val="en-CA"/>
          <w:rPrChange w:id="38326" w:author="Jens-Rainer Ohm" w:date="2023-05-08T12:56:00Z">
            <w:rPr/>
          </w:rPrChange>
        </w:rPr>
        <w:t>Ramin Ghaznavi-Youvalari (Nokia</w:t>
      </w:r>
      <w:r w:rsidRPr="00891F3A">
        <w:rPr>
          <w:lang w:val="en-CA"/>
        </w:rPr>
        <w:t xml:space="preserve"> – </w:t>
      </w:r>
      <w:r w:rsidRPr="00891F3A">
        <w:rPr>
          <w:lang w:val="en-CA"/>
          <w:rPrChange w:id="38327" w:author="Jens-Rainer Ohm" w:date="2023-05-08T12:56:00Z">
            <w:rPr/>
          </w:rPrChange>
        </w:rPr>
        <w:t>FI)</w:t>
      </w:r>
    </w:p>
    <w:p w14:paraId="47063469" w14:textId="77777777" w:rsidR="00A21CF4" w:rsidRPr="00891F3A" w:rsidRDefault="00A21CF4" w:rsidP="00A21CF4">
      <w:pPr>
        <w:pStyle w:val="Listenabsatz"/>
        <w:numPr>
          <w:ilvl w:val="0"/>
          <w:numId w:val="43"/>
        </w:numPr>
        <w:jc w:val="left"/>
        <w:rPr>
          <w:lang w:val="en-CA"/>
          <w:rPrChange w:id="38328" w:author="Jens-Rainer Ohm" w:date="2023-05-08T12:56:00Z">
            <w:rPr/>
          </w:rPrChange>
        </w:rPr>
      </w:pPr>
      <w:r w:rsidRPr="00891F3A">
        <w:rPr>
          <w:lang w:val="en-CA"/>
          <w:rPrChange w:id="38329" w:author="Jens-Rainer Ohm" w:date="2023-05-08T12:56:00Z">
            <w:rPr/>
          </w:rPrChange>
        </w:rPr>
        <w:t>Dong-Gyu Gwak (LG Electronics</w:t>
      </w:r>
      <w:r w:rsidRPr="00891F3A">
        <w:rPr>
          <w:lang w:val="en-CA"/>
        </w:rPr>
        <w:t xml:space="preserve"> – </w:t>
      </w:r>
      <w:r w:rsidRPr="00891F3A">
        <w:rPr>
          <w:lang w:val="en-CA"/>
          <w:rPrChange w:id="38330" w:author="Jens-Rainer Ohm" w:date="2023-05-08T12:56:00Z">
            <w:rPr/>
          </w:rPrChange>
        </w:rPr>
        <w:t>KR)</w:t>
      </w:r>
    </w:p>
    <w:p w14:paraId="54156920" w14:textId="77777777" w:rsidR="00A21CF4" w:rsidRPr="00891F3A" w:rsidRDefault="00A21CF4" w:rsidP="00A21CF4">
      <w:pPr>
        <w:pStyle w:val="Listenabsatz"/>
        <w:numPr>
          <w:ilvl w:val="0"/>
          <w:numId w:val="43"/>
        </w:numPr>
        <w:jc w:val="left"/>
        <w:rPr>
          <w:lang w:val="en-CA"/>
          <w:rPrChange w:id="38331" w:author="Jens-Rainer Ohm" w:date="2023-05-08T12:56:00Z">
            <w:rPr>
              <w:lang w:val="de-DE"/>
            </w:rPr>
          </w:rPrChange>
        </w:rPr>
      </w:pPr>
      <w:r w:rsidRPr="00891F3A">
        <w:rPr>
          <w:lang w:val="en-CA"/>
          <w:rPrChange w:id="38332" w:author="Jens-Rainer Ohm" w:date="2023-05-08T12:56:00Z">
            <w:rPr>
              <w:lang w:val="de-DE"/>
            </w:rPr>
          </w:rPrChange>
        </w:rPr>
        <w:t>Heeji Han (Hanbat Nat. Univ. – KR)</w:t>
      </w:r>
    </w:p>
    <w:p w14:paraId="546EC751" w14:textId="77777777" w:rsidR="00A21CF4" w:rsidRPr="00891F3A" w:rsidRDefault="00A21CF4" w:rsidP="00A21CF4">
      <w:pPr>
        <w:pStyle w:val="Listenabsatz"/>
        <w:numPr>
          <w:ilvl w:val="0"/>
          <w:numId w:val="43"/>
        </w:numPr>
        <w:jc w:val="left"/>
        <w:rPr>
          <w:lang w:val="en-CA"/>
          <w:rPrChange w:id="38333" w:author="Jens-Rainer Ohm" w:date="2023-05-08T12:56:00Z">
            <w:rPr/>
          </w:rPrChange>
        </w:rPr>
      </w:pPr>
      <w:r w:rsidRPr="00891F3A">
        <w:rPr>
          <w:lang w:val="en-CA"/>
          <w:rPrChange w:id="38334" w:author="Jens-Rainer Ohm" w:date="2023-05-08T12:56:00Z">
            <w:rPr/>
          </w:rPrChange>
        </w:rPr>
        <w:t>Miska Matias Hannuksela (Nokia</w:t>
      </w:r>
      <w:r w:rsidRPr="00891F3A">
        <w:rPr>
          <w:lang w:val="en-CA"/>
        </w:rPr>
        <w:t xml:space="preserve"> – </w:t>
      </w:r>
      <w:r w:rsidRPr="00891F3A">
        <w:rPr>
          <w:lang w:val="en-CA"/>
          <w:rPrChange w:id="38335" w:author="Jens-Rainer Ohm" w:date="2023-05-08T12:56:00Z">
            <w:rPr/>
          </w:rPrChange>
        </w:rPr>
        <w:t>FI)</w:t>
      </w:r>
    </w:p>
    <w:p w14:paraId="38E14E56" w14:textId="77777777" w:rsidR="00A21CF4" w:rsidRPr="00891F3A" w:rsidRDefault="00A21CF4" w:rsidP="00A21CF4">
      <w:pPr>
        <w:pStyle w:val="Listenabsatz"/>
        <w:numPr>
          <w:ilvl w:val="0"/>
          <w:numId w:val="43"/>
        </w:numPr>
        <w:jc w:val="left"/>
        <w:rPr>
          <w:lang w:val="en-CA"/>
          <w:rPrChange w:id="38336" w:author="Jens-Rainer Ohm" w:date="2023-05-08T12:56:00Z">
            <w:rPr/>
          </w:rPrChange>
        </w:rPr>
      </w:pPr>
      <w:r w:rsidRPr="00891F3A">
        <w:rPr>
          <w:lang w:val="en-CA"/>
          <w:rPrChange w:id="38337" w:author="Jens-Rainer Ohm" w:date="2023-05-08T12:56:00Z">
            <w:rPr/>
          </w:rPrChange>
        </w:rPr>
        <w:t>Hendry (LG Electronics</w:t>
      </w:r>
      <w:r w:rsidRPr="00891F3A">
        <w:rPr>
          <w:lang w:val="en-CA"/>
        </w:rPr>
        <w:t xml:space="preserve"> – </w:t>
      </w:r>
      <w:r w:rsidRPr="00891F3A">
        <w:rPr>
          <w:lang w:val="en-CA"/>
          <w:rPrChange w:id="38338" w:author="Jens-Rainer Ohm" w:date="2023-05-08T12:56:00Z">
            <w:rPr/>
          </w:rPrChange>
        </w:rPr>
        <w:t>US)</w:t>
      </w:r>
    </w:p>
    <w:p w14:paraId="3686FFE7" w14:textId="77777777" w:rsidR="00A21CF4" w:rsidRPr="00891F3A" w:rsidRDefault="00A21CF4" w:rsidP="00A21CF4">
      <w:pPr>
        <w:pStyle w:val="Listenabsatz"/>
        <w:numPr>
          <w:ilvl w:val="0"/>
          <w:numId w:val="43"/>
        </w:numPr>
        <w:jc w:val="left"/>
        <w:rPr>
          <w:lang w:val="en-CA"/>
          <w:rPrChange w:id="38339" w:author="Jens-Rainer Ohm" w:date="2023-05-08T12:56:00Z">
            <w:rPr/>
          </w:rPrChange>
        </w:rPr>
      </w:pPr>
      <w:r w:rsidRPr="00891F3A">
        <w:rPr>
          <w:lang w:val="en-CA"/>
          <w:rPrChange w:id="38340" w:author="Jens-Rainer Ohm" w:date="2023-05-08T12:56:00Z">
            <w:rPr/>
          </w:rPrChange>
        </w:rPr>
        <w:t>Myungoh Hong (LG Electronics</w:t>
      </w:r>
      <w:r w:rsidRPr="00891F3A">
        <w:rPr>
          <w:lang w:val="en-CA"/>
        </w:rPr>
        <w:t xml:space="preserve"> – </w:t>
      </w:r>
      <w:r w:rsidRPr="00891F3A">
        <w:rPr>
          <w:lang w:val="en-CA"/>
          <w:rPrChange w:id="38341" w:author="Jens-Rainer Ohm" w:date="2023-05-08T12:56:00Z">
            <w:rPr/>
          </w:rPrChange>
        </w:rPr>
        <w:t>KR)</w:t>
      </w:r>
    </w:p>
    <w:p w14:paraId="7413FF68" w14:textId="77777777" w:rsidR="00A21CF4" w:rsidRPr="00891F3A" w:rsidRDefault="00A21CF4" w:rsidP="00A21CF4">
      <w:pPr>
        <w:pStyle w:val="Listenabsatz"/>
        <w:numPr>
          <w:ilvl w:val="0"/>
          <w:numId w:val="43"/>
        </w:numPr>
        <w:jc w:val="left"/>
        <w:rPr>
          <w:lang w:val="en-CA"/>
          <w:rPrChange w:id="38342" w:author="Jens-Rainer Ohm" w:date="2023-05-08T12:56:00Z">
            <w:rPr/>
          </w:rPrChange>
        </w:rPr>
      </w:pPr>
      <w:r w:rsidRPr="00891F3A">
        <w:rPr>
          <w:lang w:val="en-CA"/>
          <w:rPrChange w:id="38343" w:author="Jens-Rainer Ohm" w:date="2023-05-08T12:56:00Z">
            <w:rPr/>
          </w:rPrChange>
        </w:rPr>
        <w:t>Yali Hu (ZTE</w:t>
      </w:r>
      <w:r w:rsidRPr="00891F3A">
        <w:rPr>
          <w:lang w:val="en-CA"/>
        </w:rPr>
        <w:t xml:space="preserve"> – </w:t>
      </w:r>
      <w:r w:rsidRPr="00891F3A">
        <w:rPr>
          <w:lang w:val="en-CA"/>
          <w:rPrChange w:id="38344" w:author="Jens-Rainer Ohm" w:date="2023-05-08T12:56:00Z">
            <w:rPr/>
          </w:rPrChange>
        </w:rPr>
        <w:t>CN)</w:t>
      </w:r>
    </w:p>
    <w:p w14:paraId="3E3A255A" w14:textId="77777777" w:rsidR="00A21CF4" w:rsidRPr="00891F3A" w:rsidRDefault="00A21CF4" w:rsidP="00A21CF4">
      <w:pPr>
        <w:pStyle w:val="Listenabsatz"/>
        <w:numPr>
          <w:ilvl w:val="0"/>
          <w:numId w:val="43"/>
        </w:numPr>
        <w:jc w:val="left"/>
        <w:rPr>
          <w:lang w:val="en-CA"/>
          <w:rPrChange w:id="38345" w:author="Jens-Rainer Ohm" w:date="2023-05-08T12:56:00Z">
            <w:rPr/>
          </w:rPrChange>
        </w:rPr>
      </w:pPr>
      <w:r w:rsidRPr="00891F3A">
        <w:rPr>
          <w:lang w:val="en-CA"/>
          <w:rPrChange w:id="38346" w:author="Jens-Rainer Ohm" w:date="2023-05-08T12:56:00Z">
            <w:rPr/>
          </w:rPrChange>
        </w:rPr>
        <w:t>Yu-Wen Huang (MediaTek</w:t>
      </w:r>
      <w:r w:rsidRPr="00891F3A">
        <w:rPr>
          <w:lang w:val="en-CA"/>
        </w:rPr>
        <w:t xml:space="preserve"> – </w:t>
      </w:r>
      <w:r w:rsidRPr="00891F3A">
        <w:rPr>
          <w:lang w:val="en-CA"/>
          <w:rPrChange w:id="38347" w:author="Jens-Rainer Ohm" w:date="2023-05-08T12:56:00Z">
            <w:rPr/>
          </w:rPrChange>
        </w:rPr>
        <w:t>US)</w:t>
      </w:r>
    </w:p>
    <w:p w14:paraId="57B7CF2D" w14:textId="77777777" w:rsidR="00A21CF4" w:rsidRPr="00891F3A" w:rsidRDefault="00A21CF4" w:rsidP="00A21CF4">
      <w:pPr>
        <w:pStyle w:val="Listenabsatz"/>
        <w:numPr>
          <w:ilvl w:val="0"/>
          <w:numId w:val="43"/>
        </w:numPr>
        <w:jc w:val="left"/>
        <w:rPr>
          <w:lang w:val="en-CA"/>
          <w:rPrChange w:id="38348" w:author="Jens-Rainer Ohm" w:date="2023-05-08T12:56:00Z">
            <w:rPr/>
          </w:rPrChange>
        </w:rPr>
      </w:pPr>
      <w:r w:rsidRPr="00891F3A">
        <w:rPr>
          <w:lang w:val="en-CA"/>
          <w:rPrChange w:id="38349" w:author="Jens-Rainer Ohm" w:date="2023-05-08T12:56:00Z">
            <w:rPr/>
          </w:rPrChange>
        </w:rPr>
        <w:t>Walt Husak (Dolby Labs</w:t>
      </w:r>
      <w:r w:rsidRPr="00891F3A">
        <w:rPr>
          <w:lang w:val="en-CA"/>
        </w:rPr>
        <w:t xml:space="preserve"> – </w:t>
      </w:r>
      <w:r w:rsidRPr="00891F3A">
        <w:rPr>
          <w:lang w:val="en-CA"/>
          <w:rPrChange w:id="38350" w:author="Jens-Rainer Ohm" w:date="2023-05-08T12:56:00Z">
            <w:rPr/>
          </w:rPrChange>
        </w:rPr>
        <w:t>US)</w:t>
      </w:r>
    </w:p>
    <w:p w14:paraId="4193D740" w14:textId="77777777" w:rsidR="00A21CF4" w:rsidRPr="00891F3A" w:rsidRDefault="00A21CF4" w:rsidP="00A21CF4">
      <w:pPr>
        <w:pStyle w:val="Listenabsatz"/>
        <w:numPr>
          <w:ilvl w:val="0"/>
          <w:numId w:val="43"/>
        </w:numPr>
        <w:jc w:val="left"/>
        <w:rPr>
          <w:lang w:val="en-CA"/>
          <w:rPrChange w:id="38351" w:author="Jens-Rainer Ohm" w:date="2023-05-08T12:56:00Z">
            <w:rPr/>
          </w:rPrChange>
        </w:rPr>
      </w:pPr>
      <w:r w:rsidRPr="00891F3A">
        <w:rPr>
          <w:lang w:val="en-CA"/>
          <w:rPrChange w:id="38352" w:author="Jens-Rainer Ohm" w:date="2023-05-08T12:56:00Z">
            <w:rPr/>
          </w:rPrChange>
        </w:rPr>
        <w:t>Soojin Hwang (KIDO</w:t>
      </w:r>
      <w:r w:rsidRPr="00891F3A">
        <w:rPr>
          <w:lang w:val="en-CA"/>
        </w:rPr>
        <w:t xml:space="preserve"> – </w:t>
      </w:r>
      <w:r w:rsidRPr="00891F3A">
        <w:rPr>
          <w:lang w:val="en-CA"/>
          <w:rPrChange w:id="38353" w:author="Jens-Rainer Ohm" w:date="2023-05-08T12:56:00Z">
            <w:rPr/>
          </w:rPrChange>
        </w:rPr>
        <w:t>KR)</w:t>
      </w:r>
    </w:p>
    <w:p w14:paraId="5FB58D49" w14:textId="77777777" w:rsidR="00A21CF4" w:rsidRPr="00891F3A" w:rsidRDefault="00A21CF4" w:rsidP="00A21CF4">
      <w:pPr>
        <w:pStyle w:val="Listenabsatz"/>
        <w:numPr>
          <w:ilvl w:val="0"/>
          <w:numId w:val="43"/>
        </w:numPr>
        <w:jc w:val="left"/>
        <w:rPr>
          <w:lang w:val="en-CA"/>
          <w:rPrChange w:id="38354" w:author="Jens-Rainer Ohm" w:date="2023-05-08T12:56:00Z">
            <w:rPr/>
          </w:rPrChange>
        </w:rPr>
      </w:pPr>
      <w:r w:rsidRPr="00891F3A">
        <w:rPr>
          <w:lang w:val="en-CA"/>
          <w:rPrChange w:id="38355" w:author="Jens-Rainer Ohm" w:date="2023-05-08T12:56:00Z">
            <w:rPr/>
          </w:rPrChange>
        </w:rPr>
        <w:t>Tomohiro Ikai (Sharp</w:t>
      </w:r>
      <w:r w:rsidRPr="00891F3A">
        <w:rPr>
          <w:lang w:val="en-CA"/>
        </w:rPr>
        <w:t xml:space="preserve"> – </w:t>
      </w:r>
      <w:r w:rsidRPr="00891F3A">
        <w:rPr>
          <w:lang w:val="en-CA"/>
          <w:rPrChange w:id="38356" w:author="Jens-Rainer Ohm" w:date="2023-05-08T12:56:00Z">
            <w:rPr/>
          </w:rPrChange>
        </w:rPr>
        <w:t>JP)</w:t>
      </w:r>
    </w:p>
    <w:p w14:paraId="52FA1DF5" w14:textId="77777777" w:rsidR="00A21CF4" w:rsidRPr="00891F3A" w:rsidRDefault="00A21CF4" w:rsidP="00A21CF4">
      <w:pPr>
        <w:pStyle w:val="Listenabsatz"/>
        <w:numPr>
          <w:ilvl w:val="0"/>
          <w:numId w:val="43"/>
        </w:numPr>
        <w:jc w:val="left"/>
        <w:rPr>
          <w:lang w:val="en-CA"/>
          <w:rPrChange w:id="38357" w:author="Jens-Rainer Ohm" w:date="2023-05-08T12:56:00Z">
            <w:rPr/>
          </w:rPrChange>
        </w:rPr>
      </w:pPr>
      <w:r w:rsidRPr="00891F3A">
        <w:rPr>
          <w:lang w:val="en-CA"/>
          <w:rPrChange w:id="38358" w:author="Jens-Rainer Ohm" w:date="2023-05-08T12:56:00Z">
            <w:rPr/>
          </w:rPrChange>
        </w:rPr>
        <w:t>Masaru Ikeda (Sony</w:t>
      </w:r>
      <w:r w:rsidRPr="00891F3A">
        <w:rPr>
          <w:lang w:val="en-CA"/>
        </w:rPr>
        <w:t xml:space="preserve"> – </w:t>
      </w:r>
      <w:r w:rsidRPr="00891F3A">
        <w:rPr>
          <w:lang w:val="en-CA"/>
          <w:rPrChange w:id="38359" w:author="Jens-Rainer Ohm" w:date="2023-05-08T12:56:00Z">
            <w:rPr/>
          </w:rPrChange>
        </w:rPr>
        <w:t>JP)</w:t>
      </w:r>
    </w:p>
    <w:p w14:paraId="605C242E" w14:textId="77777777" w:rsidR="00A21CF4" w:rsidRPr="00891F3A" w:rsidRDefault="00A21CF4" w:rsidP="00A21CF4">
      <w:pPr>
        <w:pStyle w:val="Listenabsatz"/>
        <w:numPr>
          <w:ilvl w:val="0"/>
          <w:numId w:val="43"/>
        </w:numPr>
        <w:jc w:val="left"/>
        <w:rPr>
          <w:lang w:val="en-CA"/>
          <w:rPrChange w:id="38360" w:author="Jens-Rainer Ohm" w:date="2023-05-08T12:56:00Z">
            <w:rPr/>
          </w:rPrChange>
        </w:rPr>
      </w:pPr>
      <w:r w:rsidRPr="00891F3A">
        <w:rPr>
          <w:lang w:val="en-CA"/>
          <w:rPrChange w:id="38361" w:author="Jens-Rainer Ohm" w:date="2023-05-08T12:56:00Z">
            <w:rPr/>
          </w:rPrChange>
        </w:rPr>
        <w:t>Takaaki Ishikawa (Canon</w:t>
      </w:r>
      <w:r w:rsidRPr="00891F3A">
        <w:rPr>
          <w:lang w:val="en-CA"/>
        </w:rPr>
        <w:t xml:space="preserve"> – </w:t>
      </w:r>
      <w:r w:rsidRPr="00891F3A">
        <w:rPr>
          <w:lang w:val="en-CA"/>
          <w:rPrChange w:id="38362" w:author="Jens-Rainer Ohm" w:date="2023-05-08T12:56:00Z">
            <w:rPr/>
          </w:rPrChange>
        </w:rPr>
        <w:t>JP)</w:t>
      </w:r>
    </w:p>
    <w:p w14:paraId="49E4F34B" w14:textId="77777777" w:rsidR="00A21CF4" w:rsidRPr="00891F3A" w:rsidRDefault="00A21CF4" w:rsidP="00A21CF4">
      <w:pPr>
        <w:pStyle w:val="Listenabsatz"/>
        <w:numPr>
          <w:ilvl w:val="0"/>
          <w:numId w:val="43"/>
        </w:numPr>
        <w:jc w:val="left"/>
        <w:rPr>
          <w:lang w:val="en-CA"/>
          <w:rPrChange w:id="38363" w:author="Jens-Rainer Ohm" w:date="2023-05-08T12:56:00Z">
            <w:rPr/>
          </w:rPrChange>
        </w:rPr>
      </w:pPr>
      <w:r w:rsidRPr="00891F3A">
        <w:rPr>
          <w:lang w:val="en-CA"/>
          <w:rPrChange w:id="38364" w:author="Jens-Rainer Ohm" w:date="2023-05-08T12:56:00Z">
            <w:rPr/>
          </w:rPrChange>
        </w:rPr>
        <w:t>Shunsuke Iwamura (NHK</w:t>
      </w:r>
      <w:r w:rsidRPr="00891F3A">
        <w:rPr>
          <w:lang w:val="en-CA"/>
        </w:rPr>
        <w:t xml:space="preserve"> – </w:t>
      </w:r>
      <w:r w:rsidRPr="00891F3A">
        <w:rPr>
          <w:lang w:val="en-CA"/>
          <w:rPrChange w:id="38365" w:author="Jens-Rainer Ohm" w:date="2023-05-08T12:56:00Z">
            <w:rPr/>
          </w:rPrChange>
        </w:rPr>
        <w:t>JP)</w:t>
      </w:r>
    </w:p>
    <w:p w14:paraId="6F566460" w14:textId="77777777" w:rsidR="00A21CF4" w:rsidRPr="00891F3A" w:rsidRDefault="00A21CF4" w:rsidP="00A21CF4">
      <w:pPr>
        <w:pStyle w:val="Listenabsatz"/>
        <w:numPr>
          <w:ilvl w:val="0"/>
          <w:numId w:val="43"/>
        </w:numPr>
        <w:jc w:val="left"/>
        <w:rPr>
          <w:lang w:val="en-CA"/>
          <w:rPrChange w:id="38366" w:author="Jens-Rainer Ohm" w:date="2023-05-08T12:56:00Z">
            <w:rPr/>
          </w:rPrChange>
        </w:rPr>
      </w:pPr>
      <w:r w:rsidRPr="00891F3A">
        <w:rPr>
          <w:lang w:val="en-CA"/>
          <w:rPrChange w:id="38367" w:author="Jens-Rainer Ohm" w:date="2023-05-08T12:56:00Z">
            <w:rPr/>
          </w:rPrChange>
        </w:rPr>
        <w:t>Byeungwoo Jeon (SKKU</w:t>
      </w:r>
      <w:r w:rsidRPr="00891F3A">
        <w:rPr>
          <w:lang w:val="en-CA"/>
        </w:rPr>
        <w:t xml:space="preserve"> – </w:t>
      </w:r>
      <w:r w:rsidRPr="00891F3A">
        <w:rPr>
          <w:lang w:val="en-CA"/>
          <w:rPrChange w:id="38368" w:author="Jens-Rainer Ohm" w:date="2023-05-08T12:56:00Z">
            <w:rPr/>
          </w:rPrChange>
        </w:rPr>
        <w:t>KR)</w:t>
      </w:r>
    </w:p>
    <w:p w14:paraId="6055B8CD" w14:textId="77777777" w:rsidR="00A21CF4" w:rsidRPr="00891F3A" w:rsidRDefault="00A21CF4" w:rsidP="00A21CF4">
      <w:pPr>
        <w:pStyle w:val="Listenabsatz"/>
        <w:numPr>
          <w:ilvl w:val="0"/>
          <w:numId w:val="43"/>
        </w:numPr>
        <w:jc w:val="left"/>
        <w:rPr>
          <w:lang w:val="en-CA"/>
          <w:rPrChange w:id="38369" w:author="Jens-Rainer Ohm" w:date="2023-05-08T12:56:00Z">
            <w:rPr/>
          </w:rPrChange>
        </w:rPr>
      </w:pPr>
      <w:r w:rsidRPr="00891F3A">
        <w:rPr>
          <w:lang w:val="en-CA"/>
          <w:rPrChange w:id="38370" w:author="Jens-Rainer Ohm" w:date="2023-05-08T12:56:00Z">
            <w:rPr/>
          </w:rPrChange>
        </w:rPr>
        <w:t>Tianying Ji (Sharp</w:t>
      </w:r>
      <w:r w:rsidRPr="00891F3A">
        <w:rPr>
          <w:lang w:val="en-CA"/>
        </w:rPr>
        <w:t xml:space="preserve"> – </w:t>
      </w:r>
      <w:r w:rsidRPr="00891F3A">
        <w:rPr>
          <w:lang w:val="en-CA"/>
          <w:rPrChange w:id="38371" w:author="Jens-Rainer Ohm" w:date="2023-05-08T12:56:00Z">
            <w:rPr/>
          </w:rPrChange>
        </w:rPr>
        <w:t>US)</w:t>
      </w:r>
    </w:p>
    <w:p w14:paraId="539F691D" w14:textId="77777777" w:rsidR="00A21CF4" w:rsidRPr="00891F3A" w:rsidRDefault="00A21CF4" w:rsidP="00A21CF4">
      <w:pPr>
        <w:pStyle w:val="Listenabsatz"/>
        <w:numPr>
          <w:ilvl w:val="0"/>
          <w:numId w:val="43"/>
        </w:numPr>
        <w:jc w:val="left"/>
        <w:rPr>
          <w:lang w:val="en-CA"/>
          <w:rPrChange w:id="38372" w:author="Jens-Rainer Ohm" w:date="2023-05-08T12:56:00Z">
            <w:rPr/>
          </w:rPrChange>
        </w:rPr>
      </w:pPr>
      <w:r w:rsidRPr="00891F3A">
        <w:rPr>
          <w:lang w:val="en-CA"/>
          <w:rPrChange w:id="38373" w:author="Jens-Rainer Ohm" w:date="2023-05-08T12:56:00Z">
            <w:rPr/>
          </w:rPrChange>
        </w:rPr>
        <w:t>Menghu Jia (ZTE</w:t>
      </w:r>
      <w:r w:rsidRPr="00891F3A">
        <w:rPr>
          <w:lang w:val="en-CA"/>
        </w:rPr>
        <w:t xml:space="preserve"> – </w:t>
      </w:r>
      <w:r w:rsidRPr="00891F3A">
        <w:rPr>
          <w:lang w:val="en-CA"/>
          <w:rPrChange w:id="38374" w:author="Jens-Rainer Ohm" w:date="2023-05-08T12:56:00Z">
            <w:rPr/>
          </w:rPrChange>
        </w:rPr>
        <w:t>CN)</w:t>
      </w:r>
    </w:p>
    <w:p w14:paraId="259052CE" w14:textId="77777777" w:rsidR="00A21CF4" w:rsidRPr="00891F3A" w:rsidRDefault="00A21CF4" w:rsidP="00A21CF4">
      <w:pPr>
        <w:pStyle w:val="Listenabsatz"/>
        <w:numPr>
          <w:ilvl w:val="0"/>
          <w:numId w:val="43"/>
        </w:numPr>
        <w:jc w:val="left"/>
        <w:rPr>
          <w:lang w:val="en-CA"/>
          <w:rPrChange w:id="38375" w:author="Jens-Rainer Ohm" w:date="2023-05-08T12:56:00Z">
            <w:rPr/>
          </w:rPrChange>
        </w:rPr>
      </w:pPr>
      <w:r w:rsidRPr="00891F3A">
        <w:rPr>
          <w:lang w:val="en-CA"/>
          <w:rPrChange w:id="38376" w:author="Jens-Rainer Ohm" w:date="2023-05-08T12:56:00Z">
            <w:rPr/>
          </w:rPrChange>
        </w:rPr>
        <w:t>Rajan Joshi (Samsung Electronics</w:t>
      </w:r>
      <w:r w:rsidRPr="00891F3A">
        <w:rPr>
          <w:lang w:val="en-CA"/>
        </w:rPr>
        <w:t xml:space="preserve"> – </w:t>
      </w:r>
      <w:r w:rsidRPr="00891F3A">
        <w:rPr>
          <w:lang w:val="en-CA"/>
          <w:rPrChange w:id="38377" w:author="Jens-Rainer Ohm" w:date="2023-05-08T12:56:00Z">
            <w:rPr/>
          </w:rPrChange>
        </w:rPr>
        <w:t>US)</w:t>
      </w:r>
    </w:p>
    <w:p w14:paraId="2CC57770" w14:textId="77777777" w:rsidR="00A21CF4" w:rsidRPr="00891F3A" w:rsidRDefault="00A21CF4" w:rsidP="00A21CF4">
      <w:pPr>
        <w:pStyle w:val="Listenabsatz"/>
        <w:numPr>
          <w:ilvl w:val="0"/>
          <w:numId w:val="43"/>
        </w:numPr>
        <w:jc w:val="left"/>
        <w:rPr>
          <w:lang w:val="en-CA"/>
          <w:rPrChange w:id="38378" w:author="Jens-Rainer Ohm" w:date="2023-05-08T12:56:00Z">
            <w:rPr>
              <w:lang w:val="de-DE"/>
            </w:rPr>
          </w:rPrChange>
        </w:rPr>
      </w:pPr>
      <w:r w:rsidRPr="00891F3A">
        <w:rPr>
          <w:lang w:val="en-CA"/>
          <w:rPrChange w:id="38379" w:author="Jens-Rainer Ohm" w:date="2023-05-08T12:56:00Z">
            <w:rPr>
              <w:lang w:val="de-DE"/>
            </w:rPr>
          </w:rPrChange>
        </w:rPr>
        <w:t>Jaeha Kang (Hanbat Nat. Univ. – KR)</w:t>
      </w:r>
    </w:p>
    <w:p w14:paraId="2E83CBEB" w14:textId="77777777" w:rsidR="00A21CF4" w:rsidRPr="00891F3A" w:rsidRDefault="00A21CF4" w:rsidP="00A21CF4">
      <w:pPr>
        <w:pStyle w:val="Listenabsatz"/>
        <w:numPr>
          <w:ilvl w:val="0"/>
          <w:numId w:val="43"/>
        </w:numPr>
        <w:jc w:val="left"/>
        <w:rPr>
          <w:lang w:val="en-CA"/>
        </w:rPr>
      </w:pPr>
      <w:r w:rsidRPr="00891F3A">
        <w:rPr>
          <w:lang w:val="en-CA"/>
        </w:rPr>
        <w:t>Kei Kawamura (KDDI – JP)</w:t>
      </w:r>
    </w:p>
    <w:p w14:paraId="1132D41C" w14:textId="77777777" w:rsidR="00A21CF4" w:rsidRPr="00891F3A" w:rsidRDefault="00A21CF4" w:rsidP="00A21CF4">
      <w:pPr>
        <w:pStyle w:val="Listenabsatz"/>
        <w:numPr>
          <w:ilvl w:val="0"/>
          <w:numId w:val="43"/>
        </w:numPr>
        <w:jc w:val="left"/>
        <w:rPr>
          <w:lang w:val="en-CA"/>
          <w:rPrChange w:id="38380" w:author="Jens-Rainer Ohm" w:date="2023-05-08T12:56:00Z">
            <w:rPr/>
          </w:rPrChange>
        </w:rPr>
      </w:pPr>
      <w:r w:rsidRPr="00891F3A">
        <w:rPr>
          <w:lang w:val="en-CA"/>
          <w:rPrChange w:id="38381" w:author="Jens-Rainer Ohm" w:date="2023-05-08T12:56:00Z">
            <w:rPr/>
          </w:rPrChange>
        </w:rPr>
        <w:t>Steve Keating (Sony</w:t>
      </w:r>
      <w:r w:rsidRPr="00891F3A">
        <w:rPr>
          <w:lang w:val="en-CA"/>
        </w:rPr>
        <w:t xml:space="preserve"> – </w:t>
      </w:r>
      <w:r w:rsidRPr="00891F3A">
        <w:rPr>
          <w:lang w:val="en-CA"/>
          <w:rPrChange w:id="38382" w:author="Jens-Rainer Ohm" w:date="2023-05-08T12:56:00Z">
            <w:rPr/>
          </w:rPrChange>
        </w:rPr>
        <w:t>JP)</w:t>
      </w:r>
    </w:p>
    <w:p w14:paraId="65FFF290" w14:textId="77777777" w:rsidR="00A21CF4" w:rsidRPr="00891F3A" w:rsidRDefault="00A21CF4" w:rsidP="00A21CF4">
      <w:pPr>
        <w:pStyle w:val="Listenabsatz"/>
        <w:numPr>
          <w:ilvl w:val="0"/>
          <w:numId w:val="43"/>
        </w:numPr>
        <w:jc w:val="left"/>
        <w:rPr>
          <w:lang w:val="en-CA"/>
          <w:rPrChange w:id="38383" w:author="Jens-Rainer Ohm" w:date="2023-05-08T12:56:00Z">
            <w:rPr/>
          </w:rPrChange>
        </w:rPr>
      </w:pPr>
      <w:r w:rsidRPr="00891F3A">
        <w:rPr>
          <w:lang w:val="en-CA"/>
          <w:rPrChange w:id="38384" w:author="Jens-Rainer Ohm" w:date="2023-05-08T12:56:00Z">
            <w:rPr/>
          </w:rPrChange>
        </w:rPr>
        <w:t>Chul Kenn Kim (LG Electronics</w:t>
      </w:r>
      <w:r w:rsidRPr="00891F3A">
        <w:rPr>
          <w:lang w:val="en-CA"/>
        </w:rPr>
        <w:t xml:space="preserve"> – </w:t>
      </w:r>
      <w:r w:rsidRPr="00891F3A">
        <w:rPr>
          <w:lang w:val="en-CA"/>
          <w:rPrChange w:id="38385" w:author="Jens-Rainer Ohm" w:date="2023-05-08T12:56:00Z">
            <w:rPr/>
          </w:rPrChange>
        </w:rPr>
        <w:t>KR)</w:t>
      </w:r>
    </w:p>
    <w:p w14:paraId="27096797" w14:textId="77777777" w:rsidR="00A21CF4" w:rsidRPr="00891F3A" w:rsidRDefault="00A21CF4" w:rsidP="00A21CF4">
      <w:pPr>
        <w:pStyle w:val="Listenabsatz"/>
        <w:numPr>
          <w:ilvl w:val="0"/>
          <w:numId w:val="43"/>
        </w:numPr>
        <w:jc w:val="left"/>
        <w:rPr>
          <w:lang w:val="en-CA"/>
          <w:rPrChange w:id="38386" w:author="Jens-Rainer Ohm" w:date="2023-05-08T12:56:00Z">
            <w:rPr/>
          </w:rPrChange>
        </w:rPr>
      </w:pPr>
      <w:r w:rsidRPr="00891F3A">
        <w:rPr>
          <w:lang w:val="en-CA"/>
          <w:rPrChange w:id="38387" w:author="Jens-Rainer Ohm" w:date="2023-05-08T12:56:00Z">
            <w:rPr/>
          </w:rPrChange>
        </w:rPr>
        <w:t>Dong Cheol Kim (Wilus</w:t>
      </w:r>
      <w:r w:rsidRPr="00891F3A">
        <w:rPr>
          <w:lang w:val="en-CA"/>
        </w:rPr>
        <w:t xml:space="preserve"> – </w:t>
      </w:r>
      <w:r w:rsidRPr="00891F3A">
        <w:rPr>
          <w:lang w:val="en-CA"/>
          <w:rPrChange w:id="38388" w:author="Jens-Rainer Ohm" w:date="2023-05-08T12:56:00Z">
            <w:rPr/>
          </w:rPrChange>
        </w:rPr>
        <w:t>KR)</w:t>
      </w:r>
    </w:p>
    <w:p w14:paraId="2ED7C733" w14:textId="77777777" w:rsidR="00A21CF4" w:rsidRPr="00891F3A" w:rsidRDefault="00A21CF4" w:rsidP="00A21CF4">
      <w:pPr>
        <w:pStyle w:val="Listenabsatz"/>
        <w:numPr>
          <w:ilvl w:val="0"/>
          <w:numId w:val="43"/>
        </w:numPr>
        <w:jc w:val="left"/>
        <w:rPr>
          <w:lang w:val="en-CA"/>
          <w:rPrChange w:id="38389" w:author="Jens-Rainer Ohm" w:date="2023-05-08T12:56:00Z">
            <w:rPr>
              <w:lang w:val="de-DE"/>
            </w:rPr>
          </w:rPrChange>
        </w:rPr>
      </w:pPr>
      <w:r w:rsidRPr="00891F3A">
        <w:rPr>
          <w:lang w:val="en-CA"/>
          <w:rPrChange w:id="38390" w:author="Jens-Rainer Ohm" w:date="2023-05-08T12:56:00Z">
            <w:rPr>
              <w:lang w:val="de-DE"/>
            </w:rPr>
          </w:rPrChange>
        </w:rPr>
        <w:t>Donghyun Kim (ETRI – KR)</w:t>
      </w:r>
    </w:p>
    <w:p w14:paraId="2701C3F9" w14:textId="77777777" w:rsidR="00A21CF4" w:rsidRPr="00891F3A" w:rsidRDefault="00A21CF4" w:rsidP="00A21CF4">
      <w:pPr>
        <w:pStyle w:val="Listenabsatz"/>
        <w:numPr>
          <w:ilvl w:val="0"/>
          <w:numId w:val="43"/>
        </w:numPr>
        <w:jc w:val="left"/>
        <w:rPr>
          <w:lang w:val="en-CA"/>
          <w:rPrChange w:id="38391" w:author="Jens-Rainer Ohm" w:date="2023-05-08T12:56:00Z">
            <w:rPr>
              <w:lang w:val="de-DE"/>
            </w:rPr>
          </w:rPrChange>
        </w:rPr>
      </w:pPr>
      <w:r w:rsidRPr="00891F3A">
        <w:rPr>
          <w:lang w:val="en-CA"/>
          <w:rPrChange w:id="38392" w:author="Jens-Rainer Ohm" w:date="2023-05-08T12:56:00Z">
            <w:rPr>
              <w:lang w:val="de-DE"/>
            </w:rPr>
          </w:rPrChange>
        </w:rPr>
        <w:t>Jiyoung Kim (Hanbat Nat. Univ. – KR)</w:t>
      </w:r>
    </w:p>
    <w:p w14:paraId="09C7F623" w14:textId="77777777" w:rsidR="00A21CF4" w:rsidRPr="00891F3A" w:rsidRDefault="00A21CF4" w:rsidP="00A21CF4">
      <w:pPr>
        <w:pStyle w:val="Listenabsatz"/>
        <w:numPr>
          <w:ilvl w:val="0"/>
          <w:numId w:val="43"/>
        </w:numPr>
        <w:jc w:val="left"/>
        <w:rPr>
          <w:lang w:val="en-CA"/>
          <w:rPrChange w:id="38393" w:author="Jens-Rainer Ohm" w:date="2023-05-08T12:56:00Z">
            <w:rPr>
              <w:lang w:val="de-DE"/>
            </w:rPr>
          </w:rPrChange>
        </w:rPr>
      </w:pPr>
      <w:r w:rsidRPr="00891F3A">
        <w:rPr>
          <w:lang w:val="en-CA"/>
          <w:rPrChange w:id="38394" w:author="Jens-Rainer Ohm" w:date="2023-05-08T12:56:00Z">
            <w:rPr>
              <w:lang w:val="de-DE"/>
            </w:rPr>
          </w:rPrChange>
        </w:rPr>
        <w:t>Jongho Kim (ETRI – KR)</w:t>
      </w:r>
    </w:p>
    <w:p w14:paraId="573A458D" w14:textId="77777777" w:rsidR="00A21CF4" w:rsidRPr="00891F3A" w:rsidRDefault="00A21CF4" w:rsidP="00A21CF4">
      <w:pPr>
        <w:pStyle w:val="Listenabsatz"/>
        <w:numPr>
          <w:ilvl w:val="0"/>
          <w:numId w:val="43"/>
        </w:numPr>
        <w:jc w:val="left"/>
        <w:rPr>
          <w:lang w:val="en-CA"/>
          <w:rPrChange w:id="38395" w:author="Jens-Rainer Ohm" w:date="2023-05-08T12:56:00Z">
            <w:rPr>
              <w:lang w:val="de-DE"/>
            </w:rPr>
          </w:rPrChange>
        </w:rPr>
      </w:pPr>
      <w:r w:rsidRPr="00891F3A">
        <w:rPr>
          <w:lang w:val="en-CA"/>
          <w:rPrChange w:id="38396" w:author="Jens-Rainer Ohm" w:date="2023-05-08T12:56:00Z">
            <w:rPr>
              <w:lang w:val="de-DE"/>
            </w:rPr>
          </w:rPrChange>
        </w:rPr>
        <w:t>Kyungoh Kim (Samsung – KR)</w:t>
      </w:r>
    </w:p>
    <w:p w14:paraId="718B0BD6" w14:textId="77777777" w:rsidR="00A21CF4" w:rsidRPr="00891F3A" w:rsidRDefault="00A21CF4" w:rsidP="00A21CF4">
      <w:pPr>
        <w:pStyle w:val="Listenabsatz"/>
        <w:numPr>
          <w:ilvl w:val="0"/>
          <w:numId w:val="43"/>
        </w:numPr>
        <w:jc w:val="left"/>
        <w:rPr>
          <w:lang w:val="en-CA"/>
          <w:rPrChange w:id="38397" w:author="Jens-Rainer Ohm" w:date="2023-05-08T12:56:00Z">
            <w:rPr>
              <w:lang w:val="de-DE"/>
            </w:rPr>
          </w:rPrChange>
        </w:rPr>
      </w:pPr>
      <w:r w:rsidRPr="00891F3A">
        <w:rPr>
          <w:lang w:val="en-CA"/>
          <w:rPrChange w:id="38398" w:author="Jens-Rainer Ohm" w:date="2023-05-08T12:56:00Z">
            <w:rPr>
              <w:lang w:val="de-DE"/>
            </w:rPr>
          </w:rPrChange>
        </w:rPr>
        <w:t>Kyungyong Kim (Wilus – KR)</w:t>
      </w:r>
    </w:p>
    <w:p w14:paraId="7E51F3DE" w14:textId="77777777" w:rsidR="00A21CF4" w:rsidRPr="00891F3A" w:rsidRDefault="00A21CF4" w:rsidP="00A21CF4">
      <w:pPr>
        <w:pStyle w:val="Listenabsatz"/>
        <w:numPr>
          <w:ilvl w:val="0"/>
          <w:numId w:val="43"/>
        </w:numPr>
        <w:jc w:val="left"/>
        <w:rPr>
          <w:lang w:val="en-CA"/>
        </w:rPr>
      </w:pPr>
      <w:r w:rsidRPr="00891F3A">
        <w:rPr>
          <w:lang w:val="en-CA"/>
        </w:rPr>
        <w:t>Namuk Kim (Mediaexcel – KR)</w:t>
      </w:r>
    </w:p>
    <w:p w14:paraId="290597D7" w14:textId="77777777" w:rsidR="00A21CF4" w:rsidRPr="00891F3A" w:rsidRDefault="00A21CF4" w:rsidP="00A21CF4">
      <w:pPr>
        <w:pStyle w:val="Listenabsatz"/>
        <w:numPr>
          <w:ilvl w:val="0"/>
          <w:numId w:val="43"/>
        </w:numPr>
        <w:jc w:val="left"/>
        <w:rPr>
          <w:lang w:val="en-CA"/>
          <w:rPrChange w:id="38399" w:author="Jens-Rainer Ohm" w:date="2023-05-08T12:56:00Z">
            <w:rPr/>
          </w:rPrChange>
        </w:rPr>
      </w:pPr>
      <w:r w:rsidRPr="00891F3A">
        <w:rPr>
          <w:lang w:val="en-CA"/>
          <w:rPrChange w:id="38400" w:author="Jens-Rainer Ohm" w:date="2023-05-08T12:56:00Z">
            <w:rPr/>
          </w:rPrChange>
        </w:rPr>
        <w:lastRenderedPageBreak/>
        <w:t>Seung-Hwan Kim (LG Electronics</w:t>
      </w:r>
      <w:r w:rsidRPr="00891F3A">
        <w:rPr>
          <w:lang w:val="en-CA"/>
        </w:rPr>
        <w:t xml:space="preserve"> – </w:t>
      </w:r>
      <w:r w:rsidRPr="00891F3A">
        <w:rPr>
          <w:lang w:val="en-CA"/>
          <w:rPrChange w:id="38401" w:author="Jens-Rainer Ohm" w:date="2023-05-08T12:56:00Z">
            <w:rPr/>
          </w:rPrChange>
        </w:rPr>
        <w:t>US)</w:t>
      </w:r>
    </w:p>
    <w:p w14:paraId="569EE740" w14:textId="77777777" w:rsidR="00A21CF4" w:rsidRPr="00891F3A" w:rsidRDefault="00A21CF4" w:rsidP="00A21CF4">
      <w:pPr>
        <w:pStyle w:val="Listenabsatz"/>
        <w:numPr>
          <w:ilvl w:val="0"/>
          <w:numId w:val="43"/>
        </w:numPr>
        <w:jc w:val="left"/>
        <w:rPr>
          <w:lang w:val="en-CA"/>
          <w:rPrChange w:id="38402" w:author="Jens-Rainer Ohm" w:date="2023-05-08T12:56:00Z">
            <w:rPr/>
          </w:rPrChange>
        </w:rPr>
      </w:pPr>
      <w:r w:rsidRPr="00891F3A">
        <w:rPr>
          <w:lang w:val="en-CA"/>
          <w:rPrChange w:id="38403" w:author="Jens-Rainer Ohm" w:date="2023-05-08T12:56:00Z">
            <w:rPr/>
          </w:rPrChange>
        </w:rPr>
        <w:t>Moonmo Koo (LG Electronics</w:t>
      </w:r>
      <w:r w:rsidRPr="00891F3A">
        <w:rPr>
          <w:lang w:val="en-CA"/>
        </w:rPr>
        <w:t xml:space="preserve"> – </w:t>
      </w:r>
      <w:r w:rsidRPr="00891F3A">
        <w:rPr>
          <w:lang w:val="en-CA"/>
          <w:rPrChange w:id="38404" w:author="Jens-Rainer Ohm" w:date="2023-05-08T12:56:00Z">
            <w:rPr/>
          </w:rPrChange>
        </w:rPr>
        <w:t>KR)</w:t>
      </w:r>
    </w:p>
    <w:p w14:paraId="291A5B6B" w14:textId="77777777" w:rsidR="00A21CF4" w:rsidRPr="00891F3A" w:rsidRDefault="00A21CF4" w:rsidP="00A21CF4">
      <w:pPr>
        <w:pStyle w:val="Listenabsatz"/>
        <w:numPr>
          <w:ilvl w:val="0"/>
          <w:numId w:val="43"/>
        </w:numPr>
        <w:jc w:val="left"/>
        <w:rPr>
          <w:lang w:val="en-CA"/>
          <w:rPrChange w:id="38405" w:author="Jens-Rainer Ohm" w:date="2023-05-08T12:56:00Z">
            <w:rPr/>
          </w:rPrChange>
        </w:rPr>
      </w:pPr>
      <w:r w:rsidRPr="00891F3A">
        <w:rPr>
          <w:lang w:val="en-CA"/>
          <w:rPrChange w:id="38406" w:author="Jens-Rainer Ohm" w:date="2023-05-08T12:56:00Z">
            <w:rPr/>
          </w:rPrChange>
        </w:rPr>
        <w:t>Ercetin Kuyocu (ODTU</w:t>
      </w:r>
      <w:r w:rsidRPr="00891F3A">
        <w:rPr>
          <w:lang w:val="en-CA"/>
        </w:rPr>
        <w:t xml:space="preserve"> – </w:t>
      </w:r>
      <w:r w:rsidRPr="00891F3A">
        <w:rPr>
          <w:lang w:val="en-CA"/>
          <w:rPrChange w:id="38407" w:author="Jens-Rainer Ohm" w:date="2023-05-08T12:56:00Z">
            <w:rPr/>
          </w:rPrChange>
        </w:rPr>
        <w:t>TR)</w:t>
      </w:r>
    </w:p>
    <w:p w14:paraId="7331D130" w14:textId="77777777" w:rsidR="00A21CF4" w:rsidRPr="00891F3A" w:rsidRDefault="00A21CF4" w:rsidP="00A21CF4">
      <w:pPr>
        <w:pStyle w:val="Listenabsatz"/>
        <w:numPr>
          <w:ilvl w:val="0"/>
          <w:numId w:val="43"/>
        </w:numPr>
        <w:jc w:val="left"/>
        <w:rPr>
          <w:lang w:val="en-CA"/>
          <w:rPrChange w:id="38408" w:author="Jens-Rainer Ohm" w:date="2023-05-08T12:56:00Z">
            <w:rPr/>
          </w:rPrChange>
        </w:rPr>
      </w:pPr>
      <w:r w:rsidRPr="00891F3A">
        <w:rPr>
          <w:lang w:val="en-CA"/>
          <w:rPrChange w:id="38409" w:author="Jens-Rainer Ohm" w:date="2023-05-08T12:56:00Z">
            <w:rPr/>
          </w:rPrChange>
        </w:rPr>
        <w:t>Jani Lainema (Nokia</w:t>
      </w:r>
      <w:r w:rsidRPr="00891F3A">
        <w:rPr>
          <w:lang w:val="en-CA"/>
        </w:rPr>
        <w:t xml:space="preserve"> – </w:t>
      </w:r>
      <w:r w:rsidRPr="00891F3A">
        <w:rPr>
          <w:lang w:val="en-CA"/>
          <w:rPrChange w:id="38410" w:author="Jens-Rainer Ohm" w:date="2023-05-08T12:56:00Z">
            <w:rPr/>
          </w:rPrChange>
        </w:rPr>
        <w:t>FI)</w:t>
      </w:r>
    </w:p>
    <w:p w14:paraId="59331CEA" w14:textId="77777777" w:rsidR="00A21CF4" w:rsidRPr="00BB5A16" w:rsidRDefault="00A21CF4" w:rsidP="00A21CF4">
      <w:pPr>
        <w:pStyle w:val="Listenabsatz"/>
        <w:numPr>
          <w:ilvl w:val="0"/>
          <w:numId w:val="43"/>
        </w:numPr>
        <w:jc w:val="left"/>
        <w:rPr>
          <w:lang w:val="de-DE"/>
          <w:rPrChange w:id="38411" w:author="Jens-Rainer Ohm" w:date="2023-05-08T14:00:00Z">
            <w:rPr>
              <w:lang w:val="de-DE"/>
            </w:rPr>
          </w:rPrChange>
        </w:rPr>
      </w:pPr>
      <w:r w:rsidRPr="00BB5A16">
        <w:rPr>
          <w:lang w:val="de-DE"/>
          <w:rPrChange w:id="38412" w:author="Jens-Rainer Ohm" w:date="2023-05-08T14:00:00Z">
            <w:rPr>
              <w:lang w:val="de-DE"/>
            </w:rPr>
          </w:rPrChange>
        </w:rPr>
        <w:t>Minhun Lee (Kwangwoon Univ. – KR)</w:t>
      </w:r>
    </w:p>
    <w:p w14:paraId="18E92E3A" w14:textId="77777777" w:rsidR="00A21CF4" w:rsidRPr="00891F3A" w:rsidRDefault="00A21CF4" w:rsidP="00A21CF4">
      <w:pPr>
        <w:pStyle w:val="Listenabsatz"/>
        <w:numPr>
          <w:ilvl w:val="0"/>
          <w:numId w:val="43"/>
        </w:numPr>
        <w:jc w:val="left"/>
        <w:rPr>
          <w:lang w:val="en-CA"/>
          <w:rPrChange w:id="38413" w:author="Jens-Rainer Ohm" w:date="2023-05-08T12:56:00Z">
            <w:rPr/>
          </w:rPrChange>
        </w:rPr>
      </w:pPr>
      <w:r w:rsidRPr="00891F3A">
        <w:rPr>
          <w:lang w:val="en-CA"/>
          <w:rPrChange w:id="38414" w:author="Jens-Rainer Ohm" w:date="2023-05-08T12:56:00Z">
            <w:rPr/>
          </w:rPrChange>
        </w:rPr>
        <w:t>Shawmin Lei (MediaTek</w:t>
      </w:r>
      <w:r w:rsidRPr="00891F3A">
        <w:rPr>
          <w:lang w:val="en-CA"/>
        </w:rPr>
        <w:t xml:space="preserve"> – </w:t>
      </w:r>
      <w:r w:rsidRPr="00891F3A">
        <w:rPr>
          <w:lang w:val="en-CA"/>
          <w:rPrChange w:id="38415" w:author="Jens-Rainer Ohm" w:date="2023-05-08T12:56:00Z">
            <w:rPr/>
          </w:rPrChange>
        </w:rPr>
        <w:t>US)</w:t>
      </w:r>
    </w:p>
    <w:p w14:paraId="449F2C27" w14:textId="77777777" w:rsidR="00A21CF4" w:rsidRPr="00891F3A" w:rsidRDefault="00A21CF4" w:rsidP="00A21CF4">
      <w:pPr>
        <w:pStyle w:val="Listenabsatz"/>
        <w:numPr>
          <w:ilvl w:val="0"/>
          <w:numId w:val="43"/>
        </w:numPr>
        <w:jc w:val="left"/>
        <w:rPr>
          <w:lang w:val="en-CA"/>
          <w:rPrChange w:id="38416" w:author="Jens-Rainer Ohm" w:date="2023-05-08T12:56:00Z">
            <w:rPr/>
          </w:rPrChange>
        </w:rPr>
      </w:pPr>
      <w:r w:rsidRPr="00891F3A">
        <w:rPr>
          <w:lang w:val="en-CA"/>
          <w:rPrChange w:id="38417" w:author="Jens-Rainer Ohm" w:date="2023-05-08T12:56:00Z">
            <w:rPr/>
          </w:rPrChange>
        </w:rPr>
        <w:t>Ling Li (Samsung</w:t>
      </w:r>
      <w:r w:rsidRPr="00891F3A">
        <w:rPr>
          <w:lang w:val="en-CA"/>
        </w:rPr>
        <w:t xml:space="preserve"> – KR)</w:t>
      </w:r>
    </w:p>
    <w:p w14:paraId="296DC024" w14:textId="77777777" w:rsidR="00A21CF4" w:rsidRPr="00891F3A" w:rsidRDefault="00A21CF4" w:rsidP="00A21CF4">
      <w:pPr>
        <w:pStyle w:val="Listenabsatz"/>
        <w:numPr>
          <w:ilvl w:val="0"/>
          <w:numId w:val="43"/>
        </w:numPr>
        <w:jc w:val="left"/>
        <w:rPr>
          <w:lang w:val="en-CA"/>
          <w:rPrChange w:id="38418" w:author="Jens-Rainer Ohm" w:date="2023-05-08T12:56:00Z">
            <w:rPr/>
          </w:rPrChange>
        </w:rPr>
      </w:pPr>
      <w:r w:rsidRPr="00891F3A">
        <w:rPr>
          <w:lang w:val="en-CA"/>
          <w:rPrChange w:id="38419" w:author="Jens-Rainer Ohm" w:date="2023-05-08T12:56:00Z">
            <w:rPr/>
          </w:rPrChange>
        </w:rPr>
        <w:t>Xiang Li (Google</w:t>
      </w:r>
      <w:r w:rsidRPr="00891F3A">
        <w:rPr>
          <w:lang w:val="en-CA"/>
        </w:rPr>
        <w:t xml:space="preserve"> – </w:t>
      </w:r>
      <w:r w:rsidRPr="00891F3A">
        <w:rPr>
          <w:lang w:val="en-CA"/>
          <w:rPrChange w:id="38420" w:author="Jens-Rainer Ohm" w:date="2023-05-08T12:56:00Z">
            <w:rPr/>
          </w:rPrChange>
        </w:rPr>
        <w:t>US)</w:t>
      </w:r>
    </w:p>
    <w:p w14:paraId="7270F519" w14:textId="77777777" w:rsidR="00A21CF4" w:rsidRPr="00891F3A" w:rsidRDefault="00A21CF4" w:rsidP="00A21CF4">
      <w:pPr>
        <w:pStyle w:val="Listenabsatz"/>
        <w:numPr>
          <w:ilvl w:val="0"/>
          <w:numId w:val="43"/>
        </w:numPr>
        <w:jc w:val="left"/>
        <w:rPr>
          <w:lang w:val="en-CA"/>
          <w:rPrChange w:id="38421" w:author="Jens-Rainer Ohm" w:date="2023-05-08T12:56:00Z">
            <w:rPr/>
          </w:rPrChange>
        </w:rPr>
      </w:pPr>
      <w:r w:rsidRPr="00891F3A">
        <w:rPr>
          <w:lang w:val="en-CA"/>
          <w:rPrChange w:id="38422" w:author="Jens-Rainer Ohm" w:date="2023-05-08T12:56:00Z">
            <w:rPr/>
          </w:rPrChange>
        </w:rPr>
        <w:t>Xinwei Li (Alibaba</w:t>
      </w:r>
      <w:r w:rsidRPr="00891F3A">
        <w:rPr>
          <w:lang w:val="en-CA"/>
        </w:rPr>
        <w:t xml:space="preserve"> – </w:t>
      </w:r>
      <w:r w:rsidRPr="00891F3A">
        <w:rPr>
          <w:lang w:val="en-CA"/>
          <w:rPrChange w:id="38423" w:author="Jens-Rainer Ohm" w:date="2023-05-08T12:56:00Z">
            <w:rPr/>
          </w:rPrChange>
        </w:rPr>
        <w:t>CN)</w:t>
      </w:r>
    </w:p>
    <w:p w14:paraId="7277BFFB" w14:textId="77777777" w:rsidR="00A21CF4" w:rsidRPr="00BB5A16" w:rsidRDefault="00A21CF4" w:rsidP="00A21CF4">
      <w:pPr>
        <w:pStyle w:val="Listenabsatz"/>
        <w:numPr>
          <w:ilvl w:val="0"/>
          <w:numId w:val="43"/>
        </w:numPr>
        <w:jc w:val="left"/>
        <w:rPr>
          <w:lang w:val="de-DE"/>
          <w:rPrChange w:id="38424" w:author="Jens-Rainer Ohm" w:date="2023-05-08T14:00:00Z">
            <w:rPr>
              <w:lang w:val="de-DE"/>
            </w:rPr>
          </w:rPrChange>
        </w:rPr>
      </w:pPr>
      <w:r w:rsidRPr="00BB5A16">
        <w:rPr>
          <w:lang w:val="de-DE"/>
          <w:rPrChange w:id="38425" w:author="Jens-Rainer Ohm" w:date="2023-05-08T14:00:00Z">
            <w:rPr>
              <w:lang w:val="de-DE"/>
            </w:rPr>
          </w:rPrChange>
        </w:rPr>
        <w:t>Ru Ling Liao (Alibaba – CN)</w:t>
      </w:r>
    </w:p>
    <w:p w14:paraId="770D02C8" w14:textId="77777777" w:rsidR="00A21CF4" w:rsidRPr="00891F3A" w:rsidRDefault="00A21CF4" w:rsidP="00A21CF4">
      <w:pPr>
        <w:pStyle w:val="Listenabsatz"/>
        <w:numPr>
          <w:ilvl w:val="0"/>
          <w:numId w:val="43"/>
        </w:numPr>
        <w:jc w:val="left"/>
        <w:rPr>
          <w:lang w:val="en-CA"/>
          <w:rPrChange w:id="38426" w:author="Jens-Rainer Ohm" w:date="2023-05-08T12:56:00Z">
            <w:rPr/>
          </w:rPrChange>
        </w:rPr>
      </w:pPr>
      <w:r w:rsidRPr="00891F3A">
        <w:rPr>
          <w:lang w:val="en-CA"/>
          <w:rPrChange w:id="38427" w:author="Jens-Rainer Ohm" w:date="2023-05-08T12:56:00Z">
            <w:rPr/>
          </w:rPrChange>
        </w:rPr>
        <w:t>Jaehyun Lim (LG Electronics</w:t>
      </w:r>
      <w:r w:rsidRPr="00891F3A">
        <w:rPr>
          <w:lang w:val="en-CA"/>
        </w:rPr>
        <w:t xml:space="preserve"> – </w:t>
      </w:r>
      <w:r w:rsidRPr="00891F3A">
        <w:rPr>
          <w:lang w:val="en-CA"/>
          <w:rPrChange w:id="38428" w:author="Jens-Rainer Ohm" w:date="2023-05-08T12:56:00Z">
            <w:rPr/>
          </w:rPrChange>
        </w:rPr>
        <w:t>KR)</w:t>
      </w:r>
    </w:p>
    <w:p w14:paraId="4930A393" w14:textId="77777777" w:rsidR="00A21CF4" w:rsidRPr="00BB5A16" w:rsidRDefault="00A21CF4" w:rsidP="00A21CF4">
      <w:pPr>
        <w:pStyle w:val="Listenabsatz"/>
        <w:numPr>
          <w:ilvl w:val="0"/>
          <w:numId w:val="43"/>
        </w:numPr>
        <w:jc w:val="left"/>
        <w:rPr>
          <w:lang w:val="de-DE"/>
          <w:rPrChange w:id="38429" w:author="Jens-Rainer Ohm" w:date="2023-05-08T14:00:00Z">
            <w:rPr>
              <w:lang w:val="de-DE"/>
            </w:rPr>
          </w:rPrChange>
        </w:rPr>
      </w:pPr>
      <w:r w:rsidRPr="00BB5A16">
        <w:rPr>
          <w:lang w:val="de-DE"/>
          <w:rPrChange w:id="38430" w:author="Jens-Rainer Ohm" w:date="2023-05-08T14:00:00Z">
            <w:rPr>
              <w:lang w:val="de-DE"/>
            </w:rPr>
          </w:rPrChange>
        </w:rPr>
        <w:t>Sung-Chang Lim (ETRI – KR)</w:t>
      </w:r>
    </w:p>
    <w:p w14:paraId="6A000E0D" w14:textId="77777777" w:rsidR="00A21CF4" w:rsidRPr="00BB5A16" w:rsidRDefault="00A21CF4" w:rsidP="00A21CF4">
      <w:pPr>
        <w:pStyle w:val="Listenabsatz"/>
        <w:numPr>
          <w:ilvl w:val="0"/>
          <w:numId w:val="43"/>
        </w:numPr>
        <w:jc w:val="left"/>
        <w:rPr>
          <w:lang w:val="de-DE"/>
          <w:rPrChange w:id="38431" w:author="Jens-Rainer Ohm" w:date="2023-05-08T14:00:00Z">
            <w:rPr>
              <w:lang w:val="de-DE"/>
            </w:rPr>
          </w:rPrChange>
        </w:rPr>
      </w:pPr>
      <w:r w:rsidRPr="00BB5A16">
        <w:rPr>
          <w:lang w:val="de-DE"/>
          <w:rPrChange w:id="38432" w:author="Jens-Rainer Ohm" w:date="2023-05-08T14:00:00Z">
            <w:rPr>
              <w:lang w:val="de-DE"/>
            </w:rPr>
          </w:rPrChange>
        </w:rPr>
        <w:t>Sung-Won Lim (KT – KR)</w:t>
      </w:r>
    </w:p>
    <w:p w14:paraId="1F27E5C9" w14:textId="77777777" w:rsidR="00A21CF4" w:rsidRPr="00891F3A" w:rsidRDefault="00A21CF4" w:rsidP="00A21CF4">
      <w:pPr>
        <w:pStyle w:val="Listenabsatz"/>
        <w:numPr>
          <w:ilvl w:val="0"/>
          <w:numId w:val="43"/>
        </w:numPr>
        <w:jc w:val="left"/>
        <w:rPr>
          <w:lang w:val="en-CA"/>
          <w:rPrChange w:id="38433" w:author="Jens-Rainer Ohm" w:date="2023-05-08T12:56:00Z">
            <w:rPr/>
          </w:rPrChange>
        </w:rPr>
      </w:pPr>
      <w:r w:rsidRPr="00891F3A">
        <w:rPr>
          <w:lang w:val="en-CA"/>
          <w:rPrChange w:id="38434" w:author="Jens-Rainer Ohm" w:date="2023-05-08T12:56:00Z">
            <w:rPr/>
          </w:rPrChange>
        </w:rPr>
        <w:t>Woong Lim (ETRI</w:t>
      </w:r>
      <w:r w:rsidRPr="00891F3A">
        <w:rPr>
          <w:lang w:val="en-CA"/>
        </w:rPr>
        <w:t xml:space="preserve"> – </w:t>
      </w:r>
      <w:r w:rsidRPr="00891F3A">
        <w:rPr>
          <w:lang w:val="en-CA"/>
          <w:rPrChange w:id="38435" w:author="Jens-Rainer Ohm" w:date="2023-05-08T12:56:00Z">
            <w:rPr/>
          </w:rPrChange>
        </w:rPr>
        <w:t>KR)</w:t>
      </w:r>
    </w:p>
    <w:p w14:paraId="58A71A6C" w14:textId="77777777" w:rsidR="00A21CF4" w:rsidRPr="00891F3A" w:rsidRDefault="00A21CF4" w:rsidP="00A21CF4">
      <w:pPr>
        <w:pStyle w:val="Listenabsatz"/>
        <w:numPr>
          <w:ilvl w:val="0"/>
          <w:numId w:val="43"/>
        </w:numPr>
        <w:jc w:val="left"/>
        <w:rPr>
          <w:lang w:val="en-CA"/>
          <w:rPrChange w:id="38436" w:author="Jens-Rainer Ohm" w:date="2023-05-08T12:56:00Z">
            <w:rPr/>
          </w:rPrChange>
        </w:rPr>
      </w:pPr>
      <w:r w:rsidRPr="00891F3A">
        <w:rPr>
          <w:lang w:val="en-CA"/>
          <w:rPrChange w:id="38437" w:author="Jens-Rainer Ohm" w:date="2023-05-08T12:56:00Z">
            <w:rPr/>
          </w:rPrChange>
        </w:rPr>
        <w:t>Youngkwon Lim (Samsung</w:t>
      </w:r>
      <w:r w:rsidRPr="00891F3A">
        <w:rPr>
          <w:lang w:val="en-CA"/>
        </w:rPr>
        <w:t xml:space="preserve"> – </w:t>
      </w:r>
      <w:r w:rsidRPr="00891F3A">
        <w:rPr>
          <w:lang w:val="en-CA"/>
          <w:rPrChange w:id="38438" w:author="Jens-Rainer Ohm" w:date="2023-05-08T12:56:00Z">
            <w:rPr/>
          </w:rPrChange>
        </w:rPr>
        <w:t>KR)</w:t>
      </w:r>
    </w:p>
    <w:p w14:paraId="1DAD893D" w14:textId="77777777" w:rsidR="00A21CF4" w:rsidRPr="00891F3A" w:rsidRDefault="00A21CF4" w:rsidP="00A21CF4">
      <w:pPr>
        <w:pStyle w:val="Listenabsatz"/>
        <w:numPr>
          <w:ilvl w:val="0"/>
          <w:numId w:val="43"/>
        </w:numPr>
        <w:jc w:val="left"/>
        <w:rPr>
          <w:lang w:val="en-CA"/>
          <w:rPrChange w:id="38439" w:author="Jens-Rainer Ohm" w:date="2023-05-08T12:56:00Z">
            <w:rPr/>
          </w:rPrChange>
        </w:rPr>
      </w:pPr>
      <w:r w:rsidRPr="00891F3A">
        <w:rPr>
          <w:lang w:val="en-CA"/>
          <w:rPrChange w:id="38440" w:author="Jens-Rainer Ohm" w:date="2023-05-08T12:56:00Z">
            <w:rPr/>
          </w:rPrChange>
        </w:rPr>
        <w:t>Jian-Liang Lin (Qualcomm</w:t>
      </w:r>
      <w:r w:rsidRPr="00891F3A">
        <w:rPr>
          <w:lang w:val="en-CA"/>
        </w:rPr>
        <w:t xml:space="preserve"> – </w:t>
      </w:r>
      <w:r w:rsidRPr="00891F3A">
        <w:rPr>
          <w:lang w:val="en-CA"/>
          <w:rPrChange w:id="38441" w:author="Jens-Rainer Ohm" w:date="2023-05-08T12:56:00Z">
            <w:rPr/>
          </w:rPrChange>
        </w:rPr>
        <w:t>US)</w:t>
      </w:r>
    </w:p>
    <w:p w14:paraId="2576A122" w14:textId="77777777" w:rsidR="00A21CF4" w:rsidRPr="00891F3A" w:rsidRDefault="00A21CF4" w:rsidP="00A21CF4">
      <w:pPr>
        <w:pStyle w:val="Listenabsatz"/>
        <w:numPr>
          <w:ilvl w:val="0"/>
          <w:numId w:val="43"/>
        </w:numPr>
        <w:jc w:val="left"/>
        <w:rPr>
          <w:lang w:val="en-CA"/>
        </w:rPr>
      </w:pPr>
      <w:r w:rsidRPr="00891F3A">
        <w:rPr>
          <w:lang w:val="en-CA"/>
        </w:rPr>
        <w:t>Po-Han Lin (Qualcomm – US)</w:t>
      </w:r>
    </w:p>
    <w:p w14:paraId="53106320" w14:textId="77777777" w:rsidR="00A21CF4" w:rsidRPr="00891F3A" w:rsidRDefault="00A21CF4" w:rsidP="00A21CF4">
      <w:pPr>
        <w:pStyle w:val="Listenabsatz"/>
        <w:numPr>
          <w:ilvl w:val="0"/>
          <w:numId w:val="43"/>
        </w:numPr>
        <w:jc w:val="left"/>
        <w:rPr>
          <w:lang w:val="en-CA"/>
        </w:rPr>
      </w:pPr>
      <w:r w:rsidRPr="00891F3A">
        <w:rPr>
          <w:lang w:val="en-CA"/>
        </w:rPr>
        <w:t>Du Liu (Ericsson – SE)</w:t>
      </w:r>
    </w:p>
    <w:p w14:paraId="36B7B14C" w14:textId="77777777" w:rsidR="00A21CF4" w:rsidRPr="00891F3A" w:rsidRDefault="00A21CF4" w:rsidP="00A21CF4">
      <w:pPr>
        <w:pStyle w:val="Listenabsatz"/>
        <w:numPr>
          <w:ilvl w:val="0"/>
          <w:numId w:val="43"/>
        </w:numPr>
        <w:jc w:val="left"/>
        <w:rPr>
          <w:lang w:val="en-CA"/>
          <w:rPrChange w:id="38442" w:author="Jens-Rainer Ohm" w:date="2023-05-08T12:56:00Z">
            <w:rPr/>
          </w:rPrChange>
        </w:rPr>
      </w:pPr>
      <w:r w:rsidRPr="00891F3A">
        <w:rPr>
          <w:lang w:val="en-CA"/>
          <w:rPrChange w:id="38443" w:author="Jens-Rainer Ohm" w:date="2023-05-08T12:56:00Z">
            <w:rPr/>
          </w:rPrChange>
        </w:rPr>
        <w:t>Shan Liu (Tencent</w:t>
      </w:r>
      <w:r w:rsidRPr="00891F3A">
        <w:rPr>
          <w:lang w:val="en-CA"/>
        </w:rPr>
        <w:t xml:space="preserve"> – </w:t>
      </w:r>
      <w:r w:rsidRPr="00891F3A">
        <w:rPr>
          <w:lang w:val="en-CA"/>
          <w:rPrChange w:id="38444" w:author="Jens-Rainer Ohm" w:date="2023-05-08T12:56:00Z">
            <w:rPr/>
          </w:rPrChange>
        </w:rPr>
        <w:t>US)</w:t>
      </w:r>
    </w:p>
    <w:p w14:paraId="40196EF3" w14:textId="77777777" w:rsidR="00A21CF4" w:rsidRPr="00BB5A16" w:rsidRDefault="00A21CF4" w:rsidP="00A21CF4">
      <w:pPr>
        <w:pStyle w:val="Listenabsatz"/>
        <w:numPr>
          <w:ilvl w:val="0"/>
          <w:numId w:val="43"/>
        </w:numPr>
        <w:jc w:val="left"/>
        <w:rPr>
          <w:lang w:val="de-DE"/>
          <w:rPrChange w:id="38445" w:author="Jens-Rainer Ohm" w:date="2023-05-08T14:00:00Z">
            <w:rPr>
              <w:lang w:val="de-DE"/>
            </w:rPr>
          </w:rPrChange>
        </w:rPr>
      </w:pPr>
      <w:r w:rsidRPr="00BB5A16">
        <w:rPr>
          <w:lang w:val="de-DE"/>
          <w:rPrChange w:id="38446" w:author="Jens-Rainer Ohm" w:date="2023-05-08T14:00:00Z">
            <w:rPr>
              <w:lang w:val="de-DE"/>
            </w:rPr>
          </w:rPrChange>
        </w:rPr>
        <w:t>Zizheng Liu (Wuhan Univ. – CN)</w:t>
      </w:r>
    </w:p>
    <w:p w14:paraId="2AC23EEA" w14:textId="77777777" w:rsidR="00A21CF4" w:rsidRPr="00891F3A" w:rsidRDefault="00A21CF4" w:rsidP="00A21CF4">
      <w:pPr>
        <w:pStyle w:val="Listenabsatz"/>
        <w:numPr>
          <w:ilvl w:val="0"/>
          <w:numId w:val="43"/>
        </w:numPr>
        <w:jc w:val="left"/>
        <w:rPr>
          <w:lang w:val="en-CA"/>
          <w:rPrChange w:id="38447" w:author="Jens-Rainer Ohm" w:date="2023-05-08T12:56:00Z">
            <w:rPr/>
          </w:rPrChange>
        </w:rPr>
      </w:pPr>
      <w:r w:rsidRPr="00891F3A">
        <w:rPr>
          <w:lang w:val="en-CA"/>
          <w:rPrChange w:id="38448" w:author="Jens-Rainer Ohm" w:date="2023-05-08T12:56:00Z">
            <w:rPr/>
          </w:rPrChange>
        </w:rPr>
        <w:t>Zhuoyi Lv (Samsung Beijing Res.</w:t>
      </w:r>
      <w:r w:rsidRPr="00891F3A">
        <w:rPr>
          <w:lang w:val="en-CA"/>
        </w:rPr>
        <w:t xml:space="preserve"> – </w:t>
      </w:r>
      <w:r w:rsidRPr="00891F3A">
        <w:rPr>
          <w:lang w:val="en-CA"/>
          <w:rPrChange w:id="38449" w:author="Jens-Rainer Ohm" w:date="2023-05-08T12:56:00Z">
            <w:rPr/>
          </w:rPrChange>
        </w:rPr>
        <w:t>CN)</w:t>
      </w:r>
    </w:p>
    <w:p w14:paraId="78F45A4A" w14:textId="77777777" w:rsidR="00A21CF4" w:rsidRPr="00891F3A" w:rsidRDefault="00A21CF4" w:rsidP="00A21CF4">
      <w:pPr>
        <w:pStyle w:val="Listenabsatz"/>
        <w:numPr>
          <w:ilvl w:val="0"/>
          <w:numId w:val="43"/>
        </w:numPr>
        <w:jc w:val="left"/>
        <w:rPr>
          <w:lang w:val="en-CA"/>
          <w:rPrChange w:id="38450" w:author="Jens-Rainer Ohm" w:date="2023-05-08T12:56:00Z">
            <w:rPr>
              <w:lang w:val="de-DE"/>
            </w:rPr>
          </w:rPrChange>
        </w:rPr>
      </w:pPr>
      <w:r w:rsidRPr="00891F3A">
        <w:rPr>
          <w:lang w:val="en-CA"/>
          <w:rPrChange w:id="38451" w:author="Jens-Rainer Ohm" w:date="2023-05-08T12:56:00Z">
            <w:rPr>
              <w:lang w:val="de-DE"/>
            </w:rPr>
          </w:rPrChange>
        </w:rPr>
        <w:t>Gaëlle Martin-Cocher (InterDigital – CA)</w:t>
      </w:r>
    </w:p>
    <w:p w14:paraId="5138CD6E" w14:textId="77777777" w:rsidR="00A21CF4" w:rsidRPr="00891F3A" w:rsidRDefault="00A21CF4" w:rsidP="00A21CF4">
      <w:pPr>
        <w:pStyle w:val="Listenabsatz"/>
        <w:numPr>
          <w:ilvl w:val="0"/>
          <w:numId w:val="43"/>
        </w:numPr>
        <w:jc w:val="left"/>
        <w:rPr>
          <w:lang w:val="en-CA"/>
          <w:rPrChange w:id="38452" w:author="Jens-Rainer Ohm" w:date="2023-05-08T12:56:00Z">
            <w:rPr/>
          </w:rPrChange>
        </w:rPr>
      </w:pPr>
      <w:r w:rsidRPr="00891F3A">
        <w:rPr>
          <w:lang w:val="en-CA"/>
          <w:rPrChange w:id="38453" w:author="Jens-Rainer Ohm" w:date="2023-05-08T12:56:00Z">
            <w:rPr/>
          </w:rPrChange>
        </w:rPr>
        <w:t>Takuya Matsuda (Mitsubishi Electric</w:t>
      </w:r>
      <w:r w:rsidRPr="00891F3A">
        <w:rPr>
          <w:lang w:val="en-CA"/>
        </w:rPr>
        <w:t xml:space="preserve"> – </w:t>
      </w:r>
      <w:r w:rsidRPr="00891F3A">
        <w:rPr>
          <w:lang w:val="en-CA"/>
          <w:rPrChange w:id="38454" w:author="Jens-Rainer Ohm" w:date="2023-05-08T12:56:00Z">
            <w:rPr/>
          </w:rPrChange>
        </w:rPr>
        <w:t>JP)</w:t>
      </w:r>
    </w:p>
    <w:p w14:paraId="0B2DDB3E" w14:textId="77777777" w:rsidR="00A21CF4" w:rsidRPr="00891F3A" w:rsidRDefault="00A21CF4" w:rsidP="00A21CF4">
      <w:pPr>
        <w:pStyle w:val="Listenabsatz"/>
        <w:numPr>
          <w:ilvl w:val="0"/>
          <w:numId w:val="43"/>
        </w:numPr>
        <w:jc w:val="left"/>
        <w:rPr>
          <w:lang w:val="en-CA"/>
          <w:rPrChange w:id="38455" w:author="Jens-Rainer Ohm" w:date="2023-05-08T12:56:00Z">
            <w:rPr/>
          </w:rPrChange>
        </w:rPr>
      </w:pPr>
      <w:r w:rsidRPr="00891F3A">
        <w:rPr>
          <w:lang w:val="en-CA"/>
          <w:rPrChange w:id="38456" w:author="Jens-Rainer Ohm" w:date="2023-05-08T12:56:00Z">
            <w:rPr/>
          </w:rPrChange>
        </w:rPr>
        <w:t>Ville-Veikko Mattila (Nokia</w:t>
      </w:r>
      <w:r w:rsidRPr="00891F3A">
        <w:rPr>
          <w:lang w:val="en-CA"/>
        </w:rPr>
        <w:t xml:space="preserve"> – </w:t>
      </w:r>
      <w:r w:rsidRPr="00891F3A">
        <w:rPr>
          <w:lang w:val="en-CA"/>
          <w:rPrChange w:id="38457" w:author="Jens-Rainer Ohm" w:date="2023-05-08T12:56:00Z">
            <w:rPr/>
          </w:rPrChange>
        </w:rPr>
        <w:t>FI)</w:t>
      </w:r>
    </w:p>
    <w:p w14:paraId="79408AAC" w14:textId="77777777" w:rsidR="00A21CF4" w:rsidRPr="00891F3A" w:rsidRDefault="00A21CF4" w:rsidP="00A21CF4">
      <w:pPr>
        <w:pStyle w:val="Listenabsatz"/>
        <w:numPr>
          <w:ilvl w:val="0"/>
          <w:numId w:val="43"/>
        </w:numPr>
        <w:jc w:val="left"/>
        <w:rPr>
          <w:lang w:val="en-CA"/>
          <w:rPrChange w:id="38458" w:author="Jens-Rainer Ohm" w:date="2023-05-08T12:56:00Z">
            <w:rPr/>
          </w:rPrChange>
        </w:rPr>
      </w:pPr>
      <w:r w:rsidRPr="00891F3A">
        <w:rPr>
          <w:lang w:val="en-CA"/>
          <w:rPrChange w:id="38459" w:author="Jens-Rainer Ohm" w:date="2023-05-08T12:56:00Z">
            <w:rPr/>
          </w:rPrChange>
        </w:rPr>
        <w:t>Sean McCarthy (Dolby Labs</w:t>
      </w:r>
      <w:r w:rsidRPr="00891F3A">
        <w:rPr>
          <w:lang w:val="en-CA"/>
        </w:rPr>
        <w:t xml:space="preserve"> – </w:t>
      </w:r>
      <w:r w:rsidRPr="00891F3A">
        <w:rPr>
          <w:lang w:val="en-CA"/>
          <w:rPrChange w:id="38460" w:author="Jens-Rainer Ohm" w:date="2023-05-08T12:56:00Z">
            <w:rPr/>
          </w:rPrChange>
        </w:rPr>
        <w:t>US)</w:t>
      </w:r>
    </w:p>
    <w:p w14:paraId="3C14EEAE" w14:textId="77777777" w:rsidR="00A21CF4" w:rsidRPr="00BB5A16" w:rsidRDefault="00A21CF4" w:rsidP="00A21CF4">
      <w:pPr>
        <w:pStyle w:val="Listenabsatz"/>
        <w:numPr>
          <w:ilvl w:val="0"/>
          <w:numId w:val="43"/>
        </w:numPr>
        <w:jc w:val="left"/>
        <w:rPr>
          <w:lang w:val="de-DE"/>
          <w:rPrChange w:id="38461" w:author="Jens-Rainer Ohm" w:date="2023-05-08T14:00:00Z">
            <w:rPr>
              <w:lang w:val="de-DE"/>
            </w:rPr>
          </w:rPrChange>
        </w:rPr>
      </w:pPr>
      <w:r w:rsidRPr="00BB5A16">
        <w:rPr>
          <w:lang w:val="de-DE"/>
          <w:rPrChange w:id="38462" w:author="Jens-Rainer Ohm" w:date="2023-05-08T14:00:00Z">
            <w:rPr>
              <w:lang w:val="de-DE"/>
            </w:rPr>
          </w:rPrChange>
        </w:rPr>
        <w:t>Dominik Mehlem (RWTH Aachen – DE)</w:t>
      </w:r>
    </w:p>
    <w:p w14:paraId="0A156F58" w14:textId="77777777" w:rsidR="00A21CF4" w:rsidRPr="00891F3A" w:rsidRDefault="00A21CF4" w:rsidP="00A21CF4">
      <w:pPr>
        <w:pStyle w:val="Listenabsatz"/>
        <w:numPr>
          <w:ilvl w:val="0"/>
          <w:numId w:val="43"/>
        </w:numPr>
        <w:jc w:val="left"/>
        <w:rPr>
          <w:lang w:val="en-CA"/>
          <w:rPrChange w:id="38463" w:author="Jens-Rainer Ohm" w:date="2023-05-08T12:56:00Z">
            <w:rPr/>
          </w:rPrChange>
        </w:rPr>
      </w:pPr>
      <w:r w:rsidRPr="00891F3A">
        <w:rPr>
          <w:lang w:val="en-CA"/>
          <w:rPrChange w:id="38464" w:author="Jens-Rainer Ohm" w:date="2023-05-08T12:56:00Z">
            <w:rPr/>
          </w:rPrChange>
        </w:rPr>
        <w:t>Akira Minezawa (Mitsubishi Electric</w:t>
      </w:r>
      <w:r w:rsidRPr="00891F3A">
        <w:rPr>
          <w:lang w:val="en-CA"/>
        </w:rPr>
        <w:t xml:space="preserve"> – </w:t>
      </w:r>
      <w:r w:rsidRPr="00891F3A">
        <w:rPr>
          <w:lang w:val="en-CA"/>
          <w:rPrChange w:id="38465" w:author="Jens-Rainer Ohm" w:date="2023-05-08T12:56:00Z">
            <w:rPr/>
          </w:rPrChange>
        </w:rPr>
        <w:t>JP)</w:t>
      </w:r>
    </w:p>
    <w:p w14:paraId="735D262F" w14:textId="77777777" w:rsidR="00A21CF4" w:rsidRPr="00891F3A" w:rsidRDefault="00A21CF4" w:rsidP="00A21CF4">
      <w:pPr>
        <w:pStyle w:val="Listenabsatz"/>
        <w:numPr>
          <w:ilvl w:val="0"/>
          <w:numId w:val="43"/>
        </w:numPr>
        <w:jc w:val="left"/>
        <w:rPr>
          <w:lang w:val="en-CA"/>
          <w:rPrChange w:id="38466" w:author="Jens-Rainer Ohm" w:date="2023-05-08T12:56:00Z">
            <w:rPr/>
          </w:rPrChange>
        </w:rPr>
      </w:pPr>
      <w:r w:rsidRPr="00891F3A">
        <w:rPr>
          <w:lang w:val="en-CA"/>
          <w:rPrChange w:id="38467" w:author="Jens-Rainer Ohm" w:date="2023-05-08T12:56:00Z">
            <w:rPr/>
          </w:rPrChange>
        </w:rPr>
        <w:t>Shimpei Nemoto (NHK</w:t>
      </w:r>
      <w:r w:rsidRPr="00891F3A">
        <w:rPr>
          <w:lang w:val="en-CA"/>
        </w:rPr>
        <w:t xml:space="preserve"> – </w:t>
      </w:r>
      <w:r w:rsidRPr="00891F3A">
        <w:rPr>
          <w:lang w:val="en-CA"/>
          <w:rPrChange w:id="38468" w:author="Jens-Rainer Ohm" w:date="2023-05-08T12:56:00Z">
            <w:rPr/>
          </w:rPrChange>
        </w:rPr>
        <w:t>JP)</w:t>
      </w:r>
    </w:p>
    <w:p w14:paraId="578EC126" w14:textId="77777777" w:rsidR="00A21CF4" w:rsidRPr="00891F3A" w:rsidRDefault="00A21CF4" w:rsidP="00A21CF4">
      <w:pPr>
        <w:pStyle w:val="Listenabsatz"/>
        <w:numPr>
          <w:ilvl w:val="0"/>
          <w:numId w:val="43"/>
        </w:numPr>
        <w:jc w:val="left"/>
        <w:rPr>
          <w:lang w:val="en-CA"/>
          <w:rPrChange w:id="38469" w:author="Jens-Rainer Ohm" w:date="2023-05-08T12:56:00Z">
            <w:rPr/>
          </w:rPrChange>
        </w:rPr>
      </w:pPr>
      <w:r w:rsidRPr="00891F3A">
        <w:rPr>
          <w:lang w:val="en-CA"/>
          <w:rPrChange w:id="38470" w:author="Jens-Rainer Ohm" w:date="2023-05-08T12:56:00Z">
            <w:rPr/>
          </w:rPrChange>
        </w:rPr>
        <w:t>Rose Nguyen (Canon</w:t>
      </w:r>
      <w:r w:rsidRPr="00891F3A">
        <w:rPr>
          <w:lang w:val="en-CA"/>
        </w:rPr>
        <w:t xml:space="preserve"> – </w:t>
      </w:r>
      <w:r w:rsidRPr="00891F3A">
        <w:rPr>
          <w:lang w:val="en-CA"/>
          <w:rPrChange w:id="38471" w:author="Jens-Rainer Ohm" w:date="2023-05-08T12:56:00Z">
            <w:rPr/>
          </w:rPrChange>
        </w:rPr>
        <w:t>AU)</w:t>
      </w:r>
    </w:p>
    <w:p w14:paraId="1A94B42F" w14:textId="77777777" w:rsidR="00A21CF4" w:rsidRPr="00BB5A16" w:rsidRDefault="00A21CF4" w:rsidP="00A21CF4">
      <w:pPr>
        <w:pStyle w:val="Listenabsatz"/>
        <w:numPr>
          <w:ilvl w:val="0"/>
          <w:numId w:val="43"/>
        </w:numPr>
        <w:jc w:val="left"/>
        <w:rPr>
          <w:lang w:val="de-DE"/>
          <w:rPrChange w:id="38472" w:author="Jens-Rainer Ohm" w:date="2023-05-08T14:00:00Z">
            <w:rPr>
              <w:lang w:val="de-DE"/>
            </w:rPr>
          </w:rPrChange>
        </w:rPr>
      </w:pPr>
      <w:r w:rsidRPr="00BB5A16">
        <w:rPr>
          <w:lang w:val="de-DE"/>
          <w:rPrChange w:id="38473" w:author="Jens-Rainer Ohm" w:date="2023-05-08T14:00:00Z">
            <w:rPr>
              <w:lang w:val="de-DE"/>
            </w:rPr>
          </w:rPrChange>
        </w:rPr>
        <w:t>Jens-Rainer Ohm (RWTH Aachen – DE)</w:t>
      </w:r>
    </w:p>
    <w:p w14:paraId="55D13FB2" w14:textId="77777777" w:rsidR="00A21CF4" w:rsidRPr="00891F3A" w:rsidRDefault="00A21CF4" w:rsidP="00A21CF4">
      <w:pPr>
        <w:pStyle w:val="Listenabsatz"/>
        <w:numPr>
          <w:ilvl w:val="0"/>
          <w:numId w:val="43"/>
        </w:numPr>
        <w:jc w:val="left"/>
        <w:rPr>
          <w:lang w:val="en-CA"/>
          <w:rPrChange w:id="38474" w:author="Jens-Rainer Ohm" w:date="2023-05-08T12:56:00Z">
            <w:rPr/>
          </w:rPrChange>
        </w:rPr>
      </w:pPr>
      <w:r w:rsidRPr="00891F3A">
        <w:rPr>
          <w:lang w:val="en-CA"/>
          <w:rPrChange w:id="38475" w:author="Jens-Rainer Ohm" w:date="2023-05-08T12:56:00Z">
            <w:rPr/>
          </w:rPrChange>
        </w:rPr>
        <w:t>Patrice Onno (Canon Res.</w:t>
      </w:r>
      <w:r w:rsidRPr="00891F3A">
        <w:rPr>
          <w:lang w:val="en-CA"/>
        </w:rPr>
        <w:t xml:space="preserve"> – </w:t>
      </w:r>
      <w:r w:rsidRPr="00891F3A">
        <w:rPr>
          <w:lang w:val="en-CA"/>
          <w:rPrChange w:id="38476" w:author="Jens-Rainer Ohm" w:date="2023-05-08T12:56:00Z">
            <w:rPr/>
          </w:rPrChange>
        </w:rPr>
        <w:t>FR)</w:t>
      </w:r>
    </w:p>
    <w:p w14:paraId="57857A96" w14:textId="77777777" w:rsidR="00A21CF4" w:rsidRPr="00891F3A" w:rsidRDefault="00A21CF4" w:rsidP="00A21CF4">
      <w:pPr>
        <w:pStyle w:val="Listenabsatz"/>
        <w:numPr>
          <w:ilvl w:val="0"/>
          <w:numId w:val="43"/>
        </w:numPr>
        <w:jc w:val="left"/>
        <w:rPr>
          <w:lang w:val="en-CA"/>
          <w:rPrChange w:id="38477" w:author="Jens-Rainer Ohm" w:date="2023-05-08T12:56:00Z">
            <w:rPr>
              <w:lang w:val="de-DE"/>
            </w:rPr>
          </w:rPrChange>
        </w:rPr>
      </w:pPr>
      <w:r w:rsidRPr="00891F3A">
        <w:rPr>
          <w:lang w:val="en-CA"/>
          <w:rPrChange w:id="38478" w:author="Jens-Rainer Ohm" w:date="2023-05-08T12:56:00Z">
            <w:rPr>
              <w:lang w:val="de-DE"/>
            </w:rPr>
          </w:rPrChange>
        </w:rPr>
        <w:t>Jörn Ostermann (Univ. Hannover – DE)</w:t>
      </w:r>
    </w:p>
    <w:p w14:paraId="36BCAE0D" w14:textId="77777777" w:rsidR="00A21CF4" w:rsidRPr="00891F3A" w:rsidRDefault="00A21CF4" w:rsidP="00A21CF4">
      <w:pPr>
        <w:pStyle w:val="Listenabsatz"/>
        <w:numPr>
          <w:ilvl w:val="0"/>
          <w:numId w:val="43"/>
        </w:numPr>
        <w:jc w:val="left"/>
        <w:rPr>
          <w:lang w:val="en-CA"/>
          <w:rPrChange w:id="38479" w:author="Jens-Rainer Ohm" w:date="2023-05-08T12:56:00Z">
            <w:rPr/>
          </w:rPrChange>
        </w:rPr>
      </w:pPr>
      <w:r w:rsidRPr="00891F3A">
        <w:rPr>
          <w:lang w:val="en-CA"/>
          <w:rPrChange w:id="38480" w:author="Jens-Rainer Ohm" w:date="2023-05-08T12:56:00Z">
            <w:rPr/>
          </w:rPrChange>
        </w:rPr>
        <w:t>Krit Panusopone (Nokia</w:t>
      </w:r>
      <w:r w:rsidRPr="00891F3A">
        <w:rPr>
          <w:lang w:val="en-CA"/>
        </w:rPr>
        <w:t xml:space="preserve"> – </w:t>
      </w:r>
      <w:r w:rsidRPr="00891F3A">
        <w:rPr>
          <w:lang w:val="en-CA"/>
          <w:rPrChange w:id="38481" w:author="Jens-Rainer Ohm" w:date="2023-05-08T12:56:00Z">
            <w:rPr/>
          </w:rPrChange>
        </w:rPr>
        <w:t>US)</w:t>
      </w:r>
    </w:p>
    <w:p w14:paraId="7F6DEF3A" w14:textId="77777777" w:rsidR="00A21CF4" w:rsidRPr="00891F3A" w:rsidRDefault="00A21CF4" w:rsidP="00A21CF4">
      <w:pPr>
        <w:pStyle w:val="Listenabsatz"/>
        <w:numPr>
          <w:ilvl w:val="0"/>
          <w:numId w:val="43"/>
        </w:numPr>
        <w:jc w:val="left"/>
        <w:rPr>
          <w:lang w:val="en-CA"/>
          <w:rPrChange w:id="38482" w:author="Jens-Rainer Ohm" w:date="2023-05-08T12:56:00Z">
            <w:rPr/>
          </w:rPrChange>
        </w:rPr>
      </w:pPr>
      <w:r w:rsidRPr="00891F3A">
        <w:rPr>
          <w:lang w:val="en-CA"/>
          <w:rPrChange w:id="38483" w:author="Jens-Rainer Ohm" w:date="2023-05-08T12:56:00Z">
            <w:rPr/>
          </w:rPrChange>
        </w:rPr>
        <w:t>Min Woo Park (Samsung Electronics</w:t>
      </w:r>
      <w:r w:rsidRPr="00891F3A">
        <w:rPr>
          <w:lang w:val="en-CA"/>
        </w:rPr>
        <w:t xml:space="preserve"> – </w:t>
      </w:r>
      <w:r w:rsidRPr="00891F3A">
        <w:rPr>
          <w:lang w:val="en-CA"/>
          <w:rPrChange w:id="38484" w:author="Jens-Rainer Ohm" w:date="2023-05-08T12:56:00Z">
            <w:rPr/>
          </w:rPrChange>
        </w:rPr>
        <w:t>KR)</w:t>
      </w:r>
    </w:p>
    <w:p w14:paraId="377F815A" w14:textId="77777777" w:rsidR="00A21CF4" w:rsidRPr="00891F3A" w:rsidRDefault="00A21CF4" w:rsidP="00A21CF4">
      <w:pPr>
        <w:pStyle w:val="Listenabsatz"/>
        <w:numPr>
          <w:ilvl w:val="0"/>
          <w:numId w:val="43"/>
        </w:numPr>
        <w:jc w:val="left"/>
        <w:rPr>
          <w:lang w:val="en-CA"/>
          <w:rPrChange w:id="38485" w:author="Jens-Rainer Ohm" w:date="2023-05-08T12:56:00Z">
            <w:rPr/>
          </w:rPrChange>
        </w:rPr>
      </w:pPr>
      <w:r w:rsidRPr="00891F3A">
        <w:rPr>
          <w:lang w:val="en-CA"/>
          <w:rPrChange w:id="38486" w:author="Jens-Rainer Ohm" w:date="2023-05-08T12:56:00Z">
            <w:rPr/>
          </w:rPrChange>
        </w:rPr>
        <w:t>Minsoo Park (Samsung Electronics</w:t>
      </w:r>
      <w:r w:rsidRPr="00891F3A">
        <w:rPr>
          <w:lang w:val="en-CA"/>
        </w:rPr>
        <w:t xml:space="preserve"> – </w:t>
      </w:r>
      <w:r w:rsidRPr="00891F3A">
        <w:rPr>
          <w:lang w:val="en-CA"/>
          <w:rPrChange w:id="38487" w:author="Jens-Rainer Ohm" w:date="2023-05-08T12:56:00Z">
            <w:rPr/>
          </w:rPrChange>
        </w:rPr>
        <w:t>KR)</w:t>
      </w:r>
    </w:p>
    <w:p w14:paraId="31922825" w14:textId="77777777" w:rsidR="00A21CF4" w:rsidRPr="00891F3A" w:rsidRDefault="00A21CF4" w:rsidP="00A21CF4">
      <w:pPr>
        <w:pStyle w:val="Listenabsatz"/>
        <w:numPr>
          <w:ilvl w:val="0"/>
          <w:numId w:val="43"/>
        </w:numPr>
        <w:jc w:val="left"/>
        <w:rPr>
          <w:lang w:val="en-CA"/>
          <w:rPrChange w:id="38488" w:author="Jens-Rainer Ohm" w:date="2023-05-08T12:56:00Z">
            <w:rPr/>
          </w:rPrChange>
        </w:rPr>
      </w:pPr>
      <w:r w:rsidRPr="00891F3A">
        <w:rPr>
          <w:lang w:val="en-CA"/>
          <w:rPrChange w:id="38489" w:author="Jens-Rainer Ohm" w:date="2023-05-08T12:56:00Z">
            <w:rPr/>
          </w:rPrChange>
        </w:rPr>
        <w:t>Naeri Park (LG Electronics</w:t>
      </w:r>
      <w:r w:rsidRPr="00891F3A">
        <w:rPr>
          <w:lang w:val="en-CA"/>
        </w:rPr>
        <w:t xml:space="preserve"> – </w:t>
      </w:r>
      <w:r w:rsidRPr="00891F3A">
        <w:rPr>
          <w:lang w:val="en-CA"/>
          <w:rPrChange w:id="38490" w:author="Jens-Rainer Ohm" w:date="2023-05-08T12:56:00Z">
            <w:rPr/>
          </w:rPrChange>
        </w:rPr>
        <w:t>KR)</w:t>
      </w:r>
    </w:p>
    <w:p w14:paraId="4F1AF419" w14:textId="77777777" w:rsidR="00A21CF4" w:rsidRPr="00BB5A16" w:rsidRDefault="00A21CF4" w:rsidP="00A21CF4">
      <w:pPr>
        <w:pStyle w:val="Listenabsatz"/>
        <w:numPr>
          <w:ilvl w:val="0"/>
          <w:numId w:val="43"/>
        </w:numPr>
        <w:jc w:val="left"/>
        <w:rPr>
          <w:lang w:val="de-DE"/>
          <w:rPrChange w:id="38491" w:author="Jens-Rainer Ohm" w:date="2023-05-08T14:00:00Z">
            <w:rPr>
              <w:lang w:val="de-DE"/>
            </w:rPr>
          </w:rPrChange>
        </w:rPr>
      </w:pPr>
      <w:r w:rsidRPr="00BB5A16">
        <w:rPr>
          <w:lang w:val="de-DE"/>
          <w:rPrChange w:id="38492" w:author="Jens-Rainer Ohm" w:date="2023-05-08T14:00:00Z">
            <w:rPr>
              <w:lang w:val="de-DE"/>
            </w:rPr>
          </w:rPrChange>
        </w:rPr>
        <w:t>Jonathan Pfaff (Fraunhofer HHI – DE)</w:t>
      </w:r>
    </w:p>
    <w:p w14:paraId="5813490F" w14:textId="77777777" w:rsidR="00A21CF4" w:rsidRPr="00891F3A" w:rsidRDefault="00A21CF4" w:rsidP="00A21CF4">
      <w:pPr>
        <w:pStyle w:val="Listenabsatz"/>
        <w:numPr>
          <w:ilvl w:val="0"/>
          <w:numId w:val="43"/>
        </w:numPr>
        <w:jc w:val="left"/>
        <w:rPr>
          <w:lang w:val="en-CA"/>
          <w:rPrChange w:id="38493" w:author="Jens-Rainer Ohm" w:date="2023-05-08T12:56:00Z">
            <w:rPr/>
          </w:rPrChange>
        </w:rPr>
      </w:pPr>
      <w:r w:rsidRPr="00891F3A">
        <w:rPr>
          <w:lang w:val="en-CA"/>
          <w:rPrChange w:id="38494" w:author="Jens-Rainer Ohm" w:date="2023-05-08T12:56:00Z">
            <w:rPr/>
          </w:rPrChange>
        </w:rPr>
        <w:t>Yinji Piao (Samsung</w:t>
      </w:r>
      <w:r w:rsidRPr="00891F3A">
        <w:rPr>
          <w:lang w:val="en-CA"/>
        </w:rPr>
        <w:t xml:space="preserve"> – </w:t>
      </w:r>
      <w:r w:rsidRPr="00891F3A">
        <w:rPr>
          <w:lang w:val="en-CA"/>
          <w:rPrChange w:id="38495" w:author="Jens-Rainer Ohm" w:date="2023-05-08T12:56:00Z">
            <w:rPr/>
          </w:rPrChange>
        </w:rPr>
        <w:t>KR)</w:t>
      </w:r>
    </w:p>
    <w:p w14:paraId="76E6A674" w14:textId="77777777" w:rsidR="00A21CF4" w:rsidRPr="00891F3A" w:rsidRDefault="00A21CF4" w:rsidP="00A21CF4">
      <w:pPr>
        <w:pStyle w:val="Listenabsatz"/>
        <w:numPr>
          <w:ilvl w:val="0"/>
          <w:numId w:val="43"/>
        </w:numPr>
        <w:jc w:val="left"/>
        <w:rPr>
          <w:lang w:val="en-CA"/>
          <w:rPrChange w:id="38496" w:author="Jens-Rainer Ohm" w:date="2023-05-08T12:56:00Z">
            <w:rPr/>
          </w:rPrChange>
        </w:rPr>
      </w:pPr>
      <w:r w:rsidRPr="00891F3A">
        <w:rPr>
          <w:lang w:val="en-CA"/>
          <w:rPrChange w:id="38497" w:author="Jens-Rainer Ohm" w:date="2023-05-08T12:56:00Z">
            <w:rPr/>
          </w:rPrChange>
        </w:rPr>
        <w:t>Fangjun Pu (Dolby Labs</w:t>
      </w:r>
      <w:r w:rsidRPr="00891F3A">
        <w:rPr>
          <w:lang w:val="en-CA"/>
        </w:rPr>
        <w:t xml:space="preserve"> – </w:t>
      </w:r>
      <w:r w:rsidRPr="00891F3A">
        <w:rPr>
          <w:lang w:val="en-CA"/>
          <w:rPrChange w:id="38498" w:author="Jens-Rainer Ohm" w:date="2023-05-08T12:56:00Z">
            <w:rPr/>
          </w:rPrChange>
        </w:rPr>
        <w:t>US)</w:t>
      </w:r>
    </w:p>
    <w:p w14:paraId="098CA076" w14:textId="77777777" w:rsidR="00A21CF4" w:rsidRPr="00891F3A" w:rsidRDefault="00A21CF4" w:rsidP="00A21CF4">
      <w:pPr>
        <w:pStyle w:val="Listenabsatz"/>
        <w:numPr>
          <w:ilvl w:val="0"/>
          <w:numId w:val="43"/>
        </w:numPr>
        <w:jc w:val="left"/>
        <w:rPr>
          <w:lang w:val="en-CA"/>
          <w:rPrChange w:id="38499" w:author="Jens-Rainer Ohm" w:date="2023-05-08T12:56:00Z">
            <w:rPr/>
          </w:rPrChange>
        </w:rPr>
      </w:pPr>
      <w:r w:rsidRPr="00891F3A">
        <w:rPr>
          <w:lang w:val="en-CA"/>
          <w:rPrChange w:id="38500" w:author="Jens-Rainer Ohm" w:date="2023-05-08T12:56:00Z">
            <w:rPr/>
          </w:rPrChange>
        </w:rPr>
        <w:t>Saurabh Puri (InterDigital</w:t>
      </w:r>
      <w:r w:rsidRPr="00891F3A">
        <w:rPr>
          <w:lang w:val="en-CA"/>
        </w:rPr>
        <w:t xml:space="preserve"> – </w:t>
      </w:r>
      <w:r w:rsidRPr="00891F3A">
        <w:rPr>
          <w:lang w:val="en-CA"/>
          <w:rPrChange w:id="38501" w:author="Jens-Rainer Ohm" w:date="2023-05-08T12:56:00Z">
            <w:rPr/>
          </w:rPrChange>
        </w:rPr>
        <w:t>CA)</w:t>
      </w:r>
    </w:p>
    <w:p w14:paraId="72F48D21" w14:textId="77777777" w:rsidR="00A21CF4" w:rsidRPr="00891F3A" w:rsidRDefault="00A21CF4" w:rsidP="00A21CF4">
      <w:pPr>
        <w:pStyle w:val="Listenabsatz"/>
        <w:numPr>
          <w:ilvl w:val="0"/>
          <w:numId w:val="43"/>
        </w:numPr>
        <w:jc w:val="left"/>
        <w:rPr>
          <w:lang w:val="en-CA"/>
          <w:rPrChange w:id="38502" w:author="Jens-Rainer Ohm" w:date="2023-05-08T12:56:00Z">
            <w:rPr/>
          </w:rPrChange>
        </w:rPr>
      </w:pPr>
      <w:r w:rsidRPr="00891F3A">
        <w:rPr>
          <w:lang w:val="en-CA"/>
          <w:rPrChange w:id="38503" w:author="Jens-Rainer Ohm" w:date="2023-05-08T12:56:00Z">
            <w:rPr/>
          </w:rPrChange>
        </w:rPr>
        <w:t>Bappaditya Ray (Qualcomm</w:t>
      </w:r>
      <w:r w:rsidRPr="00891F3A">
        <w:rPr>
          <w:lang w:val="en-CA"/>
        </w:rPr>
        <w:t xml:space="preserve"> – </w:t>
      </w:r>
      <w:r w:rsidRPr="00891F3A">
        <w:rPr>
          <w:lang w:val="en-CA"/>
          <w:rPrChange w:id="38504" w:author="Jens-Rainer Ohm" w:date="2023-05-08T12:56:00Z">
            <w:rPr/>
          </w:rPrChange>
        </w:rPr>
        <w:t>US)</w:t>
      </w:r>
    </w:p>
    <w:p w14:paraId="2AD72905" w14:textId="77777777" w:rsidR="00A21CF4" w:rsidRPr="00891F3A" w:rsidRDefault="00A21CF4" w:rsidP="00A21CF4">
      <w:pPr>
        <w:pStyle w:val="Listenabsatz"/>
        <w:numPr>
          <w:ilvl w:val="0"/>
          <w:numId w:val="43"/>
        </w:numPr>
        <w:jc w:val="left"/>
        <w:rPr>
          <w:lang w:val="en-CA"/>
          <w:rPrChange w:id="38505" w:author="Jens-Rainer Ohm" w:date="2023-05-08T12:56:00Z">
            <w:rPr/>
          </w:rPrChange>
        </w:rPr>
      </w:pPr>
      <w:r w:rsidRPr="00891F3A">
        <w:rPr>
          <w:lang w:val="en-CA"/>
          <w:rPrChange w:id="38506" w:author="Jens-Rainer Ohm" w:date="2023-05-08T12:56:00Z">
            <w:rPr/>
          </w:rPrChange>
        </w:rPr>
        <w:t>Kevin Reuzé (InterDigital</w:t>
      </w:r>
      <w:r w:rsidRPr="00891F3A">
        <w:rPr>
          <w:lang w:val="en-CA"/>
        </w:rPr>
        <w:t xml:space="preserve"> – </w:t>
      </w:r>
      <w:r w:rsidRPr="00891F3A">
        <w:rPr>
          <w:lang w:val="en-CA"/>
          <w:rPrChange w:id="38507" w:author="Jens-Rainer Ohm" w:date="2023-05-08T12:56:00Z">
            <w:rPr/>
          </w:rPrChange>
        </w:rPr>
        <w:t>FR)</w:t>
      </w:r>
    </w:p>
    <w:p w14:paraId="1B4D6C60" w14:textId="77777777" w:rsidR="00A21CF4" w:rsidRPr="00891F3A" w:rsidRDefault="00A21CF4" w:rsidP="00A21CF4">
      <w:pPr>
        <w:pStyle w:val="Listenabsatz"/>
        <w:numPr>
          <w:ilvl w:val="0"/>
          <w:numId w:val="43"/>
        </w:numPr>
        <w:jc w:val="left"/>
        <w:rPr>
          <w:lang w:val="en-CA"/>
          <w:rPrChange w:id="38508" w:author="Jens-Rainer Ohm" w:date="2023-05-08T12:56:00Z">
            <w:rPr/>
          </w:rPrChange>
        </w:rPr>
      </w:pPr>
      <w:r w:rsidRPr="00891F3A">
        <w:rPr>
          <w:lang w:val="en-CA"/>
          <w:rPrChange w:id="38509" w:author="Jens-Rainer Ohm" w:date="2023-05-08T12:56:00Z">
            <w:rPr/>
          </w:rPrChange>
        </w:rPr>
        <w:t>Justin Ridge (Nokia</w:t>
      </w:r>
      <w:r w:rsidRPr="00891F3A">
        <w:rPr>
          <w:lang w:val="en-CA"/>
        </w:rPr>
        <w:t xml:space="preserve"> – </w:t>
      </w:r>
      <w:r w:rsidRPr="00891F3A">
        <w:rPr>
          <w:lang w:val="en-CA"/>
          <w:rPrChange w:id="38510" w:author="Jens-Rainer Ohm" w:date="2023-05-08T12:56:00Z">
            <w:rPr/>
          </w:rPrChange>
        </w:rPr>
        <w:t>FI)</w:t>
      </w:r>
    </w:p>
    <w:p w14:paraId="04436443" w14:textId="77777777" w:rsidR="00A21CF4" w:rsidRPr="00891F3A" w:rsidRDefault="00A21CF4" w:rsidP="00A21CF4">
      <w:pPr>
        <w:pStyle w:val="Listenabsatz"/>
        <w:numPr>
          <w:ilvl w:val="0"/>
          <w:numId w:val="43"/>
        </w:numPr>
        <w:jc w:val="left"/>
        <w:rPr>
          <w:lang w:val="en-CA"/>
          <w:rPrChange w:id="38511" w:author="Jens-Rainer Ohm" w:date="2023-05-08T12:56:00Z">
            <w:rPr/>
          </w:rPrChange>
        </w:rPr>
      </w:pPr>
      <w:r w:rsidRPr="00891F3A">
        <w:rPr>
          <w:lang w:val="en-CA"/>
          <w:rPrChange w:id="38512" w:author="Jens-Rainer Ohm" w:date="2023-05-08T12:56:00Z">
            <w:rPr/>
          </w:rPrChange>
        </w:rPr>
        <w:t>Christopher James Rosewarne (Canon</w:t>
      </w:r>
      <w:r w:rsidRPr="00891F3A">
        <w:rPr>
          <w:lang w:val="en-CA"/>
        </w:rPr>
        <w:t xml:space="preserve"> – </w:t>
      </w:r>
      <w:r w:rsidRPr="00891F3A">
        <w:rPr>
          <w:lang w:val="en-CA"/>
          <w:rPrChange w:id="38513" w:author="Jens-Rainer Ohm" w:date="2023-05-08T12:56:00Z">
            <w:rPr/>
          </w:rPrChange>
        </w:rPr>
        <w:t>AU)</w:t>
      </w:r>
    </w:p>
    <w:p w14:paraId="286A1976" w14:textId="77777777" w:rsidR="00A21CF4" w:rsidRPr="00891F3A" w:rsidRDefault="00A21CF4" w:rsidP="00A21CF4">
      <w:pPr>
        <w:pStyle w:val="Listenabsatz"/>
        <w:numPr>
          <w:ilvl w:val="0"/>
          <w:numId w:val="43"/>
        </w:numPr>
        <w:jc w:val="left"/>
        <w:rPr>
          <w:lang w:val="en-CA"/>
          <w:rPrChange w:id="38514" w:author="Jens-Rainer Ohm" w:date="2023-05-08T12:56:00Z">
            <w:rPr/>
          </w:rPrChange>
        </w:rPr>
      </w:pPr>
      <w:r w:rsidRPr="00891F3A">
        <w:rPr>
          <w:lang w:val="en-CA"/>
          <w:rPrChange w:id="38515" w:author="Jens-Rainer Ohm" w:date="2023-05-08T12:56:00Z">
            <w:rPr/>
          </w:rPrChange>
        </w:rPr>
        <w:t>Vasily Rufitskiy (Ofinno</w:t>
      </w:r>
      <w:r w:rsidRPr="00891F3A">
        <w:rPr>
          <w:lang w:val="en-CA"/>
        </w:rPr>
        <w:t xml:space="preserve"> – </w:t>
      </w:r>
      <w:r w:rsidRPr="00891F3A">
        <w:rPr>
          <w:lang w:val="en-CA"/>
          <w:rPrChange w:id="38516" w:author="Jens-Rainer Ohm" w:date="2023-05-08T12:56:00Z">
            <w:rPr/>
          </w:rPrChange>
        </w:rPr>
        <w:t>US)</w:t>
      </w:r>
    </w:p>
    <w:p w14:paraId="095F8369" w14:textId="77777777" w:rsidR="00A21CF4" w:rsidRPr="00891F3A" w:rsidRDefault="00A21CF4" w:rsidP="00A21CF4">
      <w:pPr>
        <w:pStyle w:val="Listenabsatz"/>
        <w:numPr>
          <w:ilvl w:val="0"/>
          <w:numId w:val="43"/>
        </w:numPr>
        <w:jc w:val="left"/>
        <w:rPr>
          <w:lang w:val="en-CA"/>
          <w:rPrChange w:id="38517" w:author="Jens-Rainer Ohm" w:date="2023-05-08T12:56:00Z">
            <w:rPr/>
          </w:rPrChange>
        </w:rPr>
      </w:pPr>
      <w:r w:rsidRPr="00891F3A">
        <w:rPr>
          <w:lang w:val="en-CA"/>
          <w:rPrChange w:id="38518" w:author="Jens-Rainer Ohm" w:date="2023-05-08T12:56:00Z">
            <w:rPr/>
          </w:rPrChange>
        </w:rPr>
        <w:t>Mehdi Salehifar (Bytedance</w:t>
      </w:r>
      <w:r w:rsidRPr="00891F3A">
        <w:rPr>
          <w:lang w:val="en-CA"/>
        </w:rPr>
        <w:t xml:space="preserve"> – </w:t>
      </w:r>
      <w:r w:rsidRPr="00891F3A">
        <w:rPr>
          <w:lang w:val="en-CA"/>
          <w:rPrChange w:id="38519" w:author="Jens-Rainer Ohm" w:date="2023-05-08T12:56:00Z">
            <w:rPr/>
          </w:rPrChange>
        </w:rPr>
        <w:t>US)</w:t>
      </w:r>
    </w:p>
    <w:p w14:paraId="304107D2" w14:textId="77777777" w:rsidR="00A21CF4" w:rsidRPr="00891F3A" w:rsidRDefault="00A21CF4" w:rsidP="00A21CF4">
      <w:pPr>
        <w:pStyle w:val="Listenabsatz"/>
        <w:numPr>
          <w:ilvl w:val="0"/>
          <w:numId w:val="43"/>
        </w:numPr>
        <w:jc w:val="left"/>
        <w:rPr>
          <w:lang w:val="en-CA"/>
          <w:rPrChange w:id="38520" w:author="Jens-Rainer Ohm" w:date="2023-05-08T12:56:00Z">
            <w:rPr/>
          </w:rPrChange>
        </w:rPr>
      </w:pPr>
      <w:r w:rsidRPr="00891F3A">
        <w:rPr>
          <w:lang w:val="en-CA"/>
          <w:rPrChange w:id="38521" w:author="Jens-Rainer Ohm" w:date="2023-05-08T12:56:00Z">
            <w:rPr/>
          </w:rPrChange>
        </w:rPr>
        <w:t>Jonatan Samuelsson-Allendes (Sharp Labs</w:t>
      </w:r>
      <w:r w:rsidRPr="00891F3A">
        <w:rPr>
          <w:lang w:val="en-CA"/>
        </w:rPr>
        <w:t xml:space="preserve"> – </w:t>
      </w:r>
      <w:r w:rsidRPr="00891F3A">
        <w:rPr>
          <w:lang w:val="en-CA"/>
          <w:rPrChange w:id="38522" w:author="Jens-Rainer Ohm" w:date="2023-05-08T12:56:00Z">
            <w:rPr/>
          </w:rPrChange>
        </w:rPr>
        <w:t>US)</w:t>
      </w:r>
    </w:p>
    <w:p w14:paraId="49D5D15D" w14:textId="77777777" w:rsidR="00A21CF4" w:rsidRPr="00891F3A" w:rsidRDefault="00A21CF4" w:rsidP="00A21CF4">
      <w:pPr>
        <w:pStyle w:val="Listenabsatz"/>
        <w:numPr>
          <w:ilvl w:val="0"/>
          <w:numId w:val="43"/>
        </w:numPr>
        <w:jc w:val="left"/>
        <w:rPr>
          <w:lang w:val="en-CA"/>
          <w:rPrChange w:id="38523" w:author="Jens-Rainer Ohm" w:date="2023-05-08T12:56:00Z">
            <w:rPr/>
          </w:rPrChange>
        </w:rPr>
      </w:pPr>
      <w:r w:rsidRPr="00891F3A">
        <w:rPr>
          <w:lang w:val="en-CA"/>
          <w:rPrChange w:id="38524" w:author="Jens-Rainer Ohm" w:date="2023-05-08T12:56:00Z">
            <w:rPr/>
          </w:rPrChange>
        </w:rPr>
        <w:t>Maria Santamaria (Nokia</w:t>
      </w:r>
      <w:r w:rsidRPr="00891F3A">
        <w:rPr>
          <w:lang w:val="en-CA"/>
        </w:rPr>
        <w:t xml:space="preserve"> – </w:t>
      </w:r>
      <w:r w:rsidRPr="00891F3A">
        <w:rPr>
          <w:lang w:val="en-CA"/>
          <w:rPrChange w:id="38525" w:author="Jens-Rainer Ohm" w:date="2023-05-08T12:56:00Z">
            <w:rPr/>
          </w:rPrChange>
        </w:rPr>
        <w:t>FI)</w:t>
      </w:r>
    </w:p>
    <w:p w14:paraId="2ACDC0F7" w14:textId="77777777" w:rsidR="00A21CF4" w:rsidRPr="00891F3A" w:rsidRDefault="00A21CF4" w:rsidP="00A21CF4">
      <w:pPr>
        <w:pStyle w:val="Listenabsatz"/>
        <w:numPr>
          <w:ilvl w:val="0"/>
          <w:numId w:val="43"/>
        </w:numPr>
        <w:jc w:val="left"/>
        <w:rPr>
          <w:lang w:val="en-CA"/>
          <w:rPrChange w:id="38526" w:author="Jens-Rainer Ohm" w:date="2023-05-08T12:56:00Z">
            <w:rPr>
              <w:lang w:val="de-DE"/>
            </w:rPr>
          </w:rPrChange>
        </w:rPr>
      </w:pPr>
      <w:r w:rsidRPr="00891F3A">
        <w:rPr>
          <w:lang w:val="en-CA"/>
          <w:rPrChange w:id="38527" w:author="Jens-Rainer Ohm" w:date="2023-05-08T12:56:00Z">
            <w:rPr>
              <w:lang w:val="de-DE"/>
            </w:rPr>
          </w:rPrChange>
        </w:rPr>
        <w:t>Johannes Sauer (Huawei – DE)</w:t>
      </w:r>
    </w:p>
    <w:p w14:paraId="327097F3" w14:textId="77777777" w:rsidR="00A21CF4" w:rsidRPr="00891F3A" w:rsidRDefault="00A21CF4" w:rsidP="00A21CF4">
      <w:pPr>
        <w:pStyle w:val="Listenabsatz"/>
        <w:numPr>
          <w:ilvl w:val="0"/>
          <w:numId w:val="43"/>
        </w:numPr>
        <w:jc w:val="left"/>
        <w:rPr>
          <w:lang w:val="en-CA"/>
        </w:rPr>
      </w:pPr>
      <w:r w:rsidRPr="00891F3A">
        <w:rPr>
          <w:lang w:val="en-CA"/>
        </w:rPr>
        <w:t>Sebastian Schwarz (Nokia – DE)</w:t>
      </w:r>
    </w:p>
    <w:p w14:paraId="2482256A" w14:textId="77777777" w:rsidR="00A21CF4" w:rsidRPr="00891F3A" w:rsidRDefault="00A21CF4" w:rsidP="00A21CF4">
      <w:pPr>
        <w:pStyle w:val="Listenabsatz"/>
        <w:numPr>
          <w:ilvl w:val="0"/>
          <w:numId w:val="43"/>
        </w:numPr>
        <w:jc w:val="left"/>
        <w:rPr>
          <w:lang w:val="en-CA"/>
          <w:rPrChange w:id="38528" w:author="Jens-Rainer Ohm" w:date="2023-05-08T12:56:00Z">
            <w:rPr/>
          </w:rPrChange>
        </w:rPr>
      </w:pPr>
      <w:r w:rsidRPr="00891F3A">
        <w:rPr>
          <w:lang w:val="en-CA"/>
          <w:rPrChange w:id="38529" w:author="Jens-Rainer Ohm" w:date="2023-05-08T12:56:00Z">
            <w:rPr/>
          </w:rPrChange>
        </w:rPr>
        <w:t>Vadim Seregin (Qualcomm</w:t>
      </w:r>
      <w:r w:rsidRPr="00891F3A">
        <w:rPr>
          <w:lang w:val="en-CA"/>
        </w:rPr>
        <w:t xml:space="preserve"> – </w:t>
      </w:r>
      <w:r w:rsidRPr="00891F3A">
        <w:rPr>
          <w:lang w:val="en-CA"/>
          <w:rPrChange w:id="38530" w:author="Jens-Rainer Ohm" w:date="2023-05-08T12:56:00Z">
            <w:rPr/>
          </w:rPrChange>
        </w:rPr>
        <w:t>US)</w:t>
      </w:r>
    </w:p>
    <w:p w14:paraId="2FE208B5" w14:textId="77777777" w:rsidR="00A21CF4" w:rsidRPr="00891F3A" w:rsidRDefault="00A21CF4" w:rsidP="00A21CF4">
      <w:pPr>
        <w:pStyle w:val="Listenabsatz"/>
        <w:numPr>
          <w:ilvl w:val="0"/>
          <w:numId w:val="43"/>
        </w:numPr>
        <w:jc w:val="left"/>
        <w:rPr>
          <w:lang w:val="en-CA"/>
          <w:rPrChange w:id="38531" w:author="Jens-Rainer Ohm" w:date="2023-05-08T12:56:00Z">
            <w:rPr/>
          </w:rPrChange>
        </w:rPr>
      </w:pPr>
      <w:r w:rsidRPr="00891F3A">
        <w:rPr>
          <w:lang w:val="en-CA"/>
          <w:rPrChange w:id="38532" w:author="Jens-Rainer Ohm" w:date="2023-05-08T12:56:00Z">
            <w:rPr/>
          </w:rPrChange>
        </w:rPr>
        <w:t>Masato Shima (Canon</w:t>
      </w:r>
      <w:r w:rsidRPr="00891F3A">
        <w:rPr>
          <w:lang w:val="en-CA"/>
        </w:rPr>
        <w:t xml:space="preserve"> – </w:t>
      </w:r>
      <w:r w:rsidRPr="00891F3A">
        <w:rPr>
          <w:lang w:val="en-CA"/>
          <w:rPrChange w:id="38533" w:author="Jens-Rainer Ohm" w:date="2023-05-08T12:56:00Z">
            <w:rPr/>
          </w:rPrChange>
        </w:rPr>
        <w:t>JP)</w:t>
      </w:r>
    </w:p>
    <w:p w14:paraId="0D74E03F" w14:textId="77777777" w:rsidR="00A21CF4" w:rsidRPr="00891F3A" w:rsidRDefault="00A21CF4" w:rsidP="00A21CF4">
      <w:pPr>
        <w:pStyle w:val="Listenabsatz"/>
        <w:numPr>
          <w:ilvl w:val="0"/>
          <w:numId w:val="43"/>
        </w:numPr>
        <w:jc w:val="left"/>
        <w:rPr>
          <w:lang w:val="en-CA"/>
          <w:rPrChange w:id="38534" w:author="Jens-Rainer Ohm" w:date="2023-05-08T12:56:00Z">
            <w:rPr/>
          </w:rPrChange>
        </w:rPr>
      </w:pPr>
      <w:r w:rsidRPr="00891F3A">
        <w:rPr>
          <w:lang w:val="en-CA"/>
          <w:rPrChange w:id="38535" w:author="Jens-Rainer Ohm" w:date="2023-05-08T12:56:00Z">
            <w:rPr/>
          </w:rPrChange>
        </w:rPr>
        <w:t>Anubhav Singh (Samsung</w:t>
      </w:r>
      <w:r w:rsidRPr="00891F3A">
        <w:rPr>
          <w:lang w:val="en-CA"/>
        </w:rPr>
        <w:t xml:space="preserve"> – </w:t>
      </w:r>
      <w:r w:rsidRPr="00891F3A">
        <w:rPr>
          <w:lang w:val="en-CA"/>
          <w:rPrChange w:id="38536" w:author="Jens-Rainer Ohm" w:date="2023-05-08T12:56:00Z">
            <w:rPr/>
          </w:rPrChange>
        </w:rPr>
        <w:t>IN)</w:t>
      </w:r>
    </w:p>
    <w:p w14:paraId="57CB9838" w14:textId="77777777" w:rsidR="00A21CF4" w:rsidRPr="00891F3A" w:rsidRDefault="00A21CF4" w:rsidP="00A21CF4">
      <w:pPr>
        <w:pStyle w:val="Listenabsatz"/>
        <w:numPr>
          <w:ilvl w:val="0"/>
          <w:numId w:val="43"/>
        </w:numPr>
        <w:jc w:val="left"/>
        <w:rPr>
          <w:lang w:val="en-CA"/>
          <w:rPrChange w:id="38537" w:author="Jens-Rainer Ohm" w:date="2023-05-08T12:56:00Z">
            <w:rPr/>
          </w:rPrChange>
        </w:rPr>
      </w:pPr>
      <w:r w:rsidRPr="00891F3A">
        <w:rPr>
          <w:lang w:val="en-CA"/>
          <w:rPrChange w:id="38538" w:author="Jens-Rainer Ohm" w:date="2023-05-08T12:56:00Z">
            <w:rPr/>
          </w:rPrChange>
        </w:rPr>
        <w:t>Timofey Solovyev (Huawei</w:t>
      </w:r>
      <w:r w:rsidRPr="00891F3A">
        <w:rPr>
          <w:lang w:val="en-CA"/>
        </w:rPr>
        <w:t xml:space="preserve"> – </w:t>
      </w:r>
      <w:r w:rsidRPr="00891F3A">
        <w:rPr>
          <w:lang w:val="en-CA"/>
          <w:rPrChange w:id="38539" w:author="Jens-Rainer Ohm" w:date="2023-05-08T12:56:00Z">
            <w:rPr/>
          </w:rPrChange>
        </w:rPr>
        <w:t>RU)</w:t>
      </w:r>
    </w:p>
    <w:p w14:paraId="389B7330" w14:textId="77777777" w:rsidR="00A21CF4" w:rsidRPr="00891F3A" w:rsidRDefault="00A21CF4" w:rsidP="00A21CF4">
      <w:pPr>
        <w:pStyle w:val="Listenabsatz"/>
        <w:numPr>
          <w:ilvl w:val="0"/>
          <w:numId w:val="43"/>
        </w:numPr>
        <w:jc w:val="left"/>
        <w:rPr>
          <w:lang w:val="en-CA"/>
          <w:rPrChange w:id="38540" w:author="Jens-Rainer Ohm" w:date="2023-05-08T12:56:00Z">
            <w:rPr/>
          </w:rPrChange>
        </w:rPr>
      </w:pPr>
      <w:r w:rsidRPr="00891F3A">
        <w:rPr>
          <w:lang w:val="en-CA"/>
          <w:rPrChange w:id="38541" w:author="Jens-Rainer Ohm" w:date="2023-05-08T12:56:00Z">
            <w:rPr/>
          </w:rPrChange>
        </w:rPr>
        <w:t>Ju-Hyung Son (Wilus</w:t>
      </w:r>
      <w:r w:rsidRPr="00891F3A">
        <w:rPr>
          <w:lang w:val="en-CA"/>
        </w:rPr>
        <w:t xml:space="preserve"> – </w:t>
      </w:r>
      <w:r w:rsidRPr="00891F3A">
        <w:rPr>
          <w:lang w:val="en-CA"/>
          <w:rPrChange w:id="38542" w:author="Jens-Rainer Ohm" w:date="2023-05-08T12:56:00Z">
            <w:rPr/>
          </w:rPrChange>
        </w:rPr>
        <w:t>KR)</w:t>
      </w:r>
    </w:p>
    <w:p w14:paraId="3E9EBFEB" w14:textId="77777777" w:rsidR="00A21CF4" w:rsidRPr="00891F3A" w:rsidRDefault="00A21CF4" w:rsidP="00A21CF4">
      <w:pPr>
        <w:pStyle w:val="Listenabsatz"/>
        <w:numPr>
          <w:ilvl w:val="0"/>
          <w:numId w:val="43"/>
        </w:numPr>
        <w:jc w:val="left"/>
        <w:rPr>
          <w:lang w:val="en-CA"/>
          <w:rPrChange w:id="38543" w:author="Jens-Rainer Ohm" w:date="2023-05-08T12:56:00Z">
            <w:rPr/>
          </w:rPrChange>
        </w:rPr>
      </w:pPr>
      <w:r w:rsidRPr="00891F3A">
        <w:rPr>
          <w:lang w:val="en-CA"/>
          <w:rPrChange w:id="38544" w:author="Jens-Rainer Ohm" w:date="2023-05-08T12:56:00Z">
            <w:rPr/>
          </w:rPrChange>
        </w:rPr>
        <w:t>Jacob Ström (Ericsson</w:t>
      </w:r>
      <w:r w:rsidRPr="00891F3A">
        <w:rPr>
          <w:lang w:val="en-CA"/>
        </w:rPr>
        <w:t xml:space="preserve"> – </w:t>
      </w:r>
      <w:r w:rsidRPr="00891F3A">
        <w:rPr>
          <w:lang w:val="en-CA"/>
          <w:rPrChange w:id="38545" w:author="Jens-Rainer Ohm" w:date="2023-05-08T12:56:00Z">
            <w:rPr/>
          </w:rPrChange>
        </w:rPr>
        <w:t>SE)</w:t>
      </w:r>
    </w:p>
    <w:p w14:paraId="6B357F26" w14:textId="77777777" w:rsidR="00A21CF4" w:rsidRPr="00891F3A" w:rsidRDefault="00A21CF4" w:rsidP="00A21CF4">
      <w:pPr>
        <w:pStyle w:val="Listenabsatz"/>
        <w:numPr>
          <w:ilvl w:val="0"/>
          <w:numId w:val="43"/>
        </w:numPr>
        <w:jc w:val="left"/>
        <w:rPr>
          <w:lang w:val="en-CA"/>
          <w:rPrChange w:id="38546" w:author="Jens-Rainer Ohm" w:date="2023-05-08T12:56:00Z">
            <w:rPr/>
          </w:rPrChange>
        </w:rPr>
      </w:pPr>
      <w:r w:rsidRPr="00891F3A">
        <w:rPr>
          <w:lang w:val="en-CA"/>
          <w:rPrChange w:id="38547" w:author="Jens-Rainer Ohm" w:date="2023-05-08T12:56:00Z">
            <w:rPr/>
          </w:rPrChange>
        </w:rPr>
        <w:t>Teruhiko Suzuki (Sony</w:t>
      </w:r>
      <w:r w:rsidRPr="00891F3A">
        <w:rPr>
          <w:lang w:val="en-CA"/>
        </w:rPr>
        <w:t xml:space="preserve"> – </w:t>
      </w:r>
      <w:r w:rsidRPr="00891F3A">
        <w:rPr>
          <w:lang w:val="en-CA"/>
          <w:rPrChange w:id="38548" w:author="Jens-Rainer Ohm" w:date="2023-05-08T12:56:00Z">
            <w:rPr/>
          </w:rPrChange>
        </w:rPr>
        <w:t>JP)</w:t>
      </w:r>
    </w:p>
    <w:p w14:paraId="7E5BBA67" w14:textId="77777777" w:rsidR="00A21CF4" w:rsidRPr="00891F3A" w:rsidRDefault="00A21CF4" w:rsidP="00A21CF4">
      <w:pPr>
        <w:pStyle w:val="Listenabsatz"/>
        <w:numPr>
          <w:ilvl w:val="0"/>
          <w:numId w:val="43"/>
        </w:numPr>
        <w:jc w:val="left"/>
        <w:rPr>
          <w:lang w:val="en-CA"/>
          <w:rPrChange w:id="38549" w:author="Jens-Rainer Ohm" w:date="2023-05-08T12:56:00Z">
            <w:rPr/>
          </w:rPrChange>
        </w:rPr>
      </w:pPr>
      <w:r w:rsidRPr="00891F3A">
        <w:rPr>
          <w:lang w:val="en-CA"/>
          <w:rPrChange w:id="38550" w:author="Jens-Rainer Ohm" w:date="2023-05-08T12:56:00Z">
            <w:rPr/>
          </w:rPrChange>
        </w:rPr>
        <w:t>Yasser Syed (Comcast Cable</w:t>
      </w:r>
      <w:r w:rsidRPr="00891F3A">
        <w:rPr>
          <w:lang w:val="en-CA"/>
        </w:rPr>
        <w:t xml:space="preserve"> – </w:t>
      </w:r>
      <w:r w:rsidRPr="00891F3A">
        <w:rPr>
          <w:lang w:val="en-CA"/>
          <w:rPrChange w:id="38551" w:author="Jens-Rainer Ohm" w:date="2023-05-08T12:56:00Z">
            <w:rPr/>
          </w:rPrChange>
        </w:rPr>
        <w:t>US)</w:t>
      </w:r>
    </w:p>
    <w:p w14:paraId="200B0D50" w14:textId="77777777" w:rsidR="00A21CF4" w:rsidRPr="00891F3A" w:rsidRDefault="00A21CF4" w:rsidP="00A21CF4">
      <w:pPr>
        <w:pStyle w:val="Listenabsatz"/>
        <w:numPr>
          <w:ilvl w:val="0"/>
          <w:numId w:val="43"/>
        </w:numPr>
        <w:jc w:val="left"/>
        <w:rPr>
          <w:lang w:val="en-CA"/>
          <w:rPrChange w:id="38552" w:author="Jens-Rainer Ohm" w:date="2023-05-08T12:56:00Z">
            <w:rPr/>
          </w:rPrChange>
        </w:rPr>
      </w:pPr>
      <w:r w:rsidRPr="00891F3A">
        <w:rPr>
          <w:lang w:val="en-CA"/>
          <w:rPrChange w:id="38553" w:author="Jens-Rainer Ohm" w:date="2023-05-08T12:56:00Z">
            <w:rPr/>
          </w:rPrChange>
        </w:rPr>
        <w:t>Han Boon Teo (Panasonic</w:t>
      </w:r>
      <w:r w:rsidRPr="00891F3A">
        <w:rPr>
          <w:lang w:val="en-CA"/>
        </w:rPr>
        <w:t xml:space="preserve"> – </w:t>
      </w:r>
      <w:r w:rsidRPr="00891F3A">
        <w:rPr>
          <w:lang w:val="en-CA"/>
          <w:rPrChange w:id="38554" w:author="Jens-Rainer Ohm" w:date="2023-05-08T12:56:00Z">
            <w:rPr/>
          </w:rPrChange>
        </w:rPr>
        <w:t>SG)</w:t>
      </w:r>
    </w:p>
    <w:p w14:paraId="630A6E55" w14:textId="77777777" w:rsidR="00A21CF4" w:rsidRPr="00BB5A16" w:rsidRDefault="00A21CF4" w:rsidP="00A21CF4">
      <w:pPr>
        <w:pStyle w:val="Listenabsatz"/>
        <w:numPr>
          <w:ilvl w:val="0"/>
          <w:numId w:val="43"/>
        </w:numPr>
        <w:jc w:val="left"/>
        <w:rPr>
          <w:lang w:val="de-DE"/>
          <w:rPrChange w:id="38555" w:author="Jens-Rainer Ohm" w:date="2023-05-08T14:00:00Z">
            <w:rPr>
              <w:lang w:val="de-DE"/>
            </w:rPr>
          </w:rPrChange>
        </w:rPr>
      </w:pPr>
      <w:r w:rsidRPr="00BB5A16">
        <w:rPr>
          <w:lang w:val="de-DE"/>
          <w:rPrChange w:id="38556" w:author="Jens-Rainer Ohm" w:date="2023-05-08T14:00:00Z">
            <w:rPr>
              <w:lang w:val="de-DE"/>
            </w:rPr>
          </w:rPrChange>
        </w:rPr>
        <w:t>Gerhard Tech (Fraunhofer HHI – DE)</w:t>
      </w:r>
    </w:p>
    <w:p w14:paraId="22379C88" w14:textId="77777777" w:rsidR="00A21CF4" w:rsidRPr="00891F3A" w:rsidRDefault="00A21CF4" w:rsidP="00A21CF4">
      <w:pPr>
        <w:pStyle w:val="Listenabsatz"/>
        <w:numPr>
          <w:ilvl w:val="0"/>
          <w:numId w:val="43"/>
        </w:numPr>
        <w:jc w:val="left"/>
        <w:rPr>
          <w:lang w:val="en-CA"/>
          <w:rPrChange w:id="38557" w:author="Jens-Rainer Ohm" w:date="2023-05-08T12:56:00Z">
            <w:rPr>
              <w:lang w:val="de-DE"/>
            </w:rPr>
          </w:rPrChange>
        </w:rPr>
      </w:pPr>
      <w:r w:rsidRPr="00891F3A">
        <w:rPr>
          <w:lang w:val="en-CA"/>
          <w:rPrChange w:id="38558" w:author="Jens-Rainer Ohm" w:date="2023-05-08T12:56:00Z">
            <w:rPr>
              <w:lang w:val="de-DE"/>
            </w:rPr>
          </w:rPrChange>
        </w:rPr>
        <w:t>Nikolay Tverdokhleb (Ateme – FR)</w:t>
      </w:r>
    </w:p>
    <w:p w14:paraId="4A7CC53A" w14:textId="77777777" w:rsidR="00A21CF4" w:rsidRPr="00891F3A" w:rsidRDefault="00A21CF4" w:rsidP="00A21CF4">
      <w:pPr>
        <w:pStyle w:val="Listenabsatz"/>
        <w:numPr>
          <w:ilvl w:val="0"/>
          <w:numId w:val="43"/>
        </w:numPr>
        <w:jc w:val="left"/>
        <w:rPr>
          <w:lang w:val="en-CA"/>
        </w:rPr>
      </w:pPr>
      <w:r w:rsidRPr="00891F3A">
        <w:rPr>
          <w:lang w:val="en-CA"/>
        </w:rPr>
        <w:t>Fan Wang (Oppo – CN)</w:t>
      </w:r>
    </w:p>
    <w:p w14:paraId="2FA72846" w14:textId="77777777" w:rsidR="00A21CF4" w:rsidRPr="00891F3A" w:rsidRDefault="00A21CF4" w:rsidP="00A21CF4">
      <w:pPr>
        <w:pStyle w:val="Listenabsatz"/>
        <w:numPr>
          <w:ilvl w:val="0"/>
          <w:numId w:val="43"/>
        </w:numPr>
        <w:jc w:val="left"/>
        <w:rPr>
          <w:lang w:val="en-CA"/>
          <w:rPrChange w:id="38559" w:author="Jens-Rainer Ohm" w:date="2023-05-08T12:56:00Z">
            <w:rPr/>
          </w:rPrChange>
        </w:rPr>
      </w:pPr>
      <w:r w:rsidRPr="00891F3A">
        <w:rPr>
          <w:lang w:val="en-CA"/>
          <w:rPrChange w:id="38560" w:author="Jens-Rainer Ohm" w:date="2023-05-08T12:56:00Z">
            <w:rPr/>
          </w:rPrChange>
        </w:rPr>
        <w:t>Liqiang Wang (Tencent</w:t>
      </w:r>
      <w:r w:rsidRPr="00891F3A">
        <w:rPr>
          <w:lang w:val="en-CA"/>
        </w:rPr>
        <w:t xml:space="preserve"> – </w:t>
      </w:r>
      <w:r w:rsidRPr="00891F3A">
        <w:rPr>
          <w:lang w:val="en-CA"/>
          <w:rPrChange w:id="38561" w:author="Jens-Rainer Ohm" w:date="2023-05-08T12:56:00Z">
            <w:rPr/>
          </w:rPrChange>
        </w:rPr>
        <w:t>CN)</w:t>
      </w:r>
    </w:p>
    <w:p w14:paraId="3AC0D5FA" w14:textId="77777777" w:rsidR="00A21CF4" w:rsidRPr="00891F3A" w:rsidRDefault="00A21CF4" w:rsidP="00A21CF4">
      <w:pPr>
        <w:pStyle w:val="Listenabsatz"/>
        <w:numPr>
          <w:ilvl w:val="0"/>
          <w:numId w:val="43"/>
        </w:numPr>
        <w:jc w:val="left"/>
        <w:rPr>
          <w:lang w:val="en-CA"/>
          <w:rPrChange w:id="38562" w:author="Jens-Rainer Ohm" w:date="2023-05-08T12:56:00Z">
            <w:rPr/>
          </w:rPrChange>
        </w:rPr>
      </w:pPr>
      <w:r w:rsidRPr="00891F3A">
        <w:rPr>
          <w:lang w:val="en-CA"/>
          <w:rPrChange w:id="38563" w:author="Jens-Rainer Ohm" w:date="2023-05-08T12:56:00Z">
            <w:rPr/>
          </w:rPrChange>
        </w:rPr>
        <w:t>Sheng-Po Wang (ITRI</w:t>
      </w:r>
      <w:r w:rsidRPr="00891F3A">
        <w:rPr>
          <w:lang w:val="en-CA"/>
        </w:rPr>
        <w:t xml:space="preserve"> – </w:t>
      </w:r>
      <w:r w:rsidRPr="00891F3A">
        <w:rPr>
          <w:lang w:val="en-CA"/>
          <w:rPrChange w:id="38564" w:author="Jens-Rainer Ohm" w:date="2023-05-08T12:56:00Z">
            <w:rPr/>
          </w:rPrChange>
        </w:rPr>
        <w:t>US)</w:t>
      </w:r>
    </w:p>
    <w:p w14:paraId="12DDBBC7" w14:textId="77777777" w:rsidR="00A21CF4" w:rsidRPr="00891F3A" w:rsidRDefault="00A21CF4" w:rsidP="00A21CF4">
      <w:pPr>
        <w:pStyle w:val="Listenabsatz"/>
        <w:numPr>
          <w:ilvl w:val="0"/>
          <w:numId w:val="43"/>
        </w:numPr>
        <w:jc w:val="left"/>
        <w:rPr>
          <w:lang w:val="en-CA"/>
        </w:rPr>
      </w:pPr>
      <w:r w:rsidRPr="00891F3A">
        <w:rPr>
          <w:lang w:val="en-CA"/>
          <w:rPrChange w:id="38565" w:author="Jens-Rainer Ohm" w:date="2023-05-08T12:56:00Z">
            <w:rPr/>
          </w:rPrChange>
        </w:rPr>
        <w:t xml:space="preserve">Shurun Wang (City Univ. </w:t>
      </w:r>
      <w:r w:rsidRPr="00891F3A">
        <w:rPr>
          <w:lang w:val="en-CA"/>
        </w:rPr>
        <w:t>HK – CN)</w:t>
      </w:r>
    </w:p>
    <w:p w14:paraId="5F79809B" w14:textId="77777777" w:rsidR="00A21CF4" w:rsidRPr="00891F3A" w:rsidRDefault="00A21CF4" w:rsidP="00A21CF4">
      <w:pPr>
        <w:pStyle w:val="Listenabsatz"/>
        <w:numPr>
          <w:ilvl w:val="0"/>
          <w:numId w:val="43"/>
        </w:numPr>
        <w:jc w:val="left"/>
        <w:rPr>
          <w:lang w:val="en-CA"/>
        </w:rPr>
      </w:pPr>
      <w:r w:rsidRPr="00891F3A">
        <w:rPr>
          <w:lang w:val="en-CA"/>
        </w:rPr>
        <w:t>Wei Wang (FutureWei – US)</w:t>
      </w:r>
    </w:p>
    <w:p w14:paraId="5347A6CE" w14:textId="77777777" w:rsidR="00A21CF4" w:rsidRPr="00891F3A" w:rsidRDefault="00A21CF4" w:rsidP="00A21CF4">
      <w:pPr>
        <w:pStyle w:val="Listenabsatz"/>
        <w:numPr>
          <w:ilvl w:val="0"/>
          <w:numId w:val="43"/>
        </w:numPr>
        <w:jc w:val="left"/>
        <w:rPr>
          <w:lang w:val="en-CA"/>
          <w:rPrChange w:id="38566" w:author="Jens-Rainer Ohm" w:date="2023-05-08T12:56:00Z">
            <w:rPr/>
          </w:rPrChange>
        </w:rPr>
      </w:pPr>
      <w:r w:rsidRPr="00891F3A">
        <w:rPr>
          <w:lang w:val="en-CA"/>
          <w:rPrChange w:id="38567" w:author="Jens-Rainer Ohm" w:date="2023-05-08T12:56:00Z">
            <w:rPr/>
          </w:rPrChange>
        </w:rPr>
        <w:t>Ye-Kui Wang (Bytedance</w:t>
      </w:r>
      <w:r w:rsidRPr="00891F3A">
        <w:rPr>
          <w:lang w:val="en-CA"/>
        </w:rPr>
        <w:t xml:space="preserve"> – </w:t>
      </w:r>
      <w:r w:rsidRPr="00891F3A">
        <w:rPr>
          <w:lang w:val="en-CA"/>
          <w:rPrChange w:id="38568" w:author="Jens-Rainer Ohm" w:date="2023-05-08T12:56:00Z">
            <w:rPr/>
          </w:rPrChange>
        </w:rPr>
        <w:t>US)</w:t>
      </w:r>
    </w:p>
    <w:p w14:paraId="7ED70745" w14:textId="77777777" w:rsidR="00A21CF4" w:rsidRPr="00BB5A16" w:rsidRDefault="00A21CF4" w:rsidP="00A21CF4">
      <w:pPr>
        <w:pStyle w:val="Listenabsatz"/>
        <w:numPr>
          <w:ilvl w:val="0"/>
          <w:numId w:val="43"/>
        </w:numPr>
        <w:jc w:val="left"/>
        <w:rPr>
          <w:lang w:val="de-DE"/>
          <w:rPrChange w:id="38569" w:author="Jens-Rainer Ohm" w:date="2023-05-08T14:00:00Z">
            <w:rPr>
              <w:lang w:val="de-DE"/>
            </w:rPr>
          </w:rPrChange>
        </w:rPr>
      </w:pPr>
      <w:r w:rsidRPr="00BB5A16">
        <w:rPr>
          <w:lang w:val="de-DE"/>
          <w:rPrChange w:id="38570" w:author="Jens-Rainer Ohm" w:date="2023-05-08T14:00:00Z">
            <w:rPr>
              <w:lang w:val="de-DE"/>
            </w:rPr>
          </w:rPrChange>
        </w:rPr>
        <w:t>Mathias Wien (RWTH Aachen – DE)</w:t>
      </w:r>
    </w:p>
    <w:p w14:paraId="1A3EEB7D" w14:textId="77777777" w:rsidR="00A21CF4" w:rsidRPr="00891F3A" w:rsidRDefault="00A21CF4" w:rsidP="00A21CF4">
      <w:pPr>
        <w:pStyle w:val="Listenabsatz"/>
        <w:numPr>
          <w:ilvl w:val="0"/>
          <w:numId w:val="43"/>
        </w:numPr>
        <w:jc w:val="left"/>
        <w:rPr>
          <w:lang w:val="en-CA"/>
        </w:rPr>
      </w:pPr>
      <w:r w:rsidRPr="00891F3A">
        <w:rPr>
          <w:lang w:val="en-CA"/>
        </w:rPr>
        <w:t>Dongjae Won (MediaExcel – KR)</w:t>
      </w:r>
    </w:p>
    <w:p w14:paraId="7ADCD2FA" w14:textId="77777777" w:rsidR="00A21CF4" w:rsidRPr="00891F3A" w:rsidRDefault="00A21CF4" w:rsidP="00A21CF4">
      <w:pPr>
        <w:pStyle w:val="Listenabsatz"/>
        <w:numPr>
          <w:ilvl w:val="0"/>
          <w:numId w:val="43"/>
        </w:numPr>
        <w:jc w:val="left"/>
        <w:rPr>
          <w:lang w:val="en-CA"/>
        </w:rPr>
      </w:pPr>
      <w:r w:rsidRPr="00891F3A">
        <w:rPr>
          <w:lang w:val="en-CA"/>
        </w:rPr>
        <w:t>Ping Wu (ZTE – UK)</w:t>
      </w:r>
    </w:p>
    <w:p w14:paraId="0496C659" w14:textId="77777777" w:rsidR="00A21CF4" w:rsidRPr="00891F3A" w:rsidRDefault="00A21CF4" w:rsidP="00A21CF4">
      <w:pPr>
        <w:pStyle w:val="Listenabsatz"/>
        <w:numPr>
          <w:ilvl w:val="0"/>
          <w:numId w:val="43"/>
        </w:numPr>
        <w:jc w:val="left"/>
        <w:rPr>
          <w:lang w:val="en-CA"/>
        </w:rPr>
      </w:pPr>
      <w:r w:rsidRPr="00891F3A">
        <w:rPr>
          <w:lang w:val="en-CA"/>
        </w:rPr>
        <w:t>Shaowei Xie (ZTE – CN)</w:t>
      </w:r>
    </w:p>
    <w:p w14:paraId="2743EBD2" w14:textId="77777777" w:rsidR="00A21CF4" w:rsidRPr="00891F3A" w:rsidRDefault="00A21CF4" w:rsidP="00A21CF4">
      <w:pPr>
        <w:pStyle w:val="Listenabsatz"/>
        <w:numPr>
          <w:ilvl w:val="0"/>
          <w:numId w:val="43"/>
        </w:numPr>
        <w:jc w:val="left"/>
        <w:rPr>
          <w:lang w:val="en-CA"/>
        </w:rPr>
      </w:pPr>
      <w:r w:rsidRPr="00891F3A">
        <w:rPr>
          <w:lang w:val="en-CA"/>
        </w:rPr>
        <w:t>Zhihuang Xie (Oppo – CN)</w:t>
      </w:r>
    </w:p>
    <w:p w14:paraId="73BAA68F" w14:textId="77777777" w:rsidR="00A21CF4" w:rsidRPr="00891F3A" w:rsidRDefault="00A21CF4" w:rsidP="00A21CF4">
      <w:pPr>
        <w:pStyle w:val="Listenabsatz"/>
        <w:numPr>
          <w:ilvl w:val="0"/>
          <w:numId w:val="43"/>
        </w:numPr>
        <w:jc w:val="left"/>
        <w:rPr>
          <w:lang w:val="en-CA"/>
          <w:rPrChange w:id="38571" w:author="Jens-Rainer Ohm" w:date="2023-05-08T12:56:00Z">
            <w:rPr/>
          </w:rPrChange>
        </w:rPr>
      </w:pPr>
      <w:r w:rsidRPr="00891F3A">
        <w:rPr>
          <w:lang w:val="en-CA"/>
          <w:rPrChange w:id="38572" w:author="Jens-Rainer Ohm" w:date="2023-05-08T12:56:00Z">
            <w:rPr/>
          </w:rPrChange>
        </w:rPr>
        <w:t>Jizheng Xu (Bytedance</w:t>
      </w:r>
      <w:r w:rsidRPr="00891F3A">
        <w:rPr>
          <w:lang w:val="en-CA"/>
        </w:rPr>
        <w:t xml:space="preserve"> – </w:t>
      </w:r>
      <w:r w:rsidRPr="00891F3A">
        <w:rPr>
          <w:lang w:val="en-CA"/>
          <w:rPrChange w:id="38573" w:author="Jens-Rainer Ohm" w:date="2023-05-08T12:56:00Z">
            <w:rPr/>
          </w:rPrChange>
        </w:rPr>
        <w:t>US)</w:t>
      </w:r>
    </w:p>
    <w:p w14:paraId="5A94C2E5" w14:textId="77777777" w:rsidR="00A21CF4" w:rsidRPr="00891F3A" w:rsidRDefault="00A21CF4" w:rsidP="00A21CF4">
      <w:pPr>
        <w:pStyle w:val="Listenabsatz"/>
        <w:numPr>
          <w:ilvl w:val="0"/>
          <w:numId w:val="43"/>
        </w:numPr>
        <w:jc w:val="left"/>
        <w:rPr>
          <w:lang w:val="en-CA"/>
          <w:rPrChange w:id="38574" w:author="Jens-Rainer Ohm" w:date="2023-05-08T12:56:00Z">
            <w:rPr/>
          </w:rPrChange>
        </w:rPr>
      </w:pPr>
      <w:r w:rsidRPr="00891F3A">
        <w:rPr>
          <w:lang w:val="en-CA"/>
          <w:rPrChange w:id="38575" w:author="Jens-Rainer Ohm" w:date="2023-05-08T12:56:00Z">
            <w:rPr/>
          </w:rPrChange>
        </w:rPr>
        <w:t>Xiaozhong Xu (Tencent</w:t>
      </w:r>
      <w:r w:rsidRPr="00891F3A">
        <w:rPr>
          <w:lang w:val="en-CA"/>
        </w:rPr>
        <w:t xml:space="preserve"> – </w:t>
      </w:r>
      <w:r w:rsidRPr="00891F3A">
        <w:rPr>
          <w:lang w:val="en-CA"/>
          <w:rPrChange w:id="38576" w:author="Jens-Rainer Ohm" w:date="2023-05-08T12:56:00Z">
            <w:rPr/>
          </w:rPrChange>
        </w:rPr>
        <w:t>US)</w:t>
      </w:r>
    </w:p>
    <w:p w14:paraId="1805AA47" w14:textId="77777777" w:rsidR="00A21CF4" w:rsidRPr="00891F3A" w:rsidRDefault="00A21CF4" w:rsidP="00A21CF4">
      <w:pPr>
        <w:pStyle w:val="Listenabsatz"/>
        <w:numPr>
          <w:ilvl w:val="0"/>
          <w:numId w:val="43"/>
        </w:numPr>
        <w:jc w:val="left"/>
        <w:rPr>
          <w:lang w:val="en-CA"/>
          <w:rPrChange w:id="38577" w:author="Jens-Rainer Ohm" w:date="2023-05-08T12:56:00Z">
            <w:rPr/>
          </w:rPrChange>
        </w:rPr>
      </w:pPr>
      <w:r w:rsidRPr="00891F3A">
        <w:rPr>
          <w:lang w:val="en-CA"/>
          <w:rPrChange w:id="38578" w:author="Jens-Rainer Ohm" w:date="2023-05-08T12:56:00Z">
            <w:rPr/>
          </w:rPrChange>
        </w:rPr>
        <w:lastRenderedPageBreak/>
        <w:t>Yukinobu Yasugi (Sharp</w:t>
      </w:r>
      <w:r w:rsidRPr="00891F3A">
        <w:rPr>
          <w:lang w:val="en-CA"/>
        </w:rPr>
        <w:t xml:space="preserve"> – </w:t>
      </w:r>
      <w:r w:rsidRPr="00891F3A">
        <w:rPr>
          <w:lang w:val="en-CA"/>
          <w:rPrChange w:id="38579" w:author="Jens-Rainer Ohm" w:date="2023-05-08T12:56:00Z">
            <w:rPr/>
          </w:rPrChange>
        </w:rPr>
        <w:t>JP)</w:t>
      </w:r>
    </w:p>
    <w:p w14:paraId="2C622C87" w14:textId="77777777" w:rsidR="00A21CF4" w:rsidRPr="00891F3A" w:rsidRDefault="00A21CF4" w:rsidP="00A21CF4">
      <w:pPr>
        <w:pStyle w:val="Listenabsatz"/>
        <w:numPr>
          <w:ilvl w:val="0"/>
          <w:numId w:val="43"/>
        </w:numPr>
        <w:jc w:val="left"/>
        <w:rPr>
          <w:lang w:val="en-CA"/>
          <w:rPrChange w:id="38580" w:author="Jens-Rainer Ohm" w:date="2023-05-08T12:56:00Z">
            <w:rPr/>
          </w:rPrChange>
        </w:rPr>
      </w:pPr>
      <w:r w:rsidRPr="00891F3A">
        <w:rPr>
          <w:lang w:val="en-CA"/>
          <w:rPrChange w:id="38581" w:author="Jens-Rainer Ohm" w:date="2023-05-08T12:56:00Z">
            <w:rPr/>
          </w:rPrChange>
        </w:rPr>
        <w:t>Yan Ye (Alibaba</w:t>
      </w:r>
      <w:r w:rsidRPr="00891F3A">
        <w:rPr>
          <w:lang w:val="en-CA"/>
        </w:rPr>
        <w:t xml:space="preserve"> – </w:t>
      </w:r>
      <w:r w:rsidRPr="00891F3A">
        <w:rPr>
          <w:lang w:val="en-CA"/>
          <w:rPrChange w:id="38582" w:author="Jens-Rainer Ohm" w:date="2023-05-08T12:56:00Z">
            <w:rPr/>
          </w:rPrChange>
        </w:rPr>
        <w:t>US)</w:t>
      </w:r>
    </w:p>
    <w:p w14:paraId="4D52FC80" w14:textId="77777777" w:rsidR="00A21CF4" w:rsidRPr="00891F3A" w:rsidRDefault="00A21CF4" w:rsidP="00A21CF4">
      <w:pPr>
        <w:pStyle w:val="Listenabsatz"/>
        <w:numPr>
          <w:ilvl w:val="0"/>
          <w:numId w:val="43"/>
        </w:numPr>
        <w:jc w:val="left"/>
        <w:rPr>
          <w:lang w:val="en-CA"/>
          <w:rPrChange w:id="38583" w:author="Jens-Rainer Ohm" w:date="2023-05-08T12:56:00Z">
            <w:rPr/>
          </w:rPrChange>
        </w:rPr>
      </w:pPr>
      <w:r w:rsidRPr="00891F3A">
        <w:rPr>
          <w:lang w:val="en-CA"/>
          <w:rPrChange w:id="38584" w:author="Jens-Rainer Ohm" w:date="2023-05-08T12:56:00Z">
            <w:rPr/>
          </w:rPrChange>
        </w:rPr>
        <w:t>Peng Yin (Dolby Labs</w:t>
      </w:r>
      <w:r w:rsidRPr="00891F3A">
        <w:rPr>
          <w:lang w:val="en-CA"/>
        </w:rPr>
        <w:t xml:space="preserve"> – </w:t>
      </w:r>
      <w:r w:rsidRPr="00891F3A">
        <w:rPr>
          <w:lang w:val="en-CA"/>
          <w:rPrChange w:id="38585" w:author="Jens-Rainer Ohm" w:date="2023-05-08T12:56:00Z">
            <w:rPr/>
          </w:rPrChange>
        </w:rPr>
        <w:t>US)</w:t>
      </w:r>
    </w:p>
    <w:p w14:paraId="03ADA2F4" w14:textId="77777777" w:rsidR="00A21CF4" w:rsidRPr="00891F3A" w:rsidRDefault="00A21CF4" w:rsidP="00A21CF4">
      <w:pPr>
        <w:pStyle w:val="Listenabsatz"/>
        <w:numPr>
          <w:ilvl w:val="0"/>
          <w:numId w:val="43"/>
        </w:numPr>
        <w:jc w:val="left"/>
        <w:rPr>
          <w:lang w:val="en-CA"/>
        </w:rPr>
      </w:pPr>
      <w:r w:rsidRPr="00891F3A">
        <w:rPr>
          <w:lang w:val="en-CA"/>
          <w:rPrChange w:id="38586" w:author="Jens-Rainer Ohm" w:date="2023-05-08T12:56:00Z">
            <w:rPr/>
          </w:rPrChange>
        </w:rPr>
        <w:t>Sunmi Yoo (LG Electronics</w:t>
      </w:r>
      <w:r w:rsidRPr="00891F3A">
        <w:rPr>
          <w:lang w:val="en-CA"/>
        </w:rPr>
        <w:t xml:space="preserve"> – </w:t>
      </w:r>
      <w:r w:rsidRPr="00891F3A">
        <w:rPr>
          <w:lang w:val="en-CA"/>
          <w:rPrChange w:id="38587" w:author="Jens-Rainer Ohm" w:date="2023-05-08T12:56:00Z">
            <w:rPr/>
          </w:rPrChange>
        </w:rPr>
        <w:t>KR</w:t>
      </w:r>
      <w:r w:rsidRPr="00891F3A">
        <w:rPr>
          <w:lang w:val="en-CA"/>
        </w:rPr>
        <w:t>)</w:t>
      </w:r>
    </w:p>
    <w:p w14:paraId="3751260F" w14:textId="77777777" w:rsidR="00A21CF4" w:rsidRPr="00891F3A" w:rsidRDefault="00A21CF4" w:rsidP="00A21CF4">
      <w:pPr>
        <w:pStyle w:val="Listenabsatz"/>
        <w:numPr>
          <w:ilvl w:val="0"/>
          <w:numId w:val="43"/>
        </w:numPr>
        <w:jc w:val="left"/>
        <w:rPr>
          <w:lang w:val="en-CA"/>
          <w:rPrChange w:id="38588" w:author="Jens-Rainer Ohm" w:date="2023-05-08T12:56:00Z">
            <w:rPr/>
          </w:rPrChange>
        </w:rPr>
      </w:pPr>
      <w:r w:rsidRPr="00891F3A">
        <w:rPr>
          <w:lang w:val="en-CA"/>
          <w:rPrChange w:id="38589" w:author="Jens-Rainer Ohm" w:date="2023-05-08T12:56:00Z">
            <w:rPr/>
          </w:rPrChange>
        </w:rPr>
        <w:t>Yong-Uk Yoon (Korea Aerosp. Univ.</w:t>
      </w:r>
      <w:r w:rsidRPr="00891F3A">
        <w:rPr>
          <w:lang w:val="en-CA"/>
        </w:rPr>
        <w:t xml:space="preserve"> – </w:t>
      </w:r>
      <w:r w:rsidRPr="00891F3A">
        <w:rPr>
          <w:lang w:val="en-CA"/>
          <w:rPrChange w:id="38590" w:author="Jens-Rainer Ohm" w:date="2023-05-08T12:56:00Z">
            <w:rPr/>
          </w:rPrChange>
        </w:rPr>
        <w:t>KR)</w:t>
      </w:r>
    </w:p>
    <w:p w14:paraId="3F2DE8DD" w14:textId="77777777" w:rsidR="00A21CF4" w:rsidRPr="00891F3A" w:rsidRDefault="00A21CF4" w:rsidP="00A21CF4">
      <w:pPr>
        <w:pStyle w:val="Listenabsatz"/>
        <w:numPr>
          <w:ilvl w:val="0"/>
          <w:numId w:val="43"/>
        </w:numPr>
        <w:jc w:val="left"/>
        <w:rPr>
          <w:lang w:val="en-CA"/>
          <w:rPrChange w:id="38591" w:author="Jens-Rainer Ohm" w:date="2023-05-08T12:56:00Z">
            <w:rPr/>
          </w:rPrChange>
        </w:rPr>
      </w:pPr>
      <w:r w:rsidRPr="00891F3A">
        <w:rPr>
          <w:lang w:val="en-CA"/>
          <w:rPrChange w:id="38592" w:author="Jens-Rainer Ohm" w:date="2023-05-08T12:56:00Z">
            <w:rPr/>
          </w:rPrChange>
        </w:rPr>
        <w:t>Haoping Yu (OPPO</w:t>
      </w:r>
      <w:r w:rsidRPr="00891F3A">
        <w:rPr>
          <w:lang w:val="en-CA"/>
        </w:rPr>
        <w:t xml:space="preserve"> – </w:t>
      </w:r>
      <w:r w:rsidRPr="00891F3A">
        <w:rPr>
          <w:lang w:val="en-CA"/>
          <w:rPrChange w:id="38593" w:author="Jens-Rainer Ohm" w:date="2023-05-08T12:56:00Z">
            <w:rPr/>
          </w:rPrChange>
        </w:rPr>
        <w:t>US)</w:t>
      </w:r>
    </w:p>
    <w:p w14:paraId="5F4B30D6" w14:textId="77777777" w:rsidR="00A21CF4" w:rsidRPr="00891F3A" w:rsidRDefault="00A21CF4" w:rsidP="00A21CF4">
      <w:pPr>
        <w:pStyle w:val="Listenabsatz"/>
        <w:numPr>
          <w:ilvl w:val="0"/>
          <w:numId w:val="43"/>
        </w:numPr>
        <w:jc w:val="left"/>
        <w:rPr>
          <w:lang w:val="en-CA"/>
        </w:rPr>
      </w:pPr>
      <w:r w:rsidRPr="00891F3A">
        <w:rPr>
          <w:lang w:val="en-CA"/>
          <w:rPrChange w:id="38594" w:author="Jens-Rainer Ohm" w:date="2023-05-08T12:56:00Z">
            <w:rPr/>
          </w:rPrChange>
        </w:rPr>
        <w:t>Hualong Yu (Zhejiang Univ.</w:t>
      </w:r>
      <w:r w:rsidRPr="00891F3A">
        <w:rPr>
          <w:lang w:val="en-CA"/>
        </w:rPr>
        <w:t xml:space="preserve"> – CN)</w:t>
      </w:r>
    </w:p>
    <w:p w14:paraId="629D77AD" w14:textId="77777777" w:rsidR="00A21CF4" w:rsidRPr="00BB5A16" w:rsidRDefault="00A21CF4" w:rsidP="00A21CF4">
      <w:pPr>
        <w:pStyle w:val="Listenabsatz"/>
        <w:numPr>
          <w:ilvl w:val="0"/>
          <w:numId w:val="43"/>
        </w:numPr>
        <w:jc w:val="left"/>
        <w:rPr>
          <w:lang w:val="de-DE"/>
          <w:rPrChange w:id="38595" w:author="Jens-Rainer Ohm" w:date="2023-05-08T14:00:00Z">
            <w:rPr>
              <w:lang w:val="de-DE"/>
            </w:rPr>
          </w:rPrChange>
        </w:rPr>
      </w:pPr>
      <w:r w:rsidRPr="00BB5A16">
        <w:rPr>
          <w:lang w:val="de-DE"/>
          <w:rPrChange w:id="38596" w:author="Jens-Rainer Ohm" w:date="2023-05-08T14:00:00Z">
            <w:rPr>
              <w:lang w:val="de-DE"/>
            </w:rPr>
          </w:rPrChange>
        </w:rPr>
        <w:t>Lu Yu (Zhejiang Univ. – CN)</w:t>
      </w:r>
    </w:p>
    <w:p w14:paraId="4E05244E" w14:textId="77777777" w:rsidR="00A21CF4" w:rsidRPr="00891F3A" w:rsidRDefault="00A21CF4" w:rsidP="00A21CF4">
      <w:pPr>
        <w:pStyle w:val="Listenabsatz"/>
        <w:numPr>
          <w:ilvl w:val="0"/>
          <w:numId w:val="43"/>
        </w:numPr>
        <w:jc w:val="left"/>
        <w:rPr>
          <w:lang w:val="en-CA"/>
          <w:rPrChange w:id="38597" w:author="Jens-Rainer Ohm" w:date="2023-05-08T12:56:00Z">
            <w:rPr/>
          </w:rPrChange>
        </w:rPr>
      </w:pPr>
      <w:r w:rsidRPr="00891F3A">
        <w:rPr>
          <w:lang w:val="en-CA"/>
          <w:rPrChange w:id="38598" w:author="Jens-Rainer Ohm" w:date="2023-05-08T12:56:00Z">
            <w:rPr/>
          </w:rPrChange>
        </w:rPr>
        <w:t>Yue Yu (OPPO</w:t>
      </w:r>
      <w:r w:rsidRPr="00891F3A">
        <w:rPr>
          <w:lang w:val="en-CA"/>
        </w:rPr>
        <w:t xml:space="preserve"> – </w:t>
      </w:r>
      <w:r w:rsidRPr="00891F3A">
        <w:rPr>
          <w:lang w:val="en-CA"/>
          <w:rPrChange w:id="38599" w:author="Jens-Rainer Ohm" w:date="2023-05-08T12:56:00Z">
            <w:rPr/>
          </w:rPrChange>
        </w:rPr>
        <w:t>US)</w:t>
      </w:r>
    </w:p>
    <w:p w14:paraId="364E92DD" w14:textId="77777777" w:rsidR="00A21CF4" w:rsidRPr="00891F3A" w:rsidRDefault="00A21CF4" w:rsidP="00A21CF4">
      <w:pPr>
        <w:pStyle w:val="Listenabsatz"/>
        <w:numPr>
          <w:ilvl w:val="0"/>
          <w:numId w:val="43"/>
        </w:numPr>
        <w:jc w:val="left"/>
        <w:rPr>
          <w:lang w:val="en-CA"/>
          <w:rPrChange w:id="38600" w:author="Jens-Rainer Ohm" w:date="2023-05-08T12:56:00Z">
            <w:rPr/>
          </w:rPrChange>
        </w:rPr>
      </w:pPr>
      <w:r w:rsidRPr="00891F3A">
        <w:rPr>
          <w:lang w:val="en-CA"/>
          <w:rPrChange w:id="38601" w:author="Jens-Rainer Ohm" w:date="2023-05-08T12:56:00Z">
            <w:rPr/>
          </w:rPrChange>
        </w:rPr>
        <w:t>Lai Zhang (OPPO</w:t>
      </w:r>
      <w:r w:rsidRPr="00891F3A">
        <w:rPr>
          <w:lang w:val="en-CA"/>
        </w:rPr>
        <w:t xml:space="preserve"> – </w:t>
      </w:r>
      <w:r w:rsidRPr="00891F3A">
        <w:rPr>
          <w:lang w:val="en-CA"/>
          <w:rPrChange w:id="38602" w:author="Jens-Rainer Ohm" w:date="2023-05-08T12:56:00Z">
            <w:rPr/>
          </w:rPrChange>
        </w:rPr>
        <w:t>CN)</w:t>
      </w:r>
    </w:p>
    <w:p w14:paraId="7F64E98B" w14:textId="77777777" w:rsidR="00A21CF4" w:rsidRPr="00891F3A" w:rsidRDefault="00A21CF4" w:rsidP="00A21CF4">
      <w:pPr>
        <w:pStyle w:val="Listenabsatz"/>
        <w:numPr>
          <w:ilvl w:val="0"/>
          <w:numId w:val="43"/>
        </w:numPr>
        <w:jc w:val="left"/>
        <w:rPr>
          <w:lang w:val="en-CA"/>
          <w:rPrChange w:id="38603" w:author="Jens-Rainer Ohm" w:date="2023-05-08T12:56:00Z">
            <w:rPr/>
          </w:rPrChange>
        </w:rPr>
      </w:pPr>
      <w:r w:rsidRPr="00891F3A">
        <w:rPr>
          <w:lang w:val="en-CA"/>
          <w:rPrChange w:id="38604" w:author="Jens-Rainer Ohm" w:date="2023-05-08T12:56:00Z">
            <w:rPr/>
          </w:rPrChange>
        </w:rPr>
        <w:t>Yuan Zhang (CN Telecom</w:t>
      </w:r>
      <w:r w:rsidRPr="00891F3A">
        <w:rPr>
          <w:lang w:val="en-CA"/>
        </w:rPr>
        <w:t xml:space="preserve"> – </w:t>
      </w:r>
      <w:r w:rsidRPr="00891F3A">
        <w:rPr>
          <w:lang w:val="en-CA"/>
          <w:rPrChange w:id="38605" w:author="Jens-Rainer Ohm" w:date="2023-05-08T12:56:00Z">
            <w:rPr/>
          </w:rPrChange>
        </w:rPr>
        <w:t>CN)</w:t>
      </w:r>
    </w:p>
    <w:p w14:paraId="5D6081B7" w14:textId="77777777" w:rsidR="00A21CF4" w:rsidRPr="00891F3A" w:rsidRDefault="00A21CF4" w:rsidP="00A21CF4">
      <w:pPr>
        <w:pStyle w:val="Listenabsatz"/>
        <w:numPr>
          <w:ilvl w:val="0"/>
          <w:numId w:val="43"/>
        </w:numPr>
        <w:jc w:val="left"/>
        <w:rPr>
          <w:lang w:val="en-CA"/>
          <w:rPrChange w:id="38606" w:author="Jens-Rainer Ohm" w:date="2023-05-08T12:56:00Z">
            <w:rPr/>
          </w:rPrChange>
        </w:rPr>
      </w:pPr>
      <w:r w:rsidRPr="00891F3A">
        <w:rPr>
          <w:lang w:val="en-CA"/>
          <w:rPrChange w:id="38607" w:author="Jens-Rainer Ohm" w:date="2023-05-08T12:56:00Z">
            <w:rPr/>
          </w:rPrChange>
        </w:rPr>
        <w:t>Xin Zhao (Tencent</w:t>
      </w:r>
      <w:r w:rsidRPr="00891F3A">
        <w:rPr>
          <w:lang w:val="en-CA"/>
        </w:rPr>
        <w:t xml:space="preserve"> – </w:t>
      </w:r>
      <w:r w:rsidRPr="00891F3A">
        <w:rPr>
          <w:lang w:val="en-CA"/>
          <w:rPrChange w:id="38608" w:author="Jens-Rainer Ohm" w:date="2023-05-08T12:56:00Z">
            <w:rPr/>
          </w:rPrChange>
        </w:rPr>
        <w:t>CN)</w:t>
      </w:r>
    </w:p>
    <w:p w14:paraId="5A5D2C03" w14:textId="77777777" w:rsidR="00A21CF4" w:rsidRPr="00891F3A" w:rsidRDefault="00A21CF4" w:rsidP="00A21CF4">
      <w:pPr>
        <w:pStyle w:val="Listenabsatz"/>
        <w:numPr>
          <w:ilvl w:val="0"/>
          <w:numId w:val="43"/>
        </w:numPr>
        <w:jc w:val="left"/>
        <w:rPr>
          <w:lang w:val="en-CA"/>
          <w:rPrChange w:id="38609" w:author="Jens-Rainer Ohm" w:date="2023-05-08T12:56:00Z">
            <w:rPr/>
          </w:rPrChange>
        </w:rPr>
      </w:pPr>
      <w:r w:rsidRPr="00891F3A">
        <w:rPr>
          <w:lang w:val="en-CA"/>
          <w:rPrChange w:id="38610" w:author="Jens-Rainer Ohm" w:date="2023-05-08T12:56:00Z">
            <w:rPr/>
          </w:rPrChange>
        </w:rPr>
        <w:t>Chuan Zhou (Vivo</w:t>
      </w:r>
      <w:r w:rsidRPr="00891F3A">
        <w:rPr>
          <w:lang w:val="en-CA"/>
          <w:rPrChange w:id="38611" w:author="Jens-Rainer Ohm" w:date="2023-05-08T12:56:00Z">
            <w:rPr>
              <w:lang w:val="en-US"/>
            </w:rPr>
          </w:rPrChange>
        </w:rPr>
        <w:t xml:space="preserve"> – </w:t>
      </w:r>
      <w:r w:rsidRPr="00891F3A">
        <w:rPr>
          <w:lang w:val="en-CA"/>
          <w:rPrChange w:id="38612" w:author="Jens-Rainer Ohm" w:date="2023-05-08T12:56:00Z">
            <w:rPr/>
          </w:rPrChange>
        </w:rPr>
        <w:t>CN)</w:t>
      </w:r>
    </w:p>
    <w:p w14:paraId="436E4376" w14:textId="77777777" w:rsidR="00A21CF4" w:rsidRPr="00891F3A" w:rsidRDefault="00A21CF4" w:rsidP="00A21CF4">
      <w:pPr>
        <w:pStyle w:val="Listenabsatz"/>
        <w:numPr>
          <w:ilvl w:val="0"/>
          <w:numId w:val="43"/>
        </w:numPr>
        <w:jc w:val="left"/>
        <w:rPr>
          <w:lang w:val="en-CA"/>
          <w:rPrChange w:id="38613" w:author="Jens-Rainer Ohm" w:date="2023-05-08T12:56:00Z">
            <w:rPr/>
          </w:rPrChange>
        </w:rPr>
      </w:pPr>
      <w:r w:rsidRPr="00891F3A">
        <w:rPr>
          <w:lang w:val="en-CA"/>
          <w:rPrChange w:id="38614" w:author="Jens-Rainer Ohm" w:date="2023-05-08T12:56:00Z">
            <w:rPr/>
          </w:rPrChange>
        </w:rPr>
        <w:t>Nannan Zou (Nokia</w:t>
      </w:r>
      <w:r w:rsidRPr="00891F3A">
        <w:rPr>
          <w:lang w:val="en-CA"/>
          <w:rPrChange w:id="38615" w:author="Jens-Rainer Ohm" w:date="2023-05-08T12:56:00Z">
            <w:rPr>
              <w:lang w:val="en-US"/>
            </w:rPr>
          </w:rPrChange>
        </w:rPr>
        <w:t xml:space="preserve"> – </w:t>
      </w:r>
      <w:r w:rsidRPr="00891F3A">
        <w:rPr>
          <w:lang w:val="en-CA"/>
          <w:rPrChange w:id="38616" w:author="Jens-Rainer Ohm" w:date="2023-05-08T12:56:00Z">
            <w:rPr/>
          </w:rPrChange>
        </w:rPr>
        <w:t>FI)</w:t>
      </w:r>
    </w:p>
    <w:p w14:paraId="781ECD92" w14:textId="77777777" w:rsidR="00A21CF4" w:rsidRPr="00891F3A" w:rsidRDefault="00A21CF4" w:rsidP="00A21CF4">
      <w:pPr>
        <w:pStyle w:val="Listenabsatz"/>
        <w:numPr>
          <w:ilvl w:val="0"/>
          <w:numId w:val="43"/>
        </w:numPr>
        <w:jc w:val="left"/>
        <w:rPr>
          <w:lang w:val="en-CA"/>
          <w:rPrChange w:id="38617" w:author="Jens-Rainer Ohm" w:date="2023-05-08T12:56:00Z">
            <w:rPr>
              <w:lang w:val="en-US"/>
            </w:rPr>
          </w:rPrChange>
        </w:rPr>
        <w:sectPr w:rsidR="00A21CF4" w:rsidRPr="00891F3A" w:rsidSect="00BA04A3">
          <w:headerReference w:type="default" r:id="rId592"/>
          <w:footerReference w:type="default" r:id="rId593"/>
          <w:type w:val="continuous"/>
          <w:pgSz w:w="11906" w:h="16838" w:code="9"/>
          <w:pgMar w:top="864" w:right="1440" w:bottom="864" w:left="1440" w:header="432" w:footer="432" w:gutter="0"/>
          <w:cols w:num="2" w:space="720"/>
          <w:docGrid w:linePitch="299"/>
        </w:sectPr>
      </w:pPr>
      <w:r w:rsidRPr="00891F3A">
        <w:rPr>
          <w:lang w:val="en-CA"/>
          <w:rPrChange w:id="38618" w:author="Jens-Rainer Ohm" w:date="2023-05-08T12:56:00Z">
            <w:rPr/>
          </w:rPrChange>
        </w:rPr>
        <w:t>Ivan Zupancic (Nokia</w:t>
      </w:r>
      <w:r w:rsidRPr="00891F3A">
        <w:rPr>
          <w:lang w:val="en-CA"/>
          <w:rPrChange w:id="38619" w:author="Jens-Rainer Ohm" w:date="2023-05-08T12:56:00Z">
            <w:rPr>
              <w:lang w:val="en-US"/>
            </w:rPr>
          </w:rPrChange>
        </w:rPr>
        <w:t xml:space="preserve"> – </w:t>
      </w:r>
      <w:r w:rsidRPr="00891F3A">
        <w:rPr>
          <w:lang w:val="en-CA"/>
          <w:rPrChange w:id="38620" w:author="Jens-Rainer Ohm" w:date="2023-05-08T12:56:00Z">
            <w:rPr/>
          </w:rPrChange>
        </w:rPr>
        <w:t>DE)</w:t>
      </w:r>
    </w:p>
    <w:p w14:paraId="2EFADFC5" w14:textId="696749D4" w:rsidR="00A21CF4" w:rsidRPr="00891F3A" w:rsidRDefault="00A21CF4" w:rsidP="007D7D17">
      <w:pPr>
        <w:rPr>
          <w:lang w:val="en-CA"/>
        </w:rPr>
      </w:pPr>
    </w:p>
    <w:p w14:paraId="6A83B155" w14:textId="77777777" w:rsidR="00A21CF4" w:rsidRPr="00891F3A" w:rsidRDefault="00A21CF4" w:rsidP="007D7D17">
      <w:pPr>
        <w:rPr>
          <w:lang w:val="en-CA"/>
        </w:r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berschrift1"/>
        <w:numPr>
          <w:ilvl w:val="0"/>
          <w:numId w:val="0"/>
        </w:numPr>
        <w:jc w:val="center"/>
        <w:rPr>
          <w:lang w:val="en-CA"/>
        </w:rPr>
      </w:pPr>
      <w:r w:rsidRPr="00891F3A">
        <w:rPr>
          <w:lang w:val="en-CA"/>
        </w:rPr>
        <w:lastRenderedPageBreak/>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remotely</w:t>
      </w:r>
    </w:p>
    <w:p w14:paraId="5E3A202D" w14:textId="77777777" w:rsidR="0093747F" w:rsidRPr="00891F3A" w:rsidRDefault="0093747F" w:rsidP="00430D17">
      <w:pPr>
        <w:rPr>
          <w:lang w:val="en-CA"/>
        </w:rPr>
      </w:pPr>
    </w:p>
    <w:p w14:paraId="76E3C3C3" w14:textId="797CCCE2" w:rsidR="001B0C2D" w:rsidRPr="00891F3A" w:rsidRDefault="00E26A6C" w:rsidP="00430D17">
      <w:pPr>
        <w:rPr>
          <w:lang w:val="en-CA"/>
        </w:rPr>
      </w:pPr>
      <w:r w:rsidRPr="00891F3A">
        <w:rPr>
          <w:lang w:val="en-CA"/>
        </w:rPr>
        <w:t xml:space="preserve">The </w:t>
      </w:r>
      <w:r w:rsidR="0093747F" w:rsidRPr="00891F3A">
        <w:rPr>
          <w:lang w:val="en-CA"/>
        </w:rPr>
        <w:t xml:space="preserve">remote </w:t>
      </w:r>
      <w:r w:rsidRPr="00891F3A">
        <w:rPr>
          <w:lang w:val="en-CA"/>
        </w:rPr>
        <w:t xml:space="preserve">participants of the </w:t>
      </w:r>
      <w:r w:rsidR="004D5A62" w:rsidRPr="00891F3A">
        <w:rPr>
          <w:lang w:val="en-CA"/>
        </w:rPr>
        <w:t>thirtieth</w:t>
      </w:r>
      <w:r w:rsidR="00624AFA" w:rsidRPr="00891F3A">
        <w:rPr>
          <w:lang w:val="en-CA"/>
        </w:rPr>
        <w:t xml:space="preserve"> </w:t>
      </w:r>
      <w:r w:rsidRPr="00891F3A">
        <w:rPr>
          <w:lang w:val="en-CA"/>
        </w:rPr>
        <w:t xml:space="preserve">meeting of the </w:t>
      </w:r>
      <w:r w:rsidR="00CF1C05" w:rsidRPr="00891F3A">
        <w:rPr>
          <w:lang w:val="en-CA"/>
        </w:rPr>
        <w:t>JVET</w:t>
      </w:r>
      <w:r w:rsidRPr="00891F3A">
        <w:rPr>
          <w:lang w:val="en-CA"/>
        </w:rPr>
        <w:t xml:space="preserve">, according to </w:t>
      </w:r>
      <w:r w:rsidR="000A4BE6" w:rsidRPr="00891F3A">
        <w:rPr>
          <w:lang w:val="en-CA"/>
        </w:rPr>
        <w:t xml:space="preserve">the participation records from the Zoom </w:t>
      </w:r>
      <w:r w:rsidR="00E20E12" w:rsidRPr="00891F3A">
        <w:rPr>
          <w:lang w:val="en-CA"/>
        </w:rPr>
        <w:t>teleconferencing tool used for the me</w:t>
      </w:r>
      <w:r w:rsidR="000C06CF" w:rsidRPr="00891F3A">
        <w:rPr>
          <w:lang w:val="en-CA"/>
        </w:rPr>
        <w:t>e</w:t>
      </w:r>
      <w:r w:rsidR="00E20E12" w:rsidRPr="00891F3A">
        <w:rPr>
          <w:lang w:val="en-CA"/>
        </w:rPr>
        <w:t xml:space="preserve">ting sessions </w:t>
      </w:r>
      <w:r w:rsidR="007E3637" w:rsidRPr="00891F3A">
        <w:rPr>
          <w:lang w:val="en-CA"/>
        </w:rPr>
        <w:t xml:space="preserve">(approximately </w:t>
      </w:r>
      <w:r w:rsidR="0067653A" w:rsidRPr="00891F3A">
        <w:rPr>
          <w:lang w:val="en-CA"/>
        </w:rPr>
        <w:t xml:space="preserve">262 </w:t>
      </w:r>
      <w:r w:rsidR="00506FA4" w:rsidRPr="00891F3A">
        <w:rPr>
          <w:lang w:val="en-CA"/>
        </w:rPr>
        <w:t xml:space="preserve">people </w:t>
      </w:r>
      <w:r w:rsidR="007E3637" w:rsidRPr="00891F3A">
        <w:rPr>
          <w:lang w:val="en-CA"/>
        </w:rPr>
        <w:t>in total</w:t>
      </w:r>
      <w:r w:rsidR="00937358" w:rsidRPr="00891F3A">
        <w:rPr>
          <w:lang w:val="en-CA"/>
        </w:rPr>
        <w:t xml:space="preserve">, </w:t>
      </w:r>
      <w:r w:rsidR="00994333" w:rsidRPr="00891F3A">
        <w:rPr>
          <w:lang w:val="en-CA"/>
        </w:rPr>
        <w:t xml:space="preserve">not including those who </w:t>
      </w:r>
      <w:r w:rsidR="005E0337" w:rsidRPr="00891F3A">
        <w:rPr>
          <w:lang w:val="en-CA"/>
        </w:rPr>
        <w:t>had</w:t>
      </w:r>
      <w:r w:rsidR="00994333" w:rsidRPr="00891F3A">
        <w:rPr>
          <w:lang w:val="en-CA"/>
        </w:rPr>
        <w:t xml:space="preserve"> attended the meeting in person at least part-time</w:t>
      </w:r>
      <w:r w:rsidR="005E0337" w:rsidRPr="00891F3A">
        <w:rPr>
          <w:lang w:val="en-CA"/>
        </w:rPr>
        <w:t xml:space="preserve"> (see annex B1)</w:t>
      </w:r>
      <w:r w:rsidR="00994333" w:rsidRPr="00891F3A">
        <w:rPr>
          <w:lang w:val="en-CA"/>
        </w:rPr>
        <w:t xml:space="preserve">, and </w:t>
      </w:r>
      <w:r w:rsidR="00937358" w:rsidRPr="00891F3A">
        <w:rPr>
          <w:lang w:val="en-CA"/>
        </w:rPr>
        <w:t>not including those who attended only the joint sessions with other groups</w:t>
      </w:r>
      <w:r w:rsidR="007E3637" w:rsidRPr="00891F3A">
        <w:rPr>
          <w:lang w:val="en-CA"/>
        </w:rPr>
        <w:t>)</w:t>
      </w:r>
      <w:r w:rsidRPr="00891F3A">
        <w:rPr>
          <w:lang w:val="en-CA"/>
        </w:rPr>
        <w:t>, were as follows:</w:t>
      </w:r>
    </w:p>
    <w:p w14:paraId="3B0AE34B" w14:textId="77777777" w:rsidR="00EC5D2C" w:rsidRPr="00891F3A" w:rsidRDefault="00EC5D2C" w:rsidP="00430D17">
      <w:pPr>
        <w:rPr>
          <w:lang w:val="en-CA"/>
        </w:rPr>
      </w:pPr>
    </w:p>
    <w:p w14:paraId="70F11AAB" w14:textId="2483FF3E" w:rsidR="00EC5D2C" w:rsidRPr="00891F3A" w:rsidRDefault="00EC5D2C" w:rsidP="00430D17">
      <w:pPr>
        <w:rPr>
          <w:lang w:val="en-CA"/>
        </w:rPr>
        <w:sectPr w:rsidR="00EC5D2C" w:rsidRPr="00891F3A" w:rsidSect="00C47B81">
          <w:footerReference w:type="default" r:id="rId594"/>
          <w:pgSz w:w="12240" w:h="15840" w:code="1"/>
          <w:pgMar w:top="864" w:right="1440" w:bottom="864" w:left="1440" w:header="432" w:footer="432" w:gutter="0"/>
          <w:cols w:space="720"/>
        </w:sectPr>
      </w:pPr>
    </w:p>
    <w:p w14:paraId="452FB1D8" w14:textId="739F07AA" w:rsidR="00164BF1" w:rsidRPr="00891F3A" w:rsidRDefault="00164BF1" w:rsidP="00BA04A3">
      <w:pPr>
        <w:pStyle w:val="Listenabsatz"/>
        <w:numPr>
          <w:ilvl w:val="0"/>
          <w:numId w:val="121"/>
        </w:numPr>
        <w:jc w:val="left"/>
        <w:rPr>
          <w:lang w:val="en-CA"/>
        </w:rPr>
      </w:pPr>
      <w:r w:rsidRPr="00891F3A">
        <w:rPr>
          <w:lang w:val="en-CA"/>
        </w:rPr>
        <w:t xml:space="preserve">Kiyofumi Abe (Panasonic </w:t>
      </w:r>
      <w:r w:rsidR="00FE291F" w:rsidRPr="00891F3A">
        <w:rPr>
          <w:lang w:val="en-CA"/>
          <w:rPrChange w:id="38623" w:author="Jens-Rainer Ohm" w:date="2023-05-08T12:56:00Z">
            <w:rPr>
              <w:lang w:val="de-DE"/>
            </w:rPr>
          </w:rPrChange>
        </w:rPr>
        <w:t>–</w:t>
      </w:r>
      <w:r w:rsidRPr="00891F3A">
        <w:rPr>
          <w:lang w:val="en-CA"/>
        </w:rPr>
        <w:t xml:space="preserve"> JP)</w:t>
      </w:r>
    </w:p>
    <w:p w14:paraId="51C67C17" w14:textId="13E7889F" w:rsidR="00164BF1" w:rsidRPr="00891F3A" w:rsidRDefault="00164BF1" w:rsidP="00BA04A3">
      <w:pPr>
        <w:pStyle w:val="Listenabsatz"/>
        <w:numPr>
          <w:ilvl w:val="0"/>
          <w:numId w:val="121"/>
        </w:numPr>
        <w:jc w:val="left"/>
        <w:rPr>
          <w:lang w:val="en-CA"/>
        </w:rPr>
      </w:pPr>
      <w:r w:rsidRPr="00891F3A">
        <w:rPr>
          <w:lang w:val="en-CA"/>
        </w:rPr>
        <w:t xml:space="preserve">Velibor Adzic (Videopura </w:t>
      </w:r>
      <w:r w:rsidR="00FE291F" w:rsidRPr="00891F3A">
        <w:rPr>
          <w:lang w:val="en-CA"/>
        </w:rPr>
        <w:t>–</w:t>
      </w:r>
      <w:r w:rsidRPr="00891F3A">
        <w:rPr>
          <w:lang w:val="en-CA"/>
        </w:rPr>
        <w:t xml:space="preserve"> US)</w:t>
      </w:r>
    </w:p>
    <w:p w14:paraId="46936947" w14:textId="6D71137E" w:rsidR="00164BF1" w:rsidRPr="00891F3A" w:rsidRDefault="00164BF1" w:rsidP="00BA04A3">
      <w:pPr>
        <w:pStyle w:val="Listenabsatz"/>
        <w:numPr>
          <w:ilvl w:val="0"/>
          <w:numId w:val="121"/>
        </w:numPr>
        <w:jc w:val="left"/>
        <w:rPr>
          <w:lang w:val="en-CA"/>
        </w:rPr>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BA04A3">
      <w:pPr>
        <w:pStyle w:val="Listenabsatz"/>
        <w:numPr>
          <w:ilvl w:val="0"/>
          <w:numId w:val="121"/>
        </w:numPr>
        <w:jc w:val="left"/>
        <w:rPr>
          <w:lang w:val="en-CA"/>
        </w:rPr>
      </w:pPr>
      <w:r w:rsidRPr="00891F3A">
        <w:rPr>
          <w:lang w:val="en-CA"/>
        </w:rPr>
        <w:t xml:space="preserve">Andri Agustav (HNU </w:t>
      </w:r>
      <w:r w:rsidR="00FE291F" w:rsidRPr="00891F3A">
        <w:rPr>
          <w:lang w:val="en-CA"/>
        </w:rPr>
        <w:t>–</w:t>
      </w:r>
      <w:r w:rsidRPr="00891F3A">
        <w:rPr>
          <w:lang w:val="en-CA"/>
        </w:rPr>
        <w:t xml:space="preserve"> KR)</w:t>
      </w:r>
    </w:p>
    <w:p w14:paraId="05A60535" w14:textId="78862FD1" w:rsidR="00164BF1" w:rsidRPr="00891F3A" w:rsidRDefault="00164BF1" w:rsidP="00BA04A3">
      <w:pPr>
        <w:pStyle w:val="Listenabsatz"/>
        <w:numPr>
          <w:ilvl w:val="0"/>
          <w:numId w:val="121"/>
        </w:numPr>
        <w:jc w:val="left"/>
        <w:rPr>
          <w:lang w:val="en-CA"/>
        </w:rPr>
      </w:pPr>
      <w:r w:rsidRPr="00891F3A">
        <w:rPr>
          <w:lang w:val="en-CA"/>
        </w:rPr>
        <w:t xml:space="preserve">Yongjo Ahn (LGE </w:t>
      </w:r>
      <w:r w:rsidR="00FE291F" w:rsidRPr="00891F3A">
        <w:rPr>
          <w:lang w:val="en-CA"/>
        </w:rPr>
        <w:t>–</w:t>
      </w:r>
      <w:r w:rsidRPr="00891F3A">
        <w:rPr>
          <w:lang w:val="en-CA"/>
        </w:rPr>
        <w:t xml:space="preserve"> KR)</w:t>
      </w:r>
    </w:p>
    <w:p w14:paraId="4D2272CF" w14:textId="52E3C375" w:rsidR="00164BF1" w:rsidRPr="00891F3A" w:rsidRDefault="00164BF1" w:rsidP="00BA04A3">
      <w:pPr>
        <w:pStyle w:val="Listenabsatz"/>
        <w:numPr>
          <w:ilvl w:val="0"/>
          <w:numId w:val="121"/>
        </w:numPr>
        <w:jc w:val="left"/>
        <w:rPr>
          <w:lang w:val="en-CA"/>
        </w:rPr>
      </w:pPr>
      <w:r w:rsidRPr="00891F3A">
        <w:rPr>
          <w:lang w:val="en-CA"/>
        </w:rPr>
        <w:t xml:space="preserve">Jukka Ahonen (Nokia </w:t>
      </w:r>
      <w:r w:rsidR="00FE291F" w:rsidRPr="00891F3A">
        <w:rPr>
          <w:lang w:val="en-CA"/>
        </w:rPr>
        <w:t>–</w:t>
      </w:r>
      <w:r w:rsidRPr="00891F3A">
        <w:rPr>
          <w:lang w:val="en-CA"/>
        </w:rPr>
        <w:t xml:space="preserve"> FI)</w:t>
      </w:r>
    </w:p>
    <w:p w14:paraId="3D9B3DA6" w14:textId="3482A837" w:rsidR="00164BF1" w:rsidRPr="00891F3A" w:rsidRDefault="00164BF1" w:rsidP="00BA04A3">
      <w:pPr>
        <w:pStyle w:val="Listenabsatz"/>
        <w:numPr>
          <w:ilvl w:val="0"/>
          <w:numId w:val="121"/>
        </w:numPr>
        <w:jc w:val="left"/>
        <w:rPr>
          <w:lang w:val="en-CA"/>
        </w:rPr>
      </w:pPr>
      <w:r w:rsidRPr="00891F3A">
        <w:rPr>
          <w:lang w:val="en-CA"/>
        </w:rPr>
        <w:t xml:space="preserve">Eunbin An (YSU </w:t>
      </w:r>
      <w:r w:rsidR="00FE291F" w:rsidRPr="00891F3A">
        <w:rPr>
          <w:lang w:val="en-CA"/>
        </w:rPr>
        <w:t>–</w:t>
      </w:r>
      <w:r w:rsidRPr="00891F3A">
        <w:rPr>
          <w:lang w:val="en-CA"/>
        </w:rPr>
        <w:t xml:space="preserve"> KR)</w:t>
      </w:r>
    </w:p>
    <w:p w14:paraId="0798E9F7" w14:textId="188D931D" w:rsidR="00164BF1" w:rsidRPr="00891F3A" w:rsidRDefault="00164BF1" w:rsidP="00BA04A3">
      <w:pPr>
        <w:pStyle w:val="Listenabsatz"/>
        <w:numPr>
          <w:ilvl w:val="0"/>
          <w:numId w:val="121"/>
        </w:numPr>
        <w:jc w:val="left"/>
        <w:rPr>
          <w:lang w:val="en-CA"/>
        </w:rPr>
      </w:pPr>
      <w:r w:rsidRPr="00891F3A">
        <w:rPr>
          <w:lang w:val="en-CA"/>
        </w:rPr>
        <w:t xml:space="preserve">Pierre Andrivon (Ofinno </w:t>
      </w:r>
      <w:r w:rsidR="00FE291F" w:rsidRPr="00891F3A">
        <w:rPr>
          <w:lang w:val="en-CA"/>
        </w:rPr>
        <w:t>–</w:t>
      </w:r>
      <w:r w:rsidRPr="00891F3A">
        <w:rPr>
          <w:lang w:val="en-CA"/>
        </w:rPr>
        <w:t xml:space="preserve"> US)</w:t>
      </w:r>
    </w:p>
    <w:p w14:paraId="10546859" w14:textId="759B7EE2" w:rsidR="00164BF1" w:rsidRPr="00891F3A" w:rsidRDefault="00164BF1" w:rsidP="00BA04A3">
      <w:pPr>
        <w:pStyle w:val="Listenabsatz"/>
        <w:numPr>
          <w:ilvl w:val="0"/>
          <w:numId w:val="121"/>
        </w:numPr>
        <w:jc w:val="left"/>
        <w:rPr>
          <w:lang w:val="en-CA"/>
        </w:rPr>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BA04A3">
      <w:pPr>
        <w:pStyle w:val="Listenabsatz"/>
        <w:numPr>
          <w:ilvl w:val="0"/>
          <w:numId w:val="121"/>
        </w:numPr>
        <w:jc w:val="left"/>
        <w:rPr>
          <w:lang w:val="en-CA"/>
        </w:rPr>
      </w:pPr>
      <w:r w:rsidRPr="00891F3A">
        <w:rPr>
          <w:lang w:val="en-CA"/>
        </w:rPr>
        <w:t xml:space="preserve">Muhammet Balcilar (InterDigital </w:t>
      </w:r>
      <w:r w:rsidR="00FE291F" w:rsidRPr="00891F3A">
        <w:rPr>
          <w:lang w:val="en-CA"/>
        </w:rPr>
        <w:t>–</w:t>
      </w:r>
      <w:r w:rsidRPr="00891F3A">
        <w:rPr>
          <w:lang w:val="en-CA"/>
        </w:rPr>
        <w:t xml:space="preserve"> FR)</w:t>
      </w:r>
    </w:p>
    <w:p w14:paraId="0D3E15C7" w14:textId="4CE05351" w:rsidR="00164BF1" w:rsidRPr="00891F3A" w:rsidRDefault="00164BF1" w:rsidP="00BA04A3">
      <w:pPr>
        <w:pStyle w:val="Listenabsatz"/>
        <w:numPr>
          <w:ilvl w:val="0"/>
          <w:numId w:val="121"/>
        </w:numPr>
        <w:jc w:val="left"/>
        <w:rPr>
          <w:lang w:val="en-CA"/>
        </w:rPr>
      </w:pPr>
      <w:r w:rsidRPr="00891F3A">
        <w:rPr>
          <w:lang w:val="en-CA"/>
        </w:rPr>
        <w:t xml:space="preserve">Weijie Bao (WHU </w:t>
      </w:r>
      <w:r w:rsidR="00FE291F" w:rsidRPr="00891F3A">
        <w:rPr>
          <w:lang w:val="en-CA"/>
        </w:rPr>
        <w:t>–</w:t>
      </w:r>
      <w:r w:rsidRPr="00891F3A">
        <w:rPr>
          <w:lang w:val="en-CA"/>
        </w:rPr>
        <w:t xml:space="preserve"> CN)</w:t>
      </w:r>
    </w:p>
    <w:p w14:paraId="21D6317C" w14:textId="0FDECDD8" w:rsidR="00164BF1" w:rsidRPr="00891F3A" w:rsidRDefault="00164BF1" w:rsidP="00BA04A3">
      <w:pPr>
        <w:pStyle w:val="Listenabsatz"/>
        <w:numPr>
          <w:ilvl w:val="0"/>
          <w:numId w:val="121"/>
        </w:numPr>
        <w:jc w:val="left"/>
        <w:rPr>
          <w:lang w:val="en-CA"/>
        </w:rPr>
      </w:pPr>
      <w:r w:rsidRPr="00891F3A">
        <w:rPr>
          <w:lang w:val="en-CA"/>
        </w:rPr>
        <w:t xml:space="preserve">Nabajeet Barman (Brightcove </w:t>
      </w:r>
      <w:r w:rsidR="00FE291F" w:rsidRPr="00891F3A">
        <w:rPr>
          <w:lang w:val="en-CA"/>
        </w:rPr>
        <w:t>–</w:t>
      </w:r>
      <w:r w:rsidRPr="00891F3A">
        <w:rPr>
          <w:lang w:val="en-CA"/>
        </w:rPr>
        <w:t xml:space="preserve"> US)</w:t>
      </w:r>
    </w:p>
    <w:p w14:paraId="313532BF" w14:textId="10C8BE50" w:rsidR="00164BF1" w:rsidRPr="00891F3A" w:rsidRDefault="00164BF1" w:rsidP="00BA04A3">
      <w:pPr>
        <w:pStyle w:val="Listenabsatz"/>
        <w:numPr>
          <w:ilvl w:val="0"/>
          <w:numId w:val="121"/>
        </w:numPr>
        <w:jc w:val="left"/>
        <w:rPr>
          <w:lang w:val="en-CA"/>
        </w:rPr>
      </w:pPr>
      <w:r w:rsidRPr="00891F3A">
        <w:rPr>
          <w:lang w:val="en-CA"/>
        </w:rPr>
        <w:t xml:space="preserve">Martin Benjak (LUH </w:t>
      </w:r>
      <w:r w:rsidR="00FE291F" w:rsidRPr="00891F3A">
        <w:rPr>
          <w:lang w:val="en-CA"/>
        </w:rPr>
        <w:t>–</w:t>
      </w:r>
      <w:r w:rsidRPr="00891F3A">
        <w:rPr>
          <w:lang w:val="en-CA"/>
        </w:rPr>
        <w:t xml:space="preserve"> DE)</w:t>
      </w:r>
    </w:p>
    <w:p w14:paraId="55A5B271" w14:textId="446F7786" w:rsidR="00164BF1" w:rsidRPr="00891F3A" w:rsidRDefault="00164BF1" w:rsidP="00BA04A3">
      <w:pPr>
        <w:pStyle w:val="Listenabsatz"/>
        <w:numPr>
          <w:ilvl w:val="0"/>
          <w:numId w:val="121"/>
        </w:numPr>
        <w:jc w:val="left"/>
        <w:rPr>
          <w:lang w:val="en-CA"/>
        </w:rPr>
      </w:pPr>
      <w:r w:rsidRPr="00891F3A">
        <w:rPr>
          <w:lang w:val="en-CA"/>
        </w:rPr>
        <w:t xml:space="preserve">Guillaume Boisson (InterDigital </w:t>
      </w:r>
      <w:r w:rsidR="00FE291F" w:rsidRPr="00891F3A">
        <w:rPr>
          <w:lang w:val="en-CA"/>
        </w:rPr>
        <w:t>–</w:t>
      </w:r>
      <w:r w:rsidRPr="00891F3A">
        <w:rPr>
          <w:lang w:val="en-CA"/>
        </w:rPr>
        <w:t xml:space="preserve"> FR)</w:t>
      </w:r>
    </w:p>
    <w:p w14:paraId="50BB864C" w14:textId="29E466B4" w:rsidR="00164BF1" w:rsidRPr="00891F3A" w:rsidRDefault="00164BF1" w:rsidP="00BA04A3">
      <w:pPr>
        <w:pStyle w:val="Listenabsatz"/>
        <w:numPr>
          <w:ilvl w:val="0"/>
          <w:numId w:val="121"/>
        </w:numPr>
        <w:jc w:val="left"/>
        <w:rPr>
          <w:lang w:val="en-CA"/>
        </w:rPr>
      </w:pPr>
      <w:r w:rsidRPr="00891F3A">
        <w:rPr>
          <w:lang w:val="en-CA"/>
        </w:rPr>
        <w:t xml:space="preserve">Charles Bonnineau (InterDigital </w:t>
      </w:r>
      <w:r w:rsidR="00FE291F" w:rsidRPr="00891F3A">
        <w:rPr>
          <w:lang w:val="en-CA"/>
        </w:rPr>
        <w:t>–</w:t>
      </w:r>
      <w:r w:rsidRPr="00891F3A">
        <w:rPr>
          <w:lang w:val="en-CA"/>
        </w:rPr>
        <w:t xml:space="preserve"> CA)</w:t>
      </w:r>
    </w:p>
    <w:p w14:paraId="451BE501" w14:textId="7BB02913" w:rsidR="00164BF1" w:rsidRPr="00891F3A" w:rsidRDefault="00164BF1" w:rsidP="00BA04A3">
      <w:pPr>
        <w:pStyle w:val="Listenabsatz"/>
        <w:numPr>
          <w:ilvl w:val="0"/>
          <w:numId w:val="121"/>
        </w:numPr>
        <w:jc w:val="left"/>
        <w:rPr>
          <w:lang w:val="en-CA"/>
        </w:rPr>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BA04A3">
      <w:pPr>
        <w:pStyle w:val="Listenabsatz"/>
        <w:numPr>
          <w:ilvl w:val="0"/>
          <w:numId w:val="121"/>
        </w:numPr>
        <w:jc w:val="left"/>
        <w:rPr>
          <w:lang w:val="en-CA"/>
        </w:rPr>
      </w:pPr>
      <w:r w:rsidRPr="00891F3A">
        <w:rPr>
          <w:lang w:val="en-CA"/>
        </w:rPr>
        <w:t>Philippe Bordes (Inter</w:t>
      </w:r>
      <w:r w:rsidR="00935B1E" w:rsidRPr="00891F3A">
        <w:rPr>
          <w:lang w:val="en-CA"/>
        </w:rPr>
        <w:t>D</w:t>
      </w:r>
      <w:r w:rsidRPr="00891F3A">
        <w:rPr>
          <w:lang w:val="en-CA"/>
        </w:rPr>
        <w:t xml:space="preserve">igital </w:t>
      </w:r>
      <w:r w:rsidR="00FE291F" w:rsidRPr="00891F3A">
        <w:rPr>
          <w:lang w:val="en-CA"/>
        </w:rPr>
        <w:t>–</w:t>
      </w:r>
      <w:r w:rsidRPr="00891F3A">
        <w:rPr>
          <w:lang w:val="en-CA"/>
        </w:rPr>
        <w:t xml:space="preserve"> FR)</w:t>
      </w:r>
    </w:p>
    <w:p w14:paraId="13B9BE93" w14:textId="40B336B8" w:rsidR="00164BF1" w:rsidRPr="00891F3A" w:rsidRDefault="00164BF1" w:rsidP="00BA04A3">
      <w:pPr>
        <w:pStyle w:val="Listenabsatz"/>
        <w:numPr>
          <w:ilvl w:val="0"/>
          <w:numId w:val="121"/>
        </w:numPr>
        <w:jc w:val="left"/>
        <w:rPr>
          <w:lang w:val="en-CA"/>
        </w:rPr>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BA04A3">
      <w:pPr>
        <w:pStyle w:val="Listenabsatz"/>
        <w:numPr>
          <w:ilvl w:val="0"/>
          <w:numId w:val="121"/>
        </w:numPr>
        <w:jc w:val="left"/>
        <w:rPr>
          <w:lang w:val="en-CA"/>
        </w:rPr>
      </w:pPr>
      <w:r w:rsidRPr="00891F3A">
        <w:rPr>
          <w:lang w:val="en-CA"/>
        </w:rPr>
        <w:t>Jianhui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BA04A3">
      <w:pPr>
        <w:pStyle w:val="Listenabsatz"/>
        <w:numPr>
          <w:ilvl w:val="0"/>
          <w:numId w:val="121"/>
        </w:numPr>
        <w:jc w:val="left"/>
        <w:rPr>
          <w:lang w:val="en-CA"/>
        </w:rPr>
      </w:pPr>
      <w:r w:rsidRPr="00891F3A">
        <w:rPr>
          <w:lang w:val="en-CA"/>
        </w:rPr>
        <w:t xml:space="preserve">Renjie Chang (Tencent </w:t>
      </w:r>
      <w:r w:rsidR="00FE291F" w:rsidRPr="00891F3A">
        <w:rPr>
          <w:lang w:val="en-CA"/>
        </w:rPr>
        <w:t>–</w:t>
      </w:r>
      <w:r w:rsidRPr="00891F3A">
        <w:rPr>
          <w:lang w:val="en-CA"/>
        </w:rPr>
        <w:t xml:space="preserve"> US)</w:t>
      </w:r>
    </w:p>
    <w:p w14:paraId="41ECE884" w14:textId="0367CEE5" w:rsidR="00164BF1" w:rsidRPr="00891F3A" w:rsidRDefault="00164BF1" w:rsidP="00BA04A3">
      <w:pPr>
        <w:pStyle w:val="Listenabsatz"/>
        <w:numPr>
          <w:ilvl w:val="0"/>
          <w:numId w:val="121"/>
        </w:numPr>
        <w:jc w:val="left"/>
        <w:rPr>
          <w:lang w:val="en-CA"/>
        </w:rPr>
      </w:pPr>
      <w:r w:rsidRPr="00891F3A">
        <w:rPr>
          <w:lang w:val="en-CA"/>
        </w:rPr>
        <w:t xml:space="preserve">Bolin Chen (Alibaba </w:t>
      </w:r>
      <w:r w:rsidR="00FE291F" w:rsidRPr="00891F3A">
        <w:rPr>
          <w:lang w:val="en-CA"/>
          <w:rPrChange w:id="38624" w:author="Jens-Rainer Ohm" w:date="2023-05-08T12:56:00Z">
            <w:rPr>
              <w:lang w:val="de-DE"/>
            </w:rPr>
          </w:rPrChange>
        </w:rPr>
        <w:t>–</w:t>
      </w:r>
      <w:r w:rsidRPr="00891F3A">
        <w:rPr>
          <w:lang w:val="en-CA"/>
        </w:rPr>
        <w:t xml:space="preserve"> CN)</w:t>
      </w:r>
    </w:p>
    <w:p w14:paraId="38A0E932" w14:textId="5BC058C7" w:rsidR="00164BF1" w:rsidRPr="00891F3A" w:rsidRDefault="00164BF1" w:rsidP="00BA04A3">
      <w:pPr>
        <w:pStyle w:val="Listenabsatz"/>
        <w:numPr>
          <w:ilvl w:val="0"/>
          <w:numId w:val="121"/>
        </w:numPr>
        <w:jc w:val="left"/>
        <w:rPr>
          <w:lang w:val="en-CA"/>
        </w:rPr>
      </w:pPr>
      <w:r w:rsidRPr="00891F3A">
        <w:rPr>
          <w:lang w:val="en-CA"/>
        </w:rPr>
        <w:t xml:space="preserve">Chih-Yuan Chen (FG Innovation </w:t>
      </w:r>
      <w:r w:rsidR="00FE291F" w:rsidRPr="00891F3A">
        <w:rPr>
          <w:lang w:val="en-CA"/>
        </w:rPr>
        <w:t>–</w:t>
      </w:r>
      <w:r w:rsidRPr="00891F3A">
        <w:rPr>
          <w:lang w:val="en-CA"/>
        </w:rPr>
        <w:t xml:space="preserve"> US)</w:t>
      </w:r>
    </w:p>
    <w:p w14:paraId="101EE375" w14:textId="79D687DB" w:rsidR="00164BF1" w:rsidRPr="00891F3A" w:rsidRDefault="00164BF1" w:rsidP="00BA04A3">
      <w:pPr>
        <w:pStyle w:val="Listenabsatz"/>
        <w:numPr>
          <w:ilvl w:val="0"/>
          <w:numId w:val="121"/>
        </w:numPr>
        <w:jc w:val="left"/>
        <w:rPr>
          <w:lang w:val="en-CA"/>
        </w:rPr>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BA04A3">
      <w:pPr>
        <w:pStyle w:val="Listenabsatz"/>
        <w:numPr>
          <w:ilvl w:val="0"/>
          <w:numId w:val="121"/>
        </w:numPr>
        <w:jc w:val="left"/>
        <w:rPr>
          <w:lang w:val="en-CA"/>
        </w:rPr>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BA04A3">
      <w:pPr>
        <w:pStyle w:val="Listenabsatz"/>
        <w:numPr>
          <w:ilvl w:val="0"/>
          <w:numId w:val="121"/>
        </w:numPr>
        <w:jc w:val="left"/>
        <w:rPr>
          <w:lang w:val="en-CA"/>
        </w:rPr>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BA04A3">
      <w:pPr>
        <w:pStyle w:val="Listenabsatz"/>
        <w:numPr>
          <w:ilvl w:val="0"/>
          <w:numId w:val="121"/>
        </w:numPr>
        <w:jc w:val="left"/>
        <w:rPr>
          <w:lang w:val="en-CA"/>
        </w:rPr>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BA04A3">
      <w:pPr>
        <w:pStyle w:val="Listenabsatz"/>
        <w:numPr>
          <w:ilvl w:val="0"/>
          <w:numId w:val="121"/>
        </w:numPr>
        <w:jc w:val="left"/>
        <w:rPr>
          <w:lang w:val="en-CA"/>
        </w:rPr>
      </w:pPr>
      <w:r w:rsidRPr="00891F3A">
        <w:rPr>
          <w:lang w:val="en-CA"/>
        </w:rPr>
        <w:t>Huanbang Chen (Huawei</w:t>
      </w:r>
      <w:r w:rsidR="00FE291F" w:rsidRPr="00891F3A">
        <w:rPr>
          <w:lang w:val="en-CA"/>
        </w:rPr>
        <w:t xml:space="preserve"> – </w:t>
      </w:r>
      <w:r w:rsidRPr="00891F3A">
        <w:rPr>
          <w:lang w:val="en-CA"/>
        </w:rPr>
        <w:t>CN)</w:t>
      </w:r>
    </w:p>
    <w:p w14:paraId="534FCBD5" w14:textId="3AB47DB1" w:rsidR="00164BF1" w:rsidRPr="00891F3A" w:rsidRDefault="00164BF1" w:rsidP="00BA04A3">
      <w:pPr>
        <w:pStyle w:val="Listenabsatz"/>
        <w:numPr>
          <w:ilvl w:val="0"/>
          <w:numId w:val="121"/>
        </w:numPr>
        <w:jc w:val="left"/>
        <w:rPr>
          <w:lang w:val="en-CA"/>
        </w:rPr>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BA04A3">
      <w:pPr>
        <w:pStyle w:val="Listenabsatz"/>
        <w:numPr>
          <w:ilvl w:val="0"/>
          <w:numId w:val="121"/>
        </w:numPr>
        <w:jc w:val="left"/>
        <w:rPr>
          <w:lang w:val="en-CA"/>
        </w:rPr>
      </w:pPr>
      <w:r w:rsidRPr="00891F3A">
        <w:rPr>
          <w:lang w:val="en-CA"/>
        </w:rPr>
        <w:t>Peisong Chen (Broadcom</w:t>
      </w:r>
      <w:r w:rsidR="00FE291F" w:rsidRPr="00891F3A">
        <w:rPr>
          <w:lang w:val="en-CA"/>
        </w:rPr>
        <w:t xml:space="preserve"> – </w:t>
      </w:r>
      <w:r w:rsidRPr="00891F3A">
        <w:rPr>
          <w:lang w:val="en-CA"/>
        </w:rPr>
        <w:t>US)</w:t>
      </w:r>
    </w:p>
    <w:p w14:paraId="6A2CE6B5" w14:textId="4EC96294" w:rsidR="00164BF1" w:rsidRPr="00891F3A" w:rsidRDefault="00164BF1" w:rsidP="00BA04A3">
      <w:pPr>
        <w:pStyle w:val="Listenabsatz"/>
        <w:numPr>
          <w:ilvl w:val="0"/>
          <w:numId w:val="121"/>
        </w:numPr>
        <w:jc w:val="left"/>
        <w:rPr>
          <w:lang w:val="en-CA"/>
        </w:rPr>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BA04A3">
      <w:pPr>
        <w:pStyle w:val="Listenabsatz"/>
        <w:numPr>
          <w:ilvl w:val="0"/>
          <w:numId w:val="121"/>
        </w:numPr>
        <w:jc w:val="left"/>
        <w:rPr>
          <w:lang w:val="en-CA"/>
        </w:rPr>
      </w:pPr>
      <w:r w:rsidRPr="00891F3A">
        <w:rPr>
          <w:lang w:val="en-CA"/>
        </w:rPr>
        <w:t>Ya Chen (InterDigital</w:t>
      </w:r>
      <w:r w:rsidR="00FE291F" w:rsidRPr="00891F3A">
        <w:rPr>
          <w:lang w:val="en-CA"/>
        </w:rPr>
        <w:t xml:space="preserve"> – </w:t>
      </w:r>
      <w:r w:rsidRPr="00891F3A">
        <w:rPr>
          <w:lang w:val="en-CA"/>
        </w:rPr>
        <w:t>FR)</w:t>
      </w:r>
    </w:p>
    <w:p w14:paraId="087C180E" w14:textId="74745D1A" w:rsidR="00164BF1" w:rsidRPr="00891F3A" w:rsidRDefault="00164BF1" w:rsidP="00BA04A3">
      <w:pPr>
        <w:pStyle w:val="Listenabsatz"/>
        <w:numPr>
          <w:ilvl w:val="0"/>
          <w:numId w:val="121"/>
        </w:numPr>
        <w:jc w:val="left"/>
        <w:rPr>
          <w:lang w:val="en-CA"/>
        </w:rPr>
      </w:pPr>
      <w:r w:rsidRPr="00891F3A">
        <w:rPr>
          <w:lang w:val="en-CA"/>
        </w:rPr>
        <w:t>Yi-Hsin Chen (MediaTek</w:t>
      </w:r>
      <w:r w:rsidR="00FE291F" w:rsidRPr="00891F3A">
        <w:rPr>
          <w:lang w:val="en-CA"/>
        </w:rPr>
        <w:t xml:space="preserve"> – </w:t>
      </w:r>
      <w:r w:rsidRPr="00891F3A">
        <w:rPr>
          <w:lang w:val="en-CA"/>
        </w:rPr>
        <w:t>US)</w:t>
      </w:r>
    </w:p>
    <w:p w14:paraId="1BB37428" w14:textId="2DD5AB14" w:rsidR="00164BF1" w:rsidRPr="00891F3A" w:rsidRDefault="00164BF1" w:rsidP="00BA04A3">
      <w:pPr>
        <w:pStyle w:val="Listenabsatz"/>
        <w:numPr>
          <w:ilvl w:val="0"/>
          <w:numId w:val="121"/>
        </w:numPr>
        <w:jc w:val="left"/>
        <w:rPr>
          <w:lang w:val="en-CA"/>
        </w:rPr>
      </w:pPr>
      <w:r w:rsidRPr="00891F3A">
        <w:rPr>
          <w:lang w:val="en-CA"/>
        </w:rPr>
        <w:t>Zhenzhong Chen (WHU</w:t>
      </w:r>
      <w:r w:rsidR="00FE291F" w:rsidRPr="00891F3A">
        <w:rPr>
          <w:lang w:val="en-CA"/>
        </w:rPr>
        <w:t xml:space="preserve"> – </w:t>
      </w:r>
      <w:r w:rsidRPr="00891F3A">
        <w:rPr>
          <w:lang w:val="en-CA"/>
        </w:rPr>
        <w:t>CN)</w:t>
      </w:r>
    </w:p>
    <w:p w14:paraId="4E7BD64E" w14:textId="170303E9" w:rsidR="00164BF1" w:rsidRPr="00BB5A16" w:rsidRDefault="00164BF1" w:rsidP="00BA04A3">
      <w:pPr>
        <w:pStyle w:val="Listenabsatz"/>
        <w:numPr>
          <w:ilvl w:val="0"/>
          <w:numId w:val="121"/>
        </w:numPr>
        <w:jc w:val="left"/>
        <w:rPr>
          <w:lang w:val="de-DE"/>
          <w:rPrChange w:id="38625" w:author="Jens-Rainer Ohm" w:date="2023-05-08T14:00:00Z">
            <w:rPr>
              <w:lang w:val="de-DE"/>
            </w:rPr>
          </w:rPrChange>
        </w:rPr>
      </w:pPr>
      <w:r w:rsidRPr="00BB5A16">
        <w:rPr>
          <w:lang w:val="de-DE"/>
          <w:rPrChange w:id="38626" w:author="Jens-Rainer Ohm" w:date="2023-05-08T14:00:00Z">
            <w:rPr>
              <w:lang w:val="de-DE"/>
            </w:rPr>
          </w:rPrChange>
        </w:rPr>
        <w:t>Won-Sik Cheong (ETRI</w:t>
      </w:r>
      <w:r w:rsidR="00FE291F" w:rsidRPr="00BB5A16">
        <w:rPr>
          <w:lang w:val="de-DE"/>
          <w:rPrChange w:id="38627" w:author="Jens-Rainer Ohm" w:date="2023-05-08T14:00:00Z">
            <w:rPr>
              <w:lang w:val="de-DE"/>
            </w:rPr>
          </w:rPrChange>
        </w:rPr>
        <w:t xml:space="preserve"> – </w:t>
      </w:r>
      <w:r w:rsidRPr="00BB5A16">
        <w:rPr>
          <w:lang w:val="de-DE"/>
          <w:rPrChange w:id="38628" w:author="Jens-Rainer Ohm" w:date="2023-05-08T14:00:00Z">
            <w:rPr>
              <w:lang w:val="de-DE"/>
            </w:rPr>
          </w:rPrChange>
        </w:rPr>
        <w:t>KR)</w:t>
      </w:r>
    </w:p>
    <w:p w14:paraId="7FD95BE1" w14:textId="17969335" w:rsidR="00164BF1" w:rsidRPr="00891F3A" w:rsidRDefault="00164BF1" w:rsidP="00BA04A3">
      <w:pPr>
        <w:pStyle w:val="Listenabsatz"/>
        <w:numPr>
          <w:ilvl w:val="0"/>
          <w:numId w:val="121"/>
        </w:numPr>
        <w:jc w:val="left"/>
        <w:rPr>
          <w:lang w:val="en-CA"/>
        </w:rPr>
      </w:pPr>
      <w:r w:rsidRPr="00891F3A">
        <w:rPr>
          <w:lang w:val="en-CA"/>
        </w:rPr>
        <w:t>Roman Chernyak (Tencent</w:t>
      </w:r>
      <w:r w:rsidR="00FE291F" w:rsidRPr="00891F3A">
        <w:rPr>
          <w:lang w:val="en-CA"/>
        </w:rPr>
        <w:t xml:space="preserve"> – </w:t>
      </w:r>
      <w:r w:rsidRPr="00891F3A">
        <w:rPr>
          <w:lang w:val="en-CA"/>
        </w:rPr>
        <w:t>US)</w:t>
      </w:r>
    </w:p>
    <w:p w14:paraId="50A6B602" w14:textId="6183F6CA" w:rsidR="00164BF1" w:rsidRPr="00891F3A" w:rsidRDefault="00164BF1" w:rsidP="00BA04A3">
      <w:pPr>
        <w:pStyle w:val="Listenabsatz"/>
        <w:numPr>
          <w:ilvl w:val="0"/>
          <w:numId w:val="121"/>
        </w:numPr>
        <w:jc w:val="left"/>
        <w:rPr>
          <w:lang w:val="en-CA"/>
        </w:rPr>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BA04A3">
      <w:pPr>
        <w:pStyle w:val="Listenabsatz"/>
        <w:numPr>
          <w:ilvl w:val="0"/>
          <w:numId w:val="121"/>
        </w:numPr>
        <w:jc w:val="left"/>
        <w:rPr>
          <w:lang w:val="en-CA"/>
        </w:rPr>
      </w:pPr>
      <w:r w:rsidRPr="00891F3A">
        <w:rPr>
          <w:lang w:val="en-CA"/>
        </w:rPr>
        <w:t>Chih-Yao Chiu (MediaTek</w:t>
      </w:r>
      <w:r w:rsidR="00FE291F" w:rsidRPr="00891F3A">
        <w:rPr>
          <w:lang w:val="en-CA"/>
        </w:rPr>
        <w:t xml:space="preserve"> – </w:t>
      </w:r>
      <w:r w:rsidRPr="00891F3A">
        <w:rPr>
          <w:lang w:val="en-CA"/>
        </w:rPr>
        <w:t>US)</w:t>
      </w:r>
    </w:p>
    <w:p w14:paraId="124F11AE" w14:textId="20F47030" w:rsidR="00164BF1" w:rsidRPr="00891F3A" w:rsidRDefault="00164BF1" w:rsidP="00BA04A3">
      <w:pPr>
        <w:pStyle w:val="Listenabsatz"/>
        <w:numPr>
          <w:ilvl w:val="0"/>
          <w:numId w:val="121"/>
        </w:numPr>
        <w:jc w:val="left"/>
        <w:rPr>
          <w:lang w:val="en-CA"/>
        </w:rPr>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BA04A3">
      <w:pPr>
        <w:pStyle w:val="Listenabsatz"/>
        <w:numPr>
          <w:ilvl w:val="0"/>
          <w:numId w:val="121"/>
        </w:numPr>
        <w:jc w:val="left"/>
        <w:rPr>
          <w:lang w:val="en-CA"/>
        </w:rPr>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BA04A3">
      <w:pPr>
        <w:pStyle w:val="Listenabsatz"/>
        <w:numPr>
          <w:ilvl w:val="0"/>
          <w:numId w:val="121"/>
        </w:numPr>
        <w:jc w:val="left"/>
        <w:rPr>
          <w:lang w:val="en-CA"/>
        </w:rPr>
      </w:pPr>
      <w:r w:rsidRPr="00891F3A">
        <w:rPr>
          <w:lang w:val="en-CA"/>
        </w:rPr>
        <w:t>Jangwon Choi (LGE</w:t>
      </w:r>
      <w:r w:rsidR="00FE291F" w:rsidRPr="00891F3A">
        <w:rPr>
          <w:lang w:val="en-CA"/>
        </w:rPr>
        <w:t xml:space="preserve"> – </w:t>
      </w:r>
      <w:r w:rsidRPr="00891F3A">
        <w:rPr>
          <w:lang w:val="en-CA"/>
        </w:rPr>
        <w:t>KR)</w:t>
      </w:r>
    </w:p>
    <w:p w14:paraId="0702E4C9" w14:textId="23E61A95" w:rsidR="00164BF1" w:rsidRPr="00891F3A" w:rsidRDefault="00164BF1" w:rsidP="00BA04A3">
      <w:pPr>
        <w:pStyle w:val="Listenabsatz"/>
        <w:numPr>
          <w:ilvl w:val="0"/>
          <w:numId w:val="121"/>
        </w:numPr>
        <w:jc w:val="left"/>
        <w:rPr>
          <w:lang w:val="en-CA"/>
        </w:rPr>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BA04A3">
      <w:pPr>
        <w:pStyle w:val="Listenabsatz"/>
        <w:numPr>
          <w:ilvl w:val="0"/>
          <w:numId w:val="121"/>
        </w:numPr>
        <w:jc w:val="left"/>
        <w:rPr>
          <w:lang w:val="en-CA"/>
        </w:rPr>
      </w:pPr>
      <w:r w:rsidRPr="00891F3A">
        <w:rPr>
          <w:lang w:val="en-CA"/>
        </w:rPr>
        <w:t>Kiho Choi (KHU</w:t>
      </w:r>
      <w:r w:rsidR="00FE291F" w:rsidRPr="00891F3A">
        <w:rPr>
          <w:lang w:val="en-CA"/>
        </w:rPr>
        <w:t xml:space="preserve"> – </w:t>
      </w:r>
      <w:r w:rsidRPr="00891F3A">
        <w:rPr>
          <w:lang w:val="en-CA"/>
        </w:rPr>
        <w:t>KR)</w:t>
      </w:r>
    </w:p>
    <w:p w14:paraId="144DC97E" w14:textId="699522B0" w:rsidR="00164BF1" w:rsidRPr="00BB5A16" w:rsidRDefault="00164BF1" w:rsidP="00BA04A3">
      <w:pPr>
        <w:pStyle w:val="Listenabsatz"/>
        <w:numPr>
          <w:ilvl w:val="0"/>
          <w:numId w:val="121"/>
        </w:numPr>
        <w:jc w:val="left"/>
        <w:rPr>
          <w:lang w:val="de-DE"/>
          <w:rPrChange w:id="38629" w:author="Jens-Rainer Ohm" w:date="2023-05-08T14:00:00Z">
            <w:rPr>
              <w:lang w:val="de-DE"/>
            </w:rPr>
          </w:rPrChange>
        </w:rPr>
      </w:pPr>
      <w:r w:rsidRPr="00BB5A16">
        <w:rPr>
          <w:lang w:val="de-DE"/>
          <w:rPrChange w:id="38630" w:author="Jens-Rainer Ohm" w:date="2023-05-08T14:00:00Z">
            <w:rPr>
              <w:lang w:val="de-DE"/>
            </w:rPr>
          </w:rPrChange>
        </w:rPr>
        <w:t>Kwang-Pyo Choi (Samsung</w:t>
      </w:r>
      <w:r w:rsidR="00FE291F" w:rsidRPr="00BB5A16">
        <w:rPr>
          <w:lang w:val="de-DE"/>
          <w:rPrChange w:id="38631" w:author="Jens-Rainer Ohm" w:date="2023-05-08T14:00:00Z">
            <w:rPr>
              <w:lang w:val="de-DE"/>
            </w:rPr>
          </w:rPrChange>
        </w:rPr>
        <w:t xml:space="preserve"> – </w:t>
      </w:r>
      <w:r w:rsidRPr="00BB5A16">
        <w:rPr>
          <w:lang w:val="de-DE"/>
          <w:rPrChange w:id="38632" w:author="Jens-Rainer Ohm" w:date="2023-05-08T14:00:00Z">
            <w:rPr>
              <w:lang w:val="de-DE"/>
            </w:rPr>
          </w:rPrChange>
        </w:rPr>
        <w:t>KR)</w:t>
      </w:r>
    </w:p>
    <w:p w14:paraId="0737A904" w14:textId="4592E5A8" w:rsidR="00164BF1" w:rsidRPr="00891F3A" w:rsidRDefault="00164BF1" w:rsidP="00BA04A3">
      <w:pPr>
        <w:pStyle w:val="Listenabsatz"/>
        <w:numPr>
          <w:ilvl w:val="0"/>
          <w:numId w:val="121"/>
        </w:numPr>
        <w:jc w:val="left"/>
        <w:rPr>
          <w:lang w:val="en-CA"/>
        </w:rPr>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BA04A3">
      <w:pPr>
        <w:pStyle w:val="Listenabsatz"/>
        <w:numPr>
          <w:ilvl w:val="0"/>
          <w:numId w:val="121"/>
        </w:numPr>
        <w:jc w:val="left"/>
        <w:rPr>
          <w:lang w:val="en-CA"/>
        </w:rPr>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BA04A3">
      <w:pPr>
        <w:pStyle w:val="Listenabsatz"/>
        <w:numPr>
          <w:ilvl w:val="0"/>
          <w:numId w:val="121"/>
        </w:numPr>
        <w:jc w:val="left"/>
        <w:rPr>
          <w:lang w:val="en-CA"/>
        </w:rPr>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BA04A3">
      <w:pPr>
        <w:pStyle w:val="Listenabsatz"/>
        <w:numPr>
          <w:ilvl w:val="0"/>
          <w:numId w:val="121"/>
        </w:numPr>
        <w:jc w:val="left"/>
        <w:rPr>
          <w:lang w:val="en-CA"/>
        </w:rPr>
      </w:pPr>
      <w:r w:rsidRPr="00891F3A">
        <w:rPr>
          <w:lang w:val="en-CA"/>
        </w:rPr>
        <w:t>Francesco Cricri (Nokia</w:t>
      </w:r>
      <w:r w:rsidR="00FE291F" w:rsidRPr="00891F3A">
        <w:rPr>
          <w:lang w:val="en-CA"/>
        </w:rPr>
        <w:t xml:space="preserve"> – </w:t>
      </w:r>
      <w:r w:rsidRPr="00891F3A">
        <w:rPr>
          <w:lang w:val="en-CA"/>
        </w:rPr>
        <w:t>FIN)</w:t>
      </w:r>
    </w:p>
    <w:p w14:paraId="65947861" w14:textId="77259534" w:rsidR="00164BF1" w:rsidRPr="00891F3A" w:rsidRDefault="00164BF1" w:rsidP="00BA04A3">
      <w:pPr>
        <w:pStyle w:val="Listenabsatz"/>
        <w:numPr>
          <w:ilvl w:val="0"/>
          <w:numId w:val="121"/>
        </w:numPr>
        <w:jc w:val="left"/>
        <w:rPr>
          <w:lang w:val="en-CA"/>
        </w:rPr>
      </w:pPr>
      <w:r w:rsidRPr="00891F3A">
        <w:rPr>
          <w:lang w:val="en-CA"/>
        </w:rPr>
        <w:t>Zhenyu Dai (OPPO</w:t>
      </w:r>
      <w:r w:rsidR="00FE291F" w:rsidRPr="00891F3A">
        <w:rPr>
          <w:lang w:val="en-CA"/>
        </w:rPr>
        <w:t xml:space="preserve"> – </w:t>
      </w:r>
      <w:r w:rsidRPr="00891F3A">
        <w:rPr>
          <w:lang w:val="en-CA"/>
        </w:rPr>
        <w:t>CN)</w:t>
      </w:r>
    </w:p>
    <w:p w14:paraId="0BDB129C" w14:textId="7AFEAC05" w:rsidR="00164BF1" w:rsidRPr="00891F3A" w:rsidRDefault="00164BF1" w:rsidP="00BA04A3">
      <w:pPr>
        <w:pStyle w:val="Listenabsatz"/>
        <w:numPr>
          <w:ilvl w:val="0"/>
          <w:numId w:val="121"/>
        </w:numPr>
        <w:jc w:val="left"/>
        <w:rPr>
          <w:lang w:val="en-CA"/>
        </w:rPr>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BA04A3">
      <w:pPr>
        <w:pStyle w:val="Listenabsatz"/>
        <w:numPr>
          <w:ilvl w:val="0"/>
          <w:numId w:val="121"/>
        </w:numPr>
        <w:jc w:val="left"/>
        <w:rPr>
          <w:lang w:val="en-CA"/>
        </w:rPr>
      </w:pPr>
      <w:r w:rsidRPr="00891F3A">
        <w:rPr>
          <w:lang w:val="en-CA"/>
        </w:rPr>
        <w:t>B</w:t>
      </w:r>
      <w:r w:rsidR="00164BF1" w:rsidRPr="00891F3A">
        <w:rPr>
          <w:lang w:val="en-CA"/>
        </w:rPr>
        <w:t>harath Damodaran (InterDigital</w:t>
      </w:r>
      <w:r w:rsidR="00FE291F" w:rsidRPr="00891F3A">
        <w:rPr>
          <w:lang w:val="en-CA"/>
        </w:rPr>
        <w:t xml:space="preserve"> – </w:t>
      </w:r>
      <w:r w:rsidR="00164BF1" w:rsidRPr="00891F3A">
        <w:rPr>
          <w:lang w:val="en-CA"/>
        </w:rPr>
        <w:t>FR)</w:t>
      </w:r>
    </w:p>
    <w:p w14:paraId="12B222BD" w14:textId="1121D38C" w:rsidR="00164BF1" w:rsidRPr="00BB5A16" w:rsidRDefault="00164BF1" w:rsidP="00BA04A3">
      <w:pPr>
        <w:pStyle w:val="Listenabsatz"/>
        <w:numPr>
          <w:ilvl w:val="0"/>
          <w:numId w:val="121"/>
        </w:numPr>
        <w:jc w:val="left"/>
        <w:rPr>
          <w:lang w:val="de-DE"/>
          <w:rPrChange w:id="38633" w:author="Jens-Rainer Ohm" w:date="2023-05-08T14:00:00Z">
            <w:rPr>
              <w:lang w:val="de-DE"/>
            </w:rPr>
          </w:rPrChange>
        </w:rPr>
      </w:pPr>
      <w:r w:rsidRPr="00BB5A16">
        <w:rPr>
          <w:lang w:val="de-DE"/>
          <w:rPrChange w:id="38634" w:author="Jens-Rainer Ohm" w:date="2023-05-08T14:00:00Z">
            <w:rPr>
              <w:lang w:val="de-DE"/>
            </w:rPr>
          </w:rPrChange>
        </w:rPr>
        <w:t>Philippe de Lagrange (InterDigital</w:t>
      </w:r>
      <w:r w:rsidR="00FE291F" w:rsidRPr="00BB5A16">
        <w:rPr>
          <w:lang w:val="de-DE"/>
          <w:rPrChange w:id="38635" w:author="Jens-Rainer Ohm" w:date="2023-05-08T14:00:00Z">
            <w:rPr>
              <w:lang w:val="de-DE"/>
            </w:rPr>
          </w:rPrChange>
        </w:rPr>
        <w:t xml:space="preserve"> – </w:t>
      </w:r>
      <w:r w:rsidRPr="00BB5A16">
        <w:rPr>
          <w:lang w:val="de-DE"/>
          <w:rPrChange w:id="38636" w:author="Jens-Rainer Ohm" w:date="2023-05-08T14:00:00Z">
            <w:rPr>
              <w:lang w:val="de-DE"/>
            </w:rPr>
          </w:rPrChange>
        </w:rPr>
        <w:t>FR)</w:t>
      </w:r>
    </w:p>
    <w:p w14:paraId="56EB5FC3" w14:textId="4EE17D07" w:rsidR="00164BF1" w:rsidRPr="00891F3A" w:rsidRDefault="00164BF1" w:rsidP="00BA04A3">
      <w:pPr>
        <w:pStyle w:val="Listenabsatz"/>
        <w:numPr>
          <w:ilvl w:val="0"/>
          <w:numId w:val="121"/>
        </w:numPr>
        <w:jc w:val="left"/>
        <w:rPr>
          <w:lang w:val="en-CA"/>
        </w:rPr>
      </w:pPr>
      <w:r w:rsidRPr="00891F3A">
        <w:rPr>
          <w:lang w:val="en-CA"/>
        </w:rPr>
        <w:t>Claire-Helene Demarty (InterDigital</w:t>
      </w:r>
      <w:r w:rsidR="00FE291F" w:rsidRPr="00891F3A">
        <w:rPr>
          <w:lang w:val="en-CA"/>
        </w:rPr>
        <w:t xml:space="preserve"> – </w:t>
      </w:r>
      <w:r w:rsidRPr="00891F3A">
        <w:rPr>
          <w:lang w:val="en-CA"/>
        </w:rPr>
        <w:t>FR)</w:t>
      </w:r>
    </w:p>
    <w:p w14:paraId="1EC59109" w14:textId="2A07DB21" w:rsidR="00164BF1" w:rsidRPr="00891F3A" w:rsidRDefault="00164BF1" w:rsidP="00BA04A3">
      <w:pPr>
        <w:pStyle w:val="Listenabsatz"/>
        <w:numPr>
          <w:ilvl w:val="0"/>
          <w:numId w:val="121"/>
        </w:numPr>
        <w:jc w:val="left"/>
        <w:rPr>
          <w:lang w:val="en-CA"/>
        </w:rPr>
      </w:pPr>
      <w:r w:rsidRPr="00891F3A">
        <w:rPr>
          <w:lang w:val="en-CA"/>
        </w:rPr>
        <w:t>Zhipin Deng (Bytedance</w:t>
      </w:r>
      <w:r w:rsidR="00FE291F" w:rsidRPr="00891F3A">
        <w:rPr>
          <w:lang w:val="en-CA"/>
        </w:rPr>
        <w:t xml:space="preserve"> – </w:t>
      </w:r>
      <w:r w:rsidRPr="00891F3A">
        <w:rPr>
          <w:lang w:val="en-CA"/>
        </w:rPr>
        <w:t>CN)</w:t>
      </w:r>
    </w:p>
    <w:p w14:paraId="1C59CDE7" w14:textId="44CABDC5" w:rsidR="00164BF1" w:rsidRPr="00891F3A" w:rsidRDefault="00164BF1" w:rsidP="00BA04A3">
      <w:pPr>
        <w:pStyle w:val="Listenabsatz"/>
        <w:numPr>
          <w:ilvl w:val="0"/>
          <w:numId w:val="121"/>
        </w:numPr>
        <w:jc w:val="left"/>
        <w:rPr>
          <w:lang w:val="en-CA"/>
        </w:rPr>
      </w:pPr>
      <w:r w:rsidRPr="00891F3A">
        <w:rPr>
          <w:lang w:val="en-CA"/>
        </w:rPr>
        <w:t>Franck Denoual (Canon</w:t>
      </w:r>
      <w:r w:rsidR="00FE291F" w:rsidRPr="00891F3A">
        <w:rPr>
          <w:lang w:val="en-CA"/>
        </w:rPr>
        <w:t xml:space="preserve"> – </w:t>
      </w:r>
      <w:r w:rsidRPr="00891F3A">
        <w:rPr>
          <w:lang w:val="en-CA"/>
        </w:rPr>
        <w:t>FR)</w:t>
      </w:r>
    </w:p>
    <w:p w14:paraId="3C3CE345" w14:textId="746F90B0" w:rsidR="00164BF1" w:rsidRPr="00891F3A" w:rsidRDefault="00164BF1" w:rsidP="00BA04A3">
      <w:pPr>
        <w:pStyle w:val="Listenabsatz"/>
        <w:numPr>
          <w:ilvl w:val="0"/>
          <w:numId w:val="121"/>
        </w:numPr>
        <w:jc w:val="left"/>
        <w:rPr>
          <w:lang w:val="en-CA"/>
        </w:rPr>
      </w:pPr>
      <w:r w:rsidRPr="00891F3A">
        <w:rPr>
          <w:lang w:val="en-CA"/>
        </w:rPr>
        <w:t>Ding Ding (WHU</w:t>
      </w:r>
      <w:r w:rsidR="00FE291F" w:rsidRPr="00891F3A">
        <w:rPr>
          <w:lang w:val="en-CA"/>
        </w:rPr>
        <w:t xml:space="preserve"> – </w:t>
      </w:r>
      <w:r w:rsidRPr="00891F3A">
        <w:rPr>
          <w:lang w:val="en-CA"/>
        </w:rPr>
        <w:t>CN)</w:t>
      </w:r>
    </w:p>
    <w:p w14:paraId="06E7AB6E" w14:textId="07352186" w:rsidR="00164BF1" w:rsidRPr="00891F3A" w:rsidRDefault="00164BF1" w:rsidP="00BA04A3">
      <w:pPr>
        <w:pStyle w:val="Listenabsatz"/>
        <w:numPr>
          <w:ilvl w:val="0"/>
          <w:numId w:val="121"/>
        </w:numPr>
        <w:jc w:val="left"/>
        <w:rPr>
          <w:lang w:val="en-CA"/>
        </w:rPr>
      </w:pPr>
      <w:r w:rsidRPr="00891F3A">
        <w:rPr>
          <w:lang w:val="en-CA"/>
        </w:rPr>
        <w:t>Didier Doyen (InterDigital</w:t>
      </w:r>
      <w:r w:rsidR="00FE291F" w:rsidRPr="00891F3A">
        <w:rPr>
          <w:lang w:val="en-CA"/>
        </w:rPr>
        <w:t xml:space="preserve"> – </w:t>
      </w:r>
      <w:r w:rsidRPr="00891F3A">
        <w:rPr>
          <w:lang w:val="en-CA"/>
        </w:rPr>
        <w:t>FR)</w:t>
      </w:r>
    </w:p>
    <w:p w14:paraId="00A85AE1" w14:textId="560CD233" w:rsidR="00164BF1" w:rsidRPr="00891F3A" w:rsidRDefault="00164BF1" w:rsidP="00BA04A3">
      <w:pPr>
        <w:pStyle w:val="Listenabsatz"/>
        <w:numPr>
          <w:ilvl w:val="0"/>
          <w:numId w:val="121"/>
        </w:numPr>
        <w:jc w:val="left"/>
        <w:rPr>
          <w:lang w:val="en-CA"/>
        </w:rPr>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BA04A3">
      <w:pPr>
        <w:pStyle w:val="Listenabsatz"/>
        <w:numPr>
          <w:ilvl w:val="0"/>
          <w:numId w:val="121"/>
        </w:numPr>
        <w:jc w:val="left"/>
        <w:rPr>
          <w:lang w:val="en-CA"/>
        </w:rPr>
      </w:pPr>
      <w:r w:rsidRPr="00891F3A">
        <w:rPr>
          <w:lang w:val="en-CA"/>
        </w:rPr>
        <w:t>Thierry Dumas (Inter</w:t>
      </w:r>
      <w:r w:rsidR="00935B1E" w:rsidRPr="00891F3A">
        <w:rPr>
          <w:lang w:val="en-CA"/>
        </w:rPr>
        <w:t>D</w:t>
      </w:r>
      <w:r w:rsidRPr="00891F3A">
        <w:rPr>
          <w:lang w:val="en-CA"/>
        </w:rPr>
        <w:t>igital</w:t>
      </w:r>
      <w:r w:rsidR="00FE291F" w:rsidRPr="00891F3A">
        <w:rPr>
          <w:lang w:val="en-CA"/>
        </w:rPr>
        <w:t xml:space="preserve"> – </w:t>
      </w:r>
      <w:r w:rsidRPr="00891F3A">
        <w:rPr>
          <w:lang w:val="en-CA"/>
        </w:rPr>
        <w:t>FR)</w:t>
      </w:r>
    </w:p>
    <w:p w14:paraId="531B7CA9" w14:textId="13392C30" w:rsidR="00164BF1" w:rsidRPr="00891F3A" w:rsidRDefault="00164BF1" w:rsidP="00BA04A3">
      <w:pPr>
        <w:pStyle w:val="Listenabsatz"/>
        <w:numPr>
          <w:ilvl w:val="0"/>
          <w:numId w:val="121"/>
        </w:numPr>
        <w:jc w:val="left"/>
        <w:rPr>
          <w:lang w:val="en-CA"/>
        </w:rPr>
      </w:pPr>
      <w:r w:rsidRPr="00891F3A">
        <w:rPr>
          <w:lang w:val="en-CA"/>
        </w:rPr>
        <w:t>Jack Enhorn (Ericsson</w:t>
      </w:r>
      <w:r w:rsidR="00FE291F" w:rsidRPr="00891F3A">
        <w:rPr>
          <w:lang w:val="en-CA"/>
        </w:rPr>
        <w:t xml:space="preserve"> – </w:t>
      </w:r>
      <w:r w:rsidRPr="00891F3A">
        <w:rPr>
          <w:lang w:val="en-CA"/>
        </w:rPr>
        <w:t>SE)</w:t>
      </w:r>
    </w:p>
    <w:p w14:paraId="608A50E9" w14:textId="05C6CC83" w:rsidR="00164BF1" w:rsidRPr="00891F3A" w:rsidRDefault="00164BF1" w:rsidP="00BA04A3">
      <w:pPr>
        <w:pStyle w:val="Listenabsatz"/>
        <w:numPr>
          <w:ilvl w:val="0"/>
          <w:numId w:val="121"/>
        </w:numPr>
        <w:jc w:val="left"/>
        <w:rPr>
          <w:lang w:val="en-CA"/>
        </w:rPr>
      </w:pPr>
      <w:r w:rsidRPr="00891F3A">
        <w:rPr>
          <w:lang w:val="en-CA"/>
        </w:rPr>
        <w:lastRenderedPageBreak/>
        <w:t>Cheng Fang (Dahua</w:t>
      </w:r>
      <w:r w:rsidR="00FE291F" w:rsidRPr="00891F3A">
        <w:rPr>
          <w:lang w:val="en-CA"/>
        </w:rPr>
        <w:t xml:space="preserve"> – </w:t>
      </w:r>
      <w:r w:rsidRPr="00891F3A">
        <w:rPr>
          <w:lang w:val="en-CA"/>
        </w:rPr>
        <w:t>CN)</w:t>
      </w:r>
    </w:p>
    <w:p w14:paraId="354EDB9A" w14:textId="44FEA0C3" w:rsidR="00164BF1" w:rsidRPr="00891F3A" w:rsidRDefault="00164BF1" w:rsidP="00BA04A3">
      <w:pPr>
        <w:pStyle w:val="Listenabsatz"/>
        <w:numPr>
          <w:ilvl w:val="0"/>
          <w:numId w:val="121"/>
        </w:numPr>
        <w:jc w:val="left"/>
        <w:rPr>
          <w:lang w:val="en-CA"/>
        </w:rPr>
      </w:pPr>
      <w:r w:rsidRPr="00891F3A">
        <w:rPr>
          <w:lang w:val="en-CA"/>
        </w:rPr>
        <w:t>Peter Fasogbon (Nokia</w:t>
      </w:r>
      <w:r w:rsidR="00FE291F" w:rsidRPr="00891F3A">
        <w:rPr>
          <w:lang w:val="en-CA"/>
        </w:rPr>
        <w:t xml:space="preserve"> – </w:t>
      </w:r>
      <w:r w:rsidRPr="00891F3A">
        <w:rPr>
          <w:lang w:val="en-CA"/>
        </w:rPr>
        <w:t>FI)</w:t>
      </w:r>
    </w:p>
    <w:p w14:paraId="2D4B7E6F" w14:textId="3DE828C0" w:rsidR="00164BF1" w:rsidRPr="00891F3A" w:rsidRDefault="00164BF1" w:rsidP="00BA04A3">
      <w:pPr>
        <w:pStyle w:val="Listenabsatz"/>
        <w:numPr>
          <w:ilvl w:val="0"/>
          <w:numId w:val="121"/>
        </w:numPr>
        <w:jc w:val="left"/>
        <w:rPr>
          <w:lang w:val="en-CA"/>
        </w:rPr>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BA04A3">
      <w:pPr>
        <w:pStyle w:val="Listenabsatz"/>
        <w:numPr>
          <w:ilvl w:val="0"/>
          <w:numId w:val="121"/>
        </w:numPr>
        <w:jc w:val="left"/>
        <w:rPr>
          <w:lang w:val="en-CA"/>
        </w:rPr>
      </w:pPr>
      <w:r w:rsidRPr="00891F3A">
        <w:rPr>
          <w:lang w:val="en-CA"/>
        </w:rPr>
        <w:t>Chad Fogg (Movielabs</w:t>
      </w:r>
      <w:r w:rsidR="00FE291F" w:rsidRPr="00891F3A">
        <w:rPr>
          <w:lang w:val="en-CA"/>
        </w:rPr>
        <w:t xml:space="preserve"> – </w:t>
      </w:r>
      <w:r w:rsidRPr="00891F3A">
        <w:rPr>
          <w:lang w:val="en-CA"/>
        </w:rPr>
        <w:t>US)</w:t>
      </w:r>
    </w:p>
    <w:p w14:paraId="223E0549" w14:textId="7EDD0348" w:rsidR="00164BF1" w:rsidRPr="00891F3A" w:rsidRDefault="00164BF1" w:rsidP="00BA04A3">
      <w:pPr>
        <w:pStyle w:val="Listenabsatz"/>
        <w:numPr>
          <w:ilvl w:val="0"/>
          <w:numId w:val="121"/>
        </w:numPr>
        <w:jc w:val="left"/>
        <w:rPr>
          <w:lang w:val="en-CA"/>
        </w:rPr>
      </w:pPr>
      <w:r w:rsidRPr="00891F3A">
        <w:rPr>
          <w:lang w:val="en-CA"/>
        </w:rPr>
        <w:t>Edouard Fran</w:t>
      </w:r>
      <w:r w:rsidR="001A390A" w:rsidRPr="00891F3A">
        <w:rPr>
          <w:lang w:val="en-CA"/>
        </w:rPr>
        <w:t>ç</w:t>
      </w:r>
      <w:r w:rsidRPr="00891F3A">
        <w:rPr>
          <w:lang w:val="en-CA"/>
        </w:rPr>
        <w:t>ois (InterDigital</w:t>
      </w:r>
      <w:r w:rsidR="00FE291F" w:rsidRPr="00891F3A">
        <w:rPr>
          <w:lang w:val="en-CA"/>
        </w:rPr>
        <w:t xml:space="preserve"> – </w:t>
      </w:r>
      <w:r w:rsidRPr="00891F3A">
        <w:rPr>
          <w:lang w:val="en-CA"/>
        </w:rPr>
        <w:t>FR)</w:t>
      </w:r>
    </w:p>
    <w:p w14:paraId="405D97FD" w14:textId="7B1DDEC2" w:rsidR="00164BF1" w:rsidRPr="00891F3A" w:rsidRDefault="00164BF1" w:rsidP="00BA04A3">
      <w:pPr>
        <w:pStyle w:val="Listenabsatz"/>
        <w:numPr>
          <w:ilvl w:val="0"/>
          <w:numId w:val="121"/>
        </w:numPr>
        <w:jc w:val="left"/>
        <w:rPr>
          <w:lang w:val="en-CA"/>
        </w:rPr>
      </w:pPr>
      <w:r w:rsidRPr="00891F3A">
        <w:rPr>
          <w:lang w:val="en-CA"/>
        </w:rPr>
        <w:t>Nianxiang Fu (WHU</w:t>
      </w:r>
      <w:r w:rsidR="00FE291F" w:rsidRPr="00891F3A">
        <w:rPr>
          <w:lang w:val="en-CA"/>
        </w:rPr>
        <w:t xml:space="preserve"> – </w:t>
      </w:r>
      <w:r w:rsidRPr="00891F3A">
        <w:rPr>
          <w:lang w:val="en-CA"/>
        </w:rPr>
        <w:t>CN)</w:t>
      </w:r>
    </w:p>
    <w:p w14:paraId="619C8FE9" w14:textId="1215B5B8" w:rsidR="00164BF1" w:rsidRPr="00891F3A" w:rsidRDefault="00164BF1" w:rsidP="00BA04A3">
      <w:pPr>
        <w:pStyle w:val="Listenabsatz"/>
        <w:numPr>
          <w:ilvl w:val="0"/>
          <w:numId w:val="121"/>
        </w:numPr>
        <w:jc w:val="left"/>
        <w:rPr>
          <w:lang w:val="en-CA"/>
        </w:rPr>
      </w:pPr>
      <w:r w:rsidRPr="00891F3A">
        <w:rPr>
          <w:lang w:val="en-CA"/>
        </w:rPr>
        <w:t>Penghao Fu (Xidian</w:t>
      </w:r>
      <w:r w:rsidR="00FE291F" w:rsidRPr="00891F3A">
        <w:rPr>
          <w:lang w:val="en-CA"/>
        </w:rPr>
        <w:t xml:space="preserve"> – </w:t>
      </w:r>
      <w:r w:rsidRPr="00891F3A">
        <w:rPr>
          <w:lang w:val="en-CA"/>
        </w:rPr>
        <w:t>CN)</w:t>
      </w:r>
    </w:p>
    <w:p w14:paraId="4E49D707" w14:textId="38ADBC3F" w:rsidR="00164BF1" w:rsidRPr="00891F3A" w:rsidRDefault="00164BF1" w:rsidP="00BA04A3">
      <w:pPr>
        <w:pStyle w:val="Listenabsatz"/>
        <w:numPr>
          <w:ilvl w:val="0"/>
          <w:numId w:val="121"/>
        </w:numPr>
        <w:jc w:val="left"/>
        <w:rPr>
          <w:lang w:val="en-CA"/>
        </w:rPr>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BA04A3">
      <w:pPr>
        <w:pStyle w:val="Listenabsatz"/>
        <w:numPr>
          <w:ilvl w:val="0"/>
          <w:numId w:val="121"/>
        </w:numPr>
        <w:jc w:val="left"/>
        <w:rPr>
          <w:lang w:val="en-CA"/>
        </w:rPr>
      </w:pPr>
      <w:r w:rsidRPr="00891F3A">
        <w:rPr>
          <w:lang w:val="en-CA"/>
        </w:rPr>
        <w:t>Thomas Guionnet (Ateme</w:t>
      </w:r>
      <w:r w:rsidR="00FE291F" w:rsidRPr="00891F3A">
        <w:rPr>
          <w:lang w:val="en-CA"/>
        </w:rPr>
        <w:t xml:space="preserve"> – </w:t>
      </w:r>
      <w:r w:rsidRPr="00891F3A">
        <w:rPr>
          <w:lang w:val="en-CA"/>
        </w:rPr>
        <w:t>FR)</w:t>
      </w:r>
    </w:p>
    <w:p w14:paraId="657C4D33" w14:textId="7AC57965" w:rsidR="00164BF1" w:rsidRPr="00891F3A" w:rsidRDefault="00164BF1" w:rsidP="00BA04A3">
      <w:pPr>
        <w:pStyle w:val="Listenabsatz"/>
        <w:numPr>
          <w:ilvl w:val="0"/>
          <w:numId w:val="121"/>
        </w:numPr>
        <w:jc w:val="left"/>
        <w:rPr>
          <w:lang w:val="en-CA"/>
        </w:rPr>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BA04A3">
      <w:pPr>
        <w:pStyle w:val="Listenabsatz"/>
        <w:numPr>
          <w:ilvl w:val="0"/>
          <w:numId w:val="121"/>
        </w:numPr>
        <w:jc w:val="left"/>
        <w:rPr>
          <w:lang w:val="en-CA"/>
        </w:rPr>
      </w:pPr>
      <w:r w:rsidRPr="00891F3A">
        <w:rPr>
          <w:lang w:val="en-CA"/>
        </w:rPr>
        <w:t>Yuwen He (Bytedance</w:t>
      </w:r>
      <w:r w:rsidR="00FE291F" w:rsidRPr="00891F3A">
        <w:rPr>
          <w:lang w:val="en-CA"/>
        </w:rPr>
        <w:t xml:space="preserve"> – </w:t>
      </w:r>
      <w:r w:rsidRPr="00891F3A">
        <w:rPr>
          <w:lang w:val="en-CA"/>
        </w:rPr>
        <w:t>US)</w:t>
      </w:r>
    </w:p>
    <w:p w14:paraId="67584448" w14:textId="24C65E12" w:rsidR="00164BF1" w:rsidRPr="00891F3A" w:rsidRDefault="00164BF1" w:rsidP="00BA04A3">
      <w:pPr>
        <w:pStyle w:val="Listenabsatz"/>
        <w:numPr>
          <w:ilvl w:val="0"/>
          <w:numId w:val="121"/>
        </w:numPr>
        <w:jc w:val="left"/>
        <w:rPr>
          <w:lang w:val="en-CA"/>
        </w:rPr>
      </w:pPr>
      <w:r w:rsidRPr="00891F3A">
        <w:rPr>
          <w:lang w:val="en-CA"/>
        </w:rPr>
        <w:t>Jin Heo (Hyundai</w:t>
      </w:r>
      <w:r w:rsidR="00FE291F" w:rsidRPr="00891F3A">
        <w:rPr>
          <w:lang w:val="en-CA"/>
        </w:rPr>
        <w:t xml:space="preserve"> – </w:t>
      </w:r>
      <w:r w:rsidRPr="00891F3A">
        <w:rPr>
          <w:lang w:val="en-CA"/>
        </w:rPr>
        <w:t>KR)</w:t>
      </w:r>
    </w:p>
    <w:p w14:paraId="404062C9" w14:textId="3253348F" w:rsidR="00164BF1" w:rsidRPr="00891F3A" w:rsidRDefault="00164BF1" w:rsidP="00BA04A3">
      <w:pPr>
        <w:pStyle w:val="Listenabsatz"/>
        <w:numPr>
          <w:ilvl w:val="0"/>
          <w:numId w:val="121"/>
        </w:numPr>
        <w:jc w:val="left"/>
        <w:rPr>
          <w:lang w:val="en-CA"/>
        </w:rPr>
      </w:pPr>
      <w:r w:rsidRPr="00891F3A">
        <w:rPr>
          <w:lang w:val="en-CA"/>
        </w:rPr>
        <w:t>Christian Herglotz (FAU</w:t>
      </w:r>
      <w:r w:rsidR="00FE291F" w:rsidRPr="00891F3A">
        <w:rPr>
          <w:lang w:val="en-CA"/>
        </w:rPr>
        <w:t xml:space="preserve"> – </w:t>
      </w:r>
      <w:r w:rsidRPr="00891F3A">
        <w:rPr>
          <w:lang w:val="en-CA"/>
        </w:rPr>
        <w:t>DE)</w:t>
      </w:r>
    </w:p>
    <w:p w14:paraId="011A90B1" w14:textId="49CC96F6" w:rsidR="00164BF1" w:rsidRPr="00891F3A" w:rsidRDefault="00164BF1" w:rsidP="00BA04A3">
      <w:pPr>
        <w:pStyle w:val="Listenabsatz"/>
        <w:numPr>
          <w:ilvl w:val="0"/>
          <w:numId w:val="121"/>
        </w:numPr>
        <w:jc w:val="left"/>
        <w:rPr>
          <w:lang w:val="en-CA"/>
        </w:rPr>
      </w:pPr>
      <w:r w:rsidRPr="00891F3A">
        <w:rPr>
          <w:lang w:val="en-CA"/>
        </w:rPr>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BA04A3">
      <w:pPr>
        <w:pStyle w:val="Listenabsatz"/>
        <w:numPr>
          <w:ilvl w:val="0"/>
          <w:numId w:val="121"/>
        </w:numPr>
        <w:jc w:val="left"/>
        <w:rPr>
          <w:lang w:val="en-CA"/>
        </w:rPr>
      </w:pPr>
      <w:r w:rsidRPr="00891F3A">
        <w:rPr>
          <w:lang w:val="en-CA"/>
        </w:rPr>
        <w:t>Seungwook Hong (Nokia</w:t>
      </w:r>
      <w:r w:rsidR="00FE291F" w:rsidRPr="00891F3A">
        <w:rPr>
          <w:lang w:val="en-CA"/>
        </w:rPr>
        <w:t xml:space="preserve"> – </w:t>
      </w:r>
      <w:r w:rsidRPr="00891F3A">
        <w:rPr>
          <w:lang w:val="en-CA"/>
        </w:rPr>
        <w:t>US)</w:t>
      </w:r>
    </w:p>
    <w:p w14:paraId="324848C8" w14:textId="4BB102AB" w:rsidR="00164BF1" w:rsidRPr="00891F3A" w:rsidRDefault="00164BF1" w:rsidP="00BA04A3">
      <w:pPr>
        <w:pStyle w:val="Listenabsatz"/>
        <w:numPr>
          <w:ilvl w:val="0"/>
          <w:numId w:val="121"/>
        </w:numPr>
        <w:jc w:val="left"/>
        <w:rPr>
          <w:lang w:val="en-CA"/>
        </w:rPr>
      </w:pPr>
      <w:r w:rsidRPr="00891F3A">
        <w:rPr>
          <w:lang w:val="en-CA"/>
        </w:rPr>
        <w:t>Sujun Hong (Sharp</w:t>
      </w:r>
      <w:r w:rsidR="00FE291F" w:rsidRPr="00891F3A">
        <w:rPr>
          <w:lang w:val="en-CA"/>
        </w:rPr>
        <w:t xml:space="preserve"> – </w:t>
      </w:r>
      <w:r w:rsidRPr="00891F3A">
        <w:rPr>
          <w:lang w:val="en-CA"/>
        </w:rPr>
        <w:t>JP)</w:t>
      </w:r>
    </w:p>
    <w:p w14:paraId="1A1CEF8F" w14:textId="47AD6084" w:rsidR="00164BF1" w:rsidRPr="00891F3A" w:rsidRDefault="00164BF1" w:rsidP="00BA04A3">
      <w:pPr>
        <w:pStyle w:val="Listenabsatz"/>
        <w:numPr>
          <w:ilvl w:val="0"/>
          <w:numId w:val="121"/>
        </w:numPr>
        <w:jc w:val="left"/>
        <w:rPr>
          <w:lang w:val="en-CA"/>
        </w:rPr>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BA04A3">
      <w:pPr>
        <w:pStyle w:val="Listenabsatz"/>
        <w:numPr>
          <w:ilvl w:val="0"/>
          <w:numId w:val="121"/>
        </w:numPr>
        <w:jc w:val="left"/>
        <w:rPr>
          <w:lang w:val="en-CA"/>
        </w:rPr>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BA04A3">
      <w:pPr>
        <w:pStyle w:val="Listenabsatz"/>
        <w:numPr>
          <w:ilvl w:val="0"/>
          <w:numId w:val="121"/>
        </w:numPr>
        <w:jc w:val="left"/>
        <w:rPr>
          <w:lang w:val="en-CA"/>
        </w:rPr>
      </w:pPr>
      <w:r w:rsidRPr="00891F3A">
        <w:rPr>
          <w:lang w:val="en-CA"/>
        </w:rPr>
        <w:t>Chih-Wei Hsu (MediaTek</w:t>
      </w:r>
      <w:r w:rsidR="00FE291F" w:rsidRPr="00891F3A">
        <w:rPr>
          <w:lang w:val="en-CA"/>
        </w:rPr>
        <w:t xml:space="preserve"> – </w:t>
      </w:r>
      <w:r w:rsidRPr="00891F3A">
        <w:rPr>
          <w:lang w:val="en-CA"/>
        </w:rPr>
        <w:t>US)</w:t>
      </w:r>
    </w:p>
    <w:p w14:paraId="05989A7B" w14:textId="2C581149" w:rsidR="00164BF1" w:rsidRPr="00891F3A" w:rsidRDefault="00164BF1" w:rsidP="00BA04A3">
      <w:pPr>
        <w:pStyle w:val="Listenabsatz"/>
        <w:numPr>
          <w:ilvl w:val="0"/>
          <w:numId w:val="121"/>
        </w:numPr>
        <w:jc w:val="left"/>
        <w:rPr>
          <w:lang w:val="en-CA"/>
        </w:rPr>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BA04A3">
      <w:pPr>
        <w:pStyle w:val="Listenabsatz"/>
        <w:numPr>
          <w:ilvl w:val="0"/>
          <w:numId w:val="121"/>
        </w:numPr>
        <w:jc w:val="left"/>
        <w:rPr>
          <w:lang w:val="en-CA"/>
        </w:rPr>
      </w:pPr>
      <w:r w:rsidRPr="00891F3A">
        <w:rPr>
          <w:lang w:val="en-CA"/>
        </w:rPr>
        <w:t>Cheng Huang (ZTE</w:t>
      </w:r>
      <w:r w:rsidR="0067653A" w:rsidRPr="00891F3A">
        <w:rPr>
          <w:lang w:val="en-CA"/>
        </w:rPr>
        <w:t xml:space="preserve"> </w:t>
      </w:r>
      <w:r w:rsidR="0067653A" w:rsidRPr="00891F3A">
        <w:rPr>
          <w:lang w:val="en-CA"/>
          <w:rPrChange w:id="38637" w:author="Jens-Rainer Ohm" w:date="2023-05-08T12:56:00Z">
            <w:rPr>
              <w:lang w:val="de-DE"/>
            </w:rPr>
          </w:rPrChange>
        </w:rPr>
        <w:t>–</w:t>
      </w:r>
      <w:r w:rsidR="0067653A" w:rsidRPr="00891F3A">
        <w:rPr>
          <w:lang w:val="en-CA"/>
        </w:rPr>
        <w:t xml:space="preserve"> </w:t>
      </w:r>
      <w:r w:rsidRPr="00891F3A">
        <w:rPr>
          <w:lang w:val="en-CA"/>
        </w:rPr>
        <w:t>CN)</w:t>
      </w:r>
    </w:p>
    <w:p w14:paraId="0924F83E" w14:textId="7ECF3D34" w:rsidR="00164BF1" w:rsidRPr="00891F3A" w:rsidRDefault="00164BF1" w:rsidP="00BA04A3">
      <w:pPr>
        <w:pStyle w:val="Listenabsatz"/>
        <w:numPr>
          <w:ilvl w:val="0"/>
          <w:numId w:val="121"/>
        </w:numPr>
        <w:jc w:val="left"/>
        <w:rPr>
          <w:lang w:val="en-CA"/>
        </w:rPr>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BA04A3">
      <w:pPr>
        <w:pStyle w:val="Listenabsatz"/>
        <w:numPr>
          <w:ilvl w:val="0"/>
          <w:numId w:val="121"/>
        </w:numPr>
        <w:jc w:val="left"/>
        <w:rPr>
          <w:lang w:val="en-CA"/>
        </w:rPr>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BA04A3">
      <w:pPr>
        <w:pStyle w:val="Listenabsatz"/>
        <w:numPr>
          <w:ilvl w:val="0"/>
          <w:numId w:val="121"/>
        </w:numPr>
        <w:jc w:val="left"/>
        <w:rPr>
          <w:lang w:val="en-CA"/>
        </w:rPr>
      </w:pPr>
      <w:r w:rsidRPr="00891F3A">
        <w:rPr>
          <w:lang w:val="en-CA"/>
        </w:rPr>
        <w:t>Shimin Huang (Xidian</w:t>
      </w:r>
      <w:r w:rsidR="00FE291F" w:rsidRPr="00891F3A">
        <w:rPr>
          <w:lang w:val="en-CA"/>
        </w:rPr>
        <w:t xml:space="preserve"> – </w:t>
      </w:r>
      <w:r w:rsidRPr="00891F3A">
        <w:rPr>
          <w:lang w:val="en-CA"/>
        </w:rPr>
        <w:t>CN)</w:t>
      </w:r>
    </w:p>
    <w:p w14:paraId="5FCB67D0" w14:textId="5F40B41F" w:rsidR="00164BF1" w:rsidRPr="00891F3A" w:rsidRDefault="00164BF1" w:rsidP="00BA04A3">
      <w:pPr>
        <w:pStyle w:val="Listenabsatz"/>
        <w:numPr>
          <w:ilvl w:val="0"/>
          <w:numId w:val="121"/>
        </w:numPr>
        <w:jc w:val="left"/>
        <w:rPr>
          <w:lang w:val="en-CA"/>
        </w:rPr>
      </w:pPr>
      <w:r w:rsidRPr="00891F3A">
        <w:rPr>
          <w:lang w:val="en-CA"/>
        </w:rPr>
        <w:t>Zhimeng Huang (PKU</w:t>
      </w:r>
      <w:r w:rsidR="00FE291F" w:rsidRPr="00891F3A">
        <w:rPr>
          <w:lang w:val="en-CA"/>
        </w:rPr>
        <w:t xml:space="preserve"> – </w:t>
      </w:r>
      <w:r w:rsidRPr="00891F3A">
        <w:rPr>
          <w:lang w:val="en-CA"/>
        </w:rPr>
        <w:t>CN)</w:t>
      </w:r>
    </w:p>
    <w:p w14:paraId="195A6F48" w14:textId="7C1E4169" w:rsidR="00164BF1" w:rsidRPr="00891F3A" w:rsidRDefault="00164BF1" w:rsidP="00BA04A3">
      <w:pPr>
        <w:pStyle w:val="Listenabsatz"/>
        <w:numPr>
          <w:ilvl w:val="0"/>
          <w:numId w:val="121"/>
        </w:numPr>
        <w:jc w:val="left"/>
        <w:rPr>
          <w:lang w:val="en-CA"/>
        </w:rPr>
      </w:pPr>
      <w:r w:rsidRPr="00891F3A">
        <w:rPr>
          <w:lang w:val="en-CA"/>
        </w:rPr>
        <w:t>Lan Hui (Xidian</w:t>
      </w:r>
      <w:r w:rsidR="0067653A" w:rsidRPr="00891F3A">
        <w:rPr>
          <w:lang w:val="en-CA"/>
        </w:rPr>
        <w:t xml:space="preserve"> Univ. – </w:t>
      </w:r>
      <w:r w:rsidRPr="00891F3A">
        <w:rPr>
          <w:lang w:val="en-CA"/>
        </w:rPr>
        <w:t>CN)</w:t>
      </w:r>
    </w:p>
    <w:p w14:paraId="3D6BD308" w14:textId="666F91AA" w:rsidR="00164BF1" w:rsidRPr="00891F3A" w:rsidRDefault="00164BF1" w:rsidP="00BA04A3">
      <w:pPr>
        <w:pStyle w:val="Listenabsatz"/>
        <w:numPr>
          <w:ilvl w:val="0"/>
          <w:numId w:val="121"/>
        </w:numPr>
        <w:jc w:val="left"/>
        <w:rPr>
          <w:lang w:val="en-CA"/>
        </w:rPr>
      </w:pPr>
      <w:r w:rsidRPr="00891F3A">
        <w:rPr>
          <w:lang w:val="en-CA"/>
        </w:rPr>
        <w:t>Junyan Huo (Xidian Univ.</w:t>
      </w:r>
      <w:r w:rsidR="00FE291F" w:rsidRPr="00891F3A">
        <w:rPr>
          <w:lang w:val="en-CA"/>
        </w:rPr>
        <w:t xml:space="preserve"> – </w:t>
      </w:r>
      <w:r w:rsidRPr="00891F3A">
        <w:rPr>
          <w:lang w:val="en-CA"/>
        </w:rPr>
        <w:t>CN)</w:t>
      </w:r>
    </w:p>
    <w:p w14:paraId="6C8BA462" w14:textId="2512E7B8" w:rsidR="00164BF1" w:rsidRPr="00891F3A" w:rsidRDefault="00164BF1" w:rsidP="00BA04A3">
      <w:pPr>
        <w:pStyle w:val="Listenabsatz"/>
        <w:numPr>
          <w:ilvl w:val="0"/>
          <w:numId w:val="121"/>
        </w:numPr>
        <w:jc w:val="left"/>
        <w:rPr>
          <w:lang w:val="en-CA"/>
        </w:rPr>
      </w:pPr>
      <w:r w:rsidRPr="00891F3A">
        <w:rPr>
          <w:lang w:val="en-CA"/>
        </w:rPr>
        <w:t>Yongkai Huo (Transsion</w:t>
      </w:r>
      <w:r w:rsidR="00FE291F" w:rsidRPr="00891F3A">
        <w:rPr>
          <w:lang w:val="en-CA"/>
        </w:rPr>
        <w:t xml:space="preserve"> – </w:t>
      </w:r>
      <w:r w:rsidRPr="00891F3A">
        <w:rPr>
          <w:lang w:val="en-CA"/>
        </w:rPr>
        <w:t>CN)</w:t>
      </w:r>
    </w:p>
    <w:p w14:paraId="442E3292" w14:textId="5F04CB7E" w:rsidR="00164BF1" w:rsidRPr="00891F3A" w:rsidRDefault="00164BF1" w:rsidP="00BA04A3">
      <w:pPr>
        <w:pStyle w:val="Listenabsatz"/>
        <w:numPr>
          <w:ilvl w:val="0"/>
          <w:numId w:val="121"/>
        </w:numPr>
        <w:jc w:val="left"/>
        <w:rPr>
          <w:lang w:val="en-CA"/>
        </w:rPr>
      </w:pPr>
      <w:r w:rsidRPr="00891F3A">
        <w:rPr>
          <w:lang w:val="en-CA"/>
        </w:rPr>
        <w:t>Roberto Iacoviello (RAI</w:t>
      </w:r>
      <w:r w:rsidR="00FE291F" w:rsidRPr="00891F3A">
        <w:rPr>
          <w:lang w:val="en-CA"/>
        </w:rPr>
        <w:t xml:space="preserve"> – </w:t>
      </w:r>
      <w:r w:rsidRPr="00891F3A">
        <w:rPr>
          <w:lang w:val="en-CA"/>
        </w:rPr>
        <w:t>IT)</w:t>
      </w:r>
    </w:p>
    <w:p w14:paraId="3B56E554" w14:textId="44A26F9F" w:rsidR="00164BF1" w:rsidRPr="00891F3A" w:rsidRDefault="00164BF1" w:rsidP="00BA04A3">
      <w:pPr>
        <w:pStyle w:val="Listenabsatz"/>
        <w:numPr>
          <w:ilvl w:val="0"/>
          <w:numId w:val="121"/>
        </w:numPr>
        <w:jc w:val="left"/>
        <w:rPr>
          <w:lang w:val="en-CA"/>
        </w:rPr>
      </w:pPr>
      <w:r w:rsidRPr="00891F3A">
        <w:rPr>
          <w:lang w:val="en-CA"/>
        </w:rPr>
        <w:t>Atsuro Ichigaya (NHK</w:t>
      </w:r>
      <w:r w:rsidR="00FE291F" w:rsidRPr="00891F3A">
        <w:rPr>
          <w:lang w:val="en-CA"/>
        </w:rPr>
        <w:t xml:space="preserve"> – </w:t>
      </w:r>
      <w:r w:rsidRPr="00891F3A">
        <w:rPr>
          <w:lang w:val="en-CA"/>
        </w:rPr>
        <w:t>JP)</w:t>
      </w:r>
    </w:p>
    <w:p w14:paraId="528DD9E1" w14:textId="0A0860F7" w:rsidR="00164BF1" w:rsidRPr="00891F3A" w:rsidRDefault="00164BF1" w:rsidP="00BA04A3">
      <w:pPr>
        <w:pStyle w:val="Listenabsatz"/>
        <w:numPr>
          <w:ilvl w:val="0"/>
          <w:numId w:val="121"/>
        </w:numPr>
        <w:jc w:val="left"/>
        <w:rPr>
          <w:lang w:val="en-CA"/>
        </w:rPr>
      </w:pPr>
      <w:r w:rsidRPr="00891F3A">
        <w:rPr>
          <w:lang w:val="en-CA"/>
        </w:rPr>
        <w:t>Hyeongmun Jang (LGE</w:t>
      </w:r>
      <w:r w:rsidR="00FE291F" w:rsidRPr="00891F3A">
        <w:rPr>
          <w:lang w:val="en-CA"/>
        </w:rPr>
        <w:t xml:space="preserve"> – </w:t>
      </w:r>
      <w:r w:rsidRPr="00891F3A">
        <w:rPr>
          <w:lang w:val="en-CA"/>
        </w:rPr>
        <w:t>KR)</w:t>
      </w:r>
    </w:p>
    <w:p w14:paraId="26EC5D37" w14:textId="0D73D5E9" w:rsidR="00164BF1" w:rsidRPr="00891F3A" w:rsidRDefault="00164BF1" w:rsidP="00BA04A3">
      <w:pPr>
        <w:pStyle w:val="Listenabsatz"/>
        <w:numPr>
          <w:ilvl w:val="0"/>
          <w:numId w:val="121"/>
        </w:numPr>
        <w:jc w:val="left"/>
        <w:rPr>
          <w:lang w:val="en-CA"/>
        </w:rPr>
      </w:pPr>
      <w:r w:rsidRPr="00891F3A">
        <w:rPr>
          <w:lang w:val="en-CA"/>
        </w:rPr>
        <w:t>Venkatesh Jatla (MediaTek</w:t>
      </w:r>
      <w:r w:rsidR="00FE291F" w:rsidRPr="00891F3A">
        <w:rPr>
          <w:lang w:val="en-CA"/>
        </w:rPr>
        <w:t xml:space="preserve"> – </w:t>
      </w:r>
      <w:r w:rsidRPr="00891F3A">
        <w:rPr>
          <w:lang w:val="en-CA"/>
        </w:rPr>
        <w:t>US)</w:t>
      </w:r>
    </w:p>
    <w:p w14:paraId="54C0BD9A" w14:textId="0DE80436" w:rsidR="00164BF1" w:rsidRPr="00891F3A" w:rsidRDefault="00164BF1" w:rsidP="00BA04A3">
      <w:pPr>
        <w:pStyle w:val="Listenabsatz"/>
        <w:numPr>
          <w:ilvl w:val="0"/>
          <w:numId w:val="121"/>
        </w:numPr>
        <w:jc w:val="left"/>
        <w:rPr>
          <w:lang w:val="en-CA"/>
        </w:rPr>
      </w:pPr>
      <w:r w:rsidRPr="00891F3A">
        <w:rPr>
          <w:lang w:val="en-CA"/>
        </w:rPr>
        <w:t>Sanghun Jeon (KAU</w:t>
      </w:r>
      <w:r w:rsidR="00FE291F" w:rsidRPr="00891F3A">
        <w:rPr>
          <w:lang w:val="en-CA"/>
        </w:rPr>
        <w:t xml:space="preserve"> – </w:t>
      </w:r>
      <w:r w:rsidRPr="00891F3A">
        <w:rPr>
          <w:lang w:val="en-CA"/>
        </w:rPr>
        <w:t>KR)</w:t>
      </w:r>
    </w:p>
    <w:p w14:paraId="0136A6C0" w14:textId="39891145" w:rsidR="00164BF1" w:rsidRPr="00891F3A" w:rsidRDefault="00164BF1" w:rsidP="00BA04A3">
      <w:pPr>
        <w:pStyle w:val="Listenabsatz"/>
        <w:numPr>
          <w:ilvl w:val="0"/>
          <w:numId w:val="121"/>
        </w:numPr>
        <w:jc w:val="left"/>
        <w:rPr>
          <w:lang w:val="en-CA"/>
        </w:rPr>
      </w:pPr>
      <w:r w:rsidRPr="00891F3A">
        <w:rPr>
          <w:lang w:val="en-CA"/>
        </w:rPr>
        <w:t>Seyoon Jeong (ETRI</w:t>
      </w:r>
      <w:r w:rsidR="00FE291F" w:rsidRPr="00891F3A">
        <w:rPr>
          <w:lang w:val="en-CA"/>
        </w:rPr>
        <w:t xml:space="preserve"> – </w:t>
      </w:r>
      <w:r w:rsidRPr="00891F3A">
        <w:rPr>
          <w:lang w:val="en-CA"/>
        </w:rPr>
        <w:t>KR)</w:t>
      </w:r>
    </w:p>
    <w:p w14:paraId="28A7B326" w14:textId="721DD0FC" w:rsidR="00164BF1" w:rsidRPr="00891F3A" w:rsidRDefault="00164BF1" w:rsidP="00BA04A3">
      <w:pPr>
        <w:pStyle w:val="Listenabsatz"/>
        <w:numPr>
          <w:ilvl w:val="0"/>
          <w:numId w:val="121"/>
        </w:numPr>
        <w:jc w:val="left"/>
        <w:rPr>
          <w:lang w:val="en-CA"/>
        </w:rPr>
      </w:pPr>
      <w:r w:rsidRPr="00891F3A">
        <w:rPr>
          <w:lang w:val="en-CA"/>
        </w:rPr>
        <w:t>Hong-Jheng Jhu (Kwai</w:t>
      </w:r>
      <w:r w:rsidR="00FE291F" w:rsidRPr="00891F3A">
        <w:rPr>
          <w:lang w:val="en-CA"/>
        </w:rPr>
        <w:t xml:space="preserve"> – </w:t>
      </w:r>
      <w:r w:rsidRPr="00891F3A">
        <w:rPr>
          <w:lang w:val="en-CA"/>
        </w:rPr>
        <w:t>US)</w:t>
      </w:r>
    </w:p>
    <w:p w14:paraId="44907067" w14:textId="5E1438D7" w:rsidR="00164BF1" w:rsidRPr="00891F3A" w:rsidRDefault="00164BF1" w:rsidP="00BA04A3">
      <w:pPr>
        <w:pStyle w:val="Listenabsatz"/>
        <w:numPr>
          <w:ilvl w:val="0"/>
          <w:numId w:val="121"/>
        </w:numPr>
        <w:jc w:val="left"/>
        <w:rPr>
          <w:lang w:val="en-CA"/>
        </w:rPr>
      </w:pPr>
      <w:r w:rsidRPr="00891F3A">
        <w:rPr>
          <w:lang w:val="en-CA"/>
        </w:rPr>
        <w:t>Mengyao Ji (XD Univ</w:t>
      </w:r>
      <w:r w:rsidR="0067653A" w:rsidRPr="00891F3A">
        <w:rPr>
          <w:lang w:val="en-CA"/>
        </w:rPr>
        <w:t>. – CN</w:t>
      </w:r>
      <w:r w:rsidRPr="00891F3A">
        <w:rPr>
          <w:lang w:val="en-CA"/>
        </w:rPr>
        <w:t>)</w:t>
      </w:r>
    </w:p>
    <w:p w14:paraId="7434FC37" w14:textId="4DFE271B" w:rsidR="00164BF1" w:rsidRPr="00891F3A" w:rsidRDefault="00164BF1" w:rsidP="00BA04A3">
      <w:pPr>
        <w:pStyle w:val="Listenabsatz"/>
        <w:numPr>
          <w:ilvl w:val="0"/>
          <w:numId w:val="121"/>
        </w:numPr>
        <w:jc w:val="left"/>
        <w:rPr>
          <w:lang w:val="en-CA"/>
        </w:rPr>
      </w:pPr>
      <w:r w:rsidRPr="00891F3A">
        <w:rPr>
          <w:lang w:val="en-CA"/>
        </w:rPr>
        <w:t>Chuanmin Jia (PKU-PCL</w:t>
      </w:r>
      <w:r w:rsidR="00FE291F" w:rsidRPr="00891F3A">
        <w:rPr>
          <w:lang w:val="en-CA"/>
        </w:rPr>
        <w:t xml:space="preserve"> – </w:t>
      </w:r>
      <w:r w:rsidRPr="00891F3A">
        <w:rPr>
          <w:lang w:val="en-CA"/>
        </w:rPr>
        <w:t>CN)</w:t>
      </w:r>
    </w:p>
    <w:p w14:paraId="2FBCB594" w14:textId="6A0EC871" w:rsidR="00164BF1" w:rsidRPr="00891F3A" w:rsidRDefault="00164BF1" w:rsidP="00BA04A3">
      <w:pPr>
        <w:pStyle w:val="Listenabsatz"/>
        <w:numPr>
          <w:ilvl w:val="0"/>
          <w:numId w:val="121"/>
        </w:numPr>
        <w:jc w:val="left"/>
        <w:rPr>
          <w:lang w:val="en-CA"/>
        </w:rPr>
      </w:pPr>
      <w:r w:rsidRPr="00891F3A">
        <w:rPr>
          <w:lang w:val="en-CA"/>
        </w:rPr>
        <w:t>Jianghao Jia (WHU</w:t>
      </w:r>
      <w:r w:rsidR="00FE291F" w:rsidRPr="00891F3A">
        <w:rPr>
          <w:lang w:val="en-CA"/>
        </w:rPr>
        <w:t xml:space="preserve"> – </w:t>
      </w:r>
      <w:r w:rsidRPr="00891F3A">
        <w:rPr>
          <w:lang w:val="en-CA"/>
        </w:rPr>
        <w:t>CN)</w:t>
      </w:r>
    </w:p>
    <w:p w14:paraId="758EC24F" w14:textId="4A0494B4" w:rsidR="00164BF1" w:rsidRPr="00891F3A" w:rsidRDefault="00164BF1" w:rsidP="00BA04A3">
      <w:pPr>
        <w:pStyle w:val="Listenabsatz"/>
        <w:numPr>
          <w:ilvl w:val="0"/>
          <w:numId w:val="121"/>
        </w:numPr>
        <w:jc w:val="left"/>
        <w:rPr>
          <w:lang w:val="en-CA"/>
        </w:rPr>
      </w:pPr>
      <w:r w:rsidRPr="00891F3A">
        <w:rPr>
          <w:lang w:val="en-CA"/>
        </w:rPr>
        <w:t>Wei Jia (Bytedance</w:t>
      </w:r>
      <w:r w:rsidR="00FE291F" w:rsidRPr="00891F3A">
        <w:rPr>
          <w:lang w:val="en-CA"/>
        </w:rPr>
        <w:t xml:space="preserve"> – </w:t>
      </w:r>
      <w:r w:rsidRPr="00891F3A">
        <w:rPr>
          <w:lang w:val="en-CA"/>
        </w:rPr>
        <w:t>US)</w:t>
      </w:r>
    </w:p>
    <w:p w14:paraId="00C13ED9" w14:textId="4E03355D" w:rsidR="00164BF1" w:rsidRPr="00891F3A" w:rsidRDefault="00164BF1" w:rsidP="00BA04A3">
      <w:pPr>
        <w:pStyle w:val="Listenabsatz"/>
        <w:numPr>
          <w:ilvl w:val="0"/>
          <w:numId w:val="121"/>
        </w:numPr>
        <w:jc w:val="left"/>
        <w:rPr>
          <w:lang w:val="en-CA"/>
        </w:rPr>
      </w:pPr>
      <w:r w:rsidRPr="00891F3A">
        <w:rPr>
          <w:lang w:val="en-CA"/>
        </w:rPr>
        <w:t>Ju-Hyung John (Wilus</w:t>
      </w:r>
      <w:r w:rsidR="00FE291F" w:rsidRPr="00891F3A">
        <w:rPr>
          <w:lang w:val="en-CA"/>
        </w:rPr>
        <w:t xml:space="preserve"> – </w:t>
      </w:r>
      <w:r w:rsidRPr="00891F3A">
        <w:rPr>
          <w:lang w:val="en-CA"/>
        </w:rPr>
        <w:t>KR)</w:t>
      </w:r>
    </w:p>
    <w:p w14:paraId="1094BEE9" w14:textId="15DFFEDF" w:rsidR="00164BF1" w:rsidRPr="00891F3A" w:rsidRDefault="00164BF1" w:rsidP="00BA04A3">
      <w:pPr>
        <w:pStyle w:val="Listenabsatz"/>
        <w:numPr>
          <w:ilvl w:val="0"/>
          <w:numId w:val="121"/>
        </w:numPr>
        <w:jc w:val="left"/>
        <w:rPr>
          <w:lang w:val="en-CA"/>
        </w:rPr>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BA04A3">
      <w:pPr>
        <w:pStyle w:val="Listenabsatz"/>
        <w:numPr>
          <w:ilvl w:val="0"/>
          <w:numId w:val="121"/>
        </w:numPr>
        <w:jc w:val="left"/>
        <w:rPr>
          <w:lang w:val="en-CA"/>
        </w:rPr>
      </w:pPr>
      <w:r w:rsidRPr="00891F3A">
        <w:rPr>
          <w:lang w:val="en-CA"/>
        </w:rPr>
        <w:t>Cheolkon Jung (Xidian</w:t>
      </w:r>
      <w:r w:rsidR="00FE291F" w:rsidRPr="00891F3A">
        <w:rPr>
          <w:lang w:val="en-CA"/>
        </w:rPr>
        <w:t xml:space="preserve"> – </w:t>
      </w:r>
      <w:r w:rsidRPr="00891F3A">
        <w:rPr>
          <w:lang w:val="en-CA"/>
        </w:rPr>
        <w:t>CN)</w:t>
      </w:r>
    </w:p>
    <w:p w14:paraId="2542A688" w14:textId="40386BE3" w:rsidR="00164BF1" w:rsidRPr="00891F3A" w:rsidRDefault="00164BF1" w:rsidP="00BA04A3">
      <w:pPr>
        <w:pStyle w:val="Listenabsatz"/>
        <w:numPr>
          <w:ilvl w:val="0"/>
          <w:numId w:val="121"/>
        </w:numPr>
        <w:jc w:val="left"/>
        <w:rPr>
          <w:lang w:val="en-CA"/>
        </w:rPr>
      </w:pPr>
      <w:r w:rsidRPr="00891F3A">
        <w:rPr>
          <w:lang w:val="en-CA"/>
        </w:rPr>
        <w:t>Kwangsu Jung (LGE</w:t>
      </w:r>
      <w:r w:rsidR="00FE291F" w:rsidRPr="00891F3A">
        <w:rPr>
          <w:lang w:val="en-CA"/>
        </w:rPr>
        <w:t xml:space="preserve"> – </w:t>
      </w:r>
      <w:r w:rsidRPr="00891F3A">
        <w:rPr>
          <w:lang w:val="en-CA"/>
        </w:rPr>
        <w:t>KR)</w:t>
      </w:r>
    </w:p>
    <w:p w14:paraId="08FB68F4" w14:textId="77777777" w:rsidR="00164BF1" w:rsidRPr="00BB5A16" w:rsidRDefault="00164BF1" w:rsidP="00BA04A3">
      <w:pPr>
        <w:pStyle w:val="Listenabsatz"/>
        <w:numPr>
          <w:ilvl w:val="0"/>
          <w:numId w:val="121"/>
        </w:numPr>
        <w:jc w:val="left"/>
        <w:rPr>
          <w:lang w:val="de-DE"/>
          <w:rPrChange w:id="38638" w:author="Jens-Rainer Ohm" w:date="2023-05-08T14:00:00Z">
            <w:rPr>
              <w:lang w:val="de-DE"/>
            </w:rPr>
          </w:rPrChange>
        </w:rPr>
      </w:pPr>
      <w:r w:rsidRPr="00BB5A16">
        <w:rPr>
          <w:lang w:val="de-DE"/>
          <w:rPrChange w:id="38639" w:author="Jens-Rainer Ohm" w:date="2023-05-08T14:00:00Z">
            <w:rPr>
              <w:lang w:val="de-DE"/>
            </w:rPr>
          </w:rPrChange>
        </w:rPr>
        <w:t>Soon-</w:t>
      </w:r>
      <w:r w:rsidRPr="00BB5A16">
        <w:rPr>
          <w:lang w:val="de-DE"/>
          <w:rPrChange w:id="38640" w:author="Jens-Rainer Ohm" w:date="2023-05-08T14:00:00Z">
            <w:rPr>
              <w:lang w:val="en-CA"/>
            </w:rPr>
          </w:rPrChange>
        </w:rPr>
        <w:t>heung</w:t>
      </w:r>
      <w:r w:rsidRPr="00BB5A16">
        <w:rPr>
          <w:lang w:val="de-DE"/>
          <w:rPrChange w:id="38641" w:author="Jens-Rainer Ohm" w:date="2023-05-08T14:00:00Z">
            <w:rPr>
              <w:lang w:val="de-DE"/>
            </w:rPr>
          </w:rPrChange>
        </w:rPr>
        <w:t xml:space="preserve"> Jung (ETRI-KR)</w:t>
      </w:r>
    </w:p>
    <w:p w14:paraId="2FF61F4D" w14:textId="77777777" w:rsidR="00164BF1" w:rsidRPr="00891F3A" w:rsidRDefault="00164BF1" w:rsidP="00BA04A3">
      <w:pPr>
        <w:pStyle w:val="Listenabsatz"/>
        <w:numPr>
          <w:ilvl w:val="0"/>
          <w:numId w:val="121"/>
        </w:numPr>
        <w:jc w:val="left"/>
        <w:rPr>
          <w:lang w:val="en-CA"/>
        </w:rPr>
      </w:pPr>
      <w:r w:rsidRPr="00891F3A">
        <w:rPr>
          <w:lang w:val="en-CA"/>
        </w:rPr>
        <w:t>Wenbo Kang (Xidian-CN)</w:t>
      </w:r>
    </w:p>
    <w:p w14:paraId="101B8B77" w14:textId="48D57ED9" w:rsidR="00164BF1" w:rsidRPr="00891F3A" w:rsidRDefault="00164BF1" w:rsidP="00BA04A3">
      <w:pPr>
        <w:pStyle w:val="Listenabsatz"/>
        <w:numPr>
          <w:ilvl w:val="0"/>
          <w:numId w:val="121"/>
        </w:numPr>
        <w:jc w:val="left"/>
        <w:rPr>
          <w:lang w:val="en-CA"/>
        </w:rPr>
      </w:pPr>
      <w:r w:rsidRPr="00891F3A">
        <w:rPr>
          <w:lang w:val="en-CA"/>
        </w:rPr>
        <w:t>Kimihiko Kazui (Fujitsu</w:t>
      </w:r>
      <w:r w:rsidR="00FE291F" w:rsidRPr="00891F3A">
        <w:rPr>
          <w:lang w:val="en-CA"/>
        </w:rPr>
        <w:t xml:space="preserve"> – </w:t>
      </w:r>
      <w:r w:rsidRPr="00891F3A">
        <w:rPr>
          <w:lang w:val="en-CA"/>
        </w:rPr>
        <w:t>JP)</w:t>
      </w:r>
    </w:p>
    <w:p w14:paraId="0BC21A71" w14:textId="6F336FE4" w:rsidR="00164BF1" w:rsidRPr="00891F3A" w:rsidRDefault="00164BF1" w:rsidP="00BA04A3">
      <w:pPr>
        <w:pStyle w:val="Listenabsatz"/>
        <w:numPr>
          <w:ilvl w:val="0"/>
          <w:numId w:val="121"/>
        </w:numPr>
        <w:jc w:val="left"/>
        <w:rPr>
          <w:lang w:val="en-CA"/>
        </w:rPr>
      </w:pPr>
      <w:r w:rsidRPr="00891F3A">
        <w:rPr>
          <w:lang w:val="en-CA"/>
        </w:rPr>
        <w:t>Yoshitaka Kidani (KDDI</w:t>
      </w:r>
      <w:r w:rsidR="00FE291F" w:rsidRPr="00891F3A">
        <w:rPr>
          <w:lang w:val="en-CA"/>
        </w:rPr>
        <w:t xml:space="preserve"> – </w:t>
      </w:r>
      <w:r w:rsidRPr="00891F3A">
        <w:rPr>
          <w:lang w:val="en-CA"/>
        </w:rPr>
        <w:t>JP)</w:t>
      </w:r>
    </w:p>
    <w:p w14:paraId="307D1C18" w14:textId="08E7CD61" w:rsidR="00164BF1" w:rsidRPr="00891F3A" w:rsidRDefault="00164BF1" w:rsidP="00BA04A3">
      <w:pPr>
        <w:pStyle w:val="Listenabsatz"/>
        <w:numPr>
          <w:ilvl w:val="0"/>
          <w:numId w:val="121"/>
        </w:numPr>
        <w:jc w:val="left"/>
        <w:rPr>
          <w:lang w:val="en-CA"/>
        </w:rPr>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BA04A3">
      <w:pPr>
        <w:pStyle w:val="Listenabsatz"/>
        <w:numPr>
          <w:ilvl w:val="0"/>
          <w:numId w:val="121"/>
        </w:numPr>
        <w:jc w:val="left"/>
        <w:rPr>
          <w:lang w:val="en-CA"/>
        </w:rPr>
      </w:pPr>
      <w:r w:rsidRPr="00891F3A">
        <w:rPr>
          <w:lang w:val="en-CA"/>
        </w:rPr>
        <w:t>Bumyoon Kim (SKKU</w:t>
      </w:r>
      <w:r w:rsidR="00FE291F" w:rsidRPr="00891F3A">
        <w:rPr>
          <w:lang w:val="en-CA"/>
        </w:rPr>
        <w:t xml:space="preserve"> – </w:t>
      </w:r>
      <w:r w:rsidRPr="00891F3A">
        <w:rPr>
          <w:lang w:val="en-CA"/>
        </w:rPr>
        <w:t>KR)</w:t>
      </w:r>
    </w:p>
    <w:p w14:paraId="35B21CD4" w14:textId="75762E39" w:rsidR="00164BF1" w:rsidRPr="00BB5A16" w:rsidRDefault="00164BF1" w:rsidP="00BA04A3">
      <w:pPr>
        <w:pStyle w:val="Listenabsatz"/>
        <w:numPr>
          <w:ilvl w:val="0"/>
          <w:numId w:val="121"/>
        </w:numPr>
        <w:jc w:val="left"/>
        <w:rPr>
          <w:lang w:val="de-DE"/>
          <w:rPrChange w:id="38642" w:author="Jens-Rainer Ohm" w:date="2023-05-08T14:00:00Z">
            <w:rPr>
              <w:lang w:val="de-DE"/>
            </w:rPr>
          </w:rPrChange>
        </w:rPr>
      </w:pPr>
      <w:r w:rsidRPr="00BB5A16">
        <w:rPr>
          <w:lang w:val="de-DE"/>
          <w:rPrChange w:id="38643" w:author="Jens-Rainer Ohm" w:date="2023-05-08T14:00:00Z">
            <w:rPr>
              <w:lang w:val="de-DE"/>
            </w:rPr>
          </w:rPrChange>
        </w:rPr>
        <w:t>Jae-Gon Kim (KAU</w:t>
      </w:r>
      <w:r w:rsidR="00FE291F" w:rsidRPr="00BB5A16">
        <w:rPr>
          <w:lang w:val="de-DE"/>
          <w:rPrChange w:id="38644" w:author="Jens-Rainer Ohm" w:date="2023-05-08T14:00:00Z">
            <w:rPr>
              <w:lang w:val="de-DE"/>
            </w:rPr>
          </w:rPrChange>
        </w:rPr>
        <w:t xml:space="preserve"> – </w:t>
      </w:r>
      <w:r w:rsidRPr="00BB5A16">
        <w:rPr>
          <w:lang w:val="de-DE"/>
          <w:rPrChange w:id="38645" w:author="Jens-Rainer Ohm" w:date="2023-05-08T14:00:00Z">
            <w:rPr>
              <w:lang w:val="de-DE"/>
            </w:rPr>
          </w:rPrChange>
        </w:rPr>
        <w:t>KR)</w:t>
      </w:r>
    </w:p>
    <w:p w14:paraId="0D08BEB8" w14:textId="14BAE339" w:rsidR="00164BF1" w:rsidRPr="00891F3A" w:rsidRDefault="00164BF1" w:rsidP="00BA04A3">
      <w:pPr>
        <w:pStyle w:val="Listenabsatz"/>
        <w:numPr>
          <w:ilvl w:val="0"/>
          <w:numId w:val="121"/>
        </w:numPr>
        <w:jc w:val="left"/>
        <w:rPr>
          <w:lang w:val="en-CA"/>
        </w:rPr>
      </w:pPr>
      <w:r w:rsidRPr="00891F3A">
        <w:rPr>
          <w:lang w:val="en-CA"/>
        </w:rPr>
        <w:t>Younhee Kim (ETRI</w:t>
      </w:r>
      <w:r w:rsidR="0067653A" w:rsidRPr="00891F3A">
        <w:rPr>
          <w:lang w:val="en-CA"/>
        </w:rPr>
        <w:t xml:space="preserve"> </w:t>
      </w:r>
      <w:r w:rsidR="0067653A" w:rsidRPr="00891F3A">
        <w:rPr>
          <w:lang w:val="en-CA"/>
          <w:rPrChange w:id="38646" w:author="Jens-Rainer Ohm" w:date="2023-05-08T12:56:00Z">
            <w:rPr>
              <w:lang w:val="de-DE"/>
            </w:rPr>
          </w:rPrChange>
        </w:rPr>
        <w:t>–</w:t>
      </w:r>
      <w:r w:rsidR="0067653A" w:rsidRPr="00891F3A">
        <w:rPr>
          <w:lang w:val="en-CA"/>
        </w:rPr>
        <w:t xml:space="preserve"> </w:t>
      </w:r>
      <w:r w:rsidRPr="00891F3A">
        <w:rPr>
          <w:lang w:val="en-CA"/>
        </w:rPr>
        <w:t>KR)</w:t>
      </w:r>
    </w:p>
    <w:p w14:paraId="23895A2F" w14:textId="716CCEBC" w:rsidR="00164BF1" w:rsidRPr="00891F3A" w:rsidRDefault="00164BF1" w:rsidP="00BA04A3">
      <w:pPr>
        <w:pStyle w:val="Listenabsatz"/>
        <w:numPr>
          <w:ilvl w:val="0"/>
          <w:numId w:val="121"/>
        </w:numPr>
        <w:jc w:val="left"/>
        <w:rPr>
          <w:lang w:val="en-CA"/>
        </w:rPr>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BA04A3">
      <w:pPr>
        <w:pStyle w:val="Listenabsatz"/>
        <w:numPr>
          <w:ilvl w:val="0"/>
          <w:numId w:val="121"/>
        </w:numPr>
        <w:jc w:val="left"/>
        <w:rPr>
          <w:lang w:val="en-CA"/>
        </w:rPr>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BA04A3">
      <w:pPr>
        <w:pStyle w:val="Listenabsatz"/>
        <w:numPr>
          <w:ilvl w:val="0"/>
          <w:numId w:val="121"/>
        </w:numPr>
        <w:jc w:val="left"/>
        <w:rPr>
          <w:lang w:val="de-DE"/>
          <w:rPrChange w:id="38647" w:author="Jens-Rainer Ohm" w:date="2023-05-08T14:00:00Z">
            <w:rPr>
              <w:lang w:val="de-DE"/>
            </w:rPr>
          </w:rPrChange>
        </w:rPr>
      </w:pPr>
      <w:r w:rsidRPr="00BB5A16">
        <w:rPr>
          <w:lang w:val="de-DE"/>
          <w:rPrChange w:id="38648" w:author="Jens-Rainer Ohm" w:date="2023-05-08T14:00:00Z">
            <w:rPr>
              <w:lang w:val="de-DE"/>
            </w:rPr>
          </w:rPrChange>
        </w:rPr>
        <w:t>Che-Wei Kuo (Kwai</w:t>
      </w:r>
      <w:r w:rsidR="00FE291F" w:rsidRPr="00BB5A16">
        <w:rPr>
          <w:lang w:val="de-DE"/>
          <w:rPrChange w:id="38649" w:author="Jens-Rainer Ohm" w:date="2023-05-08T14:00:00Z">
            <w:rPr>
              <w:lang w:val="de-DE"/>
            </w:rPr>
          </w:rPrChange>
        </w:rPr>
        <w:t xml:space="preserve"> – </w:t>
      </w:r>
      <w:r w:rsidRPr="00BB5A16">
        <w:rPr>
          <w:lang w:val="de-DE"/>
          <w:rPrChange w:id="38650" w:author="Jens-Rainer Ohm" w:date="2023-05-08T14:00:00Z">
            <w:rPr>
              <w:lang w:val="de-DE"/>
            </w:rPr>
          </w:rPrChange>
        </w:rPr>
        <w:t>US)</w:t>
      </w:r>
    </w:p>
    <w:p w14:paraId="6D37BEB6" w14:textId="6C315362" w:rsidR="00164BF1" w:rsidRPr="00891F3A" w:rsidRDefault="00164BF1" w:rsidP="00BA04A3">
      <w:pPr>
        <w:pStyle w:val="Listenabsatz"/>
        <w:numPr>
          <w:ilvl w:val="0"/>
          <w:numId w:val="121"/>
        </w:numPr>
        <w:jc w:val="left"/>
        <w:rPr>
          <w:lang w:val="en-CA"/>
        </w:rPr>
      </w:pPr>
      <w:r w:rsidRPr="00891F3A">
        <w:rPr>
          <w:lang w:val="en-CA"/>
        </w:rPr>
        <w:t>Sangwoon Kwak (ETRI</w:t>
      </w:r>
      <w:r w:rsidR="00FE291F" w:rsidRPr="00891F3A">
        <w:rPr>
          <w:lang w:val="en-CA"/>
        </w:rPr>
        <w:t xml:space="preserve"> – </w:t>
      </w:r>
      <w:r w:rsidRPr="00891F3A">
        <w:rPr>
          <w:lang w:val="en-CA"/>
        </w:rPr>
        <w:t>KR)</w:t>
      </w:r>
    </w:p>
    <w:p w14:paraId="0E9C3EE9" w14:textId="58B9FFA7" w:rsidR="00164BF1" w:rsidRPr="00891F3A" w:rsidRDefault="00164BF1" w:rsidP="00BA04A3">
      <w:pPr>
        <w:pStyle w:val="Listenabsatz"/>
        <w:numPr>
          <w:ilvl w:val="0"/>
          <w:numId w:val="121"/>
        </w:numPr>
        <w:jc w:val="left"/>
        <w:rPr>
          <w:lang w:val="en-CA"/>
        </w:rPr>
      </w:pPr>
      <w:r w:rsidRPr="00891F3A">
        <w:rPr>
          <w:lang w:val="en-CA"/>
        </w:rPr>
        <w:t>Hyukmin Kwon (HYU</w:t>
      </w:r>
      <w:r w:rsidR="00FE291F" w:rsidRPr="00891F3A">
        <w:rPr>
          <w:lang w:val="en-CA"/>
        </w:rPr>
        <w:t xml:space="preserve"> – </w:t>
      </w:r>
      <w:r w:rsidRPr="00891F3A">
        <w:rPr>
          <w:lang w:val="en-CA"/>
        </w:rPr>
        <w:t>KR)</w:t>
      </w:r>
    </w:p>
    <w:p w14:paraId="1B262E9D" w14:textId="55716CC0" w:rsidR="00164BF1" w:rsidRPr="00891F3A" w:rsidRDefault="00164BF1" w:rsidP="00BA04A3">
      <w:pPr>
        <w:pStyle w:val="Listenabsatz"/>
        <w:numPr>
          <w:ilvl w:val="0"/>
          <w:numId w:val="121"/>
        </w:numPr>
        <w:jc w:val="left"/>
        <w:rPr>
          <w:lang w:val="en-CA"/>
        </w:rPr>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BA04A3">
      <w:pPr>
        <w:pStyle w:val="Listenabsatz"/>
        <w:numPr>
          <w:ilvl w:val="0"/>
          <w:numId w:val="121"/>
        </w:numPr>
        <w:jc w:val="left"/>
        <w:rPr>
          <w:lang w:val="en-CA"/>
        </w:rPr>
      </w:pPr>
      <w:r w:rsidRPr="00891F3A">
        <w:rPr>
          <w:lang w:val="en-CA"/>
        </w:rPr>
        <w:t>Hui Lan (Xidian</w:t>
      </w:r>
      <w:r w:rsidR="0067653A" w:rsidRPr="00891F3A">
        <w:rPr>
          <w:lang w:val="en-CA"/>
        </w:rPr>
        <w:t xml:space="preserve"> Univ. – </w:t>
      </w:r>
      <w:r w:rsidRPr="00891F3A">
        <w:rPr>
          <w:lang w:val="en-CA"/>
        </w:rPr>
        <w:t>CN)</w:t>
      </w:r>
    </w:p>
    <w:p w14:paraId="2C14B4E8" w14:textId="0C47514F" w:rsidR="00164BF1" w:rsidRPr="00891F3A" w:rsidRDefault="00164BF1" w:rsidP="00BA04A3">
      <w:pPr>
        <w:pStyle w:val="Listenabsatz"/>
        <w:numPr>
          <w:ilvl w:val="0"/>
          <w:numId w:val="121"/>
        </w:numPr>
        <w:jc w:val="left"/>
        <w:rPr>
          <w:lang w:val="en-CA"/>
        </w:rPr>
      </w:pPr>
      <w:r w:rsidRPr="00891F3A">
        <w:rPr>
          <w:lang w:val="en-CA"/>
        </w:rPr>
        <w:t>Pierre Larbier (ATEME</w:t>
      </w:r>
      <w:r w:rsidR="00FE291F" w:rsidRPr="00891F3A">
        <w:rPr>
          <w:lang w:val="en-CA"/>
        </w:rPr>
        <w:t xml:space="preserve"> – </w:t>
      </w:r>
      <w:r w:rsidRPr="00891F3A">
        <w:rPr>
          <w:lang w:val="en-CA"/>
        </w:rPr>
        <w:t>FR)</w:t>
      </w:r>
    </w:p>
    <w:p w14:paraId="316D0498" w14:textId="51CF44D0" w:rsidR="00164BF1" w:rsidRPr="00891F3A" w:rsidRDefault="00164BF1" w:rsidP="00BA04A3">
      <w:pPr>
        <w:pStyle w:val="Listenabsatz"/>
        <w:numPr>
          <w:ilvl w:val="0"/>
          <w:numId w:val="121"/>
        </w:numPr>
        <w:jc w:val="left"/>
        <w:rPr>
          <w:lang w:val="en-CA"/>
        </w:rPr>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BA04A3">
      <w:pPr>
        <w:pStyle w:val="Listenabsatz"/>
        <w:numPr>
          <w:ilvl w:val="0"/>
          <w:numId w:val="121"/>
        </w:numPr>
        <w:jc w:val="left"/>
        <w:rPr>
          <w:lang w:val="en-CA"/>
        </w:rPr>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BA04A3">
      <w:pPr>
        <w:pStyle w:val="Listenabsatz"/>
        <w:numPr>
          <w:ilvl w:val="0"/>
          <w:numId w:val="121"/>
        </w:numPr>
        <w:jc w:val="left"/>
        <w:rPr>
          <w:lang w:val="en-CA"/>
        </w:rPr>
      </w:pPr>
      <w:r w:rsidRPr="00891F3A">
        <w:rPr>
          <w:lang w:val="en-CA"/>
        </w:rPr>
        <w:t>Pascal Le Guyadec (InterDigital</w:t>
      </w:r>
      <w:r w:rsidR="00FE291F" w:rsidRPr="00891F3A">
        <w:rPr>
          <w:lang w:val="en-CA"/>
        </w:rPr>
        <w:t xml:space="preserve"> – </w:t>
      </w:r>
      <w:r w:rsidRPr="00891F3A">
        <w:rPr>
          <w:lang w:val="en-CA"/>
        </w:rPr>
        <w:t>FR)</w:t>
      </w:r>
    </w:p>
    <w:p w14:paraId="1759D4E6" w14:textId="00802D4D" w:rsidR="00164BF1" w:rsidRPr="00891F3A" w:rsidRDefault="00164BF1" w:rsidP="00BA04A3">
      <w:pPr>
        <w:pStyle w:val="Listenabsatz"/>
        <w:numPr>
          <w:ilvl w:val="0"/>
          <w:numId w:val="121"/>
        </w:numPr>
        <w:jc w:val="left"/>
        <w:rPr>
          <w:lang w:val="en-CA"/>
        </w:rPr>
      </w:pPr>
      <w:r w:rsidRPr="00891F3A">
        <w:rPr>
          <w:lang w:val="en-CA"/>
        </w:rPr>
        <w:t>Fabrice Le Léannec (InterDigital</w:t>
      </w:r>
      <w:r w:rsidR="00FE291F" w:rsidRPr="00891F3A">
        <w:rPr>
          <w:lang w:val="en-CA"/>
        </w:rPr>
        <w:t xml:space="preserve"> – </w:t>
      </w:r>
      <w:r w:rsidRPr="00891F3A">
        <w:rPr>
          <w:lang w:val="en-CA"/>
        </w:rPr>
        <w:t>FR)</w:t>
      </w:r>
    </w:p>
    <w:p w14:paraId="6C49462E" w14:textId="24D0CBB6" w:rsidR="00164BF1" w:rsidRPr="00BB5A16" w:rsidRDefault="00164BF1" w:rsidP="00BA04A3">
      <w:pPr>
        <w:pStyle w:val="Listenabsatz"/>
        <w:numPr>
          <w:ilvl w:val="0"/>
          <w:numId w:val="121"/>
        </w:numPr>
        <w:jc w:val="left"/>
        <w:rPr>
          <w:lang w:val="de-DE"/>
          <w:rPrChange w:id="38651" w:author="Jens-Rainer Ohm" w:date="2023-05-08T14:00:00Z">
            <w:rPr>
              <w:lang w:val="de-DE"/>
            </w:rPr>
          </w:rPrChange>
        </w:rPr>
      </w:pPr>
      <w:r w:rsidRPr="00BB5A16">
        <w:rPr>
          <w:lang w:val="de-DE"/>
          <w:rPrChange w:id="38652" w:author="Jens-Rainer Ohm" w:date="2023-05-08T14:00:00Z">
            <w:rPr>
              <w:lang w:val="de-DE"/>
            </w:rPr>
          </w:rPrChange>
        </w:rPr>
        <w:t>Olivier Le Meur (InterDigital</w:t>
      </w:r>
      <w:r w:rsidR="00FE291F" w:rsidRPr="00BB5A16">
        <w:rPr>
          <w:lang w:val="de-DE"/>
          <w:rPrChange w:id="38653" w:author="Jens-Rainer Ohm" w:date="2023-05-08T14:00:00Z">
            <w:rPr>
              <w:lang w:val="de-DE"/>
            </w:rPr>
          </w:rPrChange>
        </w:rPr>
        <w:t xml:space="preserve"> – </w:t>
      </w:r>
      <w:r w:rsidRPr="00BB5A16">
        <w:rPr>
          <w:lang w:val="de-DE"/>
          <w:rPrChange w:id="38654" w:author="Jens-Rainer Ohm" w:date="2023-05-08T14:00:00Z">
            <w:rPr>
              <w:lang w:val="de-DE"/>
            </w:rPr>
          </w:rPrChange>
        </w:rPr>
        <w:t>FR)</w:t>
      </w:r>
    </w:p>
    <w:p w14:paraId="52164F9E" w14:textId="6D502FA7" w:rsidR="00164BF1" w:rsidRPr="00891F3A" w:rsidRDefault="00164BF1" w:rsidP="00BA04A3">
      <w:pPr>
        <w:pStyle w:val="Listenabsatz"/>
        <w:numPr>
          <w:ilvl w:val="0"/>
          <w:numId w:val="121"/>
        </w:numPr>
        <w:jc w:val="left"/>
        <w:rPr>
          <w:lang w:val="en-CA"/>
        </w:rPr>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BA04A3">
      <w:pPr>
        <w:pStyle w:val="Listenabsatz"/>
        <w:numPr>
          <w:ilvl w:val="0"/>
          <w:numId w:val="121"/>
        </w:numPr>
        <w:jc w:val="left"/>
        <w:rPr>
          <w:lang w:val="en-CA"/>
        </w:rPr>
      </w:pPr>
      <w:r w:rsidRPr="00891F3A">
        <w:rPr>
          <w:lang w:val="en-CA"/>
        </w:rPr>
        <w:t>Jin Lee (ETRI</w:t>
      </w:r>
      <w:r w:rsidR="00FE291F" w:rsidRPr="00891F3A">
        <w:rPr>
          <w:lang w:val="en-CA"/>
        </w:rPr>
        <w:t xml:space="preserve"> – </w:t>
      </w:r>
      <w:r w:rsidRPr="00891F3A">
        <w:rPr>
          <w:lang w:val="en-CA"/>
        </w:rPr>
        <w:t>KR)</w:t>
      </w:r>
    </w:p>
    <w:p w14:paraId="3F111548" w14:textId="1300F9AD" w:rsidR="00164BF1" w:rsidRPr="00891F3A" w:rsidRDefault="00164BF1" w:rsidP="00BA04A3">
      <w:pPr>
        <w:pStyle w:val="Listenabsatz"/>
        <w:numPr>
          <w:ilvl w:val="0"/>
          <w:numId w:val="121"/>
        </w:numPr>
        <w:jc w:val="left"/>
        <w:rPr>
          <w:lang w:val="en-CA"/>
        </w:rPr>
      </w:pPr>
      <w:r w:rsidRPr="00891F3A">
        <w:rPr>
          <w:lang w:val="en-CA"/>
        </w:rPr>
        <w:t>Namsuk Lee (KIPO</w:t>
      </w:r>
      <w:r w:rsidR="0067653A" w:rsidRPr="00891F3A">
        <w:rPr>
          <w:lang w:val="en-CA"/>
        </w:rPr>
        <w:t xml:space="preserve"> </w:t>
      </w:r>
      <w:r w:rsidR="0067653A" w:rsidRPr="00891F3A">
        <w:rPr>
          <w:lang w:val="en-CA"/>
          <w:rPrChange w:id="38655" w:author="Jens-Rainer Ohm" w:date="2023-05-08T12:56:00Z">
            <w:rPr>
              <w:lang w:val="de-DE"/>
            </w:rPr>
          </w:rPrChange>
        </w:rPr>
        <w:t>– KT</w:t>
      </w:r>
      <w:r w:rsidRPr="00891F3A">
        <w:rPr>
          <w:lang w:val="en-CA"/>
        </w:rPr>
        <w:t>)</w:t>
      </w:r>
    </w:p>
    <w:p w14:paraId="0D6A4B25" w14:textId="21A19E7C" w:rsidR="00164BF1" w:rsidRPr="00BB5A16" w:rsidRDefault="00164BF1" w:rsidP="00BA04A3">
      <w:pPr>
        <w:pStyle w:val="Listenabsatz"/>
        <w:numPr>
          <w:ilvl w:val="0"/>
          <w:numId w:val="121"/>
        </w:numPr>
        <w:jc w:val="left"/>
        <w:rPr>
          <w:lang w:val="de-DE"/>
          <w:rPrChange w:id="38656" w:author="Jens-Rainer Ohm" w:date="2023-05-08T14:00:00Z">
            <w:rPr>
              <w:lang w:val="de-DE"/>
            </w:rPr>
          </w:rPrChange>
        </w:rPr>
      </w:pPr>
      <w:r w:rsidRPr="00BB5A16">
        <w:rPr>
          <w:lang w:val="de-DE"/>
          <w:rPrChange w:id="38657" w:author="Jens-Rainer Ohm" w:date="2023-05-08T14:00:00Z">
            <w:rPr>
              <w:lang w:val="de-DE"/>
            </w:rPr>
          </w:rPrChange>
        </w:rPr>
        <w:t>Yegi Lee (Konkuk Univ.</w:t>
      </w:r>
      <w:r w:rsidR="0067653A" w:rsidRPr="00BB5A16">
        <w:rPr>
          <w:lang w:val="de-DE"/>
          <w:rPrChange w:id="38658" w:author="Jens-Rainer Ohm" w:date="2023-05-08T14:00:00Z">
            <w:rPr>
              <w:lang w:val="de-DE"/>
            </w:rPr>
          </w:rPrChange>
        </w:rPr>
        <w:t xml:space="preserve"> – </w:t>
      </w:r>
      <w:r w:rsidRPr="00BB5A16">
        <w:rPr>
          <w:lang w:val="de-DE"/>
          <w:rPrChange w:id="38659" w:author="Jens-Rainer Ohm" w:date="2023-05-08T14:00:00Z">
            <w:rPr>
              <w:lang w:val="de-DE"/>
            </w:rPr>
          </w:rPrChange>
        </w:rPr>
        <w:t>KR)</w:t>
      </w:r>
    </w:p>
    <w:p w14:paraId="41D171B4" w14:textId="6E895EC5" w:rsidR="00164BF1" w:rsidRPr="00891F3A" w:rsidRDefault="00164BF1" w:rsidP="00BA04A3">
      <w:pPr>
        <w:pStyle w:val="Listenabsatz"/>
        <w:numPr>
          <w:ilvl w:val="0"/>
          <w:numId w:val="121"/>
        </w:numPr>
        <w:jc w:val="left"/>
        <w:rPr>
          <w:lang w:val="en-CA"/>
        </w:rPr>
      </w:pPr>
      <w:r w:rsidRPr="00891F3A">
        <w:rPr>
          <w:lang w:val="en-CA"/>
        </w:rPr>
        <w:t>Frédéric Lefebvre (InterDigital</w:t>
      </w:r>
      <w:r w:rsidR="00FE291F" w:rsidRPr="00891F3A">
        <w:rPr>
          <w:lang w:val="en-CA"/>
        </w:rPr>
        <w:t xml:space="preserve"> – </w:t>
      </w:r>
      <w:r w:rsidRPr="00891F3A">
        <w:rPr>
          <w:lang w:val="en-CA"/>
        </w:rPr>
        <w:t>FR)</w:t>
      </w:r>
    </w:p>
    <w:p w14:paraId="1B03E720" w14:textId="1D98ED64" w:rsidR="00164BF1" w:rsidRPr="00891F3A" w:rsidRDefault="00164BF1" w:rsidP="00BA04A3">
      <w:pPr>
        <w:pStyle w:val="Listenabsatz"/>
        <w:numPr>
          <w:ilvl w:val="0"/>
          <w:numId w:val="121"/>
        </w:numPr>
        <w:jc w:val="left"/>
        <w:rPr>
          <w:lang w:val="en-CA"/>
        </w:rPr>
      </w:pPr>
      <w:r w:rsidRPr="00891F3A">
        <w:rPr>
          <w:lang w:val="en-CA"/>
        </w:rPr>
        <w:t>Binzhe Li (Alibaba</w:t>
      </w:r>
      <w:r w:rsidR="00FE291F" w:rsidRPr="00891F3A">
        <w:rPr>
          <w:lang w:val="en-CA"/>
        </w:rPr>
        <w:t xml:space="preserve"> – </w:t>
      </w:r>
      <w:r w:rsidRPr="00891F3A">
        <w:rPr>
          <w:lang w:val="en-CA"/>
        </w:rPr>
        <w:t>CN)</w:t>
      </w:r>
    </w:p>
    <w:p w14:paraId="7FC67D34" w14:textId="087E6A28" w:rsidR="00164BF1" w:rsidRPr="00891F3A" w:rsidRDefault="00164BF1" w:rsidP="00BA04A3">
      <w:pPr>
        <w:pStyle w:val="Listenabsatz"/>
        <w:numPr>
          <w:ilvl w:val="0"/>
          <w:numId w:val="121"/>
        </w:numPr>
        <w:jc w:val="left"/>
        <w:rPr>
          <w:lang w:val="en-CA"/>
        </w:rPr>
      </w:pPr>
      <w:r w:rsidRPr="00891F3A">
        <w:rPr>
          <w:lang w:val="en-CA"/>
        </w:rPr>
        <w:t>Junru Li (Bytedance</w:t>
      </w:r>
      <w:r w:rsidR="00FE291F" w:rsidRPr="00891F3A">
        <w:rPr>
          <w:lang w:val="en-CA"/>
        </w:rPr>
        <w:t xml:space="preserve"> – </w:t>
      </w:r>
      <w:r w:rsidRPr="00891F3A">
        <w:rPr>
          <w:lang w:val="en-CA"/>
        </w:rPr>
        <w:t>CN)</w:t>
      </w:r>
    </w:p>
    <w:p w14:paraId="7CBE3823" w14:textId="4D25DE21" w:rsidR="00164BF1" w:rsidRPr="00891F3A" w:rsidRDefault="00164BF1" w:rsidP="00BA04A3">
      <w:pPr>
        <w:pStyle w:val="Listenabsatz"/>
        <w:numPr>
          <w:ilvl w:val="0"/>
          <w:numId w:val="121"/>
        </w:numPr>
        <w:jc w:val="left"/>
        <w:rPr>
          <w:lang w:val="en-CA"/>
        </w:rPr>
      </w:pPr>
      <w:r w:rsidRPr="00891F3A">
        <w:rPr>
          <w:lang w:val="en-CA"/>
        </w:rPr>
        <w:t>Li Li (USTC</w:t>
      </w:r>
      <w:r w:rsidR="00FE291F" w:rsidRPr="00891F3A">
        <w:rPr>
          <w:lang w:val="en-CA"/>
        </w:rPr>
        <w:t xml:space="preserve"> – </w:t>
      </w:r>
      <w:r w:rsidRPr="00891F3A">
        <w:rPr>
          <w:lang w:val="en-CA"/>
        </w:rPr>
        <w:t>CN)</w:t>
      </w:r>
    </w:p>
    <w:p w14:paraId="287C877C" w14:textId="40F60634" w:rsidR="00164BF1" w:rsidRPr="00891F3A" w:rsidRDefault="00164BF1" w:rsidP="00BA04A3">
      <w:pPr>
        <w:pStyle w:val="Listenabsatz"/>
        <w:numPr>
          <w:ilvl w:val="0"/>
          <w:numId w:val="121"/>
        </w:numPr>
        <w:jc w:val="left"/>
        <w:rPr>
          <w:lang w:val="en-CA"/>
        </w:rPr>
      </w:pPr>
      <w:r w:rsidRPr="00891F3A">
        <w:rPr>
          <w:lang w:val="en-CA"/>
        </w:rPr>
        <w:t>Pengyu Li (Xidian</w:t>
      </w:r>
      <w:r w:rsidR="00FE291F" w:rsidRPr="00891F3A">
        <w:rPr>
          <w:lang w:val="en-CA"/>
        </w:rPr>
        <w:t xml:space="preserve"> – </w:t>
      </w:r>
      <w:r w:rsidRPr="00891F3A">
        <w:rPr>
          <w:lang w:val="en-CA"/>
        </w:rPr>
        <w:t>CN)</w:t>
      </w:r>
    </w:p>
    <w:p w14:paraId="4C6661C2" w14:textId="1CB382F9" w:rsidR="00164BF1" w:rsidRPr="00891F3A" w:rsidRDefault="00164BF1" w:rsidP="00BA04A3">
      <w:pPr>
        <w:pStyle w:val="Listenabsatz"/>
        <w:numPr>
          <w:ilvl w:val="0"/>
          <w:numId w:val="121"/>
        </w:numPr>
        <w:jc w:val="left"/>
        <w:rPr>
          <w:lang w:val="en-CA"/>
        </w:rPr>
      </w:pPr>
      <w:r w:rsidRPr="00891F3A">
        <w:rPr>
          <w:lang w:val="en-CA"/>
        </w:rPr>
        <w:t>Yue Li (Bytedance</w:t>
      </w:r>
      <w:r w:rsidR="00FE291F" w:rsidRPr="00891F3A">
        <w:rPr>
          <w:lang w:val="en-CA"/>
        </w:rPr>
        <w:t xml:space="preserve"> – </w:t>
      </w:r>
      <w:r w:rsidRPr="00891F3A">
        <w:rPr>
          <w:lang w:val="en-CA"/>
        </w:rPr>
        <w:t>US)</w:t>
      </w:r>
    </w:p>
    <w:p w14:paraId="0EC134C8" w14:textId="7AC39CEF" w:rsidR="00164BF1" w:rsidRPr="00891F3A" w:rsidRDefault="00164BF1" w:rsidP="00BA04A3">
      <w:pPr>
        <w:pStyle w:val="Listenabsatz"/>
        <w:numPr>
          <w:ilvl w:val="0"/>
          <w:numId w:val="121"/>
        </w:numPr>
        <w:jc w:val="left"/>
        <w:rPr>
          <w:lang w:val="en-CA"/>
        </w:rPr>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BA04A3">
      <w:pPr>
        <w:pStyle w:val="Listenabsatz"/>
        <w:numPr>
          <w:ilvl w:val="0"/>
          <w:numId w:val="121"/>
        </w:numPr>
        <w:jc w:val="left"/>
        <w:rPr>
          <w:lang w:val="en-CA"/>
        </w:rPr>
      </w:pPr>
      <w:r w:rsidRPr="00891F3A">
        <w:rPr>
          <w:lang w:val="en-CA"/>
        </w:rPr>
        <w:lastRenderedPageBreak/>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BA04A3">
      <w:pPr>
        <w:pStyle w:val="Listenabsatz"/>
        <w:numPr>
          <w:ilvl w:val="0"/>
          <w:numId w:val="121"/>
        </w:numPr>
        <w:jc w:val="left"/>
        <w:rPr>
          <w:lang w:val="en-CA"/>
        </w:rPr>
      </w:pPr>
      <w:r w:rsidRPr="00891F3A">
        <w:rPr>
          <w:lang w:val="en-CA"/>
        </w:rPr>
        <w:t>Junqi Liao (USTC</w:t>
      </w:r>
      <w:r w:rsidR="00FE291F" w:rsidRPr="00891F3A">
        <w:rPr>
          <w:lang w:val="en-CA"/>
        </w:rPr>
        <w:t xml:space="preserve"> – </w:t>
      </w:r>
      <w:r w:rsidRPr="00891F3A">
        <w:rPr>
          <w:lang w:val="en-CA"/>
        </w:rPr>
        <w:t>CN)</w:t>
      </w:r>
    </w:p>
    <w:p w14:paraId="5A994134" w14:textId="0C0206B3" w:rsidR="00164BF1" w:rsidRPr="00891F3A" w:rsidRDefault="00164BF1" w:rsidP="00BA04A3">
      <w:pPr>
        <w:pStyle w:val="Listenabsatz"/>
        <w:numPr>
          <w:ilvl w:val="0"/>
          <w:numId w:val="121"/>
        </w:numPr>
        <w:jc w:val="left"/>
        <w:rPr>
          <w:lang w:val="en-CA"/>
        </w:rPr>
      </w:pPr>
      <w:r w:rsidRPr="00891F3A">
        <w:rPr>
          <w:lang w:val="en-CA"/>
        </w:rPr>
        <w:t>Karl Lillevold (Brightcove</w:t>
      </w:r>
      <w:r w:rsidR="00FE291F" w:rsidRPr="00891F3A">
        <w:rPr>
          <w:lang w:val="en-CA"/>
        </w:rPr>
        <w:t xml:space="preserve"> – </w:t>
      </w:r>
      <w:r w:rsidRPr="00891F3A">
        <w:rPr>
          <w:lang w:val="en-CA"/>
        </w:rPr>
        <w:t>US)</w:t>
      </w:r>
    </w:p>
    <w:p w14:paraId="44675848" w14:textId="3F97C5AD" w:rsidR="00164BF1" w:rsidRPr="00BB5A16" w:rsidRDefault="00164BF1" w:rsidP="00BA04A3">
      <w:pPr>
        <w:pStyle w:val="Listenabsatz"/>
        <w:numPr>
          <w:ilvl w:val="0"/>
          <w:numId w:val="121"/>
        </w:numPr>
        <w:jc w:val="left"/>
        <w:rPr>
          <w:lang w:val="de-DE"/>
          <w:rPrChange w:id="38660" w:author="Jens-Rainer Ohm" w:date="2023-05-08T14:00:00Z">
            <w:rPr>
              <w:lang w:val="de-DE"/>
            </w:rPr>
          </w:rPrChange>
        </w:rPr>
      </w:pPr>
      <w:r w:rsidRPr="00BB5A16">
        <w:rPr>
          <w:lang w:val="de-DE"/>
          <w:rPrChange w:id="38661" w:author="Jens-Rainer Ohm" w:date="2023-05-08T14:00:00Z">
            <w:rPr>
              <w:lang w:val="de-DE"/>
            </w:rPr>
          </w:rPrChange>
        </w:rPr>
        <w:t>Wang-Q Lim (HHI</w:t>
      </w:r>
      <w:r w:rsidR="00FE291F" w:rsidRPr="00BB5A16">
        <w:rPr>
          <w:lang w:val="de-DE"/>
          <w:rPrChange w:id="38662" w:author="Jens-Rainer Ohm" w:date="2023-05-08T14:00:00Z">
            <w:rPr>
              <w:lang w:val="de-DE"/>
            </w:rPr>
          </w:rPrChange>
        </w:rPr>
        <w:t xml:space="preserve"> – </w:t>
      </w:r>
      <w:r w:rsidRPr="00BB5A16">
        <w:rPr>
          <w:lang w:val="de-DE"/>
          <w:rPrChange w:id="38663" w:author="Jens-Rainer Ohm" w:date="2023-05-08T14:00:00Z">
            <w:rPr>
              <w:lang w:val="de-DE"/>
            </w:rPr>
          </w:rPrChange>
        </w:rPr>
        <w:t>DE)</w:t>
      </w:r>
    </w:p>
    <w:p w14:paraId="4BB2ADAE" w14:textId="3160D3E9" w:rsidR="00164BF1" w:rsidRPr="00891F3A" w:rsidRDefault="00164BF1" w:rsidP="00BA04A3">
      <w:pPr>
        <w:pStyle w:val="Listenabsatz"/>
        <w:numPr>
          <w:ilvl w:val="0"/>
          <w:numId w:val="121"/>
        </w:numPr>
        <w:jc w:val="left"/>
        <w:rPr>
          <w:lang w:val="en-CA"/>
        </w:rPr>
      </w:pPr>
      <w:r w:rsidRPr="00891F3A">
        <w:rPr>
          <w:lang w:val="en-CA"/>
        </w:rPr>
        <w:t>Chaoyi Lin (Bytedance</w:t>
      </w:r>
      <w:r w:rsidR="00FE291F" w:rsidRPr="00891F3A">
        <w:rPr>
          <w:lang w:val="en-CA"/>
        </w:rPr>
        <w:t xml:space="preserve"> – </w:t>
      </w:r>
      <w:r w:rsidRPr="00891F3A">
        <w:rPr>
          <w:lang w:val="en-CA"/>
        </w:rPr>
        <w:t>CN)</w:t>
      </w:r>
    </w:p>
    <w:p w14:paraId="20BDB8CA" w14:textId="3D5348C4" w:rsidR="00164BF1" w:rsidRPr="00891F3A" w:rsidRDefault="00164BF1" w:rsidP="00BA04A3">
      <w:pPr>
        <w:pStyle w:val="Listenabsatz"/>
        <w:numPr>
          <w:ilvl w:val="0"/>
          <w:numId w:val="121"/>
        </w:numPr>
        <w:jc w:val="left"/>
        <w:rPr>
          <w:lang w:val="en-CA"/>
        </w:rPr>
      </w:pPr>
      <w:r w:rsidRPr="00891F3A">
        <w:rPr>
          <w:lang w:val="en-CA"/>
        </w:rPr>
        <w:t>Ching-Chieh Lin (ITRI</w:t>
      </w:r>
      <w:r w:rsidR="00FE291F" w:rsidRPr="00891F3A">
        <w:rPr>
          <w:lang w:val="en-CA"/>
        </w:rPr>
        <w:t xml:space="preserve"> – </w:t>
      </w:r>
      <w:r w:rsidRPr="00891F3A">
        <w:rPr>
          <w:lang w:val="en-CA"/>
        </w:rPr>
        <w:t>US)</w:t>
      </w:r>
    </w:p>
    <w:p w14:paraId="2966E949" w14:textId="18F94E13" w:rsidR="00164BF1" w:rsidRPr="00891F3A" w:rsidRDefault="00164BF1" w:rsidP="00BA04A3">
      <w:pPr>
        <w:pStyle w:val="Listenabsatz"/>
        <w:numPr>
          <w:ilvl w:val="0"/>
          <w:numId w:val="121"/>
        </w:numPr>
        <w:jc w:val="left"/>
        <w:rPr>
          <w:lang w:val="en-CA"/>
        </w:rPr>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BA04A3">
      <w:pPr>
        <w:pStyle w:val="Listenabsatz"/>
        <w:numPr>
          <w:ilvl w:val="0"/>
          <w:numId w:val="121"/>
        </w:numPr>
        <w:jc w:val="left"/>
        <w:rPr>
          <w:lang w:val="en-CA"/>
        </w:rPr>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BA04A3">
      <w:pPr>
        <w:pStyle w:val="Listenabsatz"/>
        <w:numPr>
          <w:ilvl w:val="0"/>
          <w:numId w:val="121"/>
        </w:numPr>
        <w:jc w:val="left"/>
        <w:rPr>
          <w:lang w:val="en-CA"/>
        </w:rPr>
      </w:pPr>
      <w:r w:rsidRPr="00891F3A">
        <w:rPr>
          <w:lang w:val="en-CA"/>
        </w:rPr>
        <w:t>Xu Liu (Xidian</w:t>
      </w:r>
      <w:r w:rsidR="00FE291F" w:rsidRPr="00891F3A">
        <w:rPr>
          <w:lang w:val="en-CA"/>
        </w:rPr>
        <w:t xml:space="preserve"> – </w:t>
      </w:r>
      <w:r w:rsidRPr="00891F3A">
        <w:rPr>
          <w:lang w:val="en-CA"/>
        </w:rPr>
        <w:t>CN)</w:t>
      </w:r>
    </w:p>
    <w:p w14:paraId="20DD5213" w14:textId="36C0FB63" w:rsidR="00164BF1" w:rsidRPr="00891F3A" w:rsidRDefault="00164BF1" w:rsidP="00BA04A3">
      <w:pPr>
        <w:pStyle w:val="Listenabsatz"/>
        <w:numPr>
          <w:ilvl w:val="0"/>
          <w:numId w:val="121"/>
        </w:numPr>
        <w:jc w:val="left"/>
        <w:rPr>
          <w:lang w:val="en-CA"/>
        </w:rPr>
      </w:pPr>
      <w:r w:rsidRPr="00891F3A">
        <w:rPr>
          <w:lang w:val="en-CA"/>
        </w:rPr>
        <w:t>Yutian Liu (Transsion</w:t>
      </w:r>
      <w:r w:rsidR="00FE291F" w:rsidRPr="00891F3A">
        <w:rPr>
          <w:lang w:val="en-CA"/>
        </w:rPr>
        <w:t xml:space="preserve"> – </w:t>
      </w:r>
      <w:r w:rsidRPr="00891F3A">
        <w:rPr>
          <w:lang w:val="en-CA"/>
        </w:rPr>
        <w:t>CN)</w:t>
      </w:r>
    </w:p>
    <w:p w14:paraId="65A27878" w14:textId="4B9DFB4B" w:rsidR="00164BF1" w:rsidRPr="00891F3A" w:rsidRDefault="00164BF1" w:rsidP="00BA04A3">
      <w:pPr>
        <w:pStyle w:val="Listenabsatz"/>
        <w:numPr>
          <w:ilvl w:val="0"/>
          <w:numId w:val="121"/>
        </w:numPr>
        <w:jc w:val="left"/>
        <w:rPr>
          <w:lang w:val="en-CA"/>
        </w:rPr>
      </w:pPr>
      <w:r w:rsidRPr="00891F3A">
        <w:rPr>
          <w:lang w:val="en-CA"/>
        </w:rPr>
        <w:t>Chih-Hsuan Lo (MediaTek</w:t>
      </w:r>
      <w:r w:rsidR="00FE291F" w:rsidRPr="00891F3A">
        <w:rPr>
          <w:lang w:val="en-CA"/>
        </w:rPr>
        <w:t xml:space="preserve"> – </w:t>
      </w:r>
      <w:r w:rsidRPr="00891F3A">
        <w:rPr>
          <w:lang w:val="en-CA"/>
        </w:rPr>
        <w:t>US)</w:t>
      </w:r>
    </w:p>
    <w:p w14:paraId="24F47E12" w14:textId="6DDE435E" w:rsidR="00164BF1" w:rsidRPr="00891F3A" w:rsidRDefault="00164BF1" w:rsidP="00BA04A3">
      <w:pPr>
        <w:pStyle w:val="Listenabsatz"/>
        <w:numPr>
          <w:ilvl w:val="0"/>
          <w:numId w:val="121"/>
        </w:numPr>
        <w:jc w:val="left"/>
        <w:rPr>
          <w:lang w:val="en-CA"/>
        </w:rPr>
      </w:pPr>
      <w:r w:rsidRPr="00891F3A">
        <w:rPr>
          <w:lang w:val="en-CA"/>
        </w:rPr>
        <w:t>Liu Lu (Xidian</w:t>
      </w:r>
      <w:r w:rsidR="0067653A" w:rsidRPr="00891F3A">
        <w:rPr>
          <w:lang w:val="en-CA"/>
        </w:rPr>
        <w:t xml:space="preserve"> Univ. – </w:t>
      </w:r>
      <w:r w:rsidRPr="00891F3A">
        <w:rPr>
          <w:lang w:val="en-CA"/>
        </w:rPr>
        <w:t>CN)</w:t>
      </w:r>
    </w:p>
    <w:p w14:paraId="52953049" w14:textId="4C5CEE1F" w:rsidR="00164BF1" w:rsidRPr="00891F3A" w:rsidRDefault="00164BF1" w:rsidP="00BA04A3">
      <w:pPr>
        <w:pStyle w:val="Listenabsatz"/>
        <w:numPr>
          <w:ilvl w:val="0"/>
          <w:numId w:val="121"/>
        </w:numPr>
        <w:jc w:val="left"/>
        <w:rPr>
          <w:lang w:val="en-CA"/>
        </w:rPr>
      </w:pPr>
      <w:r w:rsidRPr="00891F3A">
        <w:rPr>
          <w:lang w:val="en-CA"/>
        </w:rPr>
        <w:t>Taoran Lu (Dolby</w:t>
      </w:r>
      <w:r w:rsidR="00FE291F" w:rsidRPr="00891F3A">
        <w:rPr>
          <w:lang w:val="en-CA"/>
        </w:rPr>
        <w:t xml:space="preserve"> – </w:t>
      </w:r>
      <w:r w:rsidRPr="00891F3A">
        <w:rPr>
          <w:lang w:val="en-CA"/>
        </w:rPr>
        <w:t>US)</w:t>
      </w:r>
    </w:p>
    <w:p w14:paraId="406A3FC1" w14:textId="2C1DD62E" w:rsidR="00164BF1" w:rsidRPr="00891F3A" w:rsidRDefault="00164BF1" w:rsidP="00BA04A3">
      <w:pPr>
        <w:pStyle w:val="Listenabsatz"/>
        <w:numPr>
          <w:ilvl w:val="0"/>
          <w:numId w:val="121"/>
        </w:numPr>
        <w:jc w:val="left"/>
        <w:rPr>
          <w:lang w:val="en-CA"/>
        </w:rPr>
      </w:pPr>
      <w:r w:rsidRPr="00891F3A">
        <w:rPr>
          <w:lang w:val="en-CA"/>
        </w:rPr>
        <w:t>Ajay Luthra (Picsel Labs</w:t>
      </w:r>
      <w:r w:rsidR="00FE291F" w:rsidRPr="00891F3A">
        <w:rPr>
          <w:lang w:val="en-CA"/>
        </w:rPr>
        <w:t xml:space="preserve"> – </w:t>
      </w:r>
      <w:r w:rsidRPr="00891F3A">
        <w:rPr>
          <w:lang w:val="en-CA"/>
        </w:rPr>
        <w:t>US)</w:t>
      </w:r>
    </w:p>
    <w:p w14:paraId="471CA3C8" w14:textId="30580827" w:rsidR="00164BF1" w:rsidRPr="00891F3A" w:rsidRDefault="00164BF1" w:rsidP="00BA04A3">
      <w:pPr>
        <w:pStyle w:val="Listenabsatz"/>
        <w:numPr>
          <w:ilvl w:val="0"/>
          <w:numId w:val="121"/>
        </w:numPr>
        <w:jc w:val="left"/>
        <w:rPr>
          <w:lang w:val="en-CA"/>
        </w:rPr>
      </w:pPr>
      <w:r w:rsidRPr="00891F3A">
        <w:rPr>
          <w:lang w:val="en-CA"/>
        </w:rPr>
        <w:t>Changyue Ma (Kwai</w:t>
      </w:r>
      <w:r w:rsidR="00FE291F" w:rsidRPr="00891F3A">
        <w:rPr>
          <w:lang w:val="en-CA"/>
        </w:rPr>
        <w:t xml:space="preserve"> – </w:t>
      </w:r>
      <w:r w:rsidRPr="00891F3A">
        <w:rPr>
          <w:lang w:val="en-CA"/>
        </w:rPr>
        <w:t>US)</w:t>
      </w:r>
    </w:p>
    <w:p w14:paraId="30C4133D" w14:textId="46E2B820" w:rsidR="00164BF1" w:rsidRPr="00891F3A" w:rsidRDefault="00164BF1" w:rsidP="00BA04A3">
      <w:pPr>
        <w:pStyle w:val="Listenabsatz"/>
        <w:numPr>
          <w:ilvl w:val="0"/>
          <w:numId w:val="121"/>
        </w:numPr>
        <w:jc w:val="left"/>
        <w:rPr>
          <w:lang w:val="en-CA"/>
        </w:rPr>
      </w:pPr>
      <w:r w:rsidRPr="00891F3A">
        <w:rPr>
          <w:lang w:val="en-CA"/>
        </w:rPr>
        <w:t>Yanzhuo MA (MMC Lab.# Xidian Uni</w:t>
      </w:r>
      <w:r w:rsidR="0067653A" w:rsidRPr="00891F3A">
        <w:rPr>
          <w:lang w:val="en-CA"/>
        </w:rPr>
        <w:t>v</w:t>
      </w:r>
      <w:r w:rsidRPr="00891F3A">
        <w:rPr>
          <w:lang w:val="en-CA"/>
        </w:rPr>
        <w:t>.</w:t>
      </w:r>
      <w:r w:rsidR="0067653A" w:rsidRPr="00891F3A">
        <w:rPr>
          <w:lang w:val="en-CA"/>
        </w:rPr>
        <w:t xml:space="preserve"> </w:t>
      </w:r>
      <w:r w:rsidR="0067653A" w:rsidRPr="00891F3A">
        <w:rPr>
          <w:lang w:val="en-CA"/>
          <w:rPrChange w:id="38664" w:author="Jens-Rainer Ohm" w:date="2023-05-08T12:56:00Z">
            <w:rPr>
              <w:lang w:val="de-DE"/>
            </w:rPr>
          </w:rPrChange>
        </w:rPr>
        <w:t>–</w:t>
      </w:r>
      <w:r w:rsidR="0067653A" w:rsidRPr="00891F3A">
        <w:rPr>
          <w:lang w:val="en-CA"/>
        </w:rPr>
        <w:t xml:space="preserve"> </w:t>
      </w:r>
      <w:r w:rsidRPr="00891F3A">
        <w:rPr>
          <w:lang w:val="en-CA"/>
        </w:rPr>
        <w:t>CN)</w:t>
      </w:r>
    </w:p>
    <w:p w14:paraId="6B458A5F" w14:textId="1E02E1AD" w:rsidR="00164BF1" w:rsidRPr="00891F3A" w:rsidRDefault="00164BF1" w:rsidP="00BA04A3">
      <w:pPr>
        <w:pStyle w:val="Listenabsatz"/>
        <w:numPr>
          <w:ilvl w:val="0"/>
          <w:numId w:val="121"/>
        </w:numPr>
        <w:jc w:val="left"/>
        <w:rPr>
          <w:lang w:val="en-CA"/>
        </w:rPr>
      </w:pPr>
      <w:r w:rsidRPr="00891F3A">
        <w:rPr>
          <w:lang w:val="en-CA"/>
        </w:rPr>
        <w:t>Ismail Marzuki (InterDigital</w:t>
      </w:r>
      <w:r w:rsidR="00FE291F" w:rsidRPr="00891F3A">
        <w:rPr>
          <w:lang w:val="en-CA"/>
        </w:rPr>
        <w:t xml:space="preserve"> – </w:t>
      </w:r>
      <w:r w:rsidRPr="00891F3A">
        <w:rPr>
          <w:lang w:val="en-CA"/>
        </w:rPr>
        <w:t>CA)</w:t>
      </w:r>
    </w:p>
    <w:p w14:paraId="65DA5D83" w14:textId="42C57063" w:rsidR="00164BF1" w:rsidRPr="00891F3A" w:rsidRDefault="00164BF1" w:rsidP="00BA04A3">
      <w:pPr>
        <w:pStyle w:val="Listenabsatz"/>
        <w:numPr>
          <w:ilvl w:val="0"/>
          <w:numId w:val="121"/>
        </w:numPr>
        <w:jc w:val="left"/>
        <w:rPr>
          <w:lang w:val="en-CA"/>
        </w:rPr>
      </w:pPr>
      <w:r w:rsidRPr="00891F3A">
        <w:rPr>
          <w:lang w:val="en-CA"/>
        </w:rPr>
        <w:t>Frédéric Mazé (Canon</w:t>
      </w:r>
      <w:r w:rsidR="00FE291F" w:rsidRPr="00891F3A">
        <w:rPr>
          <w:lang w:val="en-CA"/>
        </w:rPr>
        <w:t xml:space="preserve"> – </w:t>
      </w:r>
      <w:r w:rsidRPr="00891F3A">
        <w:rPr>
          <w:lang w:val="en-CA"/>
        </w:rPr>
        <w:t>FR)</w:t>
      </w:r>
    </w:p>
    <w:p w14:paraId="0542664D" w14:textId="4EAA4D5F" w:rsidR="00164BF1" w:rsidRPr="00891F3A" w:rsidRDefault="00164BF1" w:rsidP="00BA04A3">
      <w:pPr>
        <w:pStyle w:val="Listenabsatz"/>
        <w:numPr>
          <w:ilvl w:val="0"/>
          <w:numId w:val="121"/>
        </w:numPr>
        <w:jc w:val="left"/>
        <w:rPr>
          <w:lang w:val="en-CA"/>
        </w:rPr>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BA04A3">
      <w:pPr>
        <w:pStyle w:val="Listenabsatz"/>
        <w:numPr>
          <w:ilvl w:val="0"/>
          <w:numId w:val="121"/>
        </w:numPr>
        <w:jc w:val="left"/>
        <w:rPr>
          <w:lang w:val="en-CA"/>
        </w:rPr>
      </w:pPr>
      <w:r w:rsidRPr="00891F3A">
        <w:rPr>
          <w:lang w:val="en-CA"/>
        </w:rPr>
        <w:t>Xuewei Meng (Disney Streaming</w:t>
      </w:r>
      <w:r w:rsidR="00FE291F" w:rsidRPr="00891F3A">
        <w:rPr>
          <w:lang w:val="en-CA"/>
        </w:rPr>
        <w:t xml:space="preserve"> – </w:t>
      </w:r>
      <w:r w:rsidRPr="00891F3A">
        <w:rPr>
          <w:lang w:val="en-CA"/>
        </w:rPr>
        <w:t>CN)</w:t>
      </w:r>
    </w:p>
    <w:p w14:paraId="4BC673D2" w14:textId="2780A981" w:rsidR="00164BF1" w:rsidRPr="00891F3A" w:rsidRDefault="00164BF1" w:rsidP="00BA04A3">
      <w:pPr>
        <w:pStyle w:val="Listenabsatz"/>
        <w:numPr>
          <w:ilvl w:val="0"/>
          <w:numId w:val="121"/>
        </w:numPr>
        <w:jc w:val="left"/>
        <w:rPr>
          <w:lang w:val="en-CA"/>
        </w:rPr>
      </w:pPr>
      <w:r w:rsidRPr="00891F3A">
        <w:rPr>
          <w:lang w:val="en-CA"/>
        </w:rPr>
        <w:t>Tae Meon Bae (Sharp</w:t>
      </w:r>
      <w:r w:rsidR="00FE291F" w:rsidRPr="00891F3A">
        <w:rPr>
          <w:lang w:val="en-CA"/>
        </w:rPr>
        <w:t xml:space="preserve"> – </w:t>
      </w:r>
      <w:r w:rsidRPr="00891F3A">
        <w:rPr>
          <w:lang w:val="en-CA"/>
        </w:rPr>
        <w:t>US)</w:t>
      </w:r>
    </w:p>
    <w:p w14:paraId="17561D67" w14:textId="5228EC93" w:rsidR="00164BF1" w:rsidRPr="00891F3A" w:rsidRDefault="00164BF1" w:rsidP="00BA04A3">
      <w:pPr>
        <w:pStyle w:val="Listenabsatz"/>
        <w:numPr>
          <w:ilvl w:val="0"/>
          <w:numId w:val="121"/>
        </w:numPr>
        <w:jc w:val="left"/>
        <w:rPr>
          <w:lang w:val="en-CA"/>
        </w:rPr>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BA04A3">
      <w:pPr>
        <w:pStyle w:val="Listenabsatz"/>
        <w:numPr>
          <w:ilvl w:val="0"/>
          <w:numId w:val="121"/>
        </w:numPr>
        <w:jc w:val="left"/>
        <w:rPr>
          <w:lang w:val="en-CA"/>
        </w:rPr>
      </w:pPr>
      <w:r w:rsidRPr="00891F3A">
        <w:rPr>
          <w:lang w:val="en-CA"/>
        </w:rPr>
        <w:t>Koohyar Minoo (IR)</w:t>
      </w:r>
    </w:p>
    <w:p w14:paraId="2B48388E" w14:textId="6650DA01" w:rsidR="00164BF1" w:rsidRPr="00891F3A" w:rsidRDefault="00164BF1" w:rsidP="00BA04A3">
      <w:pPr>
        <w:pStyle w:val="Listenabsatz"/>
        <w:numPr>
          <w:ilvl w:val="0"/>
          <w:numId w:val="121"/>
        </w:numPr>
        <w:jc w:val="left"/>
        <w:rPr>
          <w:lang w:val="en-CA"/>
        </w:rPr>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BA04A3">
      <w:pPr>
        <w:pStyle w:val="Listenabsatz"/>
        <w:numPr>
          <w:ilvl w:val="0"/>
          <w:numId w:val="121"/>
        </w:numPr>
        <w:jc w:val="left"/>
        <w:rPr>
          <w:lang w:val="en-CA"/>
        </w:rPr>
      </w:pPr>
      <w:r w:rsidRPr="00891F3A">
        <w:rPr>
          <w:lang w:val="en-CA"/>
        </w:rPr>
        <w:t>Gihwa Moon (KAU</w:t>
      </w:r>
      <w:r w:rsidR="00FE291F" w:rsidRPr="00891F3A">
        <w:rPr>
          <w:lang w:val="en-CA"/>
        </w:rPr>
        <w:t xml:space="preserve"> – </w:t>
      </w:r>
      <w:r w:rsidRPr="00891F3A">
        <w:rPr>
          <w:lang w:val="en-CA"/>
        </w:rPr>
        <w:t>KR)</w:t>
      </w:r>
    </w:p>
    <w:p w14:paraId="182B0DAD" w14:textId="62A3247A" w:rsidR="00164BF1" w:rsidRPr="00891F3A" w:rsidRDefault="00164BF1" w:rsidP="00BA04A3">
      <w:pPr>
        <w:pStyle w:val="Listenabsatz"/>
        <w:numPr>
          <w:ilvl w:val="0"/>
          <w:numId w:val="121"/>
        </w:numPr>
        <w:jc w:val="left"/>
        <w:rPr>
          <w:lang w:val="en-CA"/>
        </w:rPr>
      </w:pPr>
      <w:r w:rsidRPr="00891F3A">
        <w:rPr>
          <w:lang w:val="en-CA"/>
        </w:rPr>
        <w:t>Junghak Nam (LGE</w:t>
      </w:r>
      <w:r w:rsidR="00FE291F" w:rsidRPr="00891F3A">
        <w:rPr>
          <w:lang w:val="en-CA"/>
        </w:rPr>
        <w:t xml:space="preserve"> – </w:t>
      </w:r>
      <w:r w:rsidRPr="00891F3A">
        <w:rPr>
          <w:lang w:val="en-CA"/>
        </w:rPr>
        <w:t>KR)</w:t>
      </w:r>
    </w:p>
    <w:p w14:paraId="46B85A39" w14:textId="564CFB38" w:rsidR="00164BF1" w:rsidRPr="00891F3A" w:rsidRDefault="00164BF1" w:rsidP="00BA04A3">
      <w:pPr>
        <w:pStyle w:val="Listenabsatz"/>
        <w:numPr>
          <w:ilvl w:val="0"/>
          <w:numId w:val="121"/>
        </w:numPr>
        <w:jc w:val="left"/>
        <w:rPr>
          <w:lang w:val="en-CA"/>
        </w:rPr>
      </w:pPr>
      <w:r w:rsidRPr="00891F3A">
        <w:rPr>
          <w:lang w:val="en-CA"/>
        </w:rPr>
        <w:t>Karam Naser (InterDigital</w:t>
      </w:r>
      <w:r w:rsidR="00FE291F" w:rsidRPr="00891F3A">
        <w:rPr>
          <w:lang w:val="en-CA"/>
        </w:rPr>
        <w:t xml:space="preserve"> – </w:t>
      </w:r>
      <w:r w:rsidRPr="00891F3A">
        <w:rPr>
          <w:lang w:val="en-CA"/>
        </w:rPr>
        <w:t>FR)</w:t>
      </w:r>
    </w:p>
    <w:p w14:paraId="296A1546" w14:textId="755DBA24" w:rsidR="00164BF1" w:rsidRPr="00891F3A" w:rsidRDefault="00164BF1" w:rsidP="00BA04A3">
      <w:pPr>
        <w:pStyle w:val="Listenabsatz"/>
        <w:numPr>
          <w:ilvl w:val="0"/>
          <w:numId w:val="121"/>
        </w:numPr>
        <w:jc w:val="left"/>
        <w:rPr>
          <w:lang w:val="en-CA"/>
        </w:rPr>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BA04A3">
      <w:pPr>
        <w:pStyle w:val="Listenabsatz"/>
        <w:numPr>
          <w:ilvl w:val="0"/>
          <w:numId w:val="121"/>
        </w:numPr>
        <w:jc w:val="left"/>
        <w:rPr>
          <w:lang w:val="en-CA"/>
        </w:rPr>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BA04A3">
      <w:pPr>
        <w:pStyle w:val="Listenabsatz"/>
        <w:numPr>
          <w:ilvl w:val="0"/>
          <w:numId w:val="121"/>
        </w:numPr>
        <w:jc w:val="left"/>
        <w:rPr>
          <w:lang w:val="en-CA"/>
        </w:rPr>
      </w:pPr>
      <w:r w:rsidRPr="00891F3A">
        <w:rPr>
          <w:lang w:val="en-CA"/>
        </w:rPr>
        <w:t>Weihong Niu (HDU</w:t>
      </w:r>
      <w:r w:rsidR="00FE291F" w:rsidRPr="00891F3A">
        <w:rPr>
          <w:lang w:val="en-CA"/>
        </w:rPr>
        <w:t xml:space="preserve"> – </w:t>
      </w:r>
      <w:r w:rsidRPr="00891F3A">
        <w:rPr>
          <w:lang w:val="en-CA"/>
        </w:rPr>
        <w:t>CN)</w:t>
      </w:r>
    </w:p>
    <w:p w14:paraId="742FB8E2" w14:textId="4B1C833F" w:rsidR="00164BF1" w:rsidRPr="00891F3A" w:rsidRDefault="00164BF1" w:rsidP="00BA04A3">
      <w:pPr>
        <w:pStyle w:val="Listenabsatz"/>
        <w:numPr>
          <w:ilvl w:val="0"/>
          <w:numId w:val="121"/>
        </w:numPr>
        <w:jc w:val="left"/>
        <w:rPr>
          <w:lang w:val="en-CA"/>
        </w:rPr>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BA04A3">
      <w:pPr>
        <w:pStyle w:val="Listenabsatz"/>
        <w:numPr>
          <w:ilvl w:val="0"/>
          <w:numId w:val="121"/>
        </w:numPr>
        <w:jc w:val="left"/>
        <w:rPr>
          <w:lang w:val="en-CA"/>
        </w:rPr>
      </w:pPr>
      <w:r w:rsidRPr="00891F3A">
        <w:rPr>
          <w:lang w:val="en-CA"/>
        </w:rPr>
        <w:t>Seungwook Park (Hyundai Motor Company</w:t>
      </w:r>
      <w:r w:rsidR="0067653A" w:rsidRPr="00891F3A">
        <w:rPr>
          <w:lang w:val="en-CA"/>
        </w:rPr>
        <w:t xml:space="preserve"> – KR</w:t>
      </w:r>
      <w:r w:rsidRPr="00891F3A">
        <w:rPr>
          <w:lang w:val="en-CA"/>
        </w:rPr>
        <w:t>)</w:t>
      </w:r>
    </w:p>
    <w:p w14:paraId="2D7F335B" w14:textId="0266249F" w:rsidR="00164BF1" w:rsidRPr="00891F3A" w:rsidRDefault="00164BF1" w:rsidP="00BA04A3">
      <w:pPr>
        <w:pStyle w:val="Listenabsatz"/>
        <w:numPr>
          <w:ilvl w:val="0"/>
          <w:numId w:val="121"/>
        </w:numPr>
        <w:jc w:val="left"/>
        <w:rPr>
          <w:lang w:val="en-CA"/>
        </w:rPr>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BA04A3">
      <w:pPr>
        <w:pStyle w:val="Listenabsatz"/>
        <w:numPr>
          <w:ilvl w:val="0"/>
          <w:numId w:val="121"/>
        </w:numPr>
        <w:jc w:val="left"/>
        <w:rPr>
          <w:lang w:val="en-CA"/>
        </w:rPr>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BA04A3">
      <w:pPr>
        <w:pStyle w:val="Listenabsatz"/>
        <w:numPr>
          <w:ilvl w:val="0"/>
          <w:numId w:val="121"/>
        </w:numPr>
        <w:jc w:val="left"/>
        <w:rPr>
          <w:lang w:val="en-CA"/>
        </w:rPr>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BA04A3">
      <w:pPr>
        <w:pStyle w:val="Listenabsatz"/>
        <w:numPr>
          <w:ilvl w:val="0"/>
          <w:numId w:val="121"/>
        </w:numPr>
        <w:jc w:val="left"/>
        <w:rPr>
          <w:lang w:val="en-CA"/>
        </w:rPr>
      </w:pPr>
      <w:r w:rsidRPr="00891F3A">
        <w:rPr>
          <w:lang w:val="en-CA"/>
        </w:rPr>
        <w:t>Tangi Poirier (Inter</w:t>
      </w:r>
      <w:r w:rsidR="0067653A" w:rsidRPr="00891F3A">
        <w:rPr>
          <w:lang w:val="en-CA"/>
        </w:rPr>
        <w:t>D</w:t>
      </w:r>
      <w:r w:rsidRPr="00891F3A">
        <w:rPr>
          <w:lang w:val="en-CA"/>
        </w:rPr>
        <w:t>igital</w:t>
      </w:r>
      <w:r w:rsidR="00FE291F" w:rsidRPr="00891F3A">
        <w:rPr>
          <w:lang w:val="en-CA"/>
        </w:rPr>
        <w:t xml:space="preserve"> – </w:t>
      </w:r>
      <w:r w:rsidRPr="00891F3A">
        <w:rPr>
          <w:lang w:val="en-CA"/>
        </w:rPr>
        <w:t>FR)</w:t>
      </w:r>
    </w:p>
    <w:p w14:paraId="1CFB91B2" w14:textId="7C4A5449" w:rsidR="00164BF1" w:rsidRPr="00891F3A" w:rsidRDefault="00164BF1" w:rsidP="00BA04A3">
      <w:pPr>
        <w:pStyle w:val="Listenabsatz"/>
        <w:numPr>
          <w:ilvl w:val="0"/>
          <w:numId w:val="121"/>
        </w:numPr>
        <w:jc w:val="left"/>
        <w:rPr>
          <w:lang w:val="en-CA"/>
        </w:rPr>
      </w:pPr>
      <w:r w:rsidRPr="00891F3A">
        <w:rPr>
          <w:lang w:val="en-CA"/>
        </w:rPr>
        <w:t>Saurabh Puri (InterDigital</w:t>
      </w:r>
      <w:r w:rsidR="00FE291F" w:rsidRPr="00891F3A">
        <w:rPr>
          <w:lang w:val="en-CA"/>
        </w:rPr>
        <w:t xml:space="preserve"> – </w:t>
      </w:r>
      <w:r w:rsidRPr="00891F3A">
        <w:rPr>
          <w:lang w:val="en-CA"/>
        </w:rPr>
        <w:t>CA)</w:t>
      </w:r>
    </w:p>
    <w:p w14:paraId="7A110AF7" w14:textId="1626CE83" w:rsidR="00164BF1" w:rsidRPr="00891F3A" w:rsidRDefault="00164BF1" w:rsidP="00BA04A3">
      <w:pPr>
        <w:pStyle w:val="Listenabsatz"/>
        <w:numPr>
          <w:ilvl w:val="0"/>
          <w:numId w:val="121"/>
        </w:numPr>
        <w:jc w:val="left"/>
        <w:rPr>
          <w:lang w:val="en-CA"/>
        </w:rPr>
      </w:pPr>
      <w:r w:rsidRPr="00891F3A">
        <w:rPr>
          <w:lang w:val="en-CA"/>
        </w:rPr>
        <w:t>Qipu Qin (Xidian</w:t>
      </w:r>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BA04A3">
      <w:pPr>
        <w:pStyle w:val="Listenabsatz"/>
        <w:numPr>
          <w:ilvl w:val="0"/>
          <w:numId w:val="121"/>
        </w:numPr>
        <w:jc w:val="left"/>
        <w:rPr>
          <w:lang w:val="en-CA"/>
        </w:rPr>
      </w:pPr>
      <w:r w:rsidRPr="00891F3A">
        <w:rPr>
          <w:lang w:val="en-CA"/>
        </w:rPr>
        <w:t>Fabien Racap</w:t>
      </w:r>
      <w:r w:rsidR="001A390A" w:rsidRPr="00891F3A">
        <w:rPr>
          <w:lang w:val="en-CA"/>
        </w:rPr>
        <w:t>é</w:t>
      </w:r>
      <w:r w:rsidRPr="00891F3A">
        <w:rPr>
          <w:lang w:val="en-CA"/>
        </w:rPr>
        <w:t xml:space="preserve"> (Inter</w:t>
      </w:r>
      <w:r w:rsidR="0067653A" w:rsidRPr="00891F3A">
        <w:rPr>
          <w:lang w:val="en-CA"/>
        </w:rPr>
        <w:t>D</w:t>
      </w:r>
      <w:r w:rsidRPr="00891F3A">
        <w:rPr>
          <w:lang w:val="en-CA"/>
        </w:rPr>
        <w:t>igital</w:t>
      </w:r>
      <w:r w:rsidR="00FE291F" w:rsidRPr="00891F3A">
        <w:rPr>
          <w:lang w:val="en-CA"/>
        </w:rPr>
        <w:t xml:space="preserve"> – </w:t>
      </w:r>
      <w:r w:rsidRPr="00891F3A">
        <w:rPr>
          <w:lang w:val="en-CA"/>
        </w:rPr>
        <w:t>US)</w:t>
      </w:r>
    </w:p>
    <w:p w14:paraId="47CD7363" w14:textId="6F67BD92" w:rsidR="00164BF1" w:rsidRPr="00891F3A" w:rsidRDefault="00164BF1" w:rsidP="00BA04A3">
      <w:pPr>
        <w:pStyle w:val="Listenabsatz"/>
        <w:numPr>
          <w:ilvl w:val="0"/>
          <w:numId w:val="121"/>
        </w:numPr>
        <w:jc w:val="left"/>
        <w:rPr>
          <w:lang w:val="en-CA"/>
        </w:rPr>
      </w:pPr>
      <w:r w:rsidRPr="00891F3A">
        <w:rPr>
          <w:lang w:val="en-CA"/>
        </w:rPr>
        <w:t>Milos Radosavljevi</w:t>
      </w:r>
      <w:r w:rsidR="001A390A" w:rsidRPr="00891F3A">
        <w:rPr>
          <w:lang w:val="en-CA"/>
        </w:rPr>
        <w:t>ć</w:t>
      </w:r>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BA04A3">
      <w:pPr>
        <w:pStyle w:val="Listenabsatz"/>
        <w:numPr>
          <w:ilvl w:val="0"/>
          <w:numId w:val="121"/>
        </w:numPr>
        <w:jc w:val="left"/>
        <w:rPr>
          <w:lang w:val="en-CA"/>
        </w:rPr>
      </w:pPr>
      <w:r w:rsidRPr="00891F3A">
        <w:rPr>
          <w:lang w:val="en-CA"/>
        </w:rPr>
        <w:t>M. Rafie (Vivo</w:t>
      </w:r>
      <w:r w:rsidR="00FE291F" w:rsidRPr="00891F3A">
        <w:rPr>
          <w:lang w:val="en-CA"/>
        </w:rPr>
        <w:t xml:space="preserve"> – </w:t>
      </w:r>
      <w:r w:rsidRPr="00891F3A">
        <w:rPr>
          <w:lang w:val="en-CA"/>
        </w:rPr>
        <w:t>US)</w:t>
      </w:r>
    </w:p>
    <w:p w14:paraId="691A6926" w14:textId="51F864B5" w:rsidR="00164BF1" w:rsidRPr="00891F3A" w:rsidRDefault="00164BF1" w:rsidP="00BA04A3">
      <w:pPr>
        <w:pStyle w:val="Listenabsatz"/>
        <w:numPr>
          <w:ilvl w:val="0"/>
          <w:numId w:val="121"/>
        </w:numPr>
        <w:jc w:val="left"/>
        <w:rPr>
          <w:lang w:val="en-CA"/>
        </w:rPr>
      </w:pPr>
      <w:r w:rsidRPr="00891F3A">
        <w:rPr>
          <w:lang w:val="en-CA"/>
        </w:rPr>
        <w:t>Jeeva Raj Arumugam (Ittiam</w:t>
      </w:r>
      <w:r w:rsidR="00FE291F" w:rsidRPr="00891F3A">
        <w:rPr>
          <w:lang w:val="en-CA"/>
        </w:rPr>
        <w:t xml:space="preserve"> – </w:t>
      </w:r>
      <w:r w:rsidRPr="00891F3A">
        <w:rPr>
          <w:lang w:val="en-CA"/>
        </w:rPr>
        <w:t>IN)</w:t>
      </w:r>
    </w:p>
    <w:p w14:paraId="3540B524" w14:textId="0C3F07F4" w:rsidR="00164BF1" w:rsidRPr="00891F3A" w:rsidRDefault="00164BF1" w:rsidP="00BA04A3">
      <w:pPr>
        <w:pStyle w:val="Listenabsatz"/>
        <w:numPr>
          <w:ilvl w:val="0"/>
          <w:numId w:val="121"/>
        </w:numPr>
        <w:jc w:val="left"/>
        <w:rPr>
          <w:lang w:val="en-CA"/>
        </w:rPr>
      </w:pPr>
      <w:r w:rsidRPr="00891F3A">
        <w:rPr>
          <w:lang w:val="en-CA"/>
        </w:rPr>
        <w:t>Gagan R</w:t>
      </w:r>
      <w:r w:rsidR="00935B1E" w:rsidRPr="00891F3A">
        <w:rPr>
          <w:lang w:val="en-CA"/>
        </w:rPr>
        <w:t>ath</w:t>
      </w:r>
      <w:r w:rsidRPr="00891F3A">
        <w:rPr>
          <w:lang w:val="en-CA"/>
        </w:rPr>
        <w:t xml:space="preserve"> (InterDigital</w:t>
      </w:r>
      <w:r w:rsidR="00FE291F" w:rsidRPr="00891F3A">
        <w:rPr>
          <w:lang w:val="en-CA"/>
        </w:rPr>
        <w:t xml:space="preserve"> – </w:t>
      </w:r>
      <w:r w:rsidRPr="00891F3A">
        <w:rPr>
          <w:lang w:val="en-CA"/>
        </w:rPr>
        <w:t>FR)</w:t>
      </w:r>
    </w:p>
    <w:p w14:paraId="0E71F3DB" w14:textId="4E56B6B9" w:rsidR="00164BF1" w:rsidRPr="00891F3A" w:rsidRDefault="00164BF1" w:rsidP="00BA04A3">
      <w:pPr>
        <w:pStyle w:val="Listenabsatz"/>
        <w:numPr>
          <w:ilvl w:val="0"/>
          <w:numId w:val="121"/>
        </w:numPr>
        <w:jc w:val="left"/>
        <w:rPr>
          <w:lang w:val="en-CA"/>
        </w:rPr>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BA04A3">
      <w:pPr>
        <w:pStyle w:val="Listenabsatz"/>
        <w:numPr>
          <w:ilvl w:val="0"/>
          <w:numId w:val="121"/>
        </w:numPr>
        <w:jc w:val="left"/>
        <w:rPr>
          <w:lang w:val="en-CA"/>
        </w:rPr>
      </w:pPr>
      <w:r w:rsidRPr="00891F3A">
        <w:rPr>
          <w:lang w:val="en-CA"/>
        </w:rPr>
        <w:t>Hamed Rezazadegan Tavakoli (Nokia</w:t>
      </w:r>
      <w:r w:rsidR="00FE291F" w:rsidRPr="00891F3A">
        <w:rPr>
          <w:lang w:val="en-CA"/>
        </w:rPr>
        <w:t xml:space="preserve"> – </w:t>
      </w:r>
      <w:r w:rsidRPr="00891F3A">
        <w:rPr>
          <w:lang w:val="en-CA"/>
        </w:rPr>
        <w:t>FI)</w:t>
      </w:r>
    </w:p>
    <w:p w14:paraId="045362FE" w14:textId="3481EDB3" w:rsidR="00164BF1" w:rsidRPr="00891F3A" w:rsidRDefault="00164BF1" w:rsidP="00BA04A3">
      <w:pPr>
        <w:pStyle w:val="Listenabsatz"/>
        <w:numPr>
          <w:ilvl w:val="0"/>
          <w:numId w:val="121"/>
        </w:numPr>
        <w:jc w:val="left"/>
        <w:rPr>
          <w:lang w:val="en-CA"/>
        </w:rPr>
      </w:pPr>
      <w:r w:rsidRPr="00891F3A">
        <w:rPr>
          <w:lang w:val="en-CA"/>
        </w:rPr>
        <w:t>Antoine Robert (InterDigital</w:t>
      </w:r>
      <w:r w:rsidR="00FE291F" w:rsidRPr="00891F3A">
        <w:rPr>
          <w:lang w:val="en-CA"/>
        </w:rPr>
        <w:t xml:space="preserve"> – </w:t>
      </w:r>
      <w:r w:rsidRPr="00891F3A">
        <w:rPr>
          <w:lang w:val="en-CA"/>
        </w:rPr>
        <w:t>FR)</w:t>
      </w:r>
    </w:p>
    <w:p w14:paraId="0E09628C" w14:textId="77777777" w:rsidR="00164BF1" w:rsidRPr="00891F3A" w:rsidRDefault="00164BF1" w:rsidP="00BA04A3">
      <w:pPr>
        <w:pStyle w:val="Listenabsatz"/>
        <w:numPr>
          <w:ilvl w:val="0"/>
          <w:numId w:val="121"/>
        </w:numPr>
        <w:jc w:val="left"/>
        <w:rPr>
          <w:lang w:val="en-CA"/>
        </w:rPr>
      </w:pPr>
      <w:r w:rsidRPr="00891F3A">
        <w:rPr>
          <w:lang w:val="en-CA"/>
        </w:rPr>
        <w:t>Hoda Roodaki (KNTU)</w:t>
      </w:r>
    </w:p>
    <w:p w14:paraId="19165826" w14:textId="564C599C" w:rsidR="00164BF1" w:rsidRPr="00891F3A" w:rsidRDefault="00164BF1" w:rsidP="00BA04A3">
      <w:pPr>
        <w:pStyle w:val="Listenabsatz"/>
        <w:numPr>
          <w:ilvl w:val="0"/>
          <w:numId w:val="121"/>
        </w:numPr>
        <w:jc w:val="left"/>
        <w:rPr>
          <w:lang w:val="en-CA"/>
        </w:rPr>
      </w:pPr>
      <w:r w:rsidRPr="00891F3A">
        <w:rPr>
          <w:lang w:val="en-CA"/>
        </w:rPr>
        <w:t>Damian Ruiz Coll (Ofinno</w:t>
      </w:r>
      <w:r w:rsidR="00FE291F" w:rsidRPr="00891F3A">
        <w:rPr>
          <w:lang w:val="en-CA"/>
        </w:rPr>
        <w:t xml:space="preserve"> – </w:t>
      </w:r>
      <w:r w:rsidRPr="00891F3A">
        <w:rPr>
          <w:lang w:val="en-CA"/>
        </w:rPr>
        <w:t>US)</w:t>
      </w:r>
    </w:p>
    <w:p w14:paraId="094061A1" w14:textId="6201BE6D" w:rsidR="00164BF1" w:rsidRPr="00891F3A" w:rsidRDefault="00164BF1" w:rsidP="00BA04A3">
      <w:pPr>
        <w:pStyle w:val="Listenabsatz"/>
        <w:numPr>
          <w:ilvl w:val="0"/>
          <w:numId w:val="121"/>
        </w:numPr>
        <w:jc w:val="left"/>
        <w:rPr>
          <w:lang w:val="en-CA"/>
        </w:rPr>
      </w:pPr>
      <w:r w:rsidRPr="00891F3A">
        <w:rPr>
          <w:lang w:val="en-CA"/>
        </w:rPr>
        <w:t>Dmytro Rusanovskyy (Qualcomm</w:t>
      </w:r>
      <w:r w:rsidR="00FE291F" w:rsidRPr="00891F3A">
        <w:rPr>
          <w:lang w:val="en-CA"/>
        </w:rPr>
        <w:t xml:space="preserve"> – </w:t>
      </w:r>
      <w:r w:rsidRPr="00891F3A">
        <w:rPr>
          <w:lang w:val="en-CA"/>
        </w:rPr>
        <w:t>US)</w:t>
      </w:r>
    </w:p>
    <w:p w14:paraId="05EE1D55" w14:textId="4D85DF9C" w:rsidR="00164BF1" w:rsidRPr="00891F3A" w:rsidRDefault="00164BF1" w:rsidP="00BA04A3">
      <w:pPr>
        <w:pStyle w:val="Listenabsatz"/>
        <w:numPr>
          <w:ilvl w:val="0"/>
          <w:numId w:val="121"/>
        </w:numPr>
        <w:jc w:val="left"/>
        <w:rPr>
          <w:lang w:val="en-CA"/>
        </w:rPr>
      </w:pPr>
      <w:r w:rsidRPr="00891F3A">
        <w:rPr>
          <w:lang w:val="en-CA"/>
        </w:rPr>
        <w:t>Charles Salmon-Legagneur (InterDigital</w:t>
      </w:r>
      <w:r w:rsidR="00FE291F" w:rsidRPr="00891F3A">
        <w:rPr>
          <w:lang w:val="en-CA"/>
        </w:rPr>
        <w:t xml:space="preserve"> – </w:t>
      </w:r>
      <w:r w:rsidRPr="00891F3A">
        <w:rPr>
          <w:lang w:val="en-CA"/>
        </w:rPr>
        <w:t>FR)</w:t>
      </w:r>
    </w:p>
    <w:p w14:paraId="1AE7F011" w14:textId="6EB58477" w:rsidR="00164BF1" w:rsidRPr="00891F3A" w:rsidRDefault="00164BF1" w:rsidP="00BA04A3">
      <w:pPr>
        <w:pStyle w:val="Listenabsatz"/>
        <w:numPr>
          <w:ilvl w:val="0"/>
          <w:numId w:val="121"/>
        </w:numPr>
        <w:jc w:val="left"/>
        <w:rPr>
          <w:lang w:val="en-CA"/>
        </w:rPr>
      </w:pPr>
      <w:r w:rsidRPr="00891F3A">
        <w:rPr>
          <w:lang w:val="en-CA"/>
        </w:rPr>
        <w:t>Thomas Schierl (HHI</w:t>
      </w:r>
      <w:r w:rsidR="00FE291F" w:rsidRPr="00891F3A">
        <w:rPr>
          <w:lang w:val="en-CA"/>
        </w:rPr>
        <w:t xml:space="preserve"> – </w:t>
      </w:r>
      <w:r w:rsidRPr="00891F3A">
        <w:rPr>
          <w:lang w:val="en-CA"/>
        </w:rPr>
        <w:t>DE)</w:t>
      </w:r>
    </w:p>
    <w:p w14:paraId="4EF179C4" w14:textId="6F6F6C8A" w:rsidR="00164BF1" w:rsidRPr="00891F3A" w:rsidRDefault="00164BF1" w:rsidP="00BA04A3">
      <w:pPr>
        <w:pStyle w:val="Listenabsatz"/>
        <w:numPr>
          <w:ilvl w:val="0"/>
          <w:numId w:val="121"/>
        </w:numPr>
        <w:jc w:val="left"/>
        <w:rPr>
          <w:lang w:val="en-CA"/>
        </w:rPr>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BA04A3">
      <w:pPr>
        <w:pStyle w:val="Listenabsatz"/>
        <w:numPr>
          <w:ilvl w:val="0"/>
          <w:numId w:val="121"/>
        </w:numPr>
        <w:jc w:val="left"/>
        <w:rPr>
          <w:lang w:val="en-CA"/>
        </w:rPr>
      </w:pPr>
      <w:r w:rsidRPr="00891F3A">
        <w:rPr>
          <w:lang w:val="en-CA"/>
        </w:rPr>
        <w:t>Andrew Segall (Amazon</w:t>
      </w:r>
      <w:r w:rsidR="00FE291F" w:rsidRPr="00891F3A">
        <w:rPr>
          <w:lang w:val="en-CA"/>
        </w:rPr>
        <w:t xml:space="preserve"> – </w:t>
      </w:r>
      <w:r w:rsidRPr="00891F3A">
        <w:rPr>
          <w:lang w:val="en-CA"/>
        </w:rPr>
        <w:t>US)</w:t>
      </w:r>
    </w:p>
    <w:p w14:paraId="488E593C" w14:textId="34B5C75F" w:rsidR="00164BF1" w:rsidRPr="00891F3A" w:rsidRDefault="00164BF1" w:rsidP="00BA04A3">
      <w:pPr>
        <w:pStyle w:val="Listenabsatz"/>
        <w:numPr>
          <w:ilvl w:val="0"/>
          <w:numId w:val="121"/>
        </w:numPr>
        <w:jc w:val="left"/>
        <w:rPr>
          <w:lang w:val="en-CA"/>
        </w:rPr>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BA04A3">
      <w:pPr>
        <w:pStyle w:val="Listenabsatz"/>
        <w:numPr>
          <w:ilvl w:val="0"/>
          <w:numId w:val="121"/>
        </w:numPr>
        <w:jc w:val="left"/>
        <w:rPr>
          <w:lang w:val="en-CA"/>
        </w:rPr>
      </w:pPr>
      <w:r w:rsidRPr="00891F3A">
        <w:rPr>
          <w:lang w:val="en-CA"/>
        </w:rPr>
        <w:t>Juyeon Seo (HYU</w:t>
      </w:r>
      <w:r w:rsidR="0067653A" w:rsidRPr="00891F3A">
        <w:rPr>
          <w:lang w:val="en-CA"/>
        </w:rPr>
        <w:t xml:space="preserve"> </w:t>
      </w:r>
      <w:r w:rsidR="0067653A" w:rsidRPr="00891F3A">
        <w:rPr>
          <w:lang w:val="en-CA"/>
          <w:rPrChange w:id="38665" w:author="Jens-Rainer Ohm" w:date="2023-05-08T12:56:00Z">
            <w:rPr>
              <w:lang w:val="de-DE"/>
            </w:rPr>
          </w:rPrChange>
        </w:rPr>
        <w:t>–</w:t>
      </w:r>
      <w:r w:rsidR="0067653A" w:rsidRPr="00891F3A">
        <w:rPr>
          <w:lang w:val="en-CA"/>
        </w:rPr>
        <w:t xml:space="preserve"> </w:t>
      </w:r>
      <w:r w:rsidRPr="00891F3A">
        <w:rPr>
          <w:lang w:val="en-CA"/>
        </w:rPr>
        <w:t>KR)</w:t>
      </w:r>
    </w:p>
    <w:p w14:paraId="268E39DB" w14:textId="0A12DD46" w:rsidR="00164BF1" w:rsidRPr="00891F3A" w:rsidRDefault="00164BF1" w:rsidP="00BA04A3">
      <w:pPr>
        <w:pStyle w:val="Listenabsatz"/>
        <w:numPr>
          <w:ilvl w:val="0"/>
          <w:numId w:val="121"/>
        </w:numPr>
        <w:jc w:val="left"/>
        <w:rPr>
          <w:lang w:val="en-CA"/>
        </w:rPr>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BA04A3">
      <w:pPr>
        <w:pStyle w:val="Listenabsatz"/>
        <w:numPr>
          <w:ilvl w:val="0"/>
          <w:numId w:val="121"/>
        </w:numPr>
        <w:jc w:val="left"/>
        <w:rPr>
          <w:lang w:val="en-CA"/>
        </w:rPr>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BA04A3">
      <w:pPr>
        <w:pStyle w:val="Listenabsatz"/>
        <w:numPr>
          <w:ilvl w:val="0"/>
          <w:numId w:val="121"/>
        </w:numPr>
        <w:jc w:val="left"/>
        <w:rPr>
          <w:lang w:val="en-CA"/>
        </w:rPr>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BA04A3">
      <w:pPr>
        <w:pStyle w:val="Listenabsatz"/>
        <w:numPr>
          <w:ilvl w:val="0"/>
          <w:numId w:val="121"/>
        </w:numPr>
        <w:jc w:val="left"/>
        <w:rPr>
          <w:lang w:val="en-CA"/>
        </w:rPr>
      </w:pPr>
      <w:r w:rsidRPr="00891F3A">
        <w:rPr>
          <w:lang w:val="en-CA"/>
        </w:rPr>
        <w:t>Jay Shingala (Ittiam</w:t>
      </w:r>
      <w:r w:rsidR="00FE291F" w:rsidRPr="00891F3A">
        <w:rPr>
          <w:lang w:val="en-CA"/>
        </w:rPr>
        <w:t xml:space="preserve"> – </w:t>
      </w:r>
      <w:r w:rsidRPr="00891F3A">
        <w:rPr>
          <w:lang w:val="en-CA"/>
        </w:rPr>
        <w:t>IN)</w:t>
      </w:r>
    </w:p>
    <w:p w14:paraId="2D231329" w14:textId="30F8705B" w:rsidR="00164BF1" w:rsidRPr="00891F3A" w:rsidRDefault="00164BF1" w:rsidP="00BA04A3">
      <w:pPr>
        <w:pStyle w:val="Listenabsatz"/>
        <w:numPr>
          <w:ilvl w:val="0"/>
          <w:numId w:val="121"/>
        </w:numPr>
        <w:jc w:val="left"/>
        <w:rPr>
          <w:lang w:val="en-CA"/>
        </w:rPr>
      </w:pPr>
      <w:r w:rsidRPr="00891F3A">
        <w:rPr>
          <w:lang w:val="en-CA"/>
        </w:rPr>
        <w:t>Rickard Sjöberg (Ericsson</w:t>
      </w:r>
      <w:r w:rsidR="00FE291F" w:rsidRPr="00891F3A">
        <w:rPr>
          <w:lang w:val="en-CA"/>
        </w:rPr>
        <w:t xml:space="preserve"> – </w:t>
      </w:r>
      <w:r w:rsidRPr="00891F3A">
        <w:rPr>
          <w:lang w:val="en-CA"/>
        </w:rPr>
        <w:t>SE)</w:t>
      </w:r>
    </w:p>
    <w:p w14:paraId="35A2D58D" w14:textId="4B9AF768" w:rsidR="00164BF1" w:rsidRPr="00BB5A16" w:rsidRDefault="00164BF1" w:rsidP="00BA04A3">
      <w:pPr>
        <w:pStyle w:val="Listenabsatz"/>
        <w:numPr>
          <w:ilvl w:val="0"/>
          <w:numId w:val="121"/>
        </w:numPr>
        <w:jc w:val="left"/>
        <w:rPr>
          <w:lang w:val="de-DE"/>
          <w:rPrChange w:id="38666" w:author="Jens-Rainer Ohm" w:date="2023-05-08T14:00:00Z">
            <w:rPr>
              <w:lang w:val="de-DE"/>
            </w:rPr>
          </w:rPrChange>
        </w:rPr>
      </w:pPr>
      <w:r w:rsidRPr="00BB5A16">
        <w:rPr>
          <w:lang w:val="de-DE"/>
          <w:rPrChange w:id="38667" w:author="Jens-Rainer Ohm" w:date="2023-05-08T14:00:00Z">
            <w:rPr>
              <w:lang w:val="de-DE"/>
            </w:rPr>
          </w:rPrChange>
        </w:rPr>
        <w:t>Heiko Sparenberg (Fraunhofer IIS</w:t>
      </w:r>
      <w:r w:rsidR="00FE291F" w:rsidRPr="00BB5A16">
        <w:rPr>
          <w:lang w:val="de-DE"/>
          <w:rPrChange w:id="38668" w:author="Jens-Rainer Ohm" w:date="2023-05-08T14:00:00Z">
            <w:rPr>
              <w:lang w:val="de-DE"/>
            </w:rPr>
          </w:rPrChange>
        </w:rPr>
        <w:t xml:space="preserve"> – </w:t>
      </w:r>
      <w:r w:rsidRPr="00BB5A16">
        <w:rPr>
          <w:lang w:val="de-DE"/>
          <w:rPrChange w:id="38669" w:author="Jens-Rainer Ohm" w:date="2023-05-08T14:00:00Z">
            <w:rPr>
              <w:lang w:val="de-DE"/>
            </w:rPr>
          </w:rPrChange>
        </w:rPr>
        <w:t>DE)</w:t>
      </w:r>
    </w:p>
    <w:p w14:paraId="42E74AE7" w14:textId="39113D6B" w:rsidR="00164BF1" w:rsidRPr="00891F3A" w:rsidRDefault="00164BF1" w:rsidP="00BA04A3">
      <w:pPr>
        <w:pStyle w:val="Listenabsatz"/>
        <w:numPr>
          <w:ilvl w:val="0"/>
          <w:numId w:val="121"/>
        </w:numPr>
        <w:jc w:val="left"/>
        <w:rPr>
          <w:lang w:val="en-CA"/>
        </w:rPr>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BA04A3">
      <w:pPr>
        <w:pStyle w:val="Listenabsatz"/>
        <w:numPr>
          <w:ilvl w:val="0"/>
          <w:numId w:val="121"/>
        </w:numPr>
        <w:jc w:val="left"/>
        <w:rPr>
          <w:lang w:val="en-CA"/>
        </w:rPr>
      </w:pPr>
      <w:r w:rsidRPr="00891F3A">
        <w:rPr>
          <w:lang w:val="en-CA"/>
        </w:rPr>
        <w:t>Gary Sullivan (SC 29 Chair &amp; Q6/16 Rapporteur)</w:t>
      </w:r>
    </w:p>
    <w:p w14:paraId="0766EC7A" w14:textId="4B34063C" w:rsidR="00164BF1" w:rsidRPr="00891F3A" w:rsidRDefault="00164BF1" w:rsidP="00BA04A3">
      <w:pPr>
        <w:pStyle w:val="Listenabsatz"/>
        <w:numPr>
          <w:ilvl w:val="0"/>
          <w:numId w:val="121"/>
        </w:numPr>
        <w:jc w:val="left"/>
        <w:rPr>
          <w:lang w:val="en-CA"/>
        </w:rPr>
      </w:pPr>
      <w:r w:rsidRPr="00891F3A">
        <w:rPr>
          <w:lang w:val="en-CA"/>
        </w:rPr>
        <w:t>Zexing Sun (OPPO</w:t>
      </w:r>
      <w:r w:rsidR="00FE291F" w:rsidRPr="00891F3A">
        <w:rPr>
          <w:lang w:val="en-CA"/>
        </w:rPr>
        <w:t xml:space="preserve"> – </w:t>
      </w:r>
      <w:r w:rsidRPr="00891F3A">
        <w:rPr>
          <w:lang w:val="en-CA"/>
        </w:rPr>
        <w:t>CN)</w:t>
      </w:r>
    </w:p>
    <w:p w14:paraId="128AC97B" w14:textId="1FA3C01C" w:rsidR="00164BF1" w:rsidRPr="00891F3A" w:rsidRDefault="00164BF1" w:rsidP="00BA04A3">
      <w:pPr>
        <w:pStyle w:val="Listenabsatz"/>
        <w:numPr>
          <w:ilvl w:val="0"/>
          <w:numId w:val="121"/>
        </w:numPr>
        <w:jc w:val="left"/>
        <w:rPr>
          <w:lang w:val="en-CA"/>
        </w:rPr>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BA04A3">
      <w:pPr>
        <w:pStyle w:val="Listenabsatz"/>
        <w:numPr>
          <w:ilvl w:val="0"/>
          <w:numId w:val="121"/>
        </w:numPr>
        <w:jc w:val="left"/>
        <w:rPr>
          <w:lang w:val="en-CA"/>
        </w:rPr>
      </w:pPr>
      <w:r w:rsidRPr="00891F3A">
        <w:rPr>
          <w:lang w:val="en-CA"/>
        </w:rPr>
        <w:t>Chih-Yu Teng (FG Innovation</w:t>
      </w:r>
      <w:r w:rsidR="00FE291F" w:rsidRPr="00891F3A">
        <w:rPr>
          <w:lang w:val="en-CA"/>
        </w:rPr>
        <w:t xml:space="preserve"> – </w:t>
      </w:r>
      <w:r w:rsidRPr="00891F3A">
        <w:rPr>
          <w:lang w:val="en-CA"/>
        </w:rPr>
        <w:t>US)</w:t>
      </w:r>
    </w:p>
    <w:p w14:paraId="148E163F" w14:textId="2A6AC392" w:rsidR="00164BF1" w:rsidRPr="00BB5A16" w:rsidRDefault="00164BF1" w:rsidP="00BA04A3">
      <w:pPr>
        <w:pStyle w:val="Listenabsatz"/>
        <w:numPr>
          <w:ilvl w:val="0"/>
          <w:numId w:val="121"/>
        </w:numPr>
        <w:jc w:val="left"/>
        <w:rPr>
          <w:lang w:val="de-DE"/>
          <w:rPrChange w:id="38670" w:author="Jens-Rainer Ohm" w:date="2023-05-08T14:00:00Z">
            <w:rPr>
              <w:lang w:val="de-DE"/>
            </w:rPr>
          </w:rPrChange>
        </w:rPr>
      </w:pPr>
      <w:r w:rsidRPr="00BB5A16">
        <w:rPr>
          <w:lang w:val="de-DE"/>
          <w:rPrChange w:id="38671" w:author="Jens-Rainer Ohm" w:date="2023-05-08T14:00:00Z">
            <w:rPr>
              <w:lang w:val="de-DE"/>
            </w:rPr>
          </w:rPrChange>
        </w:rPr>
        <w:t>Herbert Thoma (Fraunhofer IIS</w:t>
      </w:r>
      <w:r w:rsidR="00FE291F" w:rsidRPr="00BB5A16">
        <w:rPr>
          <w:lang w:val="de-DE"/>
          <w:rPrChange w:id="38672" w:author="Jens-Rainer Ohm" w:date="2023-05-08T14:00:00Z">
            <w:rPr>
              <w:lang w:val="de-DE"/>
            </w:rPr>
          </w:rPrChange>
        </w:rPr>
        <w:t xml:space="preserve"> – </w:t>
      </w:r>
      <w:r w:rsidRPr="00BB5A16">
        <w:rPr>
          <w:lang w:val="de-DE"/>
          <w:rPrChange w:id="38673" w:author="Jens-Rainer Ohm" w:date="2023-05-08T14:00:00Z">
            <w:rPr>
              <w:lang w:val="de-DE"/>
            </w:rPr>
          </w:rPrChange>
        </w:rPr>
        <w:t>DE)</w:t>
      </w:r>
    </w:p>
    <w:p w14:paraId="29F82284" w14:textId="374CC349" w:rsidR="00164BF1" w:rsidRPr="00891F3A" w:rsidRDefault="00164BF1" w:rsidP="00BA04A3">
      <w:pPr>
        <w:pStyle w:val="Listenabsatz"/>
        <w:numPr>
          <w:ilvl w:val="0"/>
          <w:numId w:val="121"/>
        </w:numPr>
        <w:jc w:val="left"/>
        <w:rPr>
          <w:lang w:val="en-CA"/>
        </w:rPr>
      </w:pPr>
      <w:r w:rsidRPr="00891F3A">
        <w:rPr>
          <w:lang w:val="en-CA"/>
        </w:rPr>
        <w:t>Yasuaki Tokumo (Sharp</w:t>
      </w:r>
      <w:r w:rsidR="00FE291F" w:rsidRPr="00891F3A">
        <w:rPr>
          <w:lang w:val="en-CA"/>
        </w:rPr>
        <w:t xml:space="preserve"> – </w:t>
      </w:r>
      <w:r w:rsidRPr="00891F3A">
        <w:rPr>
          <w:lang w:val="en-CA"/>
        </w:rPr>
        <w:t>JP)</w:t>
      </w:r>
    </w:p>
    <w:p w14:paraId="2F50DB33" w14:textId="074B5283" w:rsidR="00164BF1" w:rsidRPr="00891F3A" w:rsidRDefault="00164BF1" w:rsidP="00BA04A3">
      <w:pPr>
        <w:pStyle w:val="Listenabsatz"/>
        <w:numPr>
          <w:ilvl w:val="0"/>
          <w:numId w:val="121"/>
        </w:numPr>
        <w:jc w:val="left"/>
        <w:rPr>
          <w:lang w:val="en-CA"/>
        </w:rPr>
      </w:pPr>
      <w:r w:rsidRPr="00891F3A">
        <w:rPr>
          <w:lang w:val="en-CA"/>
        </w:rPr>
        <w:t>Pankaj Topiwala (FastVDO</w:t>
      </w:r>
      <w:r w:rsidR="0067653A" w:rsidRPr="00891F3A">
        <w:rPr>
          <w:lang w:val="en-CA"/>
        </w:rPr>
        <w:t xml:space="preserve"> </w:t>
      </w:r>
      <w:r w:rsidR="0067653A" w:rsidRPr="00891F3A">
        <w:rPr>
          <w:lang w:val="en-CA"/>
          <w:rPrChange w:id="38674" w:author="Jens-Rainer Ohm" w:date="2023-05-08T12:56:00Z">
            <w:rPr>
              <w:lang w:val="de-DE"/>
            </w:rPr>
          </w:rPrChange>
        </w:rPr>
        <w:t>– US</w:t>
      </w:r>
      <w:r w:rsidRPr="00891F3A">
        <w:rPr>
          <w:lang w:val="en-CA"/>
        </w:rPr>
        <w:t>)</w:t>
      </w:r>
    </w:p>
    <w:p w14:paraId="4BF604AD" w14:textId="107B26A3" w:rsidR="00164BF1" w:rsidRPr="00891F3A" w:rsidRDefault="00164BF1" w:rsidP="00BA04A3">
      <w:pPr>
        <w:pStyle w:val="Listenabsatz"/>
        <w:numPr>
          <w:ilvl w:val="0"/>
          <w:numId w:val="121"/>
        </w:numPr>
        <w:jc w:val="left"/>
        <w:rPr>
          <w:lang w:val="en-CA"/>
        </w:rPr>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BA04A3">
      <w:pPr>
        <w:pStyle w:val="Listenabsatz"/>
        <w:numPr>
          <w:ilvl w:val="0"/>
          <w:numId w:val="121"/>
        </w:numPr>
        <w:jc w:val="left"/>
        <w:rPr>
          <w:lang w:val="en-CA"/>
        </w:rPr>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BA04A3">
      <w:pPr>
        <w:pStyle w:val="Listenabsatz"/>
        <w:numPr>
          <w:ilvl w:val="0"/>
          <w:numId w:val="121"/>
        </w:numPr>
        <w:jc w:val="left"/>
        <w:rPr>
          <w:lang w:val="en-CA"/>
        </w:rPr>
      </w:pPr>
      <w:r w:rsidRPr="00891F3A">
        <w:rPr>
          <w:lang w:val="en-CA"/>
        </w:rPr>
        <w:t>Hsin-Yi Tseng (MediaTek</w:t>
      </w:r>
      <w:r w:rsidR="00FE291F" w:rsidRPr="00891F3A">
        <w:rPr>
          <w:lang w:val="en-CA"/>
        </w:rPr>
        <w:t xml:space="preserve"> – </w:t>
      </w:r>
      <w:r w:rsidRPr="00891F3A">
        <w:rPr>
          <w:lang w:val="en-CA"/>
        </w:rPr>
        <w:t>US)</w:t>
      </w:r>
    </w:p>
    <w:p w14:paraId="7A5296E9" w14:textId="4068FE92" w:rsidR="00164BF1" w:rsidRPr="00891F3A" w:rsidRDefault="00164BF1" w:rsidP="00BA04A3">
      <w:pPr>
        <w:pStyle w:val="Listenabsatz"/>
        <w:numPr>
          <w:ilvl w:val="0"/>
          <w:numId w:val="121"/>
        </w:numPr>
        <w:jc w:val="left"/>
        <w:rPr>
          <w:lang w:val="en-CA"/>
        </w:rPr>
      </w:pPr>
      <w:r w:rsidRPr="00891F3A">
        <w:rPr>
          <w:lang w:val="en-CA"/>
        </w:rPr>
        <w:lastRenderedPageBreak/>
        <w:t>Ivy Tseng (MediaTek</w:t>
      </w:r>
      <w:r w:rsidR="00FE291F" w:rsidRPr="00891F3A">
        <w:rPr>
          <w:lang w:val="en-CA"/>
        </w:rPr>
        <w:t xml:space="preserve"> – </w:t>
      </w:r>
      <w:r w:rsidRPr="00891F3A">
        <w:rPr>
          <w:lang w:val="en-CA"/>
        </w:rPr>
        <w:t>US)</w:t>
      </w:r>
    </w:p>
    <w:p w14:paraId="4D7473A3" w14:textId="450B6D01" w:rsidR="00164BF1" w:rsidRPr="00891F3A" w:rsidRDefault="00164BF1" w:rsidP="00BA04A3">
      <w:pPr>
        <w:pStyle w:val="Listenabsatz"/>
        <w:numPr>
          <w:ilvl w:val="0"/>
          <w:numId w:val="121"/>
        </w:numPr>
        <w:jc w:val="left"/>
        <w:rPr>
          <w:lang w:val="en-CA"/>
        </w:rPr>
      </w:pPr>
      <w:r w:rsidRPr="00891F3A">
        <w:rPr>
          <w:lang w:val="en-CA"/>
        </w:rPr>
        <w:t>Nam Uk-Kim (Mediaexcel</w:t>
      </w:r>
      <w:r w:rsidR="0067653A" w:rsidRPr="00891F3A">
        <w:rPr>
          <w:lang w:val="en-CA"/>
        </w:rPr>
        <w:t xml:space="preserve"> </w:t>
      </w:r>
      <w:r w:rsidR="0067653A" w:rsidRPr="00891F3A">
        <w:rPr>
          <w:lang w:val="en-CA"/>
          <w:rPrChange w:id="38675" w:author="Jens-Rainer Ohm" w:date="2023-05-08T12:56:00Z">
            <w:rPr>
              <w:lang w:val="de-DE"/>
            </w:rPr>
          </w:rPrChange>
        </w:rPr>
        <w:t>–</w:t>
      </w:r>
      <w:r w:rsidR="0067653A" w:rsidRPr="00891F3A">
        <w:rPr>
          <w:lang w:val="en-CA"/>
        </w:rPr>
        <w:t xml:space="preserve"> </w:t>
      </w:r>
      <w:r w:rsidRPr="00891F3A">
        <w:rPr>
          <w:lang w:val="en-CA"/>
        </w:rPr>
        <w:t>KR)</w:t>
      </w:r>
    </w:p>
    <w:p w14:paraId="07850BF6" w14:textId="385492C7" w:rsidR="00164BF1" w:rsidRPr="00891F3A" w:rsidRDefault="00164BF1" w:rsidP="00BA04A3">
      <w:pPr>
        <w:pStyle w:val="Listenabsatz"/>
        <w:numPr>
          <w:ilvl w:val="0"/>
          <w:numId w:val="121"/>
        </w:numPr>
        <w:jc w:val="left"/>
        <w:rPr>
          <w:lang w:val="en-CA"/>
        </w:rPr>
      </w:pPr>
      <w:r w:rsidRPr="00891F3A">
        <w:rPr>
          <w:lang w:val="en-CA"/>
        </w:rPr>
        <w:t>Kyohei Unno (KDDI</w:t>
      </w:r>
      <w:r w:rsidR="00FE291F" w:rsidRPr="00891F3A">
        <w:rPr>
          <w:lang w:val="en-CA"/>
        </w:rPr>
        <w:t xml:space="preserve"> – </w:t>
      </w:r>
      <w:r w:rsidRPr="00891F3A">
        <w:rPr>
          <w:lang w:val="en-CA"/>
        </w:rPr>
        <w:t>JP)</w:t>
      </w:r>
    </w:p>
    <w:p w14:paraId="16288462" w14:textId="33E70841" w:rsidR="00164BF1" w:rsidRPr="00891F3A" w:rsidRDefault="00164BF1" w:rsidP="00BA04A3">
      <w:pPr>
        <w:pStyle w:val="Listenabsatz"/>
        <w:numPr>
          <w:ilvl w:val="0"/>
          <w:numId w:val="121"/>
        </w:numPr>
        <w:jc w:val="left"/>
        <w:rPr>
          <w:lang w:val="en-CA"/>
        </w:rPr>
      </w:pPr>
      <w:r w:rsidRPr="00891F3A">
        <w:rPr>
          <w:lang w:val="en-CA"/>
        </w:rPr>
        <w:t>Fabrice Urban (</w:t>
      </w:r>
      <w:r w:rsidR="00935B1E" w:rsidRPr="00891F3A">
        <w:rPr>
          <w:lang w:val="en-CA"/>
        </w:rPr>
        <w:t>I</w:t>
      </w:r>
      <w:r w:rsidRPr="00891F3A">
        <w:rPr>
          <w:lang w:val="en-CA"/>
        </w:rPr>
        <w:t>nter</w:t>
      </w:r>
      <w:r w:rsidR="00935B1E" w:rsidRPr="00891F3A">
        <w:rPr>
          <w:lang w:val="en-CA"/>
        </w:rPr>
        <w:t>D</w:t>
      </w:r>
      <w:r w:rsidRPr="00891F3A">
        <w:rPr>
          <w:lang w:val="en-CA"/>
        </w:rPr>
        <w:t>igital</w:t>
      </w:r>
      <w:r w:rsidR="00FE291F" w:rsidRPr="00891F3A">
        <w:rPr>
          <w:lang w:val="en-CA"/>
        </w:rPr>
        <w:t xml:space="preserve"> – </w:t>
      </w:r>
      <w:r w:rsidRPr="00891F3A">
        <w:rPr>
          <w:lang w:val="en-CA"/>
        </w:rPr>
        <w:t>FR)</w:t>
      </w:r>
    </w:p>
    <w:p w14:paraId="2B6B56EE" w14:textId="3036BDEF" w:rsidR="00164BF1" w:rsidRPr="00891F3A" w:rsidRDefault="00164BF1" w:rsidP="00BA04A3">
      <w:pPr>
        <w:pStyle w:val="Listenabsatz"/>
        <w:numPr>
          <w:ilvl w:val="0"/>
          <w:numId w:val="121"/>
        </w:numPr>
        <w:jc w:val="left"/>
        <w:rPr>
          <w:lang w:val="en-CA"/>
        </w:rPr>
      </w:pPr>
      <w:r w:rsidRPr="00891F3A">
        <w:rPr>
          <w:lang w:val="en-CA"/>
        </w:rPr>
        <w:t>Renan Utida (InterDigital</w:t>
      </w:r>
      <w:r w:rsidR="00FE291F" w:rsidRPr="00891F3A">
        <w:rPr>
          <w:lang w:val="en-CA"/>
        </w:rPr>
        <w:t xml:space="preserve"> – </w:t>
      </w:r>
      <w:r w:rsidRPr="00891F3A">
        <w:rPr>
          <w:lang w:val="en-CA"/>
        </w:rPr>
        <w:t>CA)</w:t>
      </w:r>
    </w:p>
    <w:p w14:paraId="4FF2AC32" w14:textId="7B03E467" w:rsidR="00164BF1" w:rsidRPr="00891F3A" w:rsidRDefault="00164BF1" w:rsidP="00BA04A3">
      <w:pPr>
        <w:pStyle w:val="Listenabsatz"/>
        <w:numPr>
          <w:ilvl w:val="0"/>
          <w:numId w:val="121"/>
        </w:numPr>
        <w:jc w:val="left"/>
        <w:rPr>
          <w:lang w:val="en-CA"/>
        </w:rPr>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BA04A3">
      <w:pPr>
        <w:pStyle w:val="Listenabsatz"/>
        <w:numPr>
          <w:ilvl w:val="0"/>
          <w:numId w:val="121"/>
        </w:numPr>
        <w:jc w:val="left"/>
        <w:rPr>
          <w:lang w:val="en-CA"/>
        </w:rPr>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BA04A3">
      <w:pPr>
        <w:pStyle w:val="Listenabsatz"/>
        <w:numPr>
          <w:ilvl w:val="0"/>
          <w:numId w:val="121"/>
        </w:numPr>
        <w:jc w:val="left"/>
        <w:rPr>
          <w:lang w:val="en-CA"/>
        </w:rPr>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BA04A3">
      <w:pPr>
        <w:pStyle w:val="Listenabsatz"/>
        <w:numPr>
          <w:ilvl w:val="0"/>
          <w:numId w:val="121"/>
        </w:numPr>
        <w:jc w:val="left"/>
        <w:rPr>
          <w:lang w:val="en-CA"/>
        </w:rPr>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BA04A3">
      <w:pPr>
        <w:pStyle w:val="Listenabsatz"/>
        <w:numPr>
          <w:ilvl w:val="0"/>
          <w:numId w:val="121"/>
        </w:numPr>
        <w:jc w:val="left"/>
        <w:rPr>
          <w:lang w:val="en-CA"/>
        </w:rPr>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BA04A3">
      <w:pPr>
        <w:pStyle w:val="Listenabsatz"/>
        <w:numPr>
          <w:ilvl w:val="0"/>
          <w:numId w:val="121"/>
        </w:numPr>
        <w:jc w:val="left"/>
        <w:rPr>
          <w:lang w:val="en-CA"/>
        </w:rPr>
      </w:pPr>
      <w:r w:rsidRPr="00891F3A">
        <w:rPr>
          <w:lang w:val="en-CA"/>
        </w:rPr>
        <w:t>Limin Wang (Nokia</w:t>
      </w:r>
      <w:r w:rsidR="00FE291F" w:rsidRPr="00891F3A">
        <w:rPr>
          <w:lang w:val="en-CA"/>
        </w:rPr>
        <w:t xml:space="preserve"> – </w:t>
      </w:r>
      <w:r w:rsidRPr="00891F3A">
        <w:rPr>
          <w:lang w:val="en-CA"/>
        </w:rPr>
        <w:t>US)</w:t>
      </w:r>
    </w:p>
    <w:p w14:paraId="317E3B34" w14:textId="2FE6CD6B" w:rsidR="00164BF1" w:rsidRPr="00891F3A" w:rsidRDefault="00164BF1" w:rsidP="00BA04A3">
      <w:pPr>
        <w:pStyle w:val="Listenabsatz"/>
        <w:numPr>
          <w:ilvl w:val="0"/>
          <w:numId w:val="121"/>
        </w:numPr>
        <w:jc w:val="left"/>
        <w:rPr>
          <w:lang w:val="en-CA"/>
        </w:rPr>
      </w:pPr>
      <w:r w:rsidRPr="00891F3A">
        <w:rPr>
          <w:lang w:val="en-CA"/>
        </w:rPr>
        <w:t>Xianglin Wang (Kwai</w:t>
      </w:r>
      <w:r w:rsidR="00FE291F" w:rsidRPr="00891F3A">
        <w:rPr>
          <w:lang w:val="en-CA"/>
        </w:rPr>
        <w:t xml:space="preserve"> – </w:t>
      </w:r>
      <w:r w:rsidRPr="00891F3A">
        <w:rPr>
          <w:lang w:val="en-CA"/>
        </w:rPr>
        <w:t>US)</w:t>
      </w:r>
    </w:p>
    <w:p w14:paraId="52B214B4" w14:textId="305DE256" w:rsidR="00164BF1" w:rsidRPr="00891F3A" w:rsidRDefault="00164BF1" w:rsidP="00BA04A3">
      <w:pPr>
        <w:pStyle w:val="Listenabsatz"/>
        <w:numPr>
          <w:ilvl w:val="0"/>
          <w:numId w:val="121"/>
        </w:numPr>
        <w:jc w:val="left"/>
        <w:rPr>
          <w:lang w:val="en-CA"/>
        </w:rPr>
      </w:pPr>
      <w:r w:rsidRPr="00891F3A">
        <w:rPr>
          <w:lang w:val="en-CA"/>
        </w:rPr>
        <w:t>Yang Wang (Bytedance</w:t>
      </w:r>
      <w:r w:rsidR="00FE291F" w:rsidRPr="00891F3A">
        <w:rPr>
          <w:lang w:val="en-CA"/>
        </w:rPr>
        <w:t xml:space="preserve"> – </w:t>
      </w:r>
      <w:r w:rsidRPr="00891F3A">
        <w:rPr>
          <w:lang w:val="en-CA"/>
        </w:rPr>
        <w:t>CN)</w:t>
      </w:r>
    </w:p>
    <w:p w14:paraId="14D11CED" w14:textId="2C477AF8" w:rsidR="00164BF1" w:rsidRPr="00891F3A" w:rsidRDefault="00164BF1" w:rsidP="00BA04A3">
      <w:pPr>
        <w:pStyle w:val="Listenabsatz"/>
        <w:numPr>
          <w:ilvl w:val="0"/>
          <w:numId w:val="121"/>
        </w:numPr>
        <w:jc w:val="left"/>
        <w:rPr>
          <w:lang w:val="en-CA"/>
        </w:rPr>
      </w:pPr>
      <w:r w:rsidRPr="00891F3A">
        <w:rPr>
          <w:lang w:val="en-CA"/>
        </w:rPr>
        <w:t>Yingbin Wang (Tencent</w:t>
      </w:r>
      <w:r w:rsidR="00FE291F" w:rsidRPr="00891F3A">
        <w:rPr>
          <w:lang w:val="en-CA"/>
        </w:rPr>
        <w:t xml:space="preserve"> – </w:t>
      </w:r>
      <w:r w:rsidRPr="00891F3A">
        <w:rPr>
          <w:lang w:val="en-CA"/>
        </w:rPr>
        <w:t>US)</w:t>
      </w:r>
    </w:p>
    <w:p w14:paraId="354F7A47" w14:textId="734FD96C" w:rsidR="00164BF1" w:rsidRPr="00891F3A" w:rsidRDefault="00164BF1" w:rsidP="00BA04A3">
      <w:pPr>
        <w:pStyle w:val="Listenabsatz"/>
        <w:numPr>
          <w:ilvl w:val="0"/>
          <w:numId w:val="121"/>
        </w:numPr>
        <w:jc w:val="left"/>
        <w:rPr>
          <w:lang w:val="en-CA"/>
        </w:rPr>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BA04A3">
      <w:pPr>
        <w:pStyle w:val="Listenabsatz"/>
        <w:numPr>
          <w:ilvl w:val="0"/>
          <w:numId w:val="121"/>
        </w:numPr>
        <w:jc w:val="left"/>
        <w:rPr>
          <w:lang w:val="en-CA"/>
        </w:rPr>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BA04A3">
      <w:pPr>
        <w:pStyle w:val="Listenabsatz"/>
        <w:numPr>
          <w:ilvl w:val="0"/>
          <w:numId w:val="121"/>
        </w:numPr>
        <w:jc w:val="left"/>
        <w:rPr>
          <w:lang w:val="en-CA"/>
        </w:rPr>
      </w:pPr>
      <w:r w:rsidRPr="00891F3A">
        <w:rPr>
          <w:lang w:val="en-CA"/>
        </w:rPr>
        <w:t>Martin Winken (HHI</w:t>
      </w:r>
      <w:r w:rsidR="00FE291F" w:rsidRPr="00891F3A">
        <w:rPr>
          <w:lang w:val="en-CA"/>
        </w:rPr>
        <w:t xml:space="preserve"> – </w:t>
      </w:r>
      <w:r w:rsidRPr="00891F3A">
        <w:rPr>
          <w:lang w:val="en-CA"/>
        </w:rPr>
        <w:t>DE)</w:t>
      </w:r>
    </w:p>
    <w:p w14:paraId="4400F2E9" w14:textId="101F2E07" w:rsidR="00164BF1" w:rsidRPr="00BB5A16" w:rsidRDefault="00164BF1" w:rsidP="00BA04A3">
      <w:pPr>
        <w:pStyle w:val="Listenabsatz"/>
        <w:numPr>
          <w:ilvl w:val="0"/>
          <w:numId w:val="121"/>
        </w:numPr>
        <w:jc w:val="left"/>
        <w:rPr>
          <w:lang w:val="de-DE"/>
          <w:rPrChange w:id="38676" w:author="Jens-Rainer Ohm" w:date="2023-05-08T14:00:00Z">
            <w:rPr>
              <w:lang w:val="de-DE"/>
            </w:rPr>
          </w:rPrChange>
        </w:rPr>
      </w:pPr>
      <w:r w:rsidRPr="00BB5A16">
        <w:rPr>
          <w:lang w:val="de-DE"/>
          <w:rPrChange w:id="38677" w:author="Jens-Rainer Ohm" w:date="2023-05-08T14:00:00Z">
            <w:rPr>
              <w:lang w:val="de-DE"/>
            </w:rPr>
          </w:rPrChange>
        </w:rPr>
        <w:t>Jung Won Kang (ETRI</w:t>
      </w:r>
      <w:r w:rsidR="00FE291F" w:rsidRPr="00BB5A16">
        <w:rPr>
          <w:lang w:val="de-DE"/>
          <w:rPrChange w:id="38678" w:author="Jens-Rainer Ohm" w:date="2023-05-08T14:00:00Z">
            <w:rPr>
              <w:lang w:val="de-DE"/>
            </w:rPr>
          </w:rPrChange>
        </w:rPr>
        <w:t xml:space="preserve"> – </w:t>
      </w:r>
      <w:r w:rsidRPr="00BB5A16">
        <w:rPr>
          <w:lang w:val="de-DE"/>
          <w:rPrChange w:id="38679" w:author="Jens-Rainer Ohm" w:date="2023-05-08T14:00:00Z">
            <w:rPr>
              <w:lang w:val="de-DE"/>
            </w:rPr>
          </w:rPrChange>
        </w:rPr>
        <w:t>KR)</w:t>
      </w:r>
    </w:p>
    <w:p w14:paraId="7373A796" w14:textId="780EDA38" w:rsidR="00164BF1" w:rsidRPr="00BB5A16" w:rsidRDefault="00164BF1" w:rsidP="00BA04A3">
      <w:pPr>
        <w:pStyle w:val="Listenabsatz"/>
        <w:numPr>
          <w:ilvl w:val="0"/>
          <w:numId w:val="121"/>
        </w:numPr>
        <w:jc w:val="left"/>
        <w:rPr>
          <w:lang w:val="de-DE"/>
          <w:rPrChange w:id="38680" w:author="Jens-Rainer Ohm" w:date="2023-05-08T14:00:00Z">
            <w:rPr>
              <w:lang w:val="de-DE"/>
            </w:rPr>
          </w:rPrChange>
        </w:rPr>
      </w:pPr>
      <w:r w:rsidRPr="00BB5A16">
        <w:rPr>
          <w:lang w:val="de-DE"/>
          <w:rPrChange w:id="38681" w:author="Jens-Rainer Ohm" w:date="2023-05-08T14:00:00Z">
            <w:rPr>
              <w:lang w:val="de-DE"/>
            </w:rPr>
          </w:rPrChange>
        </w:rPr>
        <w:t>Min Woo Park (Samsung</w:t>
      </w:r>
      <w:r w:rsidR="00FE291F" w:rsidRPr="00BB5A16">
        <w:rPr>
          <w:lang w:val="de-DE"/>
          <w:rPrChange w:id="38682" w:author="Jens-Rainer Ohm" w:date="2023-05-08T14:00:00Z">
            <w:rPr>
              <w:lang w:val="de-DE"/>
            </w:rPr>
          </w:rPrChange>
        </w:rPr>
        <w:t xml:space="preserve"> – </w:t>
      </w:r>
      <w:r w:rsidRPr="00BB5A16">
        <w:rPr>
          <w:lang w:val="de-DE"/>
          <w:rPrChange w:id="38683" w:author="Jens-Rainer Ohm" w:date="2023-05-08T14:00:00Z">
            <w:rPr>
              <w:lang w:val="de-DE"/>
            </w:rPr>
          </w:rPrChange>
        </w:rPr>
        <w:t>KR)</w:t>
      </w:r>
    </w:p>
    <w:p w14:paraId="36F1289E" w14:textId="7ECD7104" w:rsidR="00164BF1" w:rsidRPr="00891F3A" w:rsidRDefault="00164BF1" w:rsidP="00BA04A3">
      <w:pPr>
        <w:pStyle w:val="Listenabsatz"/>
        <w:numPr>
          <w:ilvl w:val="0"/>
          <w:numId w:val="121"/>
        </w:numPr>
        <w:jc w:val="left"/>
        <w:rPr>
          <w:lang w:val="en-CA"/>
        </w:rPr>
      </w:pPr>
      <w:r w:rsidRPr="00891F3A">
        <w:rPr>
          <w:lang w:val="en-CA"/>
        </w:rPr>
        <w:t>Shilin Wu (Bytedance</w:t>
      </w:r>
      <w:r w:rsidR="00FE291F" w:rsidRPr="00891F3A">
        <w:rPr>
          <w:lang w:val="en-CA"/>
        </w:rPr>
        <w:t xml:space="preserve"> – </w:t>
      </w:r>
      <w:r w:rsidRPr="00891F3A">
        <w:rPr>
          <w:lang w:val="en-CA"/>
        </w:rPr>
        <w:t>CN)</w:t>
      </w:r>
    </w:p>
    <w:p w14:paraId="5CB00A71" w14:textId="7C53E61F" w:rsidR="00164BF1" w:rsidRPr="00891F3A" w:rsidRDefault="00164BF1" w:rsidP="00BA04A3">
      <w:pPr>
        <w:pStyle w:val="Listenabsatz"/>
        <w:numPr>
          <w:ilvl w:val="0"/>
          <w:numId w:val="121"/>
        </w:numPr>
        <w:jc w:val="left"/>
        <w:rPr>
          <w:lang w:val="en-CA"/>
        </w:rPr>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BA04A3">
      <w:pPr>
        <w:pStyle w:val="Listenabsatz"/>
        <w:numPr>
          <w:ilvl w:val="0"/>
          <w:numId w:val="121"/>
        </w:numPr>
        <w:jc w:val="left"/>
        <w:rPr>
          <w:lang w:val="en-CA"/>
        </w:rPr>
      </w:pPr>
      <w:r w:rsidRPr="00891F3A">
        <w:rPr>
          <w:lang w:val="en-CA"/>
        </w:rPr>
        <w:t>Xiaoyu Xiu (Kwai</w:t>
      </w:r>
      <w:r w:rsidR="00FE291F" w:rsidRPr="00891F3A">
        <w:rPr>
          <w:lang w:val="en-CA"/>
        </w:rPr>
        <w:t xml:space="preserve"> – </w:t>
      </w:r>
      <w:r w:rsidRPr="00891F3A">
        <w:rPr>
          <w:lang w:val="en-CA"/>
        </w:rPr>
        <w:t>US)</w:t>
      </w:r>
    </w:p>
    <w:p w14:paraId="153913C5" w14:textId="75BD1005" w:rsidR="00164BF1" w:rsidRPr="00891F3A" w:rsidRDefault="00164BF1" w:rsidP="00BA04A3">
      <w:pPr>
        <w:pStyle w:val="Listenabsatz"/>
        <w:numPr>
          <w:ilvl w:val="0"/>
          <w:numId w:val="121"/>
        </w:numPr>
        <w:jc w:val="left"/>
        <w:rPr>
          <w:lang w:val="en-CA"/>
        </w:rPr>
      </w:pPr>
      <w:r w:rsidRPr="00891F3A">
        <w:rPr>
          <w:lang w:val="en-CA"/>
        </w:rPr>
        <w:t>Lidong Xu (Intel</w:t>
      </w:r>
      <w:r w:rsidR="00FE291F" w:rsidRPr="00891F3A">
        <w:rPr>
          <w:lang w:val="en-CA"/>
        </w:rPr>
        <w:t xml:space="preserve"> – </w:t>
      </w:r>
      <w:r w:rsidRPr="00891F3A">
        <w:rPr>
          <w:lang w:val="en-CA"/>
        </w:rPr>
        <w:t>US)</w:t>
      </w:r>
    </w:p>
    <w:p w14:paraId="49B822D0" w14:textId="705D9B18" w:rsidR="00164BF1" w:rsidRPr="00891F3A" w:rsidRDefault="00164BF1" w:rsidP="00BA04A3">
      <w:pPr>
        <w:pStyle w:val="Listenabsatz"/>
        <w:numPr>
          <w:ilvl w:val="0"/>
          <w:numId w:val="121"/>
        </w:numPr>
        <w:jc w:val="left"/>
        <w:rPr>
          <w:lang w:val="en-CA"/>
        </w:rPr>
      </w:pPr>
      <w:r w:rsidRPr="00891F3A">
        <w:rPr>
          <w:lang w:val="en-CA"/>
        </w:rPr>
        <w:t>Luhang Xu (OPPO</w:t>
      </w:r>
      <w:r w:rsidR="00FE291F" w:rsidRPr="00891F3A">
        <w:rPr>
          <w:lang w:val="en-CA"/>
        </w:rPr>
        <w:t xml:space="preserve"> – </w:t>
      </w:r>
      <w:r w:rsidRPr="00891F3A">
        <w:rPr>
          <w:lang w:val="en-CA"/>
        </w:rPr>
        <w:t>CN)</w:t>
      </w:r>
    </w:p>
    <w:p w14:paraId="381C72E2" w14:textId="5F8FE7AC" w:rsidR="00164BF1" w:rsidRPr="00891F3A" w:rsidRDefault="00164BF1" w:rsidP="00BA04A3">
      <w:pPr>
        <w:pStyle w:val="Listenabsatz"/>
        <w:numPr>
          <w:ilvl w:val="0"/>
          <w:numId w:val="121"/>
        </w:numPr>
        <w:jc w:val="left"/>
        <w:rPr>
          <w:lang w:val="en-CA"/>
        </w:rPr>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BA04A3">
      <w:pPr>
        <w:pStyle w:val="Listenabsatz"/>
        <w:numPr>
          <w:ilvl w:val="0"/>
          <w:numId w:val="121"/>
        </w:numPr>
        <w:jc w:val="left"/>
        <w:rPr>
          <w:lang w:val="en-CA"/>
        </w:rPr>
      </w:pPr>
      <w:r w:rsidRPr="00891F3A">
        <w:rPr>
          <w:lang w:val="en-CA"/>
        </w:rPr>
        <w:t>Huei-Jiun Yang (ITRI</w:t>
      </w:r>
      <w:r w:rsidR="00FE291F" w:rsidRPr="00891F3A">
        <w:rPr>
          <w:lang w:val="en-CA"/>
        </w:rPr>
        <w:t xml:space="preserve"> – </w:t>
      </w:r>
      <w:r w:rsidRPr="00891F3A">
        <w:rPr>
          <w:lang w:val="en-CA"/>
        </w:rPr>
        <w:t>US)</w:t>
      </w:r>
    </w:p>
    <w:p w14:paraId="06E70B52" w14:textId="65247A07" w:rsidR="00164BF1" w:rsidRPr="00891F3A" w:rsidRDefault="00164BF1" w:rsidP="00BA04A3">
      <w:pPr>
        <w:pStyle w:val="Listenabsatz"/>
        <w:numPr>
          <w:ilvl w:val="0"/>
          <w:numId w:val="121"/>
        </w:numPr>
        <w:jc w:val="left"/>
        <w:rPr>
          <w:lang w:val="en-CA"/>
        </w:rPr>
      </w:pPr>
      <w:r w:rsidRPr="00891F3A">
        <w:rPr>
          <w:lang w:val="en-CA"/>
        </w:rPr>
        <w:t>Ruiying Yang (Nokia</w:t>
      </w:r>
      <w:r w:rsidR="0067653A" w:rsidRPr="00891F3A">
        <w:rPr>
          <w:lang w:val="en-CA"/>
        </w:rPr>
        <w:t xml:space="preserve"> </w:t>
      </w:r>
      <w:r w:rsidR="0067653A" w:rsidRPr="00891F3A">
        <w:rPr>
          <w:lang w:val="en-CA"/>
          <w:rPrChange w:id="38684" w:author="Jens-Rainer Ohm" w:date="2023-05-08T12:56:00Z">
            <w:rPr>
              <w:lang w:val="de-DE"/>
            </w:rPr>
          </w:rPrChange>
        </w:rPr>
        <w:t>–</w:t>
      </w:r>
      <w:r w:rsidR="0067653A" w:rsidRPr="00891F3A">
        <w:rPr>
          <w:lang w:val="en-CA"/>
        </w:rPr>
        <w:t xml:space="preserve"> </w:t>
      </w:r>
      <w:r w:rsidRPr="00891F3A">
        <w:rPr>
          <w:lang w:val="en-CA"/>
        </w:rPr>
        <w:t>FI)</w:t>
      </w:r>
    </w:p>
    <w:p w14:paraId="68AA0554" w14:textId="34652967" w:rsidR="00164BF1" w:rsidRPr="00891F3A" w:rsidRDefault="00164BF1" w:rsidP="00BA04A3">
      <w:pPr>
        <w:pStyle w:val="Listenabsatz"/>
        <w:numPr>
          <w:ilvl w:val="0"/>
          <w:numId w:val="121"/>
        </w:numPr>
        <w:jc w:val="left"/>
        <w:rPr>
          <w:lang w:val="en-CA"/>
        </w:rPr>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BA04A3">
      <w:pPr>
        <w:pStyle w:val="Listenabsatz"/>
        <w:numPr>
          <w:ilvl w:val="0"/>
          <w:numId w:val="121"/>
        </w:numPr>
        <w:jc w:val="left"/>
        <w:rPr>
          <w:lang w:val="en-CA"/>
        </w:rPr>
      </w:pPr>
      <w:r w:rsidRPr="00891F3A">
        <w:rPr>
          <w:lang w:val="en-CA"/>
        </w:rPr>
        <w:t>Sehoon Yea (Intel</w:t>
      </w:r>
      <w:r w:rsidR="00FE291F" w:rsidRPr="00891F3A">
        <w:rPr>
          <w:lang w:val="en-CA"/>
        </w:rPr>
        <w:t xml:space="preserve"> – </w:t>
      </w:r>
      <w:r w:rsidRPr="00891F3A">
        <w:rPr>
          <w:lang w:val="en-CA"/>
        </w:rPr>
        <w:t>US)</w:t>
      </w:r>
    </w:p>
    <w:p w14:paraId="2C8DDF09" w14:textId="56782037" w:rsidR="00164BF1" w:rsidRPr="00891F3A" w:rsidRDefault="00164BF1" w:rsidP="00BA04A3">
      <w:pPr>
        <w:pStyle w:val="Listenabsatz"/>
        <w:numPr>
          <w:ilvl w:val="0"/>
          <w:numId w:val="121"/>
        </w:numPr>
        <w:jc w:val="left"/>
        <w:rPr>
          <w:lang w:val="en-CA"/>
        </w:rPr>
      </w:pPr>
      <w:r w:rsidRPr="00891F3A">
        <w:rPr>
          <w:lang w:val="en-CA"/>
        </w:rPr>
        <w:t>Jonghoon Yim (SKKU</w:t>
      </w:r>
      <w:r w:rsidR="00FE291F" w:rsidRPr="00891F3A">
        <w:rPr>
          <w:lang w:val="en-CA"/>
        </w:rPr>
        <w:t xml:space="preserve"> – </w:t>
      </w:r>
      <w:r w:rsidRPr="00891F3A">
        <w:rPr>
          <w:lang w:val="en-CA"/>
        </w:rPr>
        <w:t>KR)</w:t>
      </w:r>
    </w:p>
    <w:p w14:paraId="59B23176" w14:textId="09168F1C" w:rsidR="00164BF1" w:rsidRPr="00891F3A" w:rsidRDefault="00164BF1" w:rsidP="00BA04A3">
      <w:pPr>
        <w:pStyle w:val="Listenabsatz"/>
        <w:numPr>
          <w:ilvl w:val="0"/>
          <w:numId w:val="121"/>
        </w:numPr>
        <w:jc w:val="left"/>
        <w:rPr>
          <w:lang w:val="en-CA"/>
        </w:rPr>
      </w:pPr>
      <w:r w:rsidRPr="00891F3A">
        <w:rPr>
          <w:lang w:val="en-CA"/>
        </w:rPr>
        <w:t>Wenbin Yin (ByteDance</w:t>
      </w:r>
      <w:r w:rsidR="00FE291F" w:rsidRPr="00891F3A">
        <w:rPr>
          <w:lang w:val="en-CA"/>
        </w:rPr>
        <w:t xml:space="preserve"> – </w:t>
      </w:r>
      <w:r w:rsidRPr="00891F3A">
        <w:rPr>
          <w:lang w:val="en-CA"/>
        </w:rPr>
        <w:t>CN)</w:t>
      </w:r>
    </w:p>
    <w:p w14:paraId="242069DD" w14:textId="6C9BD4F8" w:rsidR="00164BF1" w:rsidRPr="00891F3A" w:rsidRDefault="00164BF1" w:rsidP="00BA04A3">
      <w:pPr>
        <w:pStyle w:val="Listenabsatz"/>
        <w:numPr>
          <w:ilvl w:val="0"/>
          <w:numId w:val="121"/>
        </w:numPr>
        <w:jc w:val="left"/>
        <w:rPr>
          <w:lang w:val="en-CA"/>
        </w:rPr>
      </w:pPr>
      <w:r w:rsidRPr="00891F3A">
        <w:rPr>
          <w:lang w:val="en-CA"/>
        </w:rPr>
        <w:t>Ramin Youvalari (Nokia</w:t>
      </w:r>
      <w:r w:rsidR="00FE291F" w:rsidRPr="00891F3A">
        <w:rPr>
          <w:lang w:val="en-CA"/>
        </w:rPr>
        <w:t xml:space="preserve"> – </w:t>
      </w:r>
      <w:r w:rsidRPr="00891F3A">
        <w:rPr>
          <w:lang w:val="en-CA"/>
        </w:rPr>
        <w:t>FI)</w:t>
      </w:r>
    </w:p>
    <w:p w14:paraId="0A8A0FA4" w14:textId="675A859B" w:rsidR="00164BF1" w:rsidRPr="00891F3A" w:rsidRDefault="00164BF1" w:rsidP="00BA04A3">
      <w:pPr>
        <w:pStyle w:val="Listenabsatz"/>
        <w:numPr>
          <w:ilvl w:val="0"/>
          <w:numId w:val="121"/>
        </w:numPr>
        <w:jc w:val="left"/>
        <w:rPr>
          <w:lang w:val="en-CA"/>
        </w:rPr>
      </w:pPr>
      <w:r w:rsidRPr="00891F3A">
        <w:rPr>
          <w:lang w:val="en-CA"/>
        </w:rPr>
        <w:t>Ruoyang Yu (Ericsson</w:t>
      </w:r>
      <w:r w:rsidR="00FE291F" w:rsidRPr="00891F3A">
        <w:rPr>
          <w:lang w:val="en-CA"/>
        </w:rPr>
        <w:t xml:space="preserve"> – </w:t>
      </w:r>
      <w:r w:rsidRPr="00891F3A">
        <w:rPr>
          <w:lang w:val="en-CA"/>
        </w:rPr>
        <w:t>SE)</w:t>
      </w:r>
    </w:p>
    <w:p w14:paraId="6D86BD93" w14:textId="09EA37A4" w:rsidR="00164BF1" w:rsidRPr="00891F3A" w:rsidRDefault="00164BF1" w:rsidP="00BA04A3">
      <w:pPr>
        <w:pStyle w:val="Listenabsatz"/>
        <w:numPr>
          <w:ilvl w:val="0"/>
          <w:numId w:val="121"/>
        </w:numPr>
        <w:jc w:val="left"/>
        <w:rPr>
          <w:lang w:val="en-CA"/>
        </w:rPr>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BA04A3">
      <w:pPr>
        <w:pStyle w:val="Listenabsatz"/>
        <w:numPr>
          <w:ilvl w:val="0"/>
          <w:numId w:val="121"/>
        </w:numPr>
        <w:jc w:val="left"/>
        <w:rPr>
          <w:lang w:val="en-CA"/>
        </w:rPr>
      </w:pPr>
      <w:r w:rsidRPr="00891F3A">
        <w:rPr>
          <w:lang w:val="en-CA"/>
        </w:rPr>
        <w:t>Hanwen Zhang (XDU</w:t>
      </w:r>
      <w:r w:rsidR="0067653A" w:rsidRPr="00891F3A">
        <w:rPr>
          <w:lang w:val="en-CA"/>
        </w:rPr>
        <w:t xml:space="preserve"> </w:t>
      </w:r>
      <w:r w:rsidR="0067653A" w:rsidRPr="00891F3A">
        <w:rPr>
          <w:lang w:val="en-CA"/>
          <w:rPrChange w:id="38685" w:author="Jens-Rainer Ohm" w:date="2023-05-08T12:56:00Z">
            <w:rPr>
              <w:lang w:val="de-DE"/>
            </w:rPr>
          </w:rPrChange>
        </w:rPr>
        <w:t>– CN</w:t>
      </w:r>
      <w:r w:rsidRPr="00891F3A">
        <w:rPr>
          <w:lang w:val="en-CA"/>
        </w:rPr>
        <w:t>)</w:t>
      </w:r>
    </w:p>
    <w:p w14:paraId="215868CE" w14:textId="7DCF80FE" w:rsidR="00164BF1" w:rsidRPr="00891F3A" w:rsidRDefault="00164BF1" w:rsidP="00BA04A3">
      <w:pPr>
        <w:pStyle w:val="Listenabsatz"/>
        <w:numPr>
          <w:ilvl w:val="0"/>
          <w:numId w:val="121"/>
        </w:numPr>
        <w:jc w:val="left"/>
        <w:rPr>
          <w:lang w:val="en-CA"/>
        </w:rPr>
      </w:pPr>
      <w:r w:rsidRPr="00891F3A">
        <w:rPr>
          <w:lang w:val="en-CA"/>
        </w:rPr>
        <w:t>Hao Zhang (Xidian</w:t>
      </w:r>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BA04A3">
      <w:pPr>
        <w:pStyle w:val="Listenabsatz"/>
        <w:numPr>
          <w:ilvl w:val="0"/>
          <w:numId w:val="121"/>
        </w:numPr>
        <w:jc w:val="left"/>
        <w:rPr>
          <w:lang w:val="en-CA"/>
        </w:rPr>
      </w:pPr>
      <w:r w:rsidRPr="00891F3A">
        <w:rPr>
          <w:lang w:val="en-CA"/>
        </w:rPr>
        <w:t>Honglei Zhang (Nokia</w:t>
      </w:r>
      <w:r w:rsidR="00FE291F" w:rsidRPr="00891F3A">
        <w:rPr>
          <w:lang w:val="en-CA"/>
        </w:rPr>
        <w:t xml:space="preserve"> – </w:t>
      </w:r>
      <w:r w:rsidRPr="00891F3A">
        <w:rPr>
          <w:lang w:val="en-CA"/>
        </w:rPr>
        <w:t>FI)</w:t>
      </w:r>
    </w:p>
    <w:p w14:paraId="7EBBCA5C" w14:textId="62372593" w:rsidR="00164BF1" w:rsidRPr="00891F3A" w:rsidRDefault="00164BF1" w:rsidP="00BA04A3">
      <w:pPr>
        <w:pStyle w:val="Listenabsatz"/>
        <w:numPr>
          <w:ilvl w:val="0"/>
          <w:numId w:val="121"/>
        </w:numPr>
        <w:jc w:val="left"/>
        <w:rPr>
          <w:lang w:val="en-CA"/>
        </w:rPr>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BA04A3">
      <w:pPr>
        <w:pStyle w:val="Listenabsatz"/>
        <w:numPr>
          <w:ilvl w:val="0"/>
          <w:numId w:val="121"/>
        </w:numPr>
        <w:jc w:val="left"/>
        <w:rPr>
          <w:lang w:val="en-CA"/>
        </w:rPr>
      </w:pPr>
      <w:r w:rsidRPr="00891F3A">
        <w:rPr>
          <w:lang w:val="en-CA"/>
        </w:rPr>
        <w:t>Jinrong Zhang (vivo</w:t>
      </w:r>
      <w:r w:rsidR="00FE291F" w:rsidRPr="00891F3A">
        <w:rPr>
          <w:lang w:val="en-CA"/>
        </w:rPr>
        <w:t xml:space="preserve"> – </w:t>
      </w:r>
      <w:r w:rsidRPr="00891F3A">
        <w:rPr>
          <w:lang w:val="en-CA"/>
        </w:rPr>
        <w:t>CN)</w:t>
      </w:r>
    </w:p>
    <w:p w14:paraId="45DCB264" w14:textId="085542A5" w:rsidR="00164BF1" w:rsidRPr="00891F3A" w:rsidRDefault="00164BF1" w:rsidP="00BA04A3">
      <w:pPr>
        <w:pStyle w:val="Listenabsatz"/>
        <w:numPr>
          <w:ilvl w:val="0"/>
          <w:numId w:val="121"/>
        </w:numPr>
        <w:jc w:val="left"/>
        <w:rPr>
          <w:lang w:val="en-CA"/>
        </w:rPr>
      </w:pPr>
      <w:r w:rsidRPr="00891F3A">
        <w:rPr>
          <w:lang w:val="en-CA"/>
        </w:rPr>
        <w:t>Junxi Zhang (WHU</w:t>
      </w:r>
      <w:r w:rsidR="0067653A" w:rsidRPr="00891F3A">
        <w:rPr>
          <w:lang w:val="en-CA"/>
        </w:rPr>
        <w:t xml:space="preserve"> </w:t>
      </w:r>
      <w:r w:rsidR="0067653A" w:rsidRPr="00891F3A">
        <w:rPr>
          <w:lang w:val="en-CA"/>
          <w:rPrChange w:id="38686" w:author="Jens-Rainer Ohm" w:date="2023-05-08T12:56:00Z">
            <w:rPr>
              <w:lang w:val="de-DE"/>
            </w:rPr>
          </w:rPrChange>
        </w:rPr>
        <w:t>–</w:t>
      </w:r>
      <w:r w:rsidR="0067653A" w:rsidRPr="00891F3A">
        <w:rPr>
          <w:lang w:val="en-CA"/>
        </w:rPr>
        <w:t xml:space="preserve"> </w:t>
      </w:r>
      <w:r w:rsidRPr="00891F3A">
        <w:rPr>
          <w:lang w:val="en-CA"/>
        </w:rPr>
        <w:t>CN)</w:t>
      </w:r>
    </w:p>
    <w:p w14:paraId="3EB48497" w14:textId="3F8FE642" w:rsidR="00164BF1" w:rsidRPr="00891F3A" w:rsidRDefault="00164BF1" w:rsidP="00BA04A3">
      <w:pPr>
        <w:pStyle w:val="Listenabsatz"/>
        <w:numPr>
          <w:ilvl w:val="0"/>
          <w:numId w:val="121"/>
        </w:numPr>
        <w:jc w:val="left"/>
        <w:rPr>
          <w:lang w:val="en-CA"/>
        </w:rPr>
      </w:pPr>
      <w:r w:rsidRPr="00891F3A">
        <w:rPr>
          <w:lang w:val="en-CA"/>
        </w:rPr>
        <w:t>Kai Zhang (Bytedance</w:t>
      </w:r>
      <w:r w:rsidR="00FE291F" w:rsidRPr="00891F3A">
        <w:rPr>
          <w:lang w:val="en-CA"/>
        </w:rPr>
        <w:t xml:space="preserve"> – </w:t>
      </w:r>
      <w:r w:rsidRPr="00891F3A">
        <w:rPr>
          <w:lang w:val="en-CA"/>
        </w:rPr>
        <w:t>US)</w:t>
      </w:r>
    </w:p>
    <w:p w14:paraId="2E4F5BAA" w14:textId="11D05C65" w:rsidR="00164BF1" w:rsidRPr="00891F3A" w:rsidRDefault="00164BF1" w:rsidP="00BA04A3">
      <w:pPr>
        <w:pStyle w:val="Listenabsatz"/>
        <w:numPr>
          <w:ilvl w:val="0"/>
          <w:numId w:val="121"/>
        </w:numPr>
        <w:jc w:val="left"/>
        <w:rPr>
          <w:lang w:val="en-CA"/>
        </w:rPr>
      </w:pPr>
      <w:r w:rsidRPr="00891F3A">
        <w:rPr>
          <w:lang w:val="en-CA"/>
        </w:rPr>
        <w:t>Li Zhang (Bytedance</w:t>
      </w:r>
      <w:r w:rsidR="00FE291F" w:rsidRPr="00891F3A">
        <w:rPr>
          <w:lang w:val="en-CA"/>
        </w:rPr>
        <w:t xml:space="preserve"> – </w:t>
      </w:r>
      <w:r w:rsidRPr="00891F3A">
        <w:rPr>
          <w:lang w:val="en-CA"/>
        </w:rPr>
        <w:t>US)</w:t>
      </w:r>
    </w:p>
    <w:p w14:paraId="357C5530" w14:textId="0981086B" w:rsidR="00164BF1" w:rsidRPr="00891F3A" w:rsidRDefault="00164BF1" w:rsidP="00BA04A3">
      <w:pPr>
        <w:pStyle w:val="Listenabsatz"/>
        <w:numPr>
          <w:ilvl w:val="0"/>
          <w:numId w:val="121"/>
        </w:numPr>
        <w:jc w:val="left"/>
        <w:rPr>
          <w:lang w:val="en-CA"/>
        </w:rPr>
      </w:pPr>
      <w:r w:rsidRPr="00891F3A">
        <w:rPr>
          <w:lang w:val="en-CA"/>
        </w:rPr>
        <w:t>Na Zhang (Bytedance</w:t>
      </w:r>
      <w:r w:rsidR="00FE291F" w:rsidRPr="00891F3A">
        <w:rPr>
          <w:lang w:val="en-CA"/>
        </w:rPr>
        <w:t xml:space="preserve"> – </w:t>
      </w:r>
      <w:r w:rsidRPr="00891F3A">
        <w:rPr>
          <w:lang w:val="en-CA"/>
        </w:rPr>
        <w:t>CN)</w:t>
      </w:r>
    </w:p>
    <w:p w14:paraId="7DDCD066" w14:textId="6AF73880" w:rsidR="00164BF1" w:rsidRPr="00891F3A" w:rsidRDefault="00164BF1" w:rsidP="00BA04A3">
      <w:pPr>
        <w:pStyle w:val="Listenabsatz"/>
        <w:numPr>
          <w:ilvl w:val="0"/>
          <w:numId w:val="121"/>
        </w:numPr>
        <w:jc w:val="left"/>
        <w:rPr>
          <w:lang w:val="en-CA"/>
        </w:rPr>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891F3A" w:rsidRDefault="00164BF1" w:rsidP="00BA04A3">
      <w:pPr>
        <w:pStyle w:val="Listenabsatz"/>
        <w:numPr>
          <w:ilvl w:val="0"/>
          <w:numId w:val="121"/>
        </w:numPr>
        <w:jc w:val="left"/>
        <w:rPr>
          <w:lang w:val="en-CA"/>
          <w:rPrChange w:id="38687" w:author="Jens-Rainer Ohm" w:date="2023-05-08T12:56:00Z">
            <w:rPr>
              <w:lang w:val="de-DE"/>
            </w:rPr>
          </w:rPrChange>
        </w:rPr>
      </w:pPr>
      <w:r w:rsidRPr="00891F3A">
        <w:rPr>
          <w:lang w:val="en-CA"/>
          <w:rPrChange w:id="38688" w:author="Jens-Rainer Ohm" w:date="2023-05-08T12:56:00Z">
            <w:rPr>
              <w:lang w:val="de-DE"/>
            </w:rPr>
          </w:rPrChange>
        </w:rPr>
        <w:t xml:space="preserve">Wei </w:t>
      </w:r>
      <w:r w:rsidRPr="00891F3A">
        <w:rPr>
          <w:lang w:val="en-CA"/>
        </w:rPr>
        <w:t>Zhang</w:t>
      </w:r>
      <w:r w:rsidRPr="00891F3A">
        <w:rPr>
          <w:lang w:val="en-CA"/>
          <w:rPrChange w:id="38689" w:author="Jens-Rainer Ohm" w:date="2023-05-08T12:56:00Z">
            <w:rPr>
              <w:lang w:val="de-DE"/>
            </w:rPr>
          </w:rPrChange>
        </w:rPr>
        <w:t xml:space="preserve"> (MMC Lab. Xidian Univ.</w:t>
      </w:r>
      <w:r w:rsidR="00FE291F" w:rsidRPr="00891F3A">
        <w:rPr>
          <w:lang w:val="en-CA"/>
          <w:rPrChange w:id="38690" w:author="Jens-Rainer Ohm" w:date="2023-05-08T12:56:00Z">
            <w:rPr>
              <w:lang w:val="de-DE"/>
            </w:rPr>
          </w:rPrChange>
        </w:rPr>
        <w:t xml:space="preserve"> – </w:t>
      </w:r>
      <w:r w:rsidRPr="00891F3A">
        <w:rPr>
          <w:lang w:val="en-CA"/>
          <w:rPrChange w:id="38691" w:author="Jens-Rainer Ohm" w:date="2023-05-08T12:56:00Z">
            <w:rPr>
              <w:lang w:val="de-DE"/>
            </w:rPr>
          </w:rPrChange>
        </w:rPr>
        <w:t>CN)</w:t>
      </w:r>
    </w:p>
    <w:p w14:paraId="30619C72" w14:textId="2100C397" w:rsidR="00164BF1" w:rsidRPr="00891F3A" w:rsidRDefault="00164BF1" w:rsidP="00BA04A3">
      <w:pPr>
        <w:pStyle w:val="Listenabsatz"/>
        <w:numPr>
          <w:ilvl w:val="0"/>
          <w:numId w:val="121"/>
        </w:numPr>
        <w:jc w:val="left"/>
        <w:rPr>
          <w:lang w:val="en-CA"/>
        </w:rPr>
      </w:pPr>
      <w:r w:rsidRPr="00891F3A">
        <w:rPr>
          <w:lang w:val="en-CA"/>
        </w:rPr>
        <w:t>Wenhao Zhang (Disney Streaming</w:t>
      </w:r>
      <w:r w:rsidR="00FE291F" w:rsidRPr="00891F3A">
        <w:rPr>
          <w:lang w:val="en-CA"/>
        </w:rPr>
        <w:t xml:space="preserve"> – </w:t>
      </w:r>
      <w:r w:rsidRPr="00891F3A">
        <w:rPr>
          <w:lang w:val="en-CA"/>
        </w:rPr>
        <w:t>CN)</w:t>
      </w:r>
    </w:p>
    <w:p w14:paraId="2BBB854D" w14:textId="2BA9910B" w:rsidR="00164BF1" w:rsidRPr="00891F3A" w:rsidRDefault="00164BF1" w:rsidP="00BA04A3">
      <w:pPr>
        <w:pStyle w:val="Listenabsatz"/>
        <w:numPr>
          <w:ilvl w:val="0"/>
          <w:numId w:val="121"/>
        </w:numPr>
        <w:jc w:val="left"/>
        <w:rPr>
          <w:lang w:val="en-CA"/>
        </w:rPr>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BA04A3">
      <w:pPr>
        <w:pStyle w:val="Listenabsatz"/>
        <w:numPr>
          <w:ilvl w:val="0"/>
          <w:numId w:val="121"/>
        </w:numPr>
        <w:jc w:val="left"/>
        <w:rPr>
          <w:lang w:val="en-CA"/>
        </w:rPr>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BA04A3">
      <w:pPr>
        <w:pStyle w:val="Listenabsatz"/>
        <w:numPr>
          <w:ilvl w:val="0"/>
          <w:numId w:val="121"/>
        </w:numPr>
        <w:jc w:val="left"/>
        <w:rPr>
          <w:lang w:val="en-CA"/>
        </w:rPr>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BA04A3">
      <w:pPr>
        <w:pStyle w:val="Listenabsatz"/>
        <w:numPr>
          <w:ilvl w:val="0"/>
          <w:numId w:val="121"/>
        </w:numPr>
        <w:jc w:val="left"/>
        <w:rPr>
          <w:lang w:val="en-CA"/>
        </w:rPr>
      </w:pPr>
      <w:r w:rsidRPr="00891F3A">
        <w:rPr>
          <w:lang w:val="en-CA"/>
        </w:rPr>
        <w:t>Jane Zhao (LGE</w:t>
      </w:r>
      <w:r w:rsidR="0067653A" w:rsidRPr="00891F3A">
        <w:rPr>
          <w:lang w:val="en-CA"/>
        </w:rPr>
        <w:t xml:space="preserve"> </w:t>
      </w:r>
      <w:r w:rsidR="0067653A" w:rsidRPr="00891F3A">
        <w:rPr>
          <w:lang w:val="en-CA"/>
          <w:rPrChange w:id="38692" w:author="Jens-Rainer Ohm" w:date="2023-05-08T12:56:00Z">
            <w:rPr>
              <w:lang w:val="de-DE"/>
            </w:rPr>
          </w:rPrChange>
        </w:rPr>
        <w:t>–</w:t>
      </w:r>
      <w:r w:rsidR="0067653A" w:rsidRPr="00891F3A">
        <w:rPr>
          <w:lang w:val="en-CA"/>
        </w:rPr>
        <w:t xml:space="preserve"> </w:t>
      </w:r>
      <w:r w:rsidRPr="00891F3A">
        <w:rPr>
          <w:lang w:val="en-CA"/>
        </w:rPr>
        <w:t>US)</w:t>
      </w:r>
    </w:p>
    <w:p w14:paraId="5A7EB6A6" w14:textId="08B7B975" w:rsidR="00164BF1" w:rsidRPr="00891F3A" w:rsidRDefault="00164BF1" w:rsidP="00BA04A3">
      <w:pPr>
        <w:pStyle w:val="Listenabsatz"/>
        <w:numPr>
          <w:ilvl w:val="0"/>
          <w:numId w:val="121"/>
        </w:numPr>
        <w:jc w:val="left"/>
        <w:rPr>
          <w:lang w:val="en-CA"/>
        </w:rPr>
      </w:pPr>
      <w:r w:rsidRPr="00891F3A">
        <w:rPr>
          <w:lang w:val="en-CA"/>
        </w:rPr>
        <w:t>Lei Zhao (Bytedance</w:t>
      </w:r>
      <w:r w:rsidR="00FE291F" w:rsidRPr="00891F3A">
        <w:rPr>
          <w:lang w:val="en-CA"/>
        </w:rPr>
        <w:t xml:space="preserve"> – </w:t>
      </w:r>
      <w:r w:rsidRPr="00891F3A">
        <w:rPr>
          <w:lang w:val="en-CA"/>
        </w:rPr>
        <w:t>CN)</w:t>
      </w:r>
    </w:p>
    <w:p w14:paraId="4A31D8BE" w14:textId="6219E9B8" w:rsidR="00164BF1" w:rsidRPr="00891F3A" w:rsidRDefault="00164BF1" w:rsidP="00BA04A3">
      <w:pPr>
        <w:pStyle w:val="Listenabsatz"/>
        <w:numPr>
          <w:ilvl w:val="0"/>
          <w:numId w:val="121"/>
        </w:numPr>
        <w:jc w:val="left"/>
        <w:rPr>
          <w:lang w:val="en-CA"/>
        </w:rPr>
      </w:pPr>
      <w:r w:rsidRPr="00891F3A">
        <w:rPr>
          <w:lang w:val="en-CA"/>
        </w:rPr>
        <w:t>Yin Zhao (Huawei</w:t>
      </w:r>
      <w:r w:rsidR="0067653A" w:rsidRPr="00891F3A">
        <w:rPr>
          <w:lang w:val="en-CA"/>
        </w:rPr>
        <w:t xml:space="preserve"> </w:t>
      </w:r>
      <w:r w:rsidR="0067653A" w:rsidRPr="00891F3A">
        <w:rPr>
          <w:lang w:val="en-CA"/>
          <w:rPrChange w:id="38693" w:author="Jens-Rainer Ohm" w:date="2023-05-08T12:56:00Z">
            <w:rPr>
              <w:lang w:val="de-DE"/>
            </w:rPr>
          </w:rPrChange>
        </w:rPr>
        <w:t>–</w:t>
      </w:r>
      <w:r w:rsidR="0067653A" w:rsidRPr="00891F3A">
        <w:rPr>
          <w:lang w:val="en-CA"/>
        </w:rPr>
        <w:t xml:space="preserve"> </w:t>
      </w:r>
      <w:r w:rsidRPr="00891F3A">
        <w:rPr>
          <w:lang w:val="en-CA"/>
        </w:rPr>
        <w:t>CN)</w:t>
      </w:r>
    </w:p>
    <w:p w14:paraId="7554D413" w14:textId="77126457" w:rsidR="00164BF1" w:rsidRPr="00891F3A" w:rsidRDefault="00164BF1" w:rsidP="00BA04A3">
      <w:pPr>
        <w:pStyle w:val="Listenabsatz"/>
        <w:numPr>
          <w:ilvl w:val="0"/>
          <w:numId w:val="121"/>
        </w:numPr>
        <w:jc w:val="left"/>
        <w:rPr>
          <w:lang w:val="en-CA"/>
        </w:rPr>
      </w:pPr>
      <w:r w:rsidRPr="00891F3A">
        <w:rPr>
          <w:lang w:val="en-CA"/>
        </w:rPr>
        <w:t>Fan Zheming (Sharp</w:t>
      </w:r>
      <w:r w:rsidR="00FE291F" w:rsidRPr="00891F3A">
        <w:rPr>
          <w:lang w:val="en-CA"/>
        </w:rPr>
        <w:t xml:space="preserve"> – </w:t>
      </w:r>
      <w:r w:rsidRPr="00891F3A">
        <w:rPr>
          <w:lang w:val="en-CA"/>
        </w:rPr>
        <w:t>JP)</w:t>
      </w:r>
    </w:p>
    <w:p w14:paraId="5258E20D" w14:textId="7E0AC237" w:rsidR="00164BF1" w:rsidRPr="00891F3A" w:rsidRDefault="00164BF1" w:rsidP="00BA04A3">
      <w:pPr>
        <w:pStyle w:val="Listenabsatz"/>
        <w:numPr>
          <w:ilvl w:val="0"/>
          <w:numId w:val="121"/>
        </w:numPr>
        <w:jc w:val="left"/>
        <w:rPr>
          <w:lang w:val="en-CA"/>
        </w:rPr>
      </w:pPr>
      <w:r w:rsidRPr="00891F3A">
        <w:rPr>
          <w:lang w:val="en-CA"/>
        </w:rPr>
        <w:t>Minhua Zhou (Broadcom</w:t>
      </w:r>
      <w:r w:rsidR="00FE291F" w:rsidRPr="00891F3A">
        <w:rPr>
          <w:lang w:val="en-CA"/>
        </w:rPr>
        <w:t xml:space="preserve"> – </w:t>
      </w:r>
      <w:r w:rsidRPr="00891F3A">
        <w:rPr>
          <w:lang w:val="en-CA"/>
        </w:rPr>
        <w:t>US)</w:t>
      </w:r>
    </w:p>
    <w:p w14:paraId="36E4DE05" w14:textId="3FB14921" w:rsidR="00164BF1" w:rsidRPr="00891F3A" w:rsidRDefault="00164BF1" w:rsidP="00BA04A3">
      <w:pPr>
        <w:pStyle w:val="Listenabsatz"/>
        <w:numPr>
          <w:ilvl w:val="0"/>
          <w:numId w:val="121"/>
        </w:numPr>
        <w:jc w:val="left"/>
        <w:rPr>
          <w:lang w:val="en-CA"/>
        </w:rPr>
      </w:pPr>
      <w:r w:rsidRPr="00891F3A">
        <w:rPr>
          <w:lang w:val="en-CA"/>
        </w:rPr>
        <w:t>Renjie Zou (Alibaba</w:t>
      </w:r>
      <w:r w:rsidR="00FE291F" w:rsidRPr="00891F3A">
        <w:rPr>
          <w:lang w:val="en-CA"/>
        </w:rPr>
        <w:t xml:space="preserve"> – </w:t>
      </w:r>
      <w:r w:rsidRPr="00891F3A">
        <w:rPr>
          <w:lang w:val="en-CA"/>
        </w:rPr>
        <w:t>CN)</w:t>
      </w:r>
    </w:p>
    <w:p w14:paraId="75613C76" w14:textId="6E6FC29F" w:rsidR="00A22CF8" w:rsidRPr="00891F3A" w:rsidRDefault="00164BF1" w:rsidP="00BA04A3">
      <w:pPr>
        <w:pStyle w:val="Listenabsatz"/>
        <w:numPr>
          <w:ilvl w:val="0"/>
          <w:numId w:val="121"/>
        </w:numPr>
        <w:jc w:val="left"/>
        <w:rPr>
          <w:lang w:val="en-CA"/>
        </w:rPr>
      </w:pPr>
      <w:r w:rsidRPr="00891F3A">
        <w:rPr>
          <w:lang w:val="en-CA"/>
        </w:rPr>
        <w:t>Wenjie Zou (Xidian Univ.</w:t>
      </w:r>
      <w:r w:rsidR="00FE291F" w:rsidRPr="00891F3A">
        <w:rPr>
          <w:lang w:val="en-CA"/>
        </w:rPr>
        <w:t xml:space="preserve"> – </w:t>
      </w:r>
      <w:r w:rsidRPr="00891F3A">
        <w:rPr>
          <w:lang w:val="en-CA"/>
        </w:rPr>
        <w:t>CN</w:t>
      </w:r>
    </w:p>
    <w:p w14:paraId="1B940A70" w14:textId="4B49AA3C" w:rsidR="002B6BAA" w:rsidRPr="00891F3A" w:rsidRDefault="002B6BAA" w:rsidP="007112CD">
      <w:pPr>
        <w:rPr>
          <w:lang w:val="en-CA"/>
        </w:r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berschrift1"/>
        <w:keepLines/>
        <w:numPr>
          <w:ilvl w:val="0"/>
          <w:numId w:val="0"/>
        </w:numPr>
        <w:jc w:val="center"/>
        <w:rPr>
          <w:lang w:val="en-CA"/>
        </w:rPr>
      </w:pPr>
      <w:r w:rsidRPr="00891F3A">
        <w:rPr>
          <w:lang w:val="en-CA"/>
        </w:rPr>
        <w:t>Annex C to JVET report:</w:t>
      </w:r>
    </w:p>
    <w:p w14:paraId="342EA149" w14:textId="4A7E1693" w:rsidR="00B60652" w:rsidRPr="00891F3A" w:rsidRDefault="00B60652" w:rsidP="00430D17">
      <w:pPr>
        <w:pStyle w:val="berschrift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e"/>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e"/>
        <w:keepNext/>
        <w:tabs>
          <w:tab w:val="left" w:pos="576"/>
        </w:tabs>
        <w:snapToGrid w:val="0"/>
        <w:contextualSpacing w:val="0"/>
        <w:jc w:val="center"/>
        <w:rPr>
          <w:b/>
          <w:bCs/>
          <w:sz w:val="28"/>
          <w:szCs w:val="28"/>
          <w:lang w:val="en-CA"/>
        </w:rPr>
      </w:pPr>
    </w:p>
    <w:p w14:paraId="2BBB5B59" w14:textId="77777777" w:rsidR="002A1D11" w:rsidRPr="00891F3A" w:rsidRDefault="002A1D11" w:rsidP="002A1D11">
      <w:pPr>
        <w:keepNext/>
        <w:spacing w:before="100" w:beforeAutospacing="1" w:after="100" w:afterAutospacing="1"/>
        <w:jc w:val="left"/>
        <w:outlineLvl w:val="1"/>
        <w:rPr>
          <w:b/>
          <w:bCs/>
          <w:sz w:val="36"/>
          <w:szCs w:val="36"/>
          <w:lang w:val="en-CA"/>
          <w:rPrChange w:id="38694" w:author="Jens-Rainer Ohm" w:date="2023-05-08T12:56:00Z">
            <w:rPr>
              <w:b/>
              <w:bCs/>
              <w:sz w:val="36"/>
              <w:szCs w:val="36"/>
            </w:rPr>
          </w:rPrChange>
        </w:rPr>
      </w:pPr>
      <w:r w:rsidRPr="00891F3A">
        <w:rPr>
          <w:b/>
          <w:bCs/>
          <w:sz w:val="36"/>
          <w:szCs w:val="36"/>
          <w:lang w:val="en-CA"/>
          <w:rPrChange w:id="38695" w:author="Jens-Rainer Ohm" w:date="2023-05-08T12:56:00Z">
            <w:rPr>
              <w:b/>
              <w:bCs/>
              <w:sz w:val="36"/>
              <w:szCs w:val="36"/>
            </w:rPr>
          </w:rPrChange>
        </w:rPr>
        <w:t>1. Reports</w:t>
      </w:r>
    </w:p>
    <w:p w14:paraId="4DAC1DE7" w14:textId="77777777" w:rsidR="002A1D11" w:rsidRPr="00891F3A" w:rsidRDefault="002A1D11" w:rsidP="002A1D11">
      <w:pPr>
        <w:keepNext/>
        <w:spacing w:before="100" w:beforeAutospacing="1" w:after="100" w:afterAutospacing="1"/>
        <w:jc w:val="left"/>
        <w:outlineLvl w:val="2"/>
        <w:rPr>
          <w:b/>
          <w:bCs/>
          <w:sz w:val="24"/>
          <w:lang w:val="en-CA"/>
          <w:rPrChange w:id="38696" w:author="Jens-Rainer Ohm" w:date="2023-05-08T12:56:00Z">
            <w:rPr>
              <w:b/>
              <w:bCs/>
              <w:sz w:val="24"/>
            </w:rPr>
          </w:rPrChange>
        </w:rPr>
      </w:pPr>
      <w:r w:rsidRPr="00891F3A">
        <w:rPr>
          <w:b/>
          <w:bCs/>
          <w:sz w:val="24"/>
          <w:lang w:val="en-CA"/>
          <w:rPrChange w:id="38697" w:author="Jens-Rainer Ohm" w:date="2023-05-08T12:56:00Z">
            <w:rPr>
              <w:b/>
              <w:bCs/>
              <w:sz w:val="24"/>
            </w:rPr>
          </w:rPrChange>
        </w:rPr>
        <w:t>1.1 Meeting reports</w:t>
      </w:r>
    </w:p>
    <w:p w14:paraId="5F040613" w14:textId="77777777" w:rsidR="002A1D11" w:rsidRPr="00891F3A" w:rsidRDefault="002A1D11" w:rsidP="002A1D11">
      <w:pPr>
        <w:keepNext/>
        <w:spacing w:before="100" w:beforeAutospacing="1" w:after="100" w:afterAutospacing="1"/>
        <w:jc w:val="left"/>
        <w:outlineLvl w:val="2"/>
        <w:rPr>
          <w:b/>
          <w:bCs/>
          <w:sz w:val="24"/>
          <w:lang w:val="en-CA"/>
          <w:rPrChange w:id="38698" w:author="Jens-Rainer Ohm" w:date="2023-05-08T12:56:00Z">
            <w:rPr>
              <w:b/>
              <w:bCs/>
              <w:sz w:val="24"/>
            </w:rPr>
          </w:rPrChange>
        </w:rPr>
      </w:pPr>
      <w:r w:rsidRPr="00891F3A">
        <w:rPr>
          <w:b/>
          <w:bCs/>
          <w:sz w:val="24"/>
          <w:lang w:val="en-CA"/>
          <w:rPrChange w:id="38699" w:author="Jens-Rainer Ohm" w:date="2023-05-08T12:56:00Z">
            <w:rPr>
              <w:b/>
              <w:bCs/>
              <w:sz w:val="24"/>
            </w:rPr>
          </w:rPrChange>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891F3A" w:rsidRDefault="002A1D11" w:rsidP="002A1D11">
            <w:pPr>
              <w:keepNext/>
              <w:spacing w:before="0"/>
              <w:jc w:val="center"/>
              <w:rPr>
                <w:b/>
                <w:bCs/>
                <w:sz w:val="24"/>
                <w:lang w:val="en-CA"/>
                <w:rPrChange w:id="38700" w:author="Jens-Rainer Ohm" w:date="2023-05-08T12:56:00Z">
                  <w:rPr>
                    <w:b/>
                    <w:bCs/>
                    <w:sz w:val="24"/>
                  </w:rPr>
                </w:rPrChange>
              </w:rPr>
            </w:pPr>
            <w:r w:rsidRPr="00891F3A">
              <w:rPr>
                <w:b/>
                <w:bCs/>
                <w:sz w:val="24"/>
                <w:lang w:val="en-CA"/>
                <w:rPrChange w:id="38701" w:author="Jens-Rainer Ohm" w:date="2023-05-08T12:56:00Z">
                  <w:rPr>
                    <w:b/>
                    <w:bCs/>
                    <w:sz w:val="24"/>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891F3A" w:rsidRDefault="002A1D11" w:rsidP="002A1D11">
            <w:pPr>
              <w:keepNext/>
              <w:spacing w:before="0"/>
              <w:jc w:val="center"/>
              <w:rPr>
                <w:b/>
                <w:bCs/>
                <w:sz w:val="24"/>
                <w:lang w:val="en-CA"/>
                <w:rPrChange w:id="38702" w:author="Jens-Rainer Ohm" w:date="2023-05-08T12:56:00Z">
                  <w:rPr>
                    <w:b/>
                    <w:bCs/>
                    <w:sz w:val="24"/>
                  </w:rPr>
                </w:rPrChange>
              </w:rPr>
            </w:pPr>
            <w:r w:rsidRPr="00891F3A">
              <w:rPr>
                <w:b/>
                <w:bCs/>
                <w:sz w:val="24"/>
                <w:lang w:val="en-CA"/>
                <w:rPrChange w:id="38703" w:author="Jens-Rainer Ohm" w:date="2023-05-08T12:56:00Z">
                  <w:rPr>
                    <w:b/>
                    <w:bCs/>
                    <w:sz w:val="24"/>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891F3A" w:rsidRDefault="002A1D11" w:rsidP="002A1D11">
            <w:pPr>
              <w:keepNext/>
              <w:spacing w:before="0"/>
              <w:jc w:val="center"/>
              <w:rPr>
                <w:b/>
                <w:bCs/>
                <w:sz w:val="24"/>
                <w:lang w:val="en-CA"/>
                <w:rPrChange w:id="38704" w:author="Jens-Rainer Ohm" w:date="2023-05-08T12:56:00Z">
                  <w:rPr>
                    <w:b/>
                    <w:bCs/>
                    <w:sz w:val="24"/>
                  </w:rPr>
                </w:rPrChange>
              </w:rPr>
            </w:pPr>
            <w:r w:rsidRPr="00891F3A">
              <w:rPr>
                <w:b/>
                <w:bCs/>
                <w:sz w:val="24"/>
                <w:lang w:val="en-CA"/>
                <w:rPrChange w:id="38705" w:author="Jens-Rainer Ohm" w:date="2023-05-08T12:56:00Z">
                  <w:rPr>
                    <w:b/>
                    <w:bCs/>
                    <w:sz w:val="24"/>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891F3A" w:rsidRDefault="002A1D11" w:rsidP="002A1D11">
            <w:pPr>
              <w:keepNext/>
              <w:spacing w:before="0"/>
              <w:jc w:val="center"/>
              <w:rPr>
                <w:b/>
                <w:bCs/>
                <w:sz w:val="24"/>
                <w:lang w:val="en-CA"/>
                <w:rPrChange w:id="38706" w:author="Jens-Rainer Ohm" w:date="2023-05-08T12:56:00Z">
                  <w:rPr>
                    <w:b/>
                    <w:bCs/>
                    <w:sz w:val="24"/>
                  </w:rPr>
                </w:rPrChange>
              </w:rPr>
            </w:pPr>
            <w:r w:rsidRPr="00891F3A">
              <w:rPr>
                <w:b/>
                <w:bCs/>
                <w:sz w:val="24"/>
                <w:lang w:val="en-CA"/>
                <w:rPrChange w:id="38707" w:author="Jens-Rainer Ohm" w:date="2023-05-08T12:56:00Z">
                  <w:rPr>
                    <w:b/>
                    <w:bCs/>
                    <w:sz w:val="24"/>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891F3A" w:rsidRDefault="002A1D11" w:rsidP="002A1D11">
            <w:pPr>
              <w:keepNext/>
              <w:spacing w:before="0"/>
              <w:jc w:val="center"/>
              <w:rPr>
                <w:b/>
                <w:bCs/>
                <w:sz w:val="24"/>
                <w:lang w:val="en-CA"/>
                <w:rPrChange w:id="38708" w:author="Jens-Rainer Ohm" w:date="2023-05-08T12:56:00Z">
                  <w:rPr>
                    <w:b/>
                    <w:bCs/>
                    <w:sz w:val="24"/>
                  </w:rPr>
                </w:rPrChange>
              </w:rPr>
            </w:pPr>
            <w:r w:rsidRPr="00891F3A">
              <w:rPr>
                <w:b/>
                <w:bCs/>
                <w:sz w:val="24"/>
                <w:lang w:val="en-CA"/>
                <w:rPrChange w:id="38709" w:author="Jens-Rainer Ohm" w:date="2023-05-08T12:56:00Z">
                  <w:rPr>
                    <w:b/>
                    <w:bCs/>
                    <w:sz w:val="24"/>
                  </w:rPr>
                </w:rPrChange>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891F3A" w:rsidRDefault="002A1D11" w:rsidP="002A1D11">
            <w:pPr>
              <w:keepNext/>
              <w:spacing w:before="0"/>
              <w:jc w:val="center"/>
              <w:rPr>
                <w:b/>
                <w:bCs/>
                <w:sz w:val="24"/>
                <w:lang w:val="en-CA"/>
                <w:rPrChange w:id="38710" w:author="Jens-Rainer Ohm" w:date="2023-05-08T12:56:00Z">
                  <w:rPr>
                    <w:b/>
                    <w:bCs/>
                    <w:sz w:val="24"/>
                  </w:rPr>
                </w:rPrChange>
              </w:rPr>
            </w:pPr>
            <w:r w:rsidRPr="00891F3A">
              <w:rPr>
                <w:b/>
                <w:bCs/>
                <w:sz w:val="24"/>
                <w:lang w:val="en-CA"/>
                <w:rPrChange w:id="38711" w:author="Jens-Rainer Ohm" w:date="2023-05-08T12:56:00Z">
                  <w:rPr>
                    <w:b/>
                    <w:bCs/>
                    <w:sz w:val="24"/>
                  </w:rPr>
                </w:rPrChange>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891F3A" w:rsidRDefault="002A1D11" w:rsidP="002A1D11">
            <w:pPr>
              <w:spacing w:before="0" w:after="160" w:line="256" w:lineRule="auto"/>
              <w:jc w:val="left"/>
              <w:rPr>
                <w:b/>
                <w:bCs/>
                <w:sz w:val="24"/>
                <w:lang w:val="en-CA"/>
                <w:rPrChange w:id="38712" w:author="Jens-Rainer Ohm" w:date="2023-05-08T12:56:00Z">
                  <w:rPr>
                    <w:b/>
                    <w:bCs/>
                    <w:sz w:val="24"/>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891F3A" w:rsidRDefault="002A1D11" w:rsidP="002A1D11">
            <w:pPr>
              <w:spacing w:before="0" w:line="256" w:lineRule="auto"/>
              <w:jc w:val="left"/>
              <w:rPr>
                <w:rFonts w:ascii="Calibri" w:eastAsia="Calibri" w:hAnsi="Calibri"/>
                <w:sz w:val="20"/>
                <w:szCs w:val="20"/>
                <w:lang w:val="en-CA" w:eastAsia="de-DE"/>
                <w:rPrChange w:id="38713" w:author="Jens-Rainer Ohm" w:date="2023-05-08T12:56:00Z">
                  <w:rPr>
                    <w:rFonts w:ascii="Calibri" w:eastAsia="Calibri" w:hAnsi="Calibri"/>
                    <w:sz w:val="20"/>
                    <w:szCs w:val="20"/>
                    <w:lang w:val="de-DE" w:eastAsia="de-DE"/>
                  </w:rPr>
                </w:rPrChang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891F3A" w:rsidRDefault="002A1D11" w:rsidP="002A1D11">
            <w:pPr>
              <w:spacing w:before="0" w:line="256" w:lineRule="auto"/>
              <w:jc w:val="left"/>
              <w:rPr>
                <w:rFonts w:ascii="Calibri" w:eastAsia="Calibri" w:hAnsi="Calibri"/>
                <w:sz w:val="20"/>
                <w:szCs w:val="20"/>
                <w:lang w:val="en-CA" w:eastAsia="de-DE"/>
                <w:rPrChange w:id="38714" w:author="Jens-Rainer Ohm" w:date="2023-05-08T12:56:00Z">
                  <w:rPr>
                    <w:rFonts w:ascii="Calibri" w:eastAsia="Calibri" w:hAnsi="Calibri"/>
                    <w:sz w:val="20"/>
                    <w:szCs w:val="20"/>
                    <w:lang w:val="de-DE"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891F3A" w:rsidRDefault="002A1D11" w:rsidP="002A1D11">
            <w:pPr>
              <w:spacing w:before="0" w:line="256" w:lineRule="auto"/>
              <w:jc w:val="left"/>
              <w:rPr>
                <w:rFonts w:ascii="Calibri" w:eastAsia="Calibri" w:hAnsi="Calibri"/>
                <w:sz w:val="20"/>
                <w:szCs w:val="20"/>
                <w:lang w:val="en-CA" w:eastAsia="de-DE"/>
                <w:rPrChange w:id="38715" w:author="Jens-Rainer Ohm" w:date="2023-05-08T12:56:00Z">
                  <w:rPr>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891F3A" w:rsidRDefault="002A1D11" w:rsidP="002A1D11">
            <w:pPr>
              <w:spacing w:before="0" w:line="256" w:lineRule="auto"/>
              <w:jc w:val="left"/>
              <w:rPr>
                <w:rFonts w:ascii="Calibri" w:eastAsia="Calibri" w:hAnsi="Calibri"/>
                <w:sz w:val="20"/>
                <w:szCs w:val="20"/>
                <w:lang w:val="en-CA" w:eastAsia="de-DE"/>
                <w:rPrChange w:id="38716" w:author="Jens-Rainer Ohm" w:date="2023-05-08T12:56:00Z">
                  <w:rPr>
                    <w:rFonts w:ascii="Calibri" w:eastAsia="Calibri" w:hAnsi="Calibri"/>
                    <w:sz w:val="20"/>
                    <w:szCs w:val="20"/>
                    <w:lang w:val="de-DE" w:eastAsia="de-DE"/>
                  </w:rPr>
                </w:rPrChang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891F3A" w:rsidRDefault="002A1D11" w:rsidP="002A1D11">
            <w:pPr>
              <w:spacing w:before="0" w:line="256" w:lineRule="auto"/>
              <w:jc w:val="left"/>
              <w:rPr>
                <w:rFonts w:ascii="Calibri" w:eastAsia="Calibri" w:hAnsi="Calibri"/>
                <w:sz w:val="20"/>
                <w:szCs w:val="20"/>
                <w:lang w:val="en-CA" w:eastAsia="de-DE"/>
                <w:rPrChange w:id="38717" w:author="Jens-Rainer Ohm" w:date="2023-05-08T12:56:00Z">
                  <w:rPr>
                    <w:rFonts w:ascii="Calibri" w:eastAsia="Calibri" w:hAnsi="Calibri"/>
                    <w:sz w:val="20"/>
                    <w:szCs w:val="20"/>
                    <w:lang w:val="de-DE" w:eastAsia="de-DE"/>
                  </w:rPr>
                </w:rPrChang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891F3A" w:rsidRDefault="002A1D11" w:rsidP="002A1D11">
            <w:pPr>
              <w:spacing w:before="0"/>
              <w:jc w:val="left"/>
              <w:rPr>
                <w:sz w:val="24"/>
                <w:lang w:val="en-CA"/>
                <w:rPrChange w:id="38718" w:author="Jens-Rainer Ohm" w:date="2023-05-08T12:56:00Z">
                  <w:rPr>
                    <w:sz w:val="24"/>
                  </w:rPr>
                </w:rPrChange>
              </w:rPr>
            </w:pPr>
            <w:r w:rsidRPr="00891F3A">
              <w:rPr>
                <w:b/>
                <w:bCs/>
                <w:sz w:val="24"/>
                <w:lang w:val="en-CA"/>
                <w:rPrChange w:id="38719" w:author="Jens-Rainer Ohm" w:date="2023-05-08T12:56:00Z">
                  <w:rPr>
                    <w:b/>
                    <w:bCs/>
                    <w:sz w:val="24"/>
                  </w:rPr>
                </w:rPrChange>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891F3A" w:rsidRDefault="002A1D11" w:rsidP="002A1D11">
            <w:pPr>
              <w:spacing w:before="0"/>
              <w:jc w:val="left"/>
              <w:rPr>
                <w:sz w:val="24"/>
                <w:lang w:val="en-CA"/>
                <w:rPrChange w:id="38720" w:author="Jens-Rainer Ohm" w:date="2023-05-08T12:56:00Z">
                  <w:rPr>
                    <w:sz w:val="24"/>
                  </w:rPr>
                </w:rPrChange>
              </w:rPr>
            </w:pPr>
            <w:r w:rsidRPr="00891F3A">
              <w:rPr>
                <w:b/>
                <w:bCs/>
                <w:sz w:val="24"/>
                <w:lang w:val="en-CA"/>
                <w:rPrChange w:id="38721" w:author="Jens-Rainer Ohm" w:date="2023-05-08T12:56:00Z">
                  <w:rPr>
                    <w:b/>
                    <w:bCs/>
                    <w:sz w:val="24"/>
                  </w:rPr>
                </w:rPrChange>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891F3A" w:rsidRDefault="002A1D11" w:rsidP="002A1D11">
            <w:pPr>
              <w:spacing w:before="0"/>
              <w:jc w:val="left"/>
              <w:rPr>
                <w:sz w:val="24"/>
                <w:lang w:val="en-CA"/>
                <w:rPrChange w:id="38722" w:author="Jens-Rainer Ohm" w:date="2023-05-08T12:56:00Z">
                  <w:rPr>
                    <w:sz w:val="24"/>
                  </w:rPr>
                </w:rPrChange>
              </w:rPr>
            </w:pPr>
            <w:r w:rsidRPr="00891F3A">
              <w:rPr>
                <w:b/>
                <w:bCs/>
                <w:sz w:val="24"/>
                <w:lang w:val="en-CA"/>
                <w:rPrChange w:id="38723" w:author="Jens-Rainer Ohm" w:date="2023-05-08T12:56:00Z">
                  <w:rPr>
                    <w:b/>
                    <w:bCs/>
                    <w:sz w:val="24"/>
                  </w:rPr>
                </w:rPrChange>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891F3A" w:rsidRDefault="002A1D11" w:rsidP="002A1D11">
            <w:pPr>
              <w:spacing w:before="0"/>
              <w:jc w:val="left"/>
              <w:rPr>
                <w:sz w:val="24"/>
                <w:lang w:val="en-CA"/>
                <w:rPrChange w:id="38724" w:author="Jens-Rainer Ohm" w:date="2023-05-08T12:56:00Z">
                  <w:rPr>
                    <w:sz w:val="24"/>
                  </w:rPr>
                </w:rPrChange>
              </w:rPr>
            </w:pPr>
            <w:r w:rsidRPr="00891F3A">
              <w:rPr>
                <w:b/>
                <w:bCs/>
                <w:sz w:val="24"/>
                <w:lang w:val="en-CA"/>
                <w:rPrChange w:id="38725" w:author="Jens-Rainer Ohm" w:date="2023-05-08T12:56:00Z">
                  <w:rPr>
                    <w:b/>
                    <w:bCs/>
                    <w:sz w:val="24"/>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891F3A" w:rsidRDefault="002A1D11" w:rsidP="002A1D11">
            <w:pPr>
              <w:spacing w:before="0"/>
              <w:jc w:val="left"/>
              <w:rPr>
                <w:sz w:val="24"/>
                <w:lang w:val="en-CA"/>
                <w:rPrChange w:id="38726" w:author="Jens-Rainer Ohm" w:date="2023-05-08T12:56:00Z">
                  <w:rPr>
                    <w:sz w:val="24"/>
                  </w:rPr>
                </w:rPrChange>
              </w:rPr>
            </w:pPr>
            <w:r w:rsidRPr="00891F3A">
              <w:rPr>
                <w:b/>
                <w:bCs/>
                <w:sz w:val="24"/>
                <w:lang w:val="en-CA"/>
                <w:rPrChange w:id="38727" w:author="Jens-Rainer Ohm" w:date="2023-05-08T12:56:00Z">
                  <w:rPr>
                    <w:b/>
                    <w:bCs/>
                    <w:sz w:val="24"/>
                  </w:rPr>
                </w:rPrChange>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891F3A" w:rsidRDefault="002A1D11" w:rsidP="002A1D11">
            <w:pPr>
              <w:spacing w:before="0"/>
              <w:jc w:val="left"/>
              <w:rPr>
                <w:sz w:val="24"/>
                <w:lang w:val="en-CA"/>
                <w:rPrChange w:id="38728" w:author="Jens-Rainer Ohm" w:date="2023-05-08T12:56:00Z">
                  <w:rPr>
                    <w:sz w:val="24"/>
                  </w:rPr>
                </w:rPrChange>
              </w:rPr>
            </w:pPr>
            <w:r w:rsidRPr="00891F3A">
              <w:rPr>
                <w:b/>
                <w:bCs/>
                <w:sz w:val="24"/>
                <w:lang w:val="en-CA"/>
                <w:rPrChange w:id="38729" w:author="Jens-Rainer Ohm" w:date="2023-05-08T12:56:00Z">
                  <w:rPr>
                    <w:b/>
                    <w:bCs/>
                    <w:sz w:val="24"/>
                  </w:rPr>
                </w:rPrChange>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Change w:id="38730" w:author="Jens-Rainer Ohm" w:date="2023-05-08T14:00:00Z">
            <w:rPr>
              <w:b/>
              <w:bCs/>
              <w:sz w:val="36"/>
              <w:szCs w:val="36"/>
              <w:lang w:val="de-DE"/>
            </w:rPr>
          </w:rPrChange>
        </w:rPr>
      </w:pPr>
      <w:r w:rsidRPr="00BB5A16">
        <w:rPr>
          <w:b/>
          <w:bCs/>
          <w:sz w:val="36"/>
          <w:szCs w:val="36"/>
          <w:lang w:val="de-DE"/>
          <w:rPrChange w:id="38731" w:author="Jens-Rainer Ohm" w:date="2023-05-08T14:00:00Z">
            <w:rPr>
              <w:b/>
              <w:bCs/>
              <w:sz w:val="36"/>
              <w:szCs w:val="36"/>
              <w:lang w:val="de-DE"/>
            </w:rPr>
          </w:rPrChang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891F3A" w:rsidRDefault="002A1D11" w:rsidP="002A1D11">
            <w:pPr>
              <w:spacing w:before="0"/>
              <w:jc w:val="center"/>
              <w:rPr>
                <w:b/>
                <w:bCs/>
                <w:sz w:val="24"/>
                <w:lang w:val="en-CA" w:eastAsia="de-DE"/>
                <w:rPrChange w:id="38732" w:author="Jens-Rainer Ohm" w:date="2023-05-08T12:56:00Z">
                  <w:rPr>
                    <w:b/>
                    <w:bCs/>
                    <w:sz w:val="24"/>
                    <w:lang w:val="de-DE" w:eastAsia="de-DE"/>
                  </w:rPr>
                </w:rPrChange>
              </w:rPr>
            </w:pPr>
            <w:r w:rsidRPr="00891F3A">
              <w:rPr>
                <w:b/>
                <w:bCs/>
                <w:sz w:val="24"/>
                <w:lang w:val="en-CA" w:eastAsia="de-DE"/>
                <w:rPrChange w:id="38733" w:author="Jens-Rainer Ohm" w:date="2023-05-08T12:56:00Z">
                  <w:rPr>
                    <w:b/>
                    <w:bCs/>
                    <w:sz w:val="24"/>
                    <w:lang w:val="de-DE" w:eastAsia="de-DE"/>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891F3A" w:rsidRDefault="002A1D11" w:rsidP="002A1D11">
            <w:pPr>
              <w:spacing w:before="0"/>
              <w:jc w:val="center"/>
              <w:rPr>
                <w:b/>
                <w:bCs/>
                <w:sz w:val="24"/>
                <w:lang w:val="en-CA" w:eastAsia="de-DE"/>
                <w:rPrChange w:id="38734" w:author="Jens-Rainer Ohm" w:date="2023-05-08T12:56:00Z">
                  <w:rPr>
                    <w:b/>
                    <w:bCs/>
                    <w:sz w:val="24"/>
                    <w:lang w:val="de-DE" w:eastAsia="de-DE"/>
                  </w:rPr>
                </w:rPrChange>
              </w:rPr>
            </w:pPr>
            <w:r w:rsidRPr="00891F3A">
              <w:rPr>
                <w:b/>
                <w:bCs/>
                <w:sz w:val="24"/>
                <w:lang w:val="en-CA" w:eastAsia="de-DE"/>
                <w:rPrChange w:id="38735" w:author="Jens-Rainer Ohm" w:date="2023-05-08T12:56:00Z">
                  <w:rPr>
                    <w:b/>
                    <w:bCs/>
                    <w:sz w:val="24"/>
                    <w:lang w:val="de-DE" w:eastAsia="de-DE"/>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891F3A" w:rsidRDefault="002A1D11" w:rsidP="002A1D11">
            <w:pPr>
              <w:spacing w:before="0"/>
              <w:jc w:val="center"/>
              <w:rPr>
                <w:b/>
                <w:bCs/>
                <w:sz w:val="24"/>
                <w:lang w:val="en-CA" w:eastAsia="de-DE"/>
                <w:rPrChange w:id="38736" w:author="Jens-Rainer Ohm" w:date="2023-05-08T12:56:00Z">
                  <w:rPr>
                    <w:b/>
                    <w:bCs/>
                    <w:sz w:val="24"/>
                    <w:lang w:val="de-DE" w:eastAsia="de-DE"/>
                  </w:rPr>
                </w:rPrChange>
              </w:rPr>
            </w:pPr>
            <w:r w:rsidRPr="00891F3A">
              <w:rPr>
                <w:b/>
                <w:bCs/>
                <w:sz w:val="24"/>
                <w:lang w:val="en-CA" w:eastAsia="de-DE"/>
                <w:rPrChange w:id="38737" w:author="Jens-Rainer Ohm" w:date="2023-05-08T12:56:00Z">
                  <w:rPr>
                    <w:b/>
                    <w:bCs/>
                    <w:sz w:val="24"/>
                    <w:lang w:val="de-DE" w:eastAsia="de-DE"/>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891F3A" w:rsidRDefault="002A1D11" w:rsidP="002A1D11">
            <w:pPr>
              <w:spacing w:before="0"/>
              <w:jc w:val="center"/>
              <w:rPr>
                <w:b/>
                <w:bCs/>
                <w:sz w:val="24"/>
                <w:lang w:val="en-CA" w:eastAsia="de-DE"/>
                <w:rPrChange w:id="38738" w:author="Jens-Rainer Ohm" w:date="2023-05-08T12:56:00Z">
                  <w:rPr>
                    <w:b/>
                    <w:bCs/>
                    <w:sz w:val="24"/>
                    <w:lang w:val="de-DE" w:eastAsia="de-DE"/>
                  </w:rPr>
                </w:rPrChange>
              </w:rPr>
            </w:pPr>
            <w:r w:rsidRPr="00891F3A">
              <w:rPr>
                <w:b/>
                <w:bCs/>
                <w:sz w:val="24"/>
                <w:lang w:val="en-CA" w:eastAsia="de-DE"/>
                <w:rPrChange w:id="38739" w:author="Jens-Rainer Ohm" w:date="2023-05-08T12:56:00Z">
                  <w:rPr>
                    <w:b/>
                    <w:bCs/>
                    <w:sz w:val="24"/>
                    <w:lang w:val="de-DE" w:eastAsia="de-DE"/>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891F3A" w:rsidRDefault="002A1D11" w:rsidP="002A1D11">
            <w:pPr>
              <w:spacing w:before="0"/>
              <w:jc w:val="center"/>
              <w:rPr>
                <w:b/>
                <w:bCs/>
                <w:sz w:val="24"/>
                <w:lang w:val="en-CA" w:eastAsia="de-DE"/>
                <w:rPrChange w:id="38740" w:author="Jens-Rainer Ohm" w:date="2023-05-08T12:56:00Z">
                  <w:rPr>
                    <w:b/>
                    <w:bCs/>
                    <w:sz w:val="24"/>
                    <w:lang w:val="de-DE" w:eastAsia="de-DE"/>
                  </w:rPr>
                </w:rPrChange>
              </w:rPr>
            </w:pPr>
            <w:r w:rsidRPr="00891F3A">
              <w:rPr>
                <w:b/>
                <w:bCs/>
                <w:sz w:val="24"/>
                <w:lang w:val="en-CA" w:eastAsia="de-DE"/>
                <w:rPrChange w:id="38741"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891F3A" w:rsidRDefault="002A1D11" w:rsidP="002A1D11">
            <w:pPr>
              <w:spacing w:before="0"/>
              <w:jc w:val="center"/>
              <w:rPr>
                <w:b/>
                <w:bCs/>
                <w:sz w:val="24"/>
                <w:lang w:val="en-CA" w:eastAsia="de-DE"/>
                <w:rPrChange w:id="38742" w:author="Jens-Rainer Ohm" w:date="2023-05-08T12:56:00Z">
                  <w:rPr>
                    <w:b/>
                    <w:bCs/>
                    <w:sz w:val="24"/>
                    <w:lang w:val="de-DE" w:eastAsia="de-DE"/>
                  </w:rPr>
                </w:rPrChange>
              </w:rPr>
            </w:pPr>
            <w:r w:rsidRPr="00891F3A">
              <w:rPr>
                <w:b/>
                <w:bCs/>
                <w:sz w:val="24"/>
                <w:lang w:val="en-CA" w:eastAsia="de-DE"/>
                <w:rPrChange w:id="38743" w:author="Jens-Rainer Ohm" w:date="2023-05-08T12:56:00Z">
                  <w:rPr>
                    <w:b/>
                    <w:bCs/>
                    <w:sz w:val="24"/>
                    <w:lang w:val="de-DE" w:eastAsia="de-DE"/>
                  </w:rPr>
                </w:rPrChang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891F3A" w:rsidRDefault="002A1D11" w:rsidP="002A1D11">
            <w:pPr>
              <w:spacing w:before="0" w:after="160" w:line="256" w:lineRule="auto"/>
              <w:jc w:val="left"/>
              <w:rPr>
                <w:b/>
                <w:bCs/>
                <w:sz w:val="24"/>
                <w:lang w:val="en-CA" w:eastAsia="de-DE"/>
                <w:rPrChange w:id="38744" w:author="Jens-Rainer Ohm" w:date="2023-05-08T12:56:00Z">
                  <w:rPr>
                    <w:b/>
                    <w:bCs/>
                    <w:sz w:val="24"/>
                    <w:lang w:val="de-DE" w:eastAsia="de-DE"/>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val="en-CA" w:eastAsia="de-DE"/>
              </w:rPr>
            </w:pPr>
            <w:r w:rsidRPr="00891F3A">
              <w:rPr>
                <w:b/>
                <w:bCs/>
                <w:sz w:val="24"/>
                <w:lang w:val="en-CA"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val="en-CA"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891F3A" w:rsidRDefault="002A1D11" w:rsidP="002A1D11">
            <w:pPr>
              <w:spacing w:before="0"/>
              <w:jc w:val="left"/>
              <w:rPr>
                <w:sz w:val="24"/>
                <w:lang w:val="en-CA" w:eastAsia="de-DE"/>
                <w:rPrChange w:id="38745"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746" w:author="Jens-Rainer Ohm" w:date="2023-05-08T12:56:00Z">
                  <w:rPr>
                    <w:b/>
                    <w:bCs/>
                    <w:sz w:val="24"/>
                    <w:lang w:val="de-DE" w:eastAsia="de-DE"/>
                  </w:rPr>
                </w:rPrChang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val="en-CA" w:eastAsia="de-DE"/>
              </w:rPr>
            </w:pPr>
            <w:r w:rsidRPr="00891F3A">
              <w:rPr>
                <w:b/>
                <w:bCs/>
                <w:sz w:val="24"/>
                <w:lang w:val="en-CA"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891F3A" w:rsidRDefault="002A1D11" w:rsidP="002A1D11">
            <w:pPr>
              <w:spacing w:before="0"/>
              <w:jc w:val="left"/>
              <w:rPr>
                <w:sz w:val="24"/>
                <w:lang w:val="en-CA" w:eastAsia="de-DE"/>
                <w:rPrChange w:id="3874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748"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891F3A" w:rsidRDefault="002A1D11" w:rsidP="002A1D11">
            <w:pPr>
              <w:spacing w:before="0"/>
              <w:jc w:val="left"/>
              <w:rPr>
                <w:sz w:val="24"/>
                <w:lang w:val="en-CA" w:eastAsia="de-DE"/>
                <w:rPrChange w:id="38749" w:author="Jens-Rainer Ohm" w:date="2023-05-08T12:56:00Z">
                  <w:rPr>
                    <w:sz w:val="24"/>
                    <w:lang w:val="de-DE" w:eastAsia="de-DE"/>
                  </w:rPr>
                </w:rPrChange>
              </w:rPr>
            </w:pPr>
            <w:r w:rsidRPr="00891F3A">
              <w:rPr>
                <w:b/>
                <w:bCs/>
                <w:sz w:val="24"/>
                <w:lang w:val="en-CA" w:eastAsia="de-DE"/>
                <w:rPrChange w:id="38750" w:author="Jens-Rainer Ohm" w:date="2023-05-08T12:56:00Z">
                  <w:rPr>
                    <w:b/>
                    <w:bCs/>
                    <w:sz w:val="24"/>
                    <w:lang w:val="de-DE" w:eastAsia="de-DE"/>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891F3A" w:rsidRDefault="002A1D11" w:rsidP="002A1D11">
            <w:pPr>
              <w:spacing w:before="0"/>
              <w:jc w:val="left"/>
              <w:rPr>
                <w:sz w:val="24"/>
                <w:lang w:val="en-CA" w:eastAsia="de-DE"/>
                <w:rPrChange w:id="38751" w:author="Jens-Rainer Ohm" w:date="2023-05-08T12:56:00Z">
                  <w:rPr>
                    <w:sz w:val="24"/>
                    <w:lang w:val="de-DE" w:eastAsia="de-DE"/>
                  </w:rPr>
                </w:rPrChange>
              </w:rPr>
            </w:pPr>
            <w:r w:rsidRPr="00891F3A">
              <w:rPr>
                <w:b/>
                <w:bCs/>
                <w:sz w:val="24"/>
                <w:lang w:val="en-CA" w:eastAsia="de-DE"/>
                <w:rPrChange w:id="38752" w:author="Jens-Rainer Ohm" w:date="2023-05-08T12:56:00Z">
                  <w:rPr>
                    <w:b/>
                    <w:bCs/>
                    <w:sz w:val="24"/>
                    <w:lang w:val="de-DE" w:eastAsia="de-DE"/>
                  </w:rPr>
                </w:rPrChang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891F3A" w:rsidRDefault="002A1D11" w:rsidP="002A1D11">
            <w:pPr>
              <w:spacing w:before="0"/>
              <w:jc w:val="left"/>
              <w:rPr>
                <w:sz w:val="24"/>
                <w:lang w:val="en-CA" w:eastAsia="de-DE"/>
                <w:rPrChange w:id="38753" w:author="Jens-Rainer Ohm" w:date="2023-05-08T12:56:00Z">
                  <w:rPr>
                    <w:sz w:val="24"/>
                    <w:lang w:val="de-DE" w:eastAsia="de-DE"/>
                  </w:rPr>
                </w:rPrChange>
              </w:rPr>
            </w:pPr>
            <w:r w:rsidRPr="00891F3A">
              <w:rPr>
                <w:b/>
                <w:bCs/>
                <w:sz w:val="24"/>
                <w:lang w:val="en-CA" w:eastAsia="de-DE"/>
                <w:rPrChange w:id="38754" w:author="Jens-Rainer Ohm" w:date="2023-05-08T12:56:00Z">
                  <w:rPr>
                    <w:b/>
                    <w:bCs/>
                    <w:sz w:val="24"/>
                    <w:lang w:val="de-DE" w:eastAsia="de-DE"/>
                  </w:rPr>
                </w:rPrChang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891F3A" w:rsidRDefault="002A1D11" w:rsidP="002A1D11">
            <w:pPr>
              <w:spacing w:before="0"/>
              <w:jc w:val="left"/>
              <w:rPr>
                <w:sz w:val="24"/>
                <w:lang w:val="en-CA" w:eastAsia="de-DE"/>
                <w:rPrChange w:id="38755" w:author="Jens-Rainer Ohm" w:date="2023-05-08T12:56:00Z">
                  <w:rPr>
                    <w:sz w:val="24"/>
                    <w:lang w:val="de-DE" w:eastAsia="de-DE"/>
                  </w:rPr>
                </w:rPrChange>
              </w:rPr>
            </w:pPr>
            <w:r w:rsidRPr="00891F3A">
              <w:rPr>
                <w:b/>
                <w:bCs/>
                <w:sz w:val="24"/>
                <w:lang w:val="en-CA" w:eastAsia="de-DE"/>
                <w:rPrChange w:id="38756" w:author="Jens-Rainer Ohm" w:date="2023-05-08T12:56:00Z">
                  <w:rPr>
                    <w:b/>
                    <w:bCs/>
                    <w:sz w:val="24"/>
                    <w:lang w:val="de-DE" w:eastAsia="de-DE"/>
                  </w:rPr>
                </w:rPrChang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val="en-CA" w:eastAsia="de-DE"/>
              </w:rPr>
            </w:pPr>
            <w:r w:rsidRPr="00891F3A">
              <w:rPr>
                <w:b/>
                <w:bCs/>
                <w:sz w:val="24"/>
                <w:lang w:val="en-CA"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891F3A" w:rsidRDefault="002A1D11" w:rsidP="002A1D11">
            <w:pPr>
              <w:spacing w:before="0"/>
              <w:jc w:val="left"/>
              <w:rPr>
                <w:sz w:val="24"/>
                <w:lang w:val="en-CA" w:eastAsia="de-DE"/>
                <w:rPrChange w:id="3875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758"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891F3A" w:rsidRDefault="002A1D11" w:rsidP="002A1D11">
            <w:pPr>
              <w:spacing w:before="0"/>
              <w:jc w:val="left"/>
              <w:rPr>
                <w:sz w:val="24"/>
                <w:lang w:val="en-CA" w:eastAsia="de-DE"/>
                <w:rPrChange w:id="38759" w:author="Jens-Rainer Ohm" w:date="2023-05-08T12:56:00Z">
                  <w:rPr>
                    <w:sz w:val="24"/>
                    <w:lang w:val="de-DE" w:eastAsia="de-DE"/>
                  </w:rPr>
                </w:rPrChange>
              </w:rPr>
            </w:pPr>
            <w:r w:rsidRPr="00891F3A">
              <w:rPr>
                <w:b/>
                <w:bCs/>
                <w:sz w:val="24"/>
                <w:lang w:val="en-CA" w:eastAsia="de-DE"/>
                <w:rPrChange w:id="38760" w:author="Jens-Rainer Ohm" w:date="2023-05-08T12:56:00Z">
                  <w:rPr>
                    <w:b/>
                    <w:bCs/>
                    <w:sz w:val="24"/>
                    <w:lang w:val="de-DE" w:eastAsia="de-DE"/>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891F3A" w:rsidRDefault="002A1D11" w:rsidP="002A1D11">
            <w:pPr>
              <w:spacing w:before="0"/>
              <w:jc w:val="left"/>
              <w:rPr>
                <w:sz w:val="24"/>
                <w:lang w:val="en-CA" w:eastAsia="de-DE"/>
                <w:rPrChange w:id="38761" w:author="Jens-Rainer Ohm" w:date="2023-05-08T12:56:00Z">
                  <w:rPr>
                    <w:sz w:val="24"/>
                    <w:lang w:val="de-DE" w:eastAsia="de-DE"/>
                  </w:rPr>
                </w:rPrChange>
              </w:rPr>
            </w:pPr>
            <w:r w:rsidRPr="00891F3A">
              <w:rPr>
                <w:b/>
                <w:bCs/>
                <w:sz w:val="24"/>
                <w:lang w:val="en-CA" w:eastAsia="de-DE"/>
                <w:rPrChange w:id="38762" w:author="Jens-Rainer Ohm" w:date="2023-05-08T12:56:00Z">
                  <w:rPr>
                    <w:b/>
                    <w:bCs/>
                    <w:sz w:val="24"/>
                    <w:lang w:val="de-DE" w:eastAsia="de-DE"/>
                  </w:rPr>
                </w:rPrChang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891F3A" w:rsidRDefault="002A1D11" w:rsidP="002A1D11">
            <w:pPr>
              <w:spacing w:before="0"/>
              <w:jc w:val="left"/>
              <w:rPr>
                <w:sz w:val="24"/>
                <w:lang w:val="en-CA" w:eastAsia="de-DE"/>
                <w:rPrChange w:id="38763" w:author="Jens-Rainer Ohm" w:date="2023-05-08T12:56:00Z">
                  <w:rPr>
                    <w:sz w:val="24"/>
                    <w:lang w:val="de-DE" w:eastAsia="de-DE"/>
                  </w:rPr>
                </w:rPrChange>
              </w:rPr>
            </w:pPr>
            <w:r w:rsidRPr="00891F3A">
              <w:rPr>
                <w:b/>
                <w:bCs/>
                <w:sz w:val="24"/>
                <w:lang w:val="en-CA" w:eastAsia="de-DE"/>
                <w:rPrChange w:id="38764" w:author="Jens-Rainer Ohm" w:date="2023-05-08T12:56:00Z">
                  <w:rPr>
                    <w:b/>
                    <w:bCs/>
                    <w:sz w:val="24"/>
                    <w:lang w:val="de-DE" w:eastAsia="de-DE"/>
                  </w:rPr>
                </w:rPrChange>
              </w:rPr>
              <w:t> 22703 </w:t>
            </w:r>
          </w:p>
        </w:tc>
      </w:tr>
    </w:tbl>
    <w:p w14:paraId="747C7EC4" w14:textId="77777777" w:rsidR="002A1D11" w:rsidRPr="00891F3A" w:rsidRDefault="002A1D11" w:rsidP="002A1D11">
      <w:pPr>
        <w:spacing w:before="0"/>
        <w:jc w:val="left"/>
        <w:rPr>
          <w:vanish/>
          <w:sz w:val="24"/>
          <w:lang w:val="en-CA" w:eastAsia="de-DE"/>
          <w:rPrChange w:id="38765" w:author="Jens-Rainer Ohm" w:date="2023-05-08T12:56:00Z">
            <w:rPr>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891F3A" w:rsidRDefault="002A1D11" w:rsidP="002A1D11">
            <w:pPr>
              <w:spacing w:before="100" w:beforeAutospacing="1" w:after="100" w:afterAutospacing="1"/>
              <w:jc w:val="right"/>
              <w:outlineLvl w:val="2"/>
              <w:rPr>
                <w:b/>
                <w:bCs/>
                <w:sz w:val="24"/>
                <w:lang w:val="en-CA" w:eastAsia="de-DE"/>
                <w:rPrChange w:id="38766" w:author="Jens-Rainer Ohm" w:date="2023-05-08T12:56:00Z">
                  <w:rPr>
                    <w:b/>
                    <w:bCs/>
                    <w:sz w:val="24"/>
                    <w:lang w:val="de-DE" w:eastAsia="de-DE"/>
                  </w:rPr>
                </w:rPrChange>
              </w:rPr>
            </w:pPr>
            <w:r w:rsidRPr="00891F3A">
              <w:rPr>
                <w:b/>
                <w:bCs/>
                <w:sz w:val="24"/>
                <w:lang w:val="en-CA" w:eastAsia="de-DE"/>
                <w:rPrChange w:id="38767" w:author="Jens-Rainer Ohm" w:date="2023-05-08T12:56:00Z">
                  <w:rPr>
                    <w:b/>
                    <w:bCs/>
                    <w:sz w:val="24"/>
                    <w:lang w:val="de-DE" w:eastAsia="de-DE"/>
                  </w:rPr>
                </w:rPrChange>
              </w:rPr>
              <w:t>2.1.2</w:t>
            </w:r>
          </w:p>
        </w:tc>
        <w:tc>
          <w:tcPr>
            <w:tcW w:w="0" w:type="auto"/>
            <w:tcMar>
              <w:top w:w="15" w:type="dxa"/>
              <w:left w:w="15" w:type="dxa"/>
              <w:bottom w:w="15" w:type="dxa"/>
              <w:right w:w="15" w:type="dxa"/>
            </w:tcMar>
            <w:vAlign w:val="center"/>
            <w:hideMark/>
          </w:tcPr>
          <w:p w14:paraId="24AA952B" w14:textId="77777777" w:rsidR="002A1D11" w:rsidRPr="00891F3A" w:rsidRDefault="002A1D11" w:rsidP="002A1D11">
            <w:pPr>
              <w:spacing w:before="0" w:after="160" w:line="256" w:lineRule="auto"/>
              <w:jc w:val="left"/>
              <w:rPr>
                <w:b/>
                <w:bCs/>
                <w:sz w:val="24"/>
                <w:lang w:val="en-CA" w:eastAsia="de-DE"/>
                <w:rPrChange w:id="38768"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3F29548F" w14:textId="77777777" w:rsidR="002A1D11" w:rsidRPr="00891F3A" w:rsidRDefault="002A1D11" w:rsidP="002A1D11">
            <w:pPr>
              <w:spacing w:before="100" w:beforeAutospacing="1" w:after="100" w:afterAutospacing="1"/>
              <w:jc w:val="left"/>
              <w:outlineLvl w:val="2"/>
              <w:rPr>
                <w:b/>
                <w:bCs/>
                <w:sz w:val="24"/>
                <w:lang w:val="en-CA" w:eastAsia="de-DE"/>
                <w:rPrChange w:id="38769" w:author="Jens-Rainer Ohm" w:date="2023-05-08T12:56:00Z">
                  <w:rPr>
                    <w:b/>
                    <w:bCs/>
                    <w:sz w:val="24"/>
                    <w:lang w:val="de-DE" w:eastAsia="de-DE"/>
                  </w:rPr>
                </w:rPrChange>
              </w:rPr>
            </w:pPr>
            <w:r w:rsidRPr="00891F3A">
              <w:rPr>
                <w:b/>
                <w:bCs/>
                <w:sz w:val="24"/>
                <w:lang w:val="en-CA"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Chujoh, Miska M. Hannuksela, Gary J. Sullivan, and Ye-Kui Wang. The development of the 3rd edition will not expand the scope of the original project. This text is under development jointly in partnership with ITU-T SG16 and will be published as technically aligned twin text corresponding to a future edition of Rec. </w:t>
            </w:r>
            <w:r w:rsidRPr="00891F3A">
              <w:rPr>
                <w:b/>
                <w:bCs/>
                <w:sz w:val="24"/>
                <w:lang w:val="en-CA" w:eastAsia="de-DE"/>
                <w:rPrChange w:id="38770" w:author="Jens-Rainer Ohm" w:date="2023-05-08T12:56:00Z">
                  <w:rPr>
                    <w:b/>
                    <w:bCs/>
                    <w:sz w:val="24"/>
                    <w:lang w:val="de-DE" w:eastAsia="de-DE"/>
                  </w:rPr>
                </w:rPrChang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val="en-CA" w:eastAsia="de-DE"/>
        </w:rPr>
      </w:pPr>
      <w:r w:rsidRPr="00891F3A">
        <w:rPr>
          <w:b/>
          <w:bCs/>
          <w:sz w:val="24"/>
          <w:lang w:val="en-CA" w:eastAsia="de-DE"/>
        </w:rPr>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891F3A" w:rsidRDefault="002A1D11" w:rsidP="002A1D11">
            <w:pPr>
              <w:spacing w:before="100" w:beforeAutospacing="1" w:after="100" w:afterAutospacing="1"/>
              <w:jc w:val="right"/>
              <w:outlineLvl w:val="2"/>
              <w:rPr>
                <w:b/>
                <w:bCs/>
                <w:sz w:val="24"/>
                <w:lang w:val="en-CA" w:eastAsia="de-DE"/>
                <w:rPrChange w:id="38771" w:author="Jens-Rainer Ohm" w:date="2023-05-08T12:56:00Z">
                  <w:rPr>
                    <w:b/>
                    <w:bCs/>
                    <w:sz w:val="24"/>
                    <w:lang w:val="de-DE" w:eastAsia="de-DE"/>
                  </w:rPr>
                </w:rPrChange>
              </w:rPr>
            </w:pPr>
            <w:r w:rsidRPr="00891F3A">
              <w:rPr>
                <w:b/>
                <w:bCs/>
                <w:sz w:val="24"/>
                <w:lang w:val="en-CA" w:eastAsia="de-DE"/>
                <w:rPrChange w:id="38772" w:author="Jens-Rainer Ohm" w:date="2023-05-08T12:56:00Z">
                  <w:rPr>
                    <w:b/>
                    <w:bCs/>
                    <w:sz w:val="24"/>
                    <w:lang w:val="de-DE" w:eastAsia="de-DE"/>
                  </w:rPr>
                </w:rPrChange>
              </w:rPr>
              <w:t>2.2.1</w:t>
            </w:r>
          </w:p>
        </w:tc>
        <w:tc>
          <w:tcPr>
            <w:tcW w:w="0" w:type="auto"/>
            <w:tcMar>
              <w:top w:w="15" w:type="dxa"/>
              <w:left w:w="15" w:type="dxa"/>
              <w:bottom w:w="15" w:type="dxa"/>
              <w:right w:w="15" w:type="dxa"/>
            </w:tcMar>
            <w:vAlign w:val="center"/>
            <w:hideMark/>
          </w:tcPr>
          <w:p w14:paraId="731CF652" w14:textId="77777777" w:rsidR="002A1D11" w:rsidRPr="00891F3A" w:rsidRDefault="002A1D11" w:rsidP="002A1D11">
            <w:pPr>
              <w:spacing w:before="0" w:after="160" w:line="256" w:lineRule="auto"/>
              <w:jc w:val="left"/>
              <w:rPr>
                <w:b/>
                <w:bCs/>
                <w:sz w:val="24"/>
                <w:lang w:val="en-CA" w:eastAsia="de-DE"/>
                <w:rPrChange w:id="38773"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891F3A" w:rsidRDefault="002A1D11" w:rsidP="002A1D11">
      <w:pPr>
        <w:spacing w:before="0"/>
        <w:jc w:val="left"/>
        <w:rPr>
          <w:vanish/>
          <w:szCs w:val="22"/>
          <w:lang w:val="en-CA" w:eastAsia="de-DE"/>
          <w:rPrChange w:id="38774" w:author="Jens-Rainer Ohm" w:date="2023-05-08T12:56:00Z">
            <w:rPr>
              <w:vanish/>
              <w:szCs w:val="22"/>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891F3A" w:rsidRDefault="002A1D11" w:rsidP="002A1D11">
            <w:pPr>
              <w:spacing w:before="100" w:beforeAutospacing="1" w:after="100" w:afterAutospacing="1"/>
              <w:jc w:val="right"/>
              <w:outlineLvl w:val="2"/>
              <w:rPr>
                <w:b/>
                <w:bCs/>
                <w:sz w:val="24"/>
                <w:lang w:val="en-CA" w:eastAsia="de-DE"/>
                <w:rPrChange w:id="38775" w:author="Jens-Rainer Ohm" w:date="2023-05-08T12:56:00Z">
                  <w:rPr>
                    <w:b/>
                    <w:bCs/>
                    <w:sz w:val="24"/>
                    <w:lang w:val="de-DE" w:eastAsia="de-DE"/>
                  </w:rPr>
                </w:rPrChange>
              </w:rPr>
            </w:pPr>
            <w:r w:rsidRPr="00891F3A">
              <w:rPr>
                <w:b/>
                <w:bCs/>
                <w:sz w:val="24"/>
                <w:lang w:val="en-CA" w:eastAsia="de-DE"/>
                <w:rPrChange w:id="38776" w:author="Jens-Rainer Ohm" w:date="2023-05-08T12:56:00Z">
                  <w:rPr>
                    <w:b/>
                    <w:bCs/>
                    <w:sz w:val="24"/>
                    <w:lang w:val="de-DE" w:eastAsia="de-DE"/>
                  </w:rPr>
                </w:rPrChange>
              </w:rPr>
              <w:t>2.2.2</w:t>
            </w:r>
          </w:p>
        </w:tc>
        <w:tc>
          <w:tcPr>
            <w:tcW w:w="0" w:type="auto"/>
            <w:tcMar>
              <w:top w:w="15" w:type="dxa"/>
              <w:left w:w="15" w:type="dxa"/>
              <w:bottom w:w="15" w:type="dxa"/>
              <w:right w:w="15" w:type="dxa"/>
            </w:tcMar>
            <w:vAlign w:val="center"/>
            <w:hideMark/>
          </w:tcPr>
          <w:p w14:paraId="39B8EA4E" w14:textId="77777777" w:rsidR="002A1D11" w:rsidRPr="00891F3A" w:rsidRDefault="002A1D11" w:rsidP="002A1D11">
            <w:pPr>
              <w:spacing w:before="0" w:after="160" w:line="256" w:lineRule="auto"/>
              <w:jc w:val="left"/>
              <w:rPr>
                <w:b/>
                <w:bCs/>
                <w:sz w:val="24"/>
                <w:lang w:val="en-CA" w:eastAsia="de-DE"/>
                <w:rPrChange w:id="38777"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891F3A" w:rsidRDefault="002A1D11" w:rsidP="002A1D11">
      <w:pPr>
        <w:spacing w:before="0"/>
        <w:jc w:val="left"/>
        <w:rPr>
          <w:vanish/>
          <w:szCs w:val="22"/>
          <w:lang w:val="en-CA" w:eastAsia="de-DE"/>
          <w:rPrChange w:id="38778" w:author="Jens-Rainer Ohm" w:date="2023-05-08T12:56:00Z">
            <w:rPr>
              <w:vanish/>
              <w:szCs w:val="22"/>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891F3A" w:rsidRDefault="002A1D11" w:rsidP="002A1D11">
            <w:pPr>
              <w:spacing w:before="100" w:beforeAutospacing="1" w:after="100" w:afterAutospacing="1"/>
              <w:jc w:val="right"/>
              <w:outlineLvl w:val="2"/>
              <w:rPr>
                <w:b/>
                <w:bCs/>
                <w:sz w:val="24"/>
                <w:lang w:val="en-CA" w:eastAsia="de-DE"/>
                <w:rPrChange w:id="38779" w:author="Jens-Rainer Ohm" w:date="2023-05-08T12:56:00Z">
                  <w:rPr>
                    <w:b/>
                    <w:bCs/>
                    <w:sz w:val="24"/>
                    <w:lang w:val="de-DE" w:eastAsia="de-DE"/>
                  </w:rPr>
                </w:rPrChange>
              </w:rPr>
            </w:pPr>
            <w:r w:rsidRPr="00891F3A">
              <w:rPr>
                <w:b/>
                <w:bCs/>
                <w:sz w:val="24"/>
                <w:lang w:val="en-CA" w:eastAsia="de-DE"/>
                <w:rPrChange w:id="38780" w:author="Jens-Rainer Ohm" w:date="2023-05-08T12:56:00Z">
                  <w:rPr>
                    <w:b/>
                    <w:bCs/>
                    <w:sz w:val="24"/>
                    <w:lang w:val="de-DE" w:eastAsia="de-DE"/>
                  </w:rPr>
                </w:rPrChange>
              </w:rPr>
              <w:t>2.2.3</w:t>
            </w:r>
          </w:p>
        </w:tc>
        <w:tc>
          <w:tcPr>
            <w:tcW w:w="0" w:type="auto"/>
            <w:tcMar>
              <w:top w:w="15" w:type="dxa"/>
              <w:left w:w="15" w:type="dxa"/>
              <w:bottom w:w="15" w:type="dxa"/>
              <w:right w:w="15" w:type="dxa"/>
            </w:tcMar>
            <w:vAlign w:val="center"/>
            <w:hideMark/>
          </w:tcPr>
          <w:p w14:paraId="1B608F7C" w14:textId="77777777" w:rsidR="002A1D11" w:rsidRPr="00891F3A" w:rsidRDefault="002A1D11" w:rsidP="002A1D11">
            <w:pPr>
              <w:spacing w:before="0" w:after="160" w:line="256" w:lineRule="auto"/>
              <w:jc w:val="left"/>
              <w:rPr>
                <w:b/>
                <w:bCs/>
                <w:sz w:val="24"/>
                <w:lang w:val="en-CA" w:eastAsia="de-DE"/>
                <w:rPrChange w:id="38781"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requests correcting the title of TR 23002-9 to the one originally proposed in WG 5 N 119, to be 'Film grain synthesis technology for video applications'.</w:t>
            </w:r>
          </w:p>
        </w:tc>
      </w:tr>
    </w:tbl>
    <w:p w14:paraId="068AC3E3" w14:textId="77777777" w:rsidR="002A1D11" w:rsidRPr="00891F3A" w:rsidRDefault="002A1D11" w:rsidP="002A1D11">
      <w:pPr>
        <w:keepNext/>
        <w:spacing w:before="100" w:beforeAutospacing="1" w:after="100" w:afterAutospacing="1"/>
        <w:jc w:val="left"/>
        <w:outlineLvl w:val="1"/>
        <w:rPr>
          <w:b/>
          <w:bCs/>
          <w:sz w:val="36"/>
          <w:szCs w:val="36"/>
          <w:lang w:val="en-CA"/>
          <w:rPrChange w:id="38782" w:author="Jens-Rainer Ohm" w:date="2023-05-08T12:56:00Z">
            <w:rPr>
              <w:b/>
              <w:bCs/>
              <w:sz w:val="36"/>
              <w:szCs w:val="36"/>
            </w:rPr>
          </w:rPrChange>
        </w:rPr>
      </w:pPr>
      <w:r w:rsidRPr="00891F3A">
        <w:rPr>
          <w:b/>
          <w:bCs/>
          <w:sz w:val="36"/>
          <w:szCs w:val="36"/>
          <w:lang w:val="en-CA"/>
          <w:rPrChange w:id="38783" w:author="Jens-Rainer Ohm" w:date="2023-05-08T12:56:00Z">
            <w:rPr>
              <w:b/>
              <w:bCs/>
              <w:sz w:val="36"/>
              <w:szCs w:val="36"/>
            </w:rPr>
          </w:rPrChange>
        </w:rPr>
        <w:t>3. MPEG-AI (MPEG artificial intelligence)</w:t>
      </w:r>
    </w:p>
    <w:p w14:paraId="14898773" w14:textId="77777777" w:rsidR="002A1D11" w:rsidRPr="00891F3A" w:rsidRDefault="002A1D11" w:rsidP="002A1D11">
      <w:pPr>
        <w:keepNext/>
        <w:spacing w:before="100" w:beforeAutospacing="1" w:after="100" w:afterAutospacing="1"/>
        <w:jc w:val="left"/>
        <w:outlineLvl w:val="2"/>
        <w:rPr>
          <w:b/>
          <w:bCs/>
          <w:sz w:val="24"/>
          <w:lang w:val="en-CA"/>
          <w:rPrChange w:id="38784" w:author="Jens-Rainer Ohm" w:date="2023-05-08T12:56:00Z">
            <w:rPr>
              <w:b/>
              <w:bCs/>
              <w:sz w:val="24"/>
            </w:rPr>
          </w:rPrChange>
        </w:rPr>
      </w:pPr>
      <w:r w:rsidRPr="00891F3A">
        <w:rPr>
          <w:b/>
          <w:bCs/>
          <w:sz w:val="24"/>
          <w:lang w:val="en-CA"/>
          <w:rPrChange w:id="38785" w:author="Jens-Rainer Ohm" w:date="2023-05-08T12:56:00Z">
            <w:rPr>
              <w:b/>
              <w:bCs/>
              <w:sz w:val="24"/>
            </w:rPr>
          </w:rPrChange>
        </w:rPr>
        <w:t>3.1 Part 2 – Optimization of encoders and receiving systems for machine analysis of coded video content</w:t>
      </w:r>
    </w:p>
    <w:p w14:paraId="7B1E1227" w14:textId="77777777" w:rsidR="002A1D11" w:rsidRPr="00891F3A" w:rsidRDefault="002A1D11" w:rsidP="002A1D11">
      <w:pPr>
        <w:keepNext/>
        <w:spacing w:before="100" w:beforeAutospacing="1" w:after="100" w:afterAutospacing="1"/>
        <w:jc w:val="left"/>
        <w:outlineLvl w:val="2"/>
        <w:rPr>
          <w:b/>
          <w:bCs/>
          <w:sz w:val="24"/>
          <w:lang w:val="en-CA"/>
          <w:rPrChange w:id="38786" w:author="Jens-Rainer Ohm" w:date="2023-05-08T12:56:00Z">
            <w:rPr>
              <w:b/>
              <w:bCs/>
              <w:sz w:val="24"/>
            </w:rPr>
          </w:rPrChange>
        </w:rPr>
      </w:pPr>
      <w:r w:rsidRPr="00891F3A">
        <w:rPr>
          <w:b/>
          <w:bCs/>
          <w:sz w:val="24"/>
          <w:lang w:val="en-CA"/>
          <w:rPrChange w:id="38787" w:author="Jens-Rainer Ohm" w:date="2023-05-08T12:56:00Z">
            <w:rPr>
              <w:b/>
              <w:bCs/>
              <w:sz w:val="24"/>
            </w:rPr>
          </w:rPrChang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891F3A" w:rsidRDefault="002A1D11" w:rsidP="002A1D11">
            <w:pPr>
              <w:keepNext/>
              <w:spacing w:before="0"/>
              <w:jc w:val="center"/>
              <w:rPr>
                <w:b/>
                <w:bCs/>
                <w:sz w:val="24"/>
                <w:lang w:val="en-CA"/>
                <w:rPrChange w:id="38788" w:author="Jens-Rainer Ohm" w:date="2023-05-08T12:56:00Z">
                  <w:rPr>
                    <w:b/>
                    <w:bCs/>
                    <w:sz w:val="24"/>
                  </w:rPr>
                </w:rPrChange>
              </w:rPr>
            </w:pPr>
            <w:r w:rsidRPr="00891F3A">
              <w:rPr>
                <w:b/>
                <w:bCs/>
                <w:sz w:val="24"/>
                <w:lang w:val="en-CA"/>
                <w:rPrChange w:id="38789" w:author="Jens-Rainer Ohm" w:date="2023-05-08T12:56:00Z">
                  <w:rPr>
                    <w:b/>
                    <w:bCs/>
                    <w:sz w:val="24"/>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891F3A" w:rsidRDefault="002A1D11" w:rsidP="002A1D11">
            <w:pPr>
              <w:keepNext/>
              <w:spacing w:before="0"/>
              <w:jc w:val="center"/>
              <w:rPr>
                <w:b/>
                <w:bCs/>
                <w:sz w:val="24"/>
                <w:lang w:val="en-CA"/>
                <w:rPrChange w:id="38790" w:author="Jens-Rainer Ohm" w:date="2023-05-08T12:56:00Z">
                  <w:rPr>
                    <w:b/>
                    <w:bCs/>
                    <w:sz w:val="24"/>
                  </w:rPr>
                </w:rPrChange>
              </w:rPr>
            </w:pPr>
            <w:r w:rsidRPr="00891F3A">
              <w:rPr>
                <w:b/>
                <w:bCs/>
                <w:sz w:val="24"/>
                <w:lang w:val="en-CA"/>
                <w:rPrChange w:id="38791" w:author="Jens-Rainer Ohm" w:date="2023-05-08T12:56:00Z">
                  <w:rPr>
                    <w:b/>
                    <w:bCs/>
                    <w:sz w:val="24"/>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891F3A" w:rsidRDefault="002A1D11" w:rsidP="002A1D11">
            <w:pPr>
              <w:keepNext/>
              <w:spacing w:before="0"/>
              <w:jc w:val="center"/>
              <w:rPr>
                <w:b/>
                <w:bCs/>
                <w:sz w:val="24"/>
                <w:lang w:val="en-CA"/>
                <w:rPrChange w:id="38792" w:author="Jens-Rainer Ohm" w:date="2023-05-08T12:56:00Z">
                  <w:rPr>
                    <w:b/>
                    <w:bCs/>
                    <w:sz w:val="24"/>
                  </w:rPr>
                </w:rPrChange>
              </w:rPr>
            </w:pPr>
            <w:r w:rsidRPr="00891F3A">
              <w:rPr>
                <w:b/>
                <w:bCs/>
                <w:sz w:val="24"/>
                <w:lang w:val="en-CA"/>
                <w:rPrChange w:id="38793" w:author="Jens-Rainer Ohm" w:date="2023-05-08T12:56:00Z">
                  <w:rPr>
                    <w:b/>
                    <w:bCs/>
                    <w:sz w:val="24"/>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891F3A" w:rsidRDefault="002A1D11" w:rsidP="002A1D11">
            <w:pPr>
              <w:keepNext/>
              <w:spacing w:before="0"/>
              <w:jc w:val="center"/>
              <w:rPr>
                <w:b/>
                <w:bCs/>
                <w:sz w:val="24"/>
                <w:lang w:val="en-CA"/>
                <w:rPrChange w:id="38794" w:author="Jens-Rainer Ohm" w:date="2023-05-08T12:56:00Z">
                  <w:rPr>
                    <w:b/>
                    <w:bCs/>
                    <w:sz w:val="24"/>
                  </w:rPr>
                </w:rPrChange>
              </w:rPr>
            </w:pPr>
            <w:r w:rsidRPr="00891F3A">
              <w:rPr>
                <w:b/>
                <w:bCs/>
                <w:sz w:val="24"/>
                <w:lang w:val="en-CA"/>
                <w:rPrChange w:id="38795" w:author="Jens-Rainer Ohm" w:date="2023-05-08T12:56:00Z">
                  <w:rPr>
                    <w:b/>
                    <w:bCs/>
                    <w:sz w:val="24"/>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891F3A" w:rsidRDefault="002A1D11" w:rsidP="002A1D11">
            <w:pPr>
              <w:keepNext/>
              <w:spacing w:before="0"/>
              <w:jc w:val="center"/>
              <w:rPr>
                <w:b/>
                <w:bCs/>
                <w:sz w:val="24"/>
                <w:lang w:val="en-CA"/>
                <w:rPrChange w:id="38796" w:author="Jens-Rainer Ohm" w:date="2023-05-08T12:56:00Z">
                  <w:rPr>
                    <w:b/>
                    <w:bCs/>
                    <w:sz w:val="24"/>
                  </w:rPr>
                </w:rPrChange>
              </w:rPr>
            </w:pPr>
            <w:r w:rsidRPr="00891F3A">
              <w:rPr>
                <w:b/>
                <w:bCs/>
                <w:sz w:val="24"/>
                <w:lang w:val="en-CA"/>
                <w:rPrChange w:id="38797" w:author="Jens-Rainer Ohm" w:date="2023-05-08T12:56:00Z">
                  <w:rPr>
                    <w:b/>
                    <w:bCs/>
                    <w:sz w:val="24"/>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891F3A" w:rsidRDefault="002A1D11" w:rsidP="002A1D11">
            <w:pPr>
              <w:keepNext/>
              <w:spacing w:before="0"/>
              <w:jc w:val="center"/>
              <w:rPr>
                <w:b/>
                <w:bCs/>
                <w:sz w:val="24"/>
                <w:lang w:val="en-CA"/>
                <w:rPrChange w:id="38798" w:author="Jens-Rainer Ohm" w:date="2023-05-08T12:56:00Z">
                  <w:rPr>
                    <w:b/>
                    <w:bCs/>
                    <w:sz w:val="24"/>
                  </w:rPr>
                </w:rPrChange>
              </w:rPr>
            </w:pPr>
            <w:r w:rsidRPr="00891F3A">
              <w:rPr>
                <w:b/>
                <w:bCs/>
                <w:sz w:val="24"/>
                <w:lang w:val="en-CA"/>
                <w:rPrChange w:id="38799" w:author="Jens-Rainer Ohm" w:date="2023-05-08T12:56:00Z">
                  <w:rPr>
                    <w:b/>
                    <w:bCs/>
                    <w:sz w:val="24"/>
                  </w:rPr>
                </w:rPrChange>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891F3A" w:rsidRDefault="002A1D11" w:rsidP="002A1D11">
            <w:pPr>
              <w:spacing w:before="0" w:after="160" w:line="256" w:lineRule="auto"/>
              <w:jc w:val="left"/>
              <w:rPr>
                <w:b/>
                <w:bCs/>
                <w:sz w:val="24"/>
                <w:lang w:val="en-CA"/>
                <w:rPrChange w:id="38800" w:author="Jens-Rainer Ohm" w:date="2023-05-08T12:56:00Z">
                  <w:rPr>
                    <w:b/>
                    <w:bCs/>
                    <w:sz w:val="24"/>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891F3A" w:rsidRDefault="002A1D11" w:rsidP="002A1D11">
            <w:pPr>
              <w:keepNext/>
              <w:spacing w:before="0"/>
              <w:jc w:val="left"/>
              <w:rPr>
                <w:sz w:val="24"/>
                <w:lang w:val="en-CA"/>
                <w:rPrChange w:id="38801" w:author="Jens-Rainer Ohm" w:date="2023-05-08T12:56:00Z">
                  <w:rPr>
                    <w:sz w:val="24"/>
                  </w:rPr>
                </w:rPrChange>
              </w:rPr>
            </w:pPr>
            <w:r w:rsidRPr="00891F3A">
              <w:rPr>
                <w:b/>
                <w:bCs/>
                <w:sz w:val="24"/>
                <w:lang w:val="en-CA"/>
                <w:rPrChange w:id="38802" w:author="Jens-Rainer Ohm" w:date="2023-05-08T12:56:00Z">
                  <w:rPr>
                    <w:b/>
                    <w:bCs/>
                    <w:sz w:val="24"/>
                  </w:rPr>
                </w:rPrChange>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891F3A" w:rsidRDefault="002A1D11" w:rsidP="002A1D11">
            <w:pPr>
              <w:spacing w:before="0" w:after="160" w:line="256" w:lineRule="auto"/>
              <w:jc w:val="left"/>
              <w:rPr>
                <w:sz w:val="24"/>
                <w:lang w:val="en-CA"/>
                <w:rPrChange w:id="38803" w:author="Jens-Rainer Ohm" w:date="2023-05-08T12:56:00Z">
                  <w:rPr>
                    <w:sz w:val="24"/>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val="en-CA"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891F3A" w:rsidRDefault="002A1D11" w:rsidP="002A1D11">
            <w:pPr>
              <w:spacing w:before="0"/>
              <w:jc w:val="left"/>
              <w:rPr>
                <w:sz w:val="24"/>
                <w:lang w:val="en-CA"/>
                <w:rPrChange w:id="38804" w:author="Jens-Rainer Ohm" w:date="2023-05-08T12:56:00Z">
                  <w:rPr>
                    <w:sz w:val="24"/>
                  </w:rPr>
                </w:rPrChange>
              </w:rPr>
            </w:pPr>
            <w:r w:rsidRPr="00891F3A">
              <w:rPr>
                <w:b/>
                <w:bCs/>
                <w:sz w:val="24"/>
                <w:lang w:val="en-CA"/>
                <w:rPrChange w:id="38805" w:author="Jens-Rainer Ohm" w:date="2023-05-08T12:56:00Z">
                  <w:rPr>
                    <w:b/>
                    <w:bCs/>
                    <w:sz w:val="24"/>
                  </w:rPr>
                </w:rPrChange>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891F3A" w:rsidRDefault="002A1D11" w:rsidP="002A1D11">
            <w:pPr>
              <w:spacing w:before="0"/>
              <w:jc w:val="left"/>
              <w:rPr>
                <w:sz w:val="24"/>
                <w:lang w:val="en-CA"/>
                <w:rPrChange w:id="38806" w:author="Jens-Rainer Ohm" w:date="2023-05-08T12:56:00Z">
                  <w:rPr>
                    <w:sz w:val="24"/>
                  </w:rPr>
                </w:rPrChange>
              </w:rPr>
            </w:pPr>
            <w:r w:rsidRPr="00891F3A">
              <w:rPr>
                <w:b/>
                <w:bCs/>
                <w:sz w:val="24"/>
                <w:lang w:val="en-CA"/>
                <w:rPrChange w:id="38807" w:author="Jens-Rainer Ohm" w:date="2023-05-08T12:56:00Z">
                  <w:rPr>
                    <w:b/>
                    <w:bCs/>
                    <w:sz w:val="24"/>
                  </w:rPr>
                </w:rPrChange>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891F3A" w:rsidRDefault="002A1D11" w:rsidP="002A1D11">
            <w:pPr>
              <w:spacing w:before="0"/>
              <w:jc w:val="left"/>
              <w:rPr>
                <w:sz w:val="24"/>
                <w:lang w:val="en-CA"/>
                <w:rPrChange w:id="38808" w:author="Jens-Rainer Ohm" w:date="2023-05-08T12:56:00Z">
                  <w:rPr>
                    <w:sz w:val="24"/>
                  </w:rPr>
                </w:rPrChange>
              </w:rPr>
            </w:pPr>
            <w:r w:rsidRPr="00891F3A">
              <w:rPr>
                <w:b/>
                <w:bCs/>
                <w:sz w:val="24"/>
                <w:lang w:val="en-CA"/>
                <w:rPrChange w:id="38809" w:author="Jens-Rainer Ohm" w:date="2023-05-08T12:56:00Z">
                  <w:rPr>
                    <w:b/>
                    <w:bCs/>
                    <w:sz w:val="24"/>
                  </w:rPr>
                </w:rPrChange>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891F3A" w:rsidRDefault="002A1D11" w:rsidP="002A1D11">
            <w:pPr>
              <w:spacing w:before="0"/>
              <w:jc w:val="left"/>
              <w:rPr>
                <w:sz w:val="24"/>
                <w:lang w:val="en-CA"/>
                <w:rPrChange w:id="38810" w:author="Jens-Rainer Ohm" w:date="2023-05-08T12:56:00Z">
                  <w:rPr>
                    <w:sz w:val="24"/>
                  </w:rPr>
                </w:rPrChange>
              </w:rPr>
            </w:pPr>
            <w:r w:rsidRPr="00891F3A">
              <w:rPr>
                <w:b/>
                <w:bCs/>
                <w:sz w:val="24"/>
                <w:lang w:val="en-CA"/>
                <w:rPrChange w:id="38811" w:author="Jens-Rainer Ohm" w:date="2023-05-08T12:56:00Z">
                  <w:rPr>
                    <w:b/>
                    <w:bCs/>
                    <w:sz w:val="24"/>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891F3A" w:rsidRDefault="002A1D11" w:rsidP="002A1D11">
            <w:pPr>
              <w:spacing w:before="0"/>
              <w:jc w:val="left"/>
              <w:rPr>
                <w:sz w:val="24"/>
                <w:lang w:val="en-CA"/>
                <w:rPrChange w:id="38812" w:author="Jens-Rainer Ohm" w:date="2023-05-08T12:56:00Z">
                  <w:rPr>
                    <w:sz w:val="24"/>
                  </w:rPr>
                </w:rPrChange>
              </w:rPr>
            </w:pPr>
            <w:r w:rsidRPr="00891F3A">
              <w:rPr>
                <w:b/>
                <w:bCs/>
                <w:sz w:val="24"/>
                <w:lang w:val="en-CA"/>
                <w:rPrChange w:id="38813" w:author="Jens-Rainer Ohm" w:date="2023-05-08T12:56:00Z">
                  <w:rPr>
                    <w:b/>
                    <w:bCs/>
                    <w:sz w:val="24"/>
                  </w:rPr>
                </w:rPrChange>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891F3A" w:rsidRDefault="002A1D11" w:rsidP="002A1D11">
            <w:pPr>
              <w:spacing w:before="0"/>
              <w:jc w:val="left"/>
              <w:rPr>
                <w:sz w:val="24"/>
                <w:lang w:val="en-CA"/>
                <w:rPrChange w:id="38814" w:author="Jens-Rainer Ohm" w:date="2023-05-08T12:56:00Z">
                  <w:rPr>
                    <w:sz w:val="24"/>
                  </w:rPr>
                </w:rPrChange>
              </w:rPr>
            </w:pPr>
            <w:r w:rsidRPr="00891F3A">
              <w:rPr>
                <w:b/>
                <w:bCs/>
                <w:sz w:val="24"/>
                <w:lang w:val="en-CA"/>
                <w:rPrChange w:id="38815" w:author="Jens-Rainer Ohm" w:date="2023-05-08T12:56:00Z">
                  <w:rPr>
                    <w:b/>
                    <w:bCs/>
                    <w:sz w:val="24"/>
                  </w:rPr>
                </w:rPrChange>
              </w:rPr>
              <w:t> 22704 </w:t>
            </w:r>
          </w:p>
        </w:tc>
      </w:tr>
    </w:tbl>
    <w:p w14:paraId="7A871186" w14:textId="77777777" w:rsidR="002A1D11" w:rsidRPr="00891F3A" w:rsidRDefault="002A1D11" w:rsidP="002A1D11">
      <w:pPr>
        <w:keepNext/>
        <w:spacing w:before="100" w:beforeAutospacing="1" w:after="100" w:afterAutospacing="1"/>
        <w:jc w:val="left"/>
        <w:outlineLvl w:val="1"/>
        <w:rPr>
          <w:b/>
          <w:bCs/>
          <w:sz w:val="36"/>
          <w:szCs w:val="36"/>
          <w:lang w:val="en-CA"/>
          <w:rPrChange w:id="38816" w:author="Jens-Rainer Ohm" w:date="2023-05-08T12:56:00Z">
            <w:rPr>
              <w:b/>
              <w:bCs/>
              <w:sz w:val="36"/>
              <w:szCs w:val="36"/>
            </w:rPr>
          </w:rPrChange>
        </w:rPr>
      </w:pPr>
      <w:r w:rsidRPr="00891F3A">
        <w:rPr>
          <w:b/>
          <w:bCs/>
          <w:sz w:val="36"/>
          <w:szCs w:val="36"/>
          <w:lang w:val="en-CA"/>
          <w:rPrChange w:id="38817" w:author="Jens-Rainer Ohm" w:date="2023-05-08T12:56:00Z">
            <w:rPr>
              <w:b/>
              <w:bCs/>
              <w:sz w:val="36"/>
              <w:szCs w:val="36"/>
            </w:rPr>
          </w:rPrChange>
        </w:rPr>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val="en-CA" w:eastAsia="de-DE"/>
        </w:rPr>
      </w:pPr>
      <w:r w:rsidRPr="00891F3A">
        <w:rPr>
          <w:b/>
          <w:bCs/>
          <w:sz w:val="24"/>
          <w:lang w:val="en-CA"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val="en-CA" w:eastAsia="de-DE"/>
        </w:rPr>
      </w:pPr>
      <w:r w:rsidRPr="00891F3A">
        <w:rPr>
          <w:b/>
          <w:bCs/>
          <w:sz w:val="24"/>
          <w:lang w:val="en-CA" w:eastAsia="de-DE"/>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891F3A" w:rsidRDefault="002A1D11" w:rsidP="002A1D11">
            <w:pPr>
              <w:keepNext/>
              <w:spacing w:before="0"/>
              <w:jc w:val="center"/>
              <w:rPr>
                <w:b/>
                <w:bCs/>
                <w:sz w:val="24"/>
                <w:lang w:val="en-CA" w:eastAsia="de-DE"/>
                <w:rPrChange w:id="38818" w:author="Jens-Rainer Ohm" w:date="2023-05-08T12:56:00Z">
                  <w:rPr>
                    <w:b/>
                    <w:bCs/>
                    <w:sz w:val="24"/>
                    <w:lang w:val="de-DE" w:eastAsia="de-DE"/>
                  </w:rPr>
                </w:rPrChange>
              </w:rPr>
            </w:pPr>
            <w:r w:rsidRPr="00891F3A">
              <w:rPr>
                <w:b/>
                <w:bCs/>
                <w:sz w:val="24"/>
                <w:lang w:val="en-CA" w:eastAsia="de-DE"/>
                <w:rPrChange w:id="38819" w:author="Jens-Rainer Ohm" w:date="2023-05-08T12:56:00Z">
                  <w:rPr>
                    <w:b/>
                    <w:bCs/>
                    <w:sz w:val="24"/>
                    <w:lang w:val="de-DE" w:eastAsia="de-DE"/>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891F3A" w:rsidRDefault="002A1D11" w:rsidP="002A1D11">
            <w:pPr>
              <w:keepNext/>
              <w:spacing w:before="0"/>
              <w:jc w:val="center"/>
              <w:rPr>
                <w:b/>
                <w:bCs/>
                <w:sz w:val="24"/>
                <w:lang w:val="en-CA" w:eastAsia="de-DE"/>
                <w:rPrChange w:id="38820" w:author="Jens-Rainer Ohm" w:date="2023-05-08T12:56:00Z">
                  <w:rPr>
                    <w:b/>
                    <w:bCs/>
                    <w:sz w:val="24"/>
                    <w:lang w:val="de-DE" w:eastAsia="de-DE"/>
                  </w:rPr>
                </w:rPrChange>
              </w:rPr>
            </w:pPr>
            <w:r w:rsidRPr="00891F3A">
              <w:rPr>
                <w:b/>
                <w:bCs/>
                <w:sz w:val="24"/>
                <w:lang w:val="en-CA" w:eastAsia="de-DE"/>
                <w:rPrChange w:id="38821" w:author="Jens-Rainer Ohm" w:date="2023-05-08T12:56:00Z">
                  <w:rPr>
                    <w:b/>
                    <w:bCs/>
                    <w:sz w:val="24"/>
                    <w:lang w:val="de-DE" w:eastAsia="de-DE"/>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891F3A" w:rsidRDefault="002A1D11" w:rsidP="002A1D11">
            <w:pPr>
              <w:keepNext/>
              <w:spacing w:before="0"/>
              <w:jc w:val="center"/>
              <w:rPr>
                <w:b/>
                <w:bCs/>
                <w:sz w:val="24"/>
                <w:lang w:val="en-CA" w:eastAsia="de-DE"/>
                <w:rPrChange w:id="38822" w:author="Jens-Rainer Ohm" w:date="2023-05-08T12:56:00Z">
                  <w:rPr>
                    <w:b/>
                    <w:bCs/>
                    <w:sz w:val="24"/>
                    <w:lang w:val="de-DE" w:eastAsia="de-DE"/>
                  </w:rPr>
                </w:rPrChange>
              </w:rPr>
            </w:pPr>
            <w:r w:rsidRPr="00891F3A">
              <w:rPr>
                <w:b/>
                <w:bCs/>
                <w:sz w:val="24"/>
                <w:lang w:val="en-CA" w:eastAsia="de-DE"/>
                <w:rPrChange w:id="38823" w:author="Jens-Rainer Ohm" w:date="2023-05-08T12:56:00Z">
                  <w:rPr>
                    <w:b/>
                    <w:bCs/>
                    <w:sz w:val="24"/>
                    <w:lang w:val="de-DE" w:eastAsia="de-DE"/>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891F3A" w:rsidRDefault="002A1D11" w:rsidP="002A1D11">
            <w:pPr>
              <w:keepNext/>
              <w:spacing w:before="0"/>
              <w:jc w:val="center"/>
              <w:rPr>
                <w:b/>
                <w:bCs/>
                <w:sz w:val="24"/>
                <w:lang w:val="en-CA" w:eastAsia="de-DE"/>
                <w:rPrChange w:id="38824" w:author="Jens-Rainer Ohm" w:date="2023-05-08T12:56:00Z">
                  <w:rPr>
                    <w:b/>
                    <w:bCs/>
                    <w:sz w:val="24"/>
                    <w:lang w:val="de-DE" w:eastAsia="de-DE"/>
                  </w:rPr>
                </w:rPrChange>
              </w:rPr>
            </w:pPr>
            <w:r w:rsidRPr="00891F3A">
              <w:rPr>
                <w:b/>
                <w:bCs/>
                <w:sz w:val="24"/>
                <w:lang w:val="en-CA" w:eastAsia="de-DE"/>
                <w:rPrChange w:id="38825" w:author="Jens-Rainer Ohm" w:date="2023-05-08T12:56:00Z">
                  <w:rPr>
                    <w:b/>
                    <w:bCs/>
                    <w:sz w:val="24"/>
                    <w:lang w:val="de-DE" w:eastAsia="de-DE"/>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891F3A" w:rsidRDefault="002A1D11" w:rsidP="002A1D11">
            <w:pPr>
              <w:keepNext/>
              <w:spacing w:before="0"/>
              <w:jc w:val="center"/>
              <w:rPr>
                <w:b/>
                <w:bCs/>
                <w:sz w:val="24"/>
                <w:lang w:val="en-CA" w:eastAsia="de-DE"/>
                <w:rPrChange w:id="38826" w:author="Jens-Rainer Ohm" w:date="2023-05-08T12:56:00Z">
                  <w:rPr>
                    <w:b/>
                    <w:bCs/>
                    <w:sz w:val="24"/>
                    <w:lang w:val="de-DE" w:eastAsia="de-DE"/>
                  </w:rPr>
                </w:rPrChange>
              </w:rPr>
            </w:pPr>
            <w:r w:rsidRPr="00891F3A">
              <w:rPr>
                <w:b/>
                <w:bCs/>
                <w:sz w:val="24"/>
                <w:lang w:val="en-CA" w:eastAsia="de-DE"/>
                <w:rPrChange w:id="38827"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891F3A" w:rsidRDefault="002A1D11" w:rsidP="002A1D11">
            <w:pPr>
              <w:keepNext/>
              <w:spacing w:before="0"/>
              <w:jc w:val="center"/>
              <w:rPr>
                <w:b/>
                <w:bCs/>
                <w:sz w:val="24"/>
                <w:lang w:val="en-CA" w:eastAsia="de-DE"/>
                <w:rPrChange w:id="38828" w:author="Jens-Rainer Ohm" w:date="2023-05-08T12:56:00Z">
                  <w:rPr>
                    <w:b/>
                    <w:bCs/>
                    <w:sz w:val="24"/>
                    <w:lang w:val="de-DE" w:eastAsia="de-DE"/>
                  </w:rPr>
                </w:rPrChange>
              </w:rPr>
            </w:pPr>
            <w:r w:rsidRPr="00891F3A">
              <w:rPr>
                <w:b/>
                <w:bCs/>
                <w:sz w:val="24"/>
                <w:lang w:val="en-CA" w:eastAsia="de-DE"/>
                <w:rPrChange w:id="38829" w:author="Jens-Rainer Ohm" w:date="2023-05-08T12:56:00Z">
                  <w:rPr>
                    <w:b/>
                    <w:bCs/>
                    <w:sz w:val="24"/>
                    <w:lang w:val="de-DE" w:eastAsia="de-DE"/>
                  </w:rPr>
                </w:rPrChang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891F3A" w:rsidRDefault="002A1D11" w:rsidP="002A1D11">
            <w:pPr>
              <w:spacing w:before="0" w:after="160" w:line="256" w:lineRule="auto"/>
              <w:jc w:val="left"/>
              <w:rPr>
                <w:b/>
                <w:bCs/>
                <w:sz w:val="24"/>
                <w:lang w:val="en-CA" w:eastAsia="de-DE"/>
                <w:rPrChange w:id="38830" w:author="Jens-Rainer Ohm" w:date="2023-05-08T12:56:00Z">
                  <w:rPr>
                    <w:b/>
                    <w:bCs/>
                    <w:sz w:val="24"/>
                    <w:lang w:val="de-DE" w:eastAsia="de-DE"/>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val="en-CA" w:eastAsia="de-DE"/>
              </w:rPr>
            </w:pPr>
            <w:r w:rsidRPr="00891F3A">
              <w:rPr>
                <w:b/>
                <w:bCs/>
                <w:sz w:val="24"/>
                <w:lang w:val="en-CA"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val="en-CA"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891F3A" w:rsidRDefault="002A1D11" w:rsidP="002A1D11">
            <w:pPr>
              <w:spacing w:before="0"/>
              <w:jc w:val="left"/>
              <w:rPr>
                <w:sz w:val="24"/>
                <w:lang w:val="en-CA" w:eastAsia="de-DE"/>
                <w:rPrChange w:id="38831"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32" w:author="Jens-Rainer Ohm" w:date="2023-05-08T12:56:00Z">
                  <w:rPr>
                    <w:b/>
                    <w:bCs/>
                    <w:sz w:val="24"/>
                    <w:lang w:val="de-DE" w:eastAsia="de-DE"/>
                  </w:rPr>
                </w:rPrChang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val="en-CA" w:eastAsia="de-DE"/>
              </w:rPr>
            </w:pPr>
            <w:r w:rsidRPr="00891F3A">
              <w:rPr>
                <w:b/>
                <w:bCs/>
                <w:sz w:val="24"/>
                <w:lang w:val="en-CA"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891F3A" w:rsidRDefault="002A1D11" w:rsidP="002A1D11">
            <w:pPr>
              <w:spacing w:before="0"/>
              <w:jc w:val="left"/>
              <w:rPr>
                <w:sz w:val="24"/>
                <w:lang w:val="en-CA" w:eastAsia="de-DE"/>
                <w:rPrChange w:id="38833"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34" w:author="Jens-Rainer Ohm" w:date="2023-05-08T12:56:00Z">
                  <w:rPr>
                    <w:b/>
                    <w:bCs/>
                    <w:sz w:val="24"/>
                    <w:lang w:val="de-DE" w:eastAsia="de-DE"/>
                  </w:rPr>
                </w:rPrChang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891F3A" w:rsidRDefault="002A1D11" w:rsidP="002A1D11">
            <w:pPr>
              <w:spacing w:before="0"/>
              <w:jc w:val="left"/>
              <w:rPr>
                <w:sz w:val="24"/>
                <w:lang w:val="en-CA" w:eastAsia="de-DE"/>
                <w:rPrChange w:id="38835" w:author="Jens-Rainer Ohm" w:date="2023-05-08T12:56:00Z">
                  <w:rPr>
                    <w:sz w:val="24"/>
                    <w:lang w:val="de-DE" w:eastAsia="de-DE"/>
                  </w:rPr>
                </w:rPrChange>
              </w:rPr>
            </w:pPr>
            <w:r w:rsidRPr="00891F3A">
              <w:rPr>
                <w:b/>
                <w:bCs/>
                <w:sz w:val="24"/>
                <w:lang w:val="en-CA" w:eastAsia="de-DE"/>
                <w:rPrChange w:id="38836" w:author="Jens-Rainer Ohm" w:date="2023-05-08T12:56:00Z">
                  <w:rPr>
                    <w:b/>
                    <w:bCs/>
                    <w:sz w:val="24"/>
                    <w:lang w:val="de-DE" w:eastAsia="de-DE"/>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891F3A" w:rsidRDefault="002A1D11" w:rsidP="002A1D11">
            <w:pPr>
              <w:spacing w:before="0"/>
              <w:jc w:val="left"/>
              <w:rPr>
                <w:sz w:val="24"/>
                <w:lang w:val="en-CA" w:eastAsia="de-DE"/>
                <w:rPrChange w:id="38837" w:author="Jens-Rainer Ohm" w:date="2023-05-08T12:56:00Z">
                  <w:rPr>
                    <w:sz w:val="24"/>
                    <w:lang w:val="de-DE" w:eastAsia="de-DE"/>
                  </w:rPr>
                </w:rPrChange>
              </w:rPr>
            </w:pPr>
            <w:r w:rsidRPr="00891F3A">
              <w:rPr>
                <w:b/>
                <w:bCs/>
                <w:sz w:val="24"/>
                <w:lang w:val="en-CA" w:eastAsia="de-DE"/>
                <w:rPrChange w:id="38838" w:author="Jens-Rainer Ohm" w:date="2023-05-08T12:56:00Z">
                  <w:rPr>
                    <w:b/>
                    <w:bCs/>
                    <w:sz w:val="24"/>
                    <w:lang w:val="de-DE" w:eastAsia="de-DE"/>
                  </w:rPr>
                </w:rPrChang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891F3A" w:rsidRDefault="002A1D11" w:rsidP="002A1D11">
            <w:pPr>
              <w:spacing w:before="0"/>
              <w:jc w:val="left"/>
              <w:rPr>
                <w:sz w:val="24"/>
                <w:lang w:val="en-CA" w:eastAsia="de-DE"/>
                <w:rPrChange w:id="38839" w:author="Jens-Rainer Ohm" w:date="2023-05-08T12:56:00Z">
                  <w:rPr>
                    <w:sz w:val="24"/>
                    <w:lang w:val="de-DE" w:eastAsia="de-DE"/>
                  </w:rPr>
                </w:rPrChange>
              </w:rPr>
            </w:pPr>
            <w:r w:rsidRPr="00891F3A">
              <w:rPr>
                <w:b/>
                <w:bCs/>
                <w:sz w:val="24"/>
                <w:lang w:val="en-CA" w:eastAsia="de-DE"/>
                <w:rPrChange w:id="38840" w:author="Jens-Rainer Ohm" w:date="2023-05-08T12:56:00Z">
                  <w:rPr>
                    <w:b/>
                    <w:bCs/>
                    <w:sz w:val="24"/>
                    <w:lang w:val="de-DE" w:eastAsia="de-DE"/>
                  </w:rPr>
                </w:rPrChange>
              </w:rPr>
              <w:t> 22709 </w:t>
            </w:r>
          </w:p>
        </w:tc>
      </w:tr>
    </w:tbl>
    <w:p w14:paraId="2D0DB193" w14:textId="77777777" w:rsidR="002A1D11" w:rsidRPr="00891F3A" w:rsidRDefault="002A1D11" w:rsidP="002A1D11">
      <w:pPr>
        <w:spacing w:before="0"/>
        <w:jc w:val="left"/>
        <w:rPr>
          <w:vanish/>
          <w:sz w:val="24"/>
          <w:lang w:val="en-CA" w:eastAsia="de-DE"/>
          <w:rPrChange w:id="38841" w:author="Jens-Rainer Ohm" w:date="2023-05-08T12:56:00Z">
            <w:rPr>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891F3A" w:rsidRDefault="002A1D11" w:rsidP="002A1D11">
            <w:pPr>
              <w:spacing w:before="100" w:beforeAutospacing="1" w:after="100" w:afterAutospacing="1"/>
              <w:jc w:val="right"/>
              <w:outlineLvl w:val="2"/>
              <w:rPr>
                <w:b/>
                <w:bCs/>
                <w:sz w:val="24"/>
                <w:lang w:val="en-CA" w:eastAsia="de-DE"/>
                <w:rPrChange w:id="38842" w:author="Jens-Rainer Ohm" w:date="2023-05-08T12:56:00Z">
                  <w:rPr>
                    <w:b/>
                    <w:bCs/>
                    <w:sz w:val="24"/>
                    <w:lang w:val="de-DE" w:eastAsia="de-DE"/>
                  </w:rPr>
                </w:rPrChange>
              </w:rPr>
            </w:pPr>
            <w:r w:rsidRPr="00891F3A">
              <w:rPr>
                <w:b/>
                <w:bCs/>
                <w:sz w:val="24"/>
                <w:lang w:val="en-CA" w:eastAsia="de-DE"/>
                <w:rPrChange w:id="38843" w:author="Jens-Rainer Ohm" w:date="2023-05-08T12:56:00Z">
                  <w:rPr>
                    <w:b/>
                    <w:bCs/>
                    <w:sz w:val="24"/>
                    <w:lang w:val="de-DE" w:eastAsia="de-DE"/>
                  </w:rPr>
                </w:rPrChange>
              </w:rPr>
              <w:t>4.1.2</w:t>
            </w:r>
          </w:p>
        </w:tc>
        <w:tc>
          <w:tcPr>
            <w:tcW w:w="0" w:type="auto"/>
            <w:tcMar>
              <w:top w:w="15" w:type="dxa"/>
              <w:left w:w="15" w:type="dxa"/>
              <w:bottom w:w="15" w:type="dxa"/>
              <w:right w:w="15" w:type="dxa"/>
            </w:tcMar>
            <w:vAlign w:val="center"/>
            <w:hideMark/>
          </w:tcPr>
          <w:p w14:paraId="2A19E5CC" w14:textId="77777777" w:rsidR="002A1D11" w:rsidRPr="00891F3A" w:rsidRDefault="002A1D11" w:rsidP="002A1D11">
            <w:pPr>
              <w:spacing w:before="0" w:after="160" w:line="256" w:lineRule="auto"/>
              <w:jc w:val="left"/>
              <w:rPr>
                <w:b/>
                <w:bCs/>
                <w:sz w:val="24"/>
                <w:lang w:val="en-CA" w:eastAsia="de-DE"/>
                <w:rPrChange w:id="38844"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891F3A" w:rsidRDefault="002A1D11" w:rsidP="002A1D11">
      <w:pPr>
        <w:keepNext/>
        <w:spacing w:before="100" w:beforeAutospacing="1" w:after="100" w:afterAutospacing="1"/>
        <w:jc w:val="left"/>
        <w:outlineLvl w:val="1"/>
        <w:rPr>
          <w:b/>
          <w:bCs/>
          <w:sz w:val="36"/>
          <w:szCs w:val="36"/>
          <w:lang w:val="en-CA"/>
          <w:rPrChange w:id="38845" w:author="Jens-Rainer Ohm" w:date="2023-05-08T12:56:00Z">
            <w:rPr>
              <w:b/>
              <w:bCs/>
              <w:sz w:val="36"/>
              <w:szCs w:val="36"/>
            </w:rPr>
          </w:rPrChange>
        </w:rPr>
      </w:pPr>
      <w:r w:rsidRPr="00891F3A">
        <w:rPr>
          <w:b/>
          <w:bCs/>
          <w:sz w:val="36"/>
          <w:szCs w:val="36"/>
          <w:lang w:val="en-CA"/>
          <w:rPrChange w:id="38846" w:author="Jens-Rainer Ohm" w:date="2023-05-08T12:56:00Z">
            <w:rPr>
              <w:b/>
              <w:bCs/>
              <w:sz w:val="36"/>
              <w:szCs w:val="36"/>
            </w:rPr>
          </w:rPrChange>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891F3A" w:rsidRDefault="002A1D11" w:rsidP="002A1D11">
            <w:pPr>
              <w:spacing w:before="0"/>
              <w:jc w:val="center"/>
              <w:rPr>
                <w:b/>
                <w:bCs/>
                <w:sz w:val="24"/>
                <w:lang w:val="en-CA" w:eastAsia="de-DE"/>
                <w:rPrChange w:id="38847" w:author="Jens-Rainer Ohm" w:date="2023-05-08T12:56:00Z">
                  <w:rPr>
                    <w:b/>
                    <w:bCs/>
                    <w:sz w:val="24"/>
                    <w:lang w:val="de-DE" w:eastAsia="de-DE"/>
                  </w:rPr>
                </w:rPrChange>
              </w:rPr>
            </w:pPr>
            <w:r w:rsidRPr="00891F3A">
              <w:rPr>
                <w:b/>
                <w:bCs/>
                <w:sz w:val="24"/>
                <w:lang w:val="en-CA" w:eastAsia="de-DE"/>
                <w:rPrChange w:id="38848" w:author="Jens-Rainer Ohm" w:date="2023-05-08T12:56:00Z">
                  <w:rPr>
                    <w:b/>
                    <w:bCs/>
                    <w:sz w:val="24"/>
                    <w:lang w:val="de-DE" w:eastAsia="de-DE"/>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891F3A" w:rsidRDefault="002A1D11" w:rsidP="002A1D11">
            <w:pPr>
              <w:spacing w:before="0"/>
              <w:jc w:val="center"/>
              <w:rPr>
                <w:b/>
                <w:bCs/>
                <w:sz w:val="24"/>
                <w:lang w:val="en-CA" w:eastAsia="de-DE"/>
                <w:rPrChange w:id="38849" w:author="Jens-Rainer Ohm" w:date="2023-05-08T12:56:00Z">
                  <w:rPr>
                    <w:b/>
                    <w:bCs/>
                    <w:sz w:val="24"/>
                    <w:lang w:val="de-DE" w:eastAsia="de-DE"/>
                  </w:rPr>
                </w:rPrChange>
              </w:rPr>
            </w:pPr>
            <w:r w:rsidRPr="00891F3A">
              <w:rPr>
                <w:b/>
                <w:bCs/>
                <w:sz w:val="24"/>
                <w:lang w:val="en-CA" w:eastAsia="de-DE"/>
                <w:rPrChange w:id="38850" w:author="Jens-Rainer Ohm" w:date="2023-05-08T12:56:00Z">
                  <w:rPr>
                    <w:b/>
                    <w:bCs/>
                    <w:sz w:val="24"/>
                    <w:lang w:val="de-DE" w:eastAsia="de-DE"/>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891F3A" w:rsidRDefault="002A1D11" w:rsidP="002A1D11">
            <w:pPr>
              <w:spacing w:before="0"/>
              <w:jc w:val="center"/>
              <w:rPr>
                <w:b/>
                <w:bCs/>
                <w:sz w:val="24"/>
                <w:lang w:val="en-CA" w:eastAsia="de-DE"/>
                <w:rPrChange w:id="38851" w:author="Jens-Rainer Ohm" w:date="2023-05-08T12:56:00Z">
                  <w:rPr>
                    <w:b/>
                    <w:bCs/>
                    <w:sz w:val="24"/>
                    <w:lang w:val="de-DE" w:eastAsia="de-DE"/>
                  </w:rPr>
                </w:rPrChange>
              </w:rPr>
            </w:pPr>
            <w:r w:rsidRPr="00891F3A">
              <w:rPr>
                <w:b/>
                <w:bCs/>
                <w:sz w:val="24"/>
                <w:lang w:val="en-CA" w:eastAsia="de-DE"/>
                <w:rPrChange w:id="38852" w:author="Jens-Rainer Ohm" w:date="2023-05-08T12:56:00Z">
                  <w:rPr>
                    <w:b/>
                    <w:bCs/>
                    <w:sz w:val="24"/>
                    <w:lang w:val="de-DE" w:eastAsia="de-DE"/>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891F3A" w:rsidRDefault="002A1D11" w:rsidP="002A1D11">
            <w:pPr>
              <w:spacing w:before="0"/>
              <w:jc w:val="center"/>
              <w:rPr>
                <w:b/>
                <w:bCs/>
                <w:sz w:val="24"/>
                <w:lang w:val="en-CA" w:eastAsia="de-DE"/>
                <w:rPrChange w:id="38853" w:author="Jens-Rainer Ohm" w:date="2023-05-08T12:56:00Z">
                  <w:rPr>
                    <w:b/>
                    <w:bCs/>
                    <w:sz w:val="24"/>
                    <w:lang w:val="de-DE" w:eastAsia="de-DE"/>
                  </w:rPr>
                </w:rPrChange>
              </w:rPr>
            </w:pPr>
            <w:r w:rsidRPr="00891F3A">
              <w:rPr>
                <w:b/>
                <w:bCs/>
                <w:sz w:val="24"/>
                <w:lang w:val="en-CA" w:eastAsia="de-DE"/>
                <w:rPrChange w:id="38854" w:author="Jens-Rainer Ohm" w:date="2023-05-08T12:56:00Z">
                  <w:rPr>
                    <w:b/>
                    <w:bCs/>
                    <w:sz w:val="24"/>
                    <w:lang w:val="de-DE" w:eastAsia="de-DE"/>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891F3A" w:rsidRDefault="002A1D11" w:rsidP="002A1D11">
            <w:pPr>
              <w:spacing w:before="0"/>
              <w:jc w:val="center"/>
              <w:rPr>
                <w:b/>
                <w:bCs/>
                <w:sz w:val="24"/>
                <w:lang w:val="en-CA" w:eastAsia="de-DE"/>
                <w:rPrChange w:id="38855" w:author="Jens-Rainer Ohm" w:date="2023-05-08T12:56:00Z">
                  <w:rPr>
                    <w:b/>
                    <w:bCs/>
                    <w:sz w:val="24"/>
                    <w:lang w:val="de-DE" w:eastAsia="de-DE"/>
                  </w:rPr>
                </w:rPrChange>
              </w:rPr>
            </w:pPr>
            <w:r w:rsidRPr="00891F3A">
              <w:rPr>
                <w:b/>
                <w:bCs/>
                <w:sz w:val="24"/>
                <w:lang w:val="en-CA" w:eastAsia="de-DE"/>
                <w:rPrChange w:id="38856"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891F3A" w:rsidRDefault="002A1D11" w:rsidP="002A1D11">
            <w:pPr>
              <w:spacing w:before="0"/>
              <w:jc w:val="center"/>
              <w:rPr>
                <w:b/>
                <w:bCs/>
                <w:sz w:val="24"/>
                <w:lang w:val="en-CA" w:eastAsia="de-DE"/>
                <w:rPrChange w:id="38857" w:author="Jens-Rainer Ohm" w:date="2023-05-08T12:56:00Z">
                  <w:rPr>
                    <w:b/>
                    <w:bCs/>
                    <w:sz w:val="24"/>
                    <w:lang w:val="de-DE" w:eastAsia="de-DE"/>
                  </w:rPr>
                </w:rPrChange>
              </w:rPr>
            </w:pPr>
            <w:r w:rsidRPr="00891F3A">
              <w:rPr>
                <w:b/>
                <w:bCs/>
                <w:sz w:val="24"/>
                <w:lang w:val="en-CA" w:eastAsia="de-DE"/>
                <w:rPrChange w:id="38858" w:author="Jens-Rainer Ohm" w:date="2023-05-08T12:56:00Z">
                  <w:rPr>
                    <w:b/>
                    <w:bCs/>
                    <w:sz w:val="24"/>
                    <w:lang w:val="de-DE" w:eastAsia="de-DE"/>
                  </w:rPr>
                </w:rPrChang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891F3A" w:rsidRDefault="002A1D11" w:rsidP="002A1D11">
            <w:pPr>
              <w:spacing w:before="0" w:after="160" w:line="256" w:lineRule="auto"/>
              <w:jc w:val="left"/>
              <w:rPr>
                <w:b/>
                <w:bCs/>
                <w:sz w:val="24"/>
                <w:lang w:val="en-CA" w:eastAsia="de-DE"/>
                <w:rPrChange w:id="38859" w:author="Jens-Rainer Ohm" w:date="2023-05-08T12:56:00Z">
                  <w:rPr>
                    <w:b/>
                    <w:bCs/>
                    <w:sz w:val="24"/>
                    <w:lang w:val="de-DE" w:eastAsia="de-DE"/>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891F3A" w:rsidRDefault="002A1D11" w:rsidP="002A1D11">
            <w:pPr>
              <w:spacing w:before="0"/>
              <w:jc w:val="left"/>
              <w:rPr>
                <w:sz w:val="24"/>
                <w:lang w:val="en-CA" w:eastAsia="de-DE"/>
                <w:rPrChange w:id="38860" w:author="Jens-Rainer Ohm" w:date="2023-05-08T12:56:00Z">
                  <w:rPr>
                    <w:sz w:val="24"/>
                    <w:lang w:val="de-DE" w:eastAsia="de-DE"/>
                  </w:rPr>
                </w:rPrChange>
              </w:rPr>
            </w:pPr>
            <w:r w:rsidRPr="00891F3A">
              <w:rPr>
                <w:b/>
                <w:bCs/>
                <w:sz w:val="24"/>
                <w:lang w:val="en-CA" w:eastAsia="de-DE"/>
                <w:rPrChange w:id="38861" w:author="Jens-Rainer Ohm" w:date="2023-05-08T12:56:00Z">
                  <w:rPr>
                    <w:b/>
                    <w:bCs/>
                    <w:sz w:val="24"/>
                    <w:lang w:val="de-DE" w:eastAsia="de-DE"/>
                  </w:rPr>
                </w:rPrChang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891F3A" w:rsidRDefault="002A1D11" w:rsidP="002A1D11">
            <w:pPr>
              <w:spacing w:before="0" w:after="160" w:line="256" w:lineRule="auto"/>
              <w:jc w:val="left"/>
              <w:rPr>
                <w:sz w:val="24"/>
                <w:lang w:val="en-CA" w:eastAsia="de-DE"/>
                <w:rPrChange w:id="38862" w:author="Jens-Rainer Ohm" w:date="2023-05-08T12:56:00Z">
                  <w:rPr>
                    <w:sz w:val="24"/>
                    <w:lang w:val="de-DE"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891F3A" w:rsidRDefault="002A1D11" w:rsidP="002A1D11">
            <w:pPr>
              <w:spacing w:before="0" w:line="256" w:lineRule="auto"/>
              <w:jc w:val="left"/>
              <w:rPr>
                <w:rFonts w:ascii="Calibri" w:eastAsia="Calibri" w:hAnsi="Calibri"/>
                <w:sz w:val="20"/>
                <w:szCs w:val="20"/>
                <w:lang w:val="en-CA" w:eastAsia="de-DE"/>
                <w:rPrChange w:id="38863" w:author="Jens-Rainer Ohm" w:date="2023-05-08T12:56:00Z">
                  <w:rPr>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891F3A" w:rsidRDefault="002A1D11" w:rsidP="002A1D11">
            <w:pPr>
              <w:spacing w:before="0" w:line="256" w:lineRule="auto"/>
              <w:jc w:val="left"/>
              <w:rPr>
                <w:rFonts w:ascii="Calibri" w:eastAsia="Calibri" w:hAnsi="Calibri"/>
                <w:sz w:val="20"/>
                <w:szCs w:val="20"/>
                <w:lang w:val="en-CA" w:eastAsia="de-DE"/>
                <w:rPrChange w:id="38864"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891F3A" w:rsidRDefault="002A1D11" w:rsidP="002A1D11">
            <w:pPr>
              <w:spacing w:before="0" w:line="256" w:lineRule="auto"/>
              <w:jc w:val="left"/>
              <w:rPr>
                <w:rFonts w:ascii="Calibri" w:eastAsia="Calibri" w:hAnsi="Calibri"/>
                <w:sz w:val="20"/>
                <w:szCs w:val="20"/>
                <w:lang w:val="en-CA" w:eastAsia="de-DE"/>
                <w:rPrChange w:id="38865" w:author="Jens-Rainer Ohm" w:date="2023-05-08T12:56:00Z">
                  <w:rPr>
                    <w:rFonts w:ascii="Calibri" w:eastAsia="Calibri" w:hAnsi="Calibri"/>
                    <w:sz w:val="20"/>
                    <w:szCs w:val="20"/>
                    <w:lang w:val="de-DE" w:eastAsia="de-DE"/>
                  </w:rPr>
                </w:rPrChang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891F3A" w:rsidRDefault="002A1D11" w:rsidP="002A1D11">
            <w:pPr>
              <w:spacing w:before="0"/>
              <w:jc w:val="left"/>
              <w:rPr>
                <w:sz w:val="24"/>
                <w:lang w:val="en-CA" w:eastAsia="de-DE"/>
                <w:rPrChange w:id="38866" w:author="Jens-Rainer Ohm" w:date="2023-05-08T12:56:00Z">
                  <w:rPr>
                    <w:sz w:val="24"/>
                    <w:lang w:val="de-DE" w:eastAsia="de-DE"/>
                  </w:rPr>
                </w:rPrChange>
              </w:rPr>
            </w:pPr>
            <w:r w:rsidRPr="00891F3A">
              <w:rPr>
                <w:b/>
                <w:bCs/>
                <w:sz w:val="24"/>
                <w:lang w:val="en-CA" w:eastAsia="de-DE"/>
                <w:rPrChange w:id="38867" w:author="Jens-Rainer Ohm" w:date="2023-05-08T12:56:00Z">
                  <w:rPr>
                    <w:b/>
                    <w:bCs/>
                    <w:sz w:val="24"/>
                    <w:lang w:val="de-DE" w:eastAsia="de-DE"/>
                  </w:rPr>
                </w:rPrChang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val="en-CA" w:eastAsia="de-DE"/>
              </w:rPr>
            </w:pPr>
            <w:r w:rsidRPr="00891F3A">
              <w:rPr>
                <w:b/>
                <w:bCs/>
                <w:sz w:val="24"/>
                <w:lang w:val="en-CA"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891F3A" w:rsidRDefault="002A1D11" w:rsidP="002A1D11">
            <w:pPr>
              <w:spacing w:before="0"/>
              <w:jc w:val="left"/>
              <w:rPr>
                <w:sz w:val="24"/>
                <w:lang w:val="en-CA" w:eastAsia="de-DE"/>
                <w:rPrChange w:id="3886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69"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891F3A" w:rsidRDefault="002A1D11" w:rsidP="002A1D11">
            <w:pPr>
              <w:spacing w:before="0"/>
              <w:jc w:val="left"/>
              <w:rPr>
                <w:sz w:val="24"/>
                <w:lang w:val="en-CA" w:eastAsia="de-DE"/>
                <w:rPrChange w:id="38870" w:author="Jens-Rainer Ohm" w:date="2023-05-08T12:56:00Z">
                  <w:rPr>
                    <w:sz w:val="24"/>
                    <w:lang w:val="de-DE" w:eastAsia="de-DE"/>
                  </w:rPr>
                </w:rPrChange>
              </w:rPr>
            </w:pPr>
            <w:r w:rsidRPr="00891F3A">
              <w:rPr>
                <w:b/>
                <w:bCs/>
                <w:sz w:val="24"/>
                <w:lang w:val="en-CA" w:eastAsia="de-DE"/>
                <w:rPrChange w:id="38871" w:author="Jens-Rainer Ohm" w:date="2023-05-08T12:56:00Z">
                  <w:rPr>
                    <w:b/>
                    <w:bCs/>
                    <w:sz w:val="24"/>
                    <w:lang w:val="de-DE" w:eastAsia="de-DE"/>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891F3A" w:rsidRDefault="002A1D11" w:rsidP="002A1D11">
            <w:pPr>
              <w:spacing w:before="0"/>
              <w:jc w:val="left"/>
              <w:rPr>
                <w:sz w:val="24"/>
                <w:lang w:val="en-CA" w:eastAsia="de-DE"/>
                <w:rPrChange w:id="38872" w:author="Jens-Rainer Ohm" w:date="2023-05-08T12:56:00Z">
                  <w:rPr>
                    <w:sz w:val="24"/>
                    <w:lang w:val="de-DE" w:eastAsia="de-DE"/>
                  </w:rPr>
                </w:rPrChange>
              </w:rPr>
            </w:pPr>
            <w:r w:rsidRPr="00891F3A">
              <w:rPr>
                <w:b/>
                <w:bCs/>
                <w:sz w:val="24"/>
                <w:lang w:val="en-CA" w:eastAsia="de-DE"/>
                <w:rPrChange w:id="38873" w:author="Jens-Rainer Ohm" w:date="2023-05-08T12:56:00Z">
                  <w:rPr>
                    <w:b/>
                    <w:bCs/>
                    <w:sz w:val="24"/>
                    <w:lang w:val="de-DE" w:eastAsia="de-DE"/>
                  </w:rPr>
                </w:rPrChang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891F3A" w:rsidRDefault="002A1D11" w:rsidP="002A1D11">
            <w:pPr>
              <w:spacing w:before="0"/>
              <w:jc w:val="left"/>
              <w:rPr>
                <w:sz w:val="24"/>
                <w:lang w:val="en-CA" w:eastAsia="de-DE"/>
                <w:rPrChange w:id="38874" w:author="Jens-Rainer Ohm" w:date="2023-05-08T12:56:00Z">
                  <w:rPr>
                    <w:sz w:val="24"/>
                    <w:lang w:val="de-DE" w:eastAsia="de-DE"/>
                  </w:rPr>
                </w:rPrChange>
              </w:rPr>
            </w:pPr>
            <w:r w:rsidRPr="00891F3A">
              <w:rPr>
                <w:b/>
                <w:bCs/>
                <w:sz w:val="24"/>
                <w:lang w:val="en-CA" w:eastAsia="de-DE"/>
                <w:rPrChange w:id="38875" w:author="Jens-Rainer Ohm" w:date="2023-05-08T12:56:00Z">
                  <w:rPr>
                    <w:b/>
                    <w:bCs/>
                    <w:sz w:val="24"/>
                    <w:lang w:val="de-DE" w:eastAsia="de-DE"/>
                  </w:rPr>
                </w:rPrChang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891F3A" w:rsidRDefault="002A1D11" w:rsidP="002A1D11">
            <w:pPr>
              <w:spacing w:before="0"/>
              <w:jc w:val="left"/>
              <w:rPr>
                <w:sz w:val="24"/>
                <w:lang w:val="en-CA" w:eastAsia="de-DE"/>
                <w:rPrChange w:id="38876" w:author="Jens-Rainer Ohm" w:date="2023-05-08T12:56:00Z">
                  <w:rPr>
                    <w:sz w:val="24"/>
                    <w:lang w:val="de-DE" w:eastAsia="de-DE"/>
                  </w:rPr>
                </w:rPrChange>
              </w:rPr>
            </w:pPr>
            <w:r w:rsidRPr="00891F3A">
              <w:rPr>
                <w:b/>
                <w:bCs/>
                <w:sz w:val="24"/>
                <w:lang w:val="en-CA" w:eastAsia="de-DE"/>
                <w:rPrChange w:id="38877" w:author="Jens-Rainer Ohm" w:date="2023-05-08T12:56:00Z">
                  <w:rPr>
                    <w:b/>
                    <w:bCs/>
                    <w:sz w:val="24"/>
                    <w:lang w:val="de-DE" w:eastAsia="de-DE"/>
                  </w:rPr>
                </w:rPrChang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val="en-CA" w:eastAsia="de-DE"/>
              </w:rPr>
            </w:pPr>
            <w:r w:rsidRPr="00891F3A">
              <w:rPr>
                <w:b/>
                <w:bCs/>
                <w:sz w:val="24"/>
                <w:lang w:val="en-CA"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891F3A" w:rsidRDefault="002A1D11" w:rsidP="002A1D11">
            <w:pPr>
              <w:spacing w:before="0"/>
              <w:jc w:val="left"/>
              <w:rPr>
                <w:sz w:val="24"/>
                <w:lang w:val="en-CA" w:eastAsia="de-DE"/>
                <w:rPrChange w:id="3887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79"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891F3A" w:rsidRDefault="002A1D11" w:rsidP="002A1D11">
            <w:pPr>
              <w:spacing w:before="0"/>
              <w:jc w:val="left"/>
              <w:rPr>
                <w:sz w:val="24"/>
                <w:lang w:val="en-CA" w:eastAsia="de-DE"/>
                <w:rPrChange w:id="38880" w:author="Jens-Rainer Ohm" w:date="2023-05-08T12:56:00Z">
                  <w:rPr>
                    <w:sz w:val="24"/>
                    <w:lang w:val="de-DE" w:eastAsia="de-DE"/>
                  </w:rPr>
                </w:rPrChange>
              </w:rPr>
            </w:pPr>
            <w:r w:rsidRPr="00891F3A">
              <w:rPr>
                <w:b/>
                <w:bCs/>
                <w:sz w:val="24"/>
                <w:lang w:val="en-CA" w:eastAsia="de-DE"/>
                <w:rPrChange w:id="38881" w:author="Jens-Rainer Ohm" w:date="2023-05-08T12:56:00Z">
                  <w:rPr>
                    <w:b/>
                    <w:bCs/>
                    <w:sz w:val="24"/>
                    <w:lang w:val="de-DE" w:eastAsia="de-DE"/>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891F3A" w:rsidRDefault="002A1D11" w:rsidP="002A1D11">
            <w:pPr>
              <w:spacing w:before="0"/>
              <w:jc w:val="left"/>
              <w:rPr>
                <w:sz w:val="24"/>
                <w:lang w:val="en-CA" w:eastAsia="de-DE"/>
                <w:rPrChange w:id="38882" w:author="Jens-Rainer Ohm" w:date="2023-05-08T12:56:00Z">
                  <w:rPr>
                    <w:sz w:val="24"/>
                    <w:lang w:val="de-DE" w:eastAsia="de-DE"/>
                  </w:rPr>
                </w:rPrChange>
              </w:rPr>
            </w:pPr>
            <w:r w:rsidRPr="00891F3A">
              <w:rPr>
                <w:b/>
                <w:bCs/>
                <w:sz w:val="24"/>
                <w:lang w:val="en-CA" w:eastAsia="de-DE"/>
                <w:rPrChange w:id="38883" w:author="Jens-Rainer Ohm" w:date="2023-05-08T12:56:00Z">
                  <w:rPr>
                    <w:b/>
                    <w:bCs/>
                    <w:sz w:val="24"/>
                    <w:lang w:val="de-DE" w:eastAsia="de-DE"/>
                  </w:rPr>
                </w:rPrChang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891F3A" w:rsidRDefault="002A1D11" w:rsidP="002A1D11">
            <w:pPr>
              <w:spacing w:before="0"/>
              <w:jc w:val="left"/>
              <w:rPr>
                <w:sz w:val="24"/>
                <w:lang w:val="en-CA" w:eastAsia="de-DE"/>
                <w:rPrChange w:id="38884" w:author="Jens-Rainer Ohm" w:date="2023-05-08T12:56:00Z">
                  <w:rPr>
                    <w:sz w:val="24"/>
                    <w:lang w:val="de-DE" w:eastAsia="de-DE"/>
                  </w:rPr>
                </w:rPrChange>
              </w:rPr>
            </w:pPr>
            <w:r w:rsidRPr="00891F3A">
              <w:rPr>
                <w:b/>
                <w:bCs/>
                <w:sz w:val="24"/>
                <w:lang w:val="en-CA" w:eastAsia="de-DE"/>
                <w:rPrChange w:id="38885" w:author="Jens-Rainer Ohm" w:date="2023-05-08T12:56:00Z">
                  <w:rPr>
                    <w:b/>
                    <w:bCs/>
                    <w:sz w:val="24"/>
                    <w:lang w:val="de-DE" w:eastAsia="de-DE"/>
                  </w:rPr>
                </w:rPrChang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891F3A" w:rsidRDefault="002A1D11" w:rsidP="002A1D11">
            <w:pPr>
              <w:spacing w:before="0"/>
              <w:jc w:val="left"/>
              <w:rPr>
                <w:sz w:val="24"/>
                <w:lang w:val="en-CA" w:eastAsia="de-DE"/>
                <w:rPrChange w:id="38886" w:author="Jens-Rainer Ohm" w:date="2023-05-08T12:56:00Z">
                  <w:rPr>
                    <w:sz w:val="24"/>
                    <w:lang w:val="de-DE" w:eastAsia="de-DE"/>
                  </w:rPr>
                </w:rPrChange>
              </w:rPr>
            </w:pPr>
            <w:r w:rsidRPr="00891F3A">
              <w:rPr>
                <w:b/>
                <w:bCs/>
                <w:sz w:val="24"/>
                <w:lang w:val="en-CA" w:eastAsia="de-DE"/>
                <w:rPrChange w:id="38887" w:author="Jens-Rainer Ohm" w:date="2023-05-08T12:56:00Z">
                  <w:rPr>
                    <w:b/>
                    <w:bCs/>
                    <w:sz w:val="24"/>
                    <w:lang w:val="de-DE" w:eastAsia="de-DE"/>
                  </w:rPr>
                </w:rPrChang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val="en-CA" w:eastAsia="de-DE"/>
              </w:rPr>
            </w:pPr>
            <w:r w:rsidRPr="00891F3A">
              <w:rPr>
                <w:b/>
                <w:bCs/>
                <w:sz w:val="24"/>
                <w:lang w:val="en-CA"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891F3A" w:rsidRDefault="002A1D11" w:rsidP="002A1D11">
            <w:pPr>
              <w:spacing w:before="0"/>
              <w:jc w:val="left"/>
              <w:rPr>
                <w:sz w:val="24"/>
                <w:lang w:val="en-CA" w:eastAsia="de-DE"/>
                <w:rPrChange w:id="3888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89" w:author="Jens-Rainer Ohm" w:date="2023-05-08T12:56:00Z">
                  <w:rPr>
                    <w:b/>
                    <w:bCs/>
                    <w:sz w:val="24"/>
                    <w:lang w:val="de-DE" w:eastAsia="de-DE"/>
                  </w:rPr>
                </w:rPrChang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891F3A" w:rsidRDefault="002A1D11" w:rsidP="002A1D11">
            <w:pPr>
              <w:spacing w:before="0"/>
              <w:jc w:val="left"/>
              <w:rPr>
                <w:sz w:val="24"/>
                <w:lang w:val="en-CA" w:eastAsia="de-DE"/>
                <w:rPrChange w:id="38890" w:author="Jens-Rainer Ohm" w:date="2023-05-08T12:56:00Z">
                  <w:rPr>
                    <w:sz w:val="24"/>
                    <w:lang w:val="de-DE" w:eastAsia="de-DE"/>
                  </w:rPr>
                </w:rPrChange>
              </w:rPr>
            </w:pPr>
            <w:r w:rsidRPr="00891F3A">
              <w:rPr>
                <w:b/>
                <w:bCs/>
                <w:sz w:val="24"/>
                <w:lang w:val="en-CA" w:eastAsia="de-DE"/>
                <w:rPrChange w:id="38891" w:author="Jens-Rainer Ohm" w:date="2023-05-08T12:56:00Z">
                  <w:rPr>
                    <w:b/>
                    <w:bCs/>
                    <w:sz w:val="24"/>
                    <w:lang w:val="de-DE" w:eastAsia="de-DE"/>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891F3A" w:rsidRDefault="002A1D11" w:rsidP="002A1D11">
            <w:pPr>
              <w:spacing w:before="0"/>
              <w:jc w:val="left"/>
              <w:rPr>
                <w:sz w:val="24"/>
                <w:lang w:val="en-CA" w:eastAsia="de-DE"/>
                <w:rPrChange w:id="38892" w:author="Jens-Rainer Ohm" w:date="2023-05-08T12:56:00Z">
                  <w:rPr>
                    <w:sz w:val="24"/>
                    <w:lang w:val="de-DE" w:eastAsia="de-DE"/>
                  </w:rPr>
                </w:rPrChange>
              </w:rPr>
            </w:pPr>
            <w:r w:rsidRPr="00891F3A">
              <w:rPr>
                <w:b/>
                <w:bCs/>
                <w:sz w:val="24"/>
                <w:lang w:val="en-CA" w:eastAsia="de-DE"/>
                <w:rPrChange w:id="38893" w:author="Jens-Rainer Ohm" w:date="2023-05-08T12:56:00Z">
                  <w:rPr>
                    <w:b/>
                    <w:bCs/>
                    <w:sz w:val="24"/>
                    <w:lang w:val="de-DE" w:eastAsia="de-DE"/>
                  </w:rPr>
                </w:rPrChang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891F3A" w:rsidRDefault="002A1D11" w:rsidP="002A1D11">
            <w:pPr>
              <w:spacing w:before="0"/>
              <w:jc w:val="left"/>
              <w:rPr>
                <w:sz w:val="24"/>
                <w:lang w:val="en-CA" w:eastAsia="de-DE"/>
                <w:rPrChange w:id="38894" w:author="Jens-Rainer Ohm" w:date="2023-05-08T12:56:00Z">
                  <w:rPr>
                    <w:sz w:val="24"/>
                    <w:lang w:val="de-DE" w:eastAsia="de-DE"/>
                  </w:rPr>
                </w:rPrChange>
              </w:rPr>
            </w:pPr>
            <w:r w:rsidRPr="00891F3A">
              <w:rPr>
                <w:b/>
                <w:bCs/>
                <w:sz w:val="24"/>
                <w:lang w:val="en-CA" w:eastAsia="de-DE"/>
                <w:rPrChange w:id="38895" w:author="Jens-Rainer Ohm" w:date="2023-05-08T12:56:00Z">
                  <w:rPr>
                    <w:b/>
                    <w:bCs/>
                    <w:sz w:val="24"/>
                    <w:lang w:val="de-DE" w:eastAsia="de-DE"/>
                  </w:rPr>
                </w:rPrChang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891F3A" w:rsidRDefault="002A1D11" w:rsidP="002A1D11">
            <w:pPr>
              <w:spacing w:before="0"/>
              <w:jc w:val="left"/>
              <w:rPr>
                <w:sz w:val="24"/>
                <w:lang w:val="en-CA" w:eastAsia="de-DE"/>
                <w:rPrChange w:id="38896" w:author="Jens-Rainer Ohm" w:date="2023-05-08T12:56:00Z">
                  <w:rPr>
                    <w:sz w:val="24"/>
                    <w:lang w:val="de-DE" w:eastAsia="de-DE"/>
                  </w:rPr>
                </w:rPrChange>
              </w:rPr>
            </w:pPr>
            <w:r w:rsidRPr="00891F3A">
              <w:rPr>
                <w:b/>
                <w:bCs/>
                <w:sz w:val="24"/>
                <w:lang w:val="en-CA" w:eastAsia="de-DE"/>
                <w:rPrChange w:id="38897" w:author="Jens-Rainer Ohm" w:date="2023-05-08T12:56:00Z">
                  <w:rPr>
                    <w:b/>
                    <w:bCs/>
                    <w:sz w:val="24"/>
                    <w:lang w:val="de-DE" w:eastAsia="de-DE"/>
                  </w:rPr>
                </w:rPrChang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val="en-CA" w:eastAsia="de-DE"/>
              </w:rPr>
            </w:pPr>
            <w:r w:rsidRPr="00891F3A">
              <w:rPr>
                <w:b/>
                <w:bCs/>
                <w:sz w:val="24"/>
                <w:lang w:val="en-CA"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891F3A" w:rsidRDefault="002A1D11" w:rsidP="002A1D11">
            <w:pPr>
              <w:spacing w:before="0"/>
              <w:jc w:val="left"/>
              <w:rPr>
                <w:sz w:val="24"/>
                <w:lang w:val="en-CA" w:eastAsia="de-DE"/>
                <w:rPrChange w:id="3889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899" w:author="Jens-Rainer Ohm" w:date="2023-05-08T12:56:00Z">
                  <w:rPr>
                    <w:b/>
                    <w:bCs/>
                    <w:sz w:val="24"/>
                    <w:lang w:val="de-DE" w:eastAsia="de-DE"/>
                  </w:rPr>
                </w:rPrChang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891F3A" w:rsidRDefault="002A1D11" w:rsidP="002A1D11">
            <w:pPr>
              <w:spacing w:before="0"/>
              <w:jc w:val="left"/>
              <w:rPr>
                <w:sz w:val="24"/>
                <w:lang w:val="en-CA" w:eastAsia="de-DE"/>
                <w:rPrChange w:id="38900" w:author="Jens-Rainer Ohm" w:date="2023-05-08T12:56:00Z">
                  <w:rPr>
                    <w:sz w:val="24"/>
                    <w:lang w:val="de-DE" w:eastAsia="de-DE"/>
                  </w:rPr>
                </w:rPrChange>
              </w:rPr>
            </w:pPr>
            <w:r w:rsidRPr="00891F3A">
              <w:rPr>
                <w:b/>
                <w:bCs/>
                <w:sz w:val="24"/>
                <w:lang w:val="en-CA" w:eastAsia="de-DE"/>
                <w:rPrChange w:id="38901" w:author="Jens-Rainer Ohm" w:date="2023-05-08T12:56:00Z">
                  <w:rPr>
                    <w:b/>
                    <w:bCs/>
                    <w:sz w:val="24"/>
                    <w:lang w:val="de-DE" w:eastAsia="de-DE"/>
                  </w:rPr>
                </w:rPrChang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891F3A" w:rsidRDefault="002A1D11" w:rsidP="002A1D11">
            <w:pPr>
              <w:spacing w:before="0"/>
              <w:jc w:val="left"/>
              <w:rPr>
                <w:sz w:val="24"/>
                <w:lang w:val="en-CA" w:eastAsia="de-DE"/>
                <w:rPrChange w:id="38902" w:author="Jens-Rainer Ohm" w:date="2023-05-08T12:56:00Z">
                  <w:rPr>
                    <w:sz w:val="24"/>
                    <w:lang w:val="de-DE" w:eastAsia="de-DE"/>
                  </w:rPr>
                </w:rPrChange>
              </w:rPr>
            </w:pPr>
            <w:r w:rsidRPr="00891F3A">
              <w:rPr>
                <w:b/>
                <w:bCs/>
                <w:sz w:val="24"/>
                <w:lang w:val="en-CA" w:eastAsia="de-DE"/>
                <w:rPrChange w:id="38903" w:author="Jens-Rainer Ohm" w:date="2023-05-08T12:56:00Z">
                  <w:rPr>
                    <w:b/>
                    <w:bCs/>
                    <w:sz w:val="24"/>
                    <w:lang w:val="de-DE" w:eastAsia="de-DE"/>
                  </w:rPr>
                </w:rPrChang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891F3A" w:rsidRDefault="002A1D11" w:rsidP="002A1D11">
            <w:pPr>
              <w:spacing w:before="0"/>
              <w:jc w:val="left"/>
              <w:rPr>
                <w:sz w:val="24"/>
                <w:lang w:val="en-CA" w:eastAsia="de-DE"/>
                <w:rPrChange w:id="38904" w:author="Jens-Rainer Ohm" w:date="2023-05-08T12:56:00Z">
                  <w:rPr>
                    <w:sz w:val="24"/>
                    <w:lang w:val="de-DE" w:eastAsia="de-DE"/>
                  </w:rPr>
                </w:rPrChange>
              </w:rPr>
            </w:pPr>
            <w:r w:rsidRPr="00891F3A">
              <w:rPr>
                <w:b/>
                <w:bCs/>
                <w:sz w:val="24"/>
                <w:lang w:val="en-CA" w:eastAsia="de-DE"/>
                <w:rPrChange w:id="38905" w:author="Jens-Rainer Ohm" w:date="2023-05-08T12:56:00Z">
                  <w:rPr>
                    <w:b/>
                    <w:bCs/>
                    <w:sz w:val="24"/>
                    <w:lang w:val="de-DE" w:eastAsia="de-DE"/>
                  </w:rPr>
                </w:rPrChange>
              </w:rPr>
              <w:t> 22708 </w:t>
            </w:r>
          </w:p>
        </w:tc>
      </w:tr>
    </w:tbl>
    <w:p w14:paraId="00917263" w14:textId="77777777" w:rsidR="002A1D11" w:rsidRPr="00891F3A" w:rsidRDefault="002A1D11" w:rsidP="002A1D11">
      <w:pPr>
        <w:spacing w:before="0"/>
        <w:jc w:val="left"/>
        <w:rPr>
          <w:vanish/>
          <w:sz w:val="24"/>
          <w:lang w:val="en-CA" w:eastAsia="de-DE"/>
          <w:rPrChange w:id="38906" w:author="Jens-Rainer Ohm" w:date="2023-05-08T12:56:00Z">
            <w:rPr>
              <w:vanish/>
              <w:sz w:val="24"/>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891F3A" w:rsidRDefault="002A1D11" w:rsidP="002A1D11">
            <w:pPr>
              <w:spacing w:before="100" w:beforeAutospacing="1" w:after="100" w:afterAutospacing="1"/>
              <w:jc w:val="right"/>
              <w:outlineLvl w:val="2"/>
              <w:rPr>
                <w:b/>
                <w:bCs/>
                <w:sz w:val="24"/>
                <w:lang w:val="en-CA" w:eastAsia="de-DE"/>
                <w:rPrChange w:id="38907" w:author="Jens-Rainer Ohm" w:date="2023-05-08T12:56:00Z">
                  <w:rPr>
                    <w:b/>
                    <w:bCs/>
                    <w:sz w:val="24"/>
                    <w:lang w:val="de-DE" w:eastAsia="de-DE"/>
                  </w:rPr>
                </w:rPrChange>
              </w:rPr>
            </w:pPr>
            <w:r w:rsidRPr="00891F3A">
              <w:rPr>
                <w:b/>
                <w:bCs/>
                <w:sz w:val="24"/>
                <w:lang w:val="en-CA" w:eastAsia="de-DE"/>
                <w:rPrChange w:id="38908" w:author="Jens-Rainer Ohm" w:date="2023-05-08T12:56:00Z">
                  <w:rPr>
                    <w:b/>
                    <w:bCs/>
                    <w:sz w:val="24"/>
                    <w:lang w:val="de-DE" w:eastAsia="de-DE"/>
                  </w:rPr>
                </w:rPrChange>
              </w:rPr>
              <w:t>5.1.2</w:t>
            </w:r>
          </w:p>
        </w:tc>
        <w:tc>
          <w:tcPr>
            <w:tcW w:w="0" w:type="auto"/>
            <w:tcMar>
              <w:top w:w="15" w:type="dxa"/>
              <w:left w:w="15" w:type="dxa"/>
              <w:bottom w:w="15" w:type="dxa"/>
              <w:right w:w="15" w:type="dxa"/>
            </w:tcMar>
            <w:vAlign w:val="center"/>
            <w:hideMark/>
          </w:tcPr>
          <w:p w14:paraId="6C1324BF" w14:textId="77777777" w:rsidR="002A1D11" w:rsidRPr="00891F3A" w:rsidRDefault="002A1D11" w:rsidP="002A1D11">
            <w:pPr>
              <w:spacing w:before="0" w:after="160" w:line="256" w:lineRule="auto"/>
              <w:jc w:val="left"/>
              <w:rPr>
                <w:b/>
                <w:bCs/>
                <w:sz w:val="24"/>
                <w:lang w:val="en-CA" w:eastAsia="de-DE"/>
                <w:rPrChange w:id="38909"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891F3A" w:rsidRDefault="002A1D11" w:rsidP="002A1D11">
      <w:pPr>
        <w:spacing w:before="0"/>
        <w:jc w:val="left"/>
        <w:rPr>
          <w:vanish/>
          <w:szCs w:val="22"/>
          <w:lang w:val="en-CA" w:eastAsia="de-DE"/>
          <w:rPrChange w:id="38910" w:author="Jens-Rainer Ohm" w:date="2023-05-08T12:56:00Z">
            <w:rPr>
              <w:vanish/>
              <w:szCs w:val="22"/>
              <w:lang w:val="de-DE" w:eastAsia="de-DE"/>
            </w:rPr>
          </w:rPrChang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891F3A" w:rsidRDefault="002A1D11" w:rsidP="002A1D11">
            <w:pPr>
              <w:spacing w:before="100" w:beforeAutospacing="1" w:after="100" w:afterAutospacing="1"/>
              <w:jc w:val="right"/>
              <w:outlineLvl w:val="2"/>
              <w:rPr>
                <w:b/>
                <w:bCs/>
                <w:sz w:val="24"/>
                <w:lang w:val="en-CA" w:eastAsia="de-DE"/>
                <w:rPrChange w:id="38911" w:author="Jens-Rainer Ohm" w:date="2023-05-08T12:56:00Z">
                  <w:rPr>
                    <w:b/>
                    <w:bCs/>
                    <w:sz w:val="24"/>
                    <w:lang w:val="de-DE" w:eastAsia="de-DE"/>
                  </w:rPr>
                </w:rPrChange>
              </w:rPr>
            </w:pPr>
            <w:r w:rsidRPr="00891F3A">
              <w:rPr>
                <w:b/>
                <w:bCs/>
                <w:sz w:val="24"/>
                <w:lang w:val="en-CA" w:eastAsia="de-DE"/>
                <w:rPrChange w:id="38912" w:author="Jens-Rainer Ohm" w:date="2023-05-08T12:56:00Z">
                  <w:rPr>
                    <w:b/>
                    <w:bCs/>
                    <w:sz w:val="24"/>
                    <w:lang w:val="de-DE" w:eastAsia="de-DE"/>
                  </w:rPr>
                </w:rPrChange>
              </w:rPr>
              <w:t>5.1.3</w:t>
            </w:r>
          </w:p>
        </w:tc>
        <w:tc>
          <w:tcPr>
            <w:tcW w:w="0" w:type="auto"/>
            <w:tcMar>
              <w:top w:w="15" w:type="dxa"/>
              <w:left w:w="15" w:type="dxa"/>
              <w:bottom w:w="15" w:type="dxa"/>
              <w:right w:w="15" w:type="dxa"/>
            </w:tcMar>
            <w:vAlign w:val="center"/>
            <w:hideMark/>
          </w:tcPr>
          <w:p w14:paraId="1B4AE97F" w14:textId="77777777" w:rsidR="002A1D11" w:rsidRPr="00891F3A" w:rsidRDefault="002A1D11" w:rsidP="002A1D11">
            <w:pPr>
              <w:spacing w:before="0" w:after="160" w:line="256" w:lineRule="auto"/>
              <w:jc w:val="left"/>
              <w:rPr>
                <w:b/>
                <w:bCs/>
                <w:sz w:val="24"/>
                <w:lang w:val="en-CA" w:eastAsia="de-DE"/>
                <w:rPrChange w:id="38913"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welcomes participation in and contribution of resources and test material to the development of the dual-view (stereo) category in the verification test plan for VVC multilayer coding. In particular, 10-bit content with resolution higher than HD would be desirable.</w:t>
            </w:r>
          </w:p>
        </w:tc>
      </w:tr>
    </w:tbl>
    <w:p w14:paraId="74D6C32C" w14:textId="77777777" w:rsidR="002A1D11" w:rsidRPr="00891F3A" w:rsidRDefault="002A1D11" w:rsidP="002A1D11">
      <w:pPr>
        <w:keepNext/>
        <w:spacing w:before="100" w:beforeAutospacing="1" w:after="100" w:afterAutospacing="1"/>
        <w:jc w:val="left"/>
        <w:outlineLvl w:val="1"/>
        <w:rPr>
          <w:b/>
          <w:bCs/>
          <w:sz w:val="36"/>
          <w:szCs w:val="36"/>
          <w:lang w:val="en-CA"/>
          <w:rPrChange w:id="38914" w:author="Jens-Rainer Ohm" w:date="2023-05-08T12:56:00Z">
            <w:rPr>
              <w:b/>
              <w:bCs/>
              <w:sz w:val="36"/>
              <w:szCs w:val="36"/>
            </w:rPr>
          </w:rPrChange>
        </w:rPr>
      </w:pPr>
      <w:r w:rsidRPr="00891F3A">
        <w:rPr>
          <w:b/>
          <w:bCs/>
          <w:sz w:val="36"/>
          <w:szCs w:val="36"/>
          <w:lang w:val="en-CA"/>
          <w:rPrChange w:id="38915" w:author="Jens-Rainer Ohm" w:date="2023-05-08T12:56:00Z">
            <w:rPr>
              <w:b/>
              <w:bCs/>
              <w:sz w:val="36"/>
              <w:szCs w:val="36"/>
            </w:rPr>
          </w:rPrChange>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6.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891F3A" w:rsidRDefault="002A1D11" w:rsidP="002A1D11">
            <w:pPr>
              <w:spacing w:before="0"/>
              <w:jc w:val="center"/>
              <w:rPr>
                <w:b/>
                <w:bCs/>
                <w:sz w:val="24"/>
                <w:lang w:val="en-CA" w:eastAsia="de-DE"/>
                <w:rPrChange w:id="38916" w:author="Jens-Rainer Ohm" w:date="2023-05-08T12:56:00Z">
                  <w:rPr>
                    <w:b/>
                    <w:bCs/>
                    <w:sz w:val="24"/>
                    <w:lang w:val="de-DE" w:eastAsia="de-DE"/>
                  </w:rPr>
                </w:rPrChange>
              </w:rPr>
            </w:pPr>
            <w:r w:rsidRPr="00891F3A">
              <w:rPr>
                <w:b/>
                <w:bCs/>
                <w:sz w:val="24"/>
                <w:lang w:val="en-CA" w:eastAsia="de-DE"/>
                <w:rPrChange w:id="38917" w:author="Jens-Rainer Ohm" w:date="2023-05-08T12:56:00Z">
                  <w:rPr>
                    <w:b/>
                    <w:bCs/>
                    <w:sz w:val="24"/>
                    <w:lang w:val="de-DE" w:eastAsia="de-DE"/>
                  </w:rPr>
                </w:rPrChang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891F3A" w:rsidRDefault="002A1D11" w:rsidP="002A1D11">
            <w:pPr>
              <w:spacing w:before="0"/>
              <w:jc w:val="center"/>
              <w:rPr>
                <w:b/>
                <w:bCs/>
                <w:sz w:val="24"/>
                <w:lang w:val="en-CA" w:eastAsia="de-DE"/>
                <w:rPrChange w:id="38918" w:author="Jens-Rainer Ohm" w:date="2023-05-08T12:56:00Z">
                  <w:rPr>
                    <w:b/>
                    <w:bCs/>
                    <w:sz w:val="24"/>
                    <w:lang w:val="de-DE" w:eastAsia="de-DE"/>
                  </w:rPr>
                </w:rPrChange>
              </w:rPr>
            </w:pPr>
            <w:r w:rsidRPr="00891F3A">
              <w:rPr>
                <w:b/>
                <w:bCs/>
                <w:sz w:val="24"/>
                <w:lang w:val="en-CA" w:eastAsia="de-DE"/>
                <w:rPrChange w:id="38919" w:author="Jens-Rainer Ohm" w:date="2023-05-08T12:56:00Z">
                  <w:rPr>
                    <w:b/>
                    <w:bCs/>
                    <w:sz w:val="24"/>
                    <w:lang w:val="de-DE" w:eastAsia="de-DE"/>
                  </w:rPr>
                </w:rPrChang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891F3A" w:rsidRDefault="002A1D11" w:rsidP="002A1D11">
            <w:pPr>
              <w:spacing w:before="0"/>
              <w:jc w:val="center"/>
              <w:rPr>
                <w:b/>
                <w:bCs/>
                <w:sz w:val="24"/>
                <w:lang w:val="en-CA" w:eastAsia="de-DE"/>
                <w:rPrChange w:id="38920" w:author="Jens-Rainer Ohm" w:date="2023-05-08T12:56:00Z">
                  <w:rPr>
                    <w:b/>
                    <w:bCs/>
                    <w:sz w:val="24"/>
                    <w:lang w:val="de-DE" w:eastAsia="de-DE"/>
                  </w:rPr>
                </w:rPrChange>
              </w:rPr>
            </w:pPr>
            <w:r w:rsidRPr="00891F3A">
              <w:rPr>
                <w:b/>
                <w:bCs/>
                <w:sz w:val="24"/>
                <w:lang w:val="en-CA" w:eastAsia="de-DE"/>
                <w:rPrChange w:id="38921" w:author="Jens-Rainer Ohm" w:date="2023-05-08T12:56:00Z">
                  <w:rPr>
                    <w:b/>
                    <w:bCs/>
                    <w:sz w:val="24"/>
                    <w:lang w:val="de-DE" w:eastAsia="de-DE"/>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891F3A" w:rsidRDefault="002A1D11" w:rsidP="002A1D11">
            <w:pPr>
              <w:spacing w:before="0"/>
              <w:jc w:val="center"/>
              <w:rPr>
                <w:b/>
                <w:bCs/>
                <w:sz w:val="24"/>
                <w:lang w:val="en-CA" w:eastAsia="de-DE"/>
                <w:rPrChange w:id="38922" w:author="Jens-Rainer Ohm" w:date="2023-05-08T12:56:00Z">
                  <w:rPr>
                    <w:b/>
                    <w:bCs/>
                    <w:sz w:val="24"/>
                    <w:lang w:val="de-DE" w:eastAsia="de-DE"/>
                  </w:rPr>
                </w:rPrChange>
              </w:rPr>
            </w:pPr>
            <w:r w:rsidRPr="00891F3A">
              <w:rPr>
                <w:b/>
                <w:bCs/>
                <w:sz w:val="24"/>
                <w:lang w:val="en-CA" w:eastAsia="de-DE"/>
                <w:rPrChange w:id="38923" w:author="Jens-Rainer Ohm" w:date="2023-05-08T12:56:00Z">
                  <w:rPr>
                    <w:b/>
                    <w:bCs/>
                    <w:sz w:val="24"/>
                    <w:lang w:val="de-DE" w:eastAsia="de-DE"/>
                  </w:rPr>
                </w:rPrChang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891F3A" w:rsidRDefault="002A1D11" w:rsidP="002A1D11">
            <w:pPr>
              <w:spacing w:before="0"/>
              <w:jc w:val="center"/>
              <w:rPr>
                <w:b/>
                <w:bCs/>
                <w:sz w:val="24"/>
                <w:lang w:val="en-CA" w:eastAsia="de-DE"/>
                <w:rPrChange w:id="38924" w:author="Jens-Rainer Ohm" w:date="2023-05-08T12:56:00Z">
                  <w:rPr>
                    <w:b/>
                    <w:bCs/>
                    <w:sz w:val="24"/>
                    <w:lang w:val="de-DE" w:eastAsia="de-DE"/>
                  </w:rPr>
                </w:rPrChange>
              </w:rPr>
            </w:pPr>
            <w:r w:rsidRPr="00891F3A">
              <w:rPr>
                <w:b/>
                <w:bCs/>
                <w:sz w:val="24"/>
                <w:lang w:val="en-CA" w:eastAsia="de-DE"/>
                <w:rPrChange w:id="38925"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891F3A" w:rsidRDefault="002A1D11" w:rsidP="002A1D11">
            <w:pPr>
              <w:spacing w:before="0"/>
              <w:jc w:val="center"/>
              <w:rPr>
                <w:b/>
                <w:bCs/>
                <w:sz w:val="24"/>
                <w:lang w:val="en-CA" w:eastAsia="de-DE"/>
                <w:rPrChange w:id="38926" w:author="Jens-Rainer Ohm" w:date="2023-05-08T12:56:00Z">
                  <w:rPr>
                    <w:b/>
                    <w:bCs/>
                    <w:sz w:val="24"/>
                    <w:lang w:val="de-DE" w:eastAsia="de-DE"/>
                  </w:rPr>
                </w:rPrChange>
              </w:rPr>
            </w:pPr>
            <w:r w:rsidRPr="00891F3A">
              <w:rPr>
                <w:b/>
                <w:bCs/>
                <w:sz w:val="24"/>
                <w:lang w:val="en-CA" w:eastAsia="de-DE"/>
                <w:rPrChange w:id="38927" w:author="Jens-Rainer Ohm" w:date="2023-05-08T12:56:00Z">
                  <w:rPr>
                    <w:b/>
                    <w:bCs/>
                    <w:sz w:val="24"/>
                    <w:lang w:val="de-DE" w:eastAsia="de-DE"/>
                  </w:rPr>
                </w:rPrChang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891F3A" w:rsidRDefault="002A1D11" w:rsidP="002A1D11">
            <w:pPr>
              <w:spacing w:before="0" w:after="160" w:line="256" w:lineRule="auto"/>
              <w:jc w:val="left"/>
              <w:rPr>
                <w:b/>
                <w:bCs/>
                <w:sz w:val="24"/>
                <w:lang w:val="en-CA" w:eastAsia="de-DE"/>
                <w:rPrChange w:id="38928" w:author="Jens-Rainer Ohm" w:date="2023-05-08T12:56:00Z">
                  <w:rPr>
                    <w:b/>
                    <w:bCs/>
                    <w:sz w:val="24"/>
                    <w:lang w:val="de-DE" w:eastAsia="de-DE"/>
                  </w:rPr>
                </w:rPrChang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891F3A" w:rsidRDefault="002A1D11" w:rsidP="002A1D11">
            <w:pPr>
              <w:spacing w:before="0"/>
              <w:jc w:val="left"/>
              <w:rPr>
                <w:sz w:val="24"/>
                <w:lang w:val="en-CA" w:eastAsia="de-DE"/>
                <w:rPrChange w:id="38929" w:author="Jens-Rainer Ohm" w:date="2023-05-08T12:56:00Z">
                  <w:rPr>
                    <w:sz w:val="24"/>
                    <w:lang w:val="de-DE" w:eastAsia="de-DE"/>
                  </w:rPr>
                </w:rPrChange>
              </w:rPr>
            </w:pPr>
            <w:r w:rsidRPr="00891F3A">
              <w:rPr>
                <w:b/>
                <w:bCs/>
                <w:sz w:val="24"/>
                <w:lang w:val="en-CA" w:eastAsia="de-DE"/>
                <w:rPrChange w:id="38930" w:author="Jens-Rainer Ohm" w:date="2023-05-08T12:56:00Z">
                  <w:rPr>
                    <w:b/>
                    <w:bCs/>
                    <w:sz w:val="24"/>
                    <w:lang w:val="de-DE" w:eastAsia="de-DE"/>
                  </w:rPr>
                </w:rPrChang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891F3A" w:rsidRDefault="002A1D11" w:rsidP="002A1D11">
            <w:pPr>
              <w:spacing w:before="0" w:after="160" w:line="256" w:lineRule="auto"/>
              <w:jc w:val="left"/>
              <w:rPr>
                <w:sz w:val="24"/>
                <w:lang w:val="en-CA" w:eastAsia="de-DE"/>
                <w:rPrChange w:id="38931" w:author="Jens-Rainer Ohm" w:date="2023-05-08T12:56:00Z">
                  <w:rPr>
                    <w:sz w:val="24"/>
                    <w:lang w:val="de-DE"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891F3A" w:rsidRDefault="002A1D11" w:rsidP="002A1D11">
            <w:pPr>
              <w:spacing w:before="0" w:line="256" w:lineRule="auto"/>
              <w:jc w:val="left"/>
              <w:rPr>
                <w:rFonts w:ascii="Calibri" w:eastAsia="Calibri" w:hAnsi="Calibri"/>
                <w:sz w:val="20"/>
                <w:szCs w:val="20"/>
                <w:lang w:val="en-CA" w:eastAsia="de-DE"/>
                <w:rPrChange w:id="38932" w:author="Jens-Rainer Ohm" w:date="2023-05-08T12:56:00Z">
                  <w:rPr>
                    <w:rFonts w:ascii="Calibri" w:eastAsia="Calibri" w:hAnsi="Calibri"/>
                    <w:sz w:val="20"/>
                    <w:szCs w:val="20"/>
                    <w:lang w:val="de-DE" w:eastAsia="de-DE"/>
                  </w:rPr>
                </w:rPrChang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891F3A" w:rsidRDefault="002A1D11" w:rsidP="002A1D11">
            <w:pPr>
              <w:spacing w:before="0" w:line="256" w:lineRule="auto"/>
              <w:jc w:val="left"/>
              <w:rPr>
                <w:rFonts w:ascii="Calibri" w:eastAsia="Calibri" w:hAnsi="Calibri"/>
                <w:sz w:val="20"/>
                <w:szCs w:val="20"/>
                <w:lang w:val="en-CA" w:eastAsia="de-DE"/>
                <w:rPrChange w:id="38933"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891F3A" w:rsidRDefault="002A1D11" w:rsidP="002A1D11">
            <w:pPr>
              <w:spacing w:before="0" w:line="256" w:lineRule="auto"/>
              <w:jc w:val="left"/>
              <w:rPr>
                <w:rFonts w:ascii="Calibri" w:eastAsia="Calibri" w:hAnsi="Calibri"/>
                <w:sz w:val="20"/>
                <w:szCs w:val="20"/>
                <w:lang w:val="en-CA" w:eastAsia="de-DE"/>
                <w:rPrChange w:id="38934" w:author="Jens-Rainer Ohm" w:date="2023-05-08T12:56:00Z">
                  <w:rPr>
                    <w:rFonts w:ascii="Calibri" w:eastAsia="Calibri" w:hAnsi="Calibri"/>
                    <w:sz w:val="20"/>
                    <w:szCs w:val="20"/>
                    <w:lang w:val="de-DE" w:eastAsia="de-DE"/>
                  </w:rPr>
                </w:rPrChang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891F3A" w:rsidRDefault="002A1D11" w:rsidP="002A1D11">
            <w:pPr>
              <w:spacing w:before="0"/>
              <w:jc w:val="left"/>
              <w:rPr>
                <w:sz w:val="24"/>
                <w:lang w:val="en-CA" w:eastAsia="de-DE"/>
                <w:rPrChange w:id="38935" w:author="Jens-Rainer Ohm" w:date="2023-05-08T12:56:00Z">
                  <w:rPr>
                    <w:sz w:val="24"/>
                    <w:lang w:val="de-DE" w:eastAsia="de-DE"/>
                  </w:rPr>
                </w:rPrChange>
              </w:rPr>
            </w:pPr>
            <w:r w:rsidRPr="00891F3A">
              <w:rPr>
                <w:b/>
                <w:bCs/>
                <w:sz w:val="24"/>
                <w:lang w:val="en-CA" w:eastAsia="de-DE"/>
                <w:rPrChange w:id="38936" w:author="Jens-Rainer Ohm" w:date="2023-05-08T12:56:00Z">
                  <w:rPr>
                    <w:b/>
                    <w:bCs/>
                    <w:sz w:val="24"/>
                    <w:lang w:val="de-DE" w:eastAsia="de-DE"/>
                  </w:rPr>
                </w:rPrChang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val="en-CA" w:eastAsia="de-DE"/>
              </w:rPr>
            </w:pPr>
            <w:r w:rsidRPr="00891F3A">
              <w:rPr>
                <w:b/>
                <w:bCs/>
                <w:sz w:val="24"/>
                <w:lang w:val="en-CA"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891F3A" w:rsidRDefault="002A1D11" w:rsidP="002A1D11">
            <w:pPr>
              <w:spacing w:before="0"/>
              <w:jc w:val="left"/>
              <w:rPr>
                <w:sz w:val="24"/>
                <w:lang w:val="en-CA" w:eastAsia="de-DE"/>
                <w:rPrChange w:id="3893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938"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891F3A" w:rsidRDefault="002A1D11" w:rsidP="002A1D11">
            <w:pPr>
              <w:spacing w:before="0"/>
              <w:jc w:val="left"/>
              <w:rPr>
                <w:sz w:val="24"/>
                <w:lang w:val="en-CA" w:eastAsia="de-DE"/>
                <w:rPrChange w:id="38939" w:author="Jens-Rainer Ohm" w:date="2023-05-08T12:56:00Z">
                  <w:rPr>
                    <w:sz w:val="24"/>
                    <w:lang w:val="de-DE" w:eastAsia="de-DE"/>
                  </w:rPr>
                </w:rPrChange>
              </w:rPr>
            </w:pPr>
            <w:r w:rsidRPr="00891F3A">
              <w:rPr>
                <w:b/>
                <w:bCs/>
                <w:sz w:val="24"/>
                <w:lang w:val="en-CA" w:eastAsia="de-DE"/>
                <w:rPrChange w:id="38940" w:author="Jens-Rainer Ohm" w:date="2023-05-08T12:56:00Z">
                  <w:rPr>
                    <w:b/>
                    <w:bCs/>
                    <w:sz w:val="24"/>
                    <w:lang w:val="de-DE" w:eastAsia="de-DE"/>
                  </w:rPr>
                </w:rPrChang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891F3A" w:rsidRDefault="002A1D11" w:rsidP="002A1D11">
            <w:pPr>
              <w:spacing w:before="0"/>
              <w:jc w:val="left"/>
              <w:rPr>
                <w:sz w:val="24"/>
                <w:lang w:val="en-CA" w:eastAsia="de-DE"/>
                <w:rPrChange w:id="38941" w:author="Jens-Rainer Ohm" w:date="2023-05-08T12:56:00Z">
                  <w:rPr>
                    <w:sz w:val="24"/>
                    <w:lang w:val="de-DE" w:eastAsia="de-DE"/>
                  </w:rPr>
                </w:rPrChange>
              </w:rPr>
            </w:pPr>
            <w:r w:rsidRPr="00891F3A">
              <w:rPr>
                <w:b/>
                <w:bCs/>
                <w:sz w:val="24"/>
                <w:lang w:val="en-CA" w:eastAsia="de-DE"/>
                <w:rPrChange w:id="38942" w:author="Jens-Rainer Ohm" w:date="2023-05-08T12:56:00Z">
                  <w:rPr>
                    <w:b/>
                    <w:bCs/>
                    <w:sz w:val="24"/>
                    <w:lang w:val="de-DE" w:eastAsia="de-DE"/>
                  </w:rPr>
                </w:rPrChang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891F3A" w:rsidRDefault="002A1D11" w:rsidP="002A1D11">
            <w:pPr>
              <w:spacing w:before="0"/>
              <w:jc w:val="left"/>
              <w:rPr>
                <w:sz w:val="24"/>
                <w:lang w:val="en-CA" w:eastAsia="de-DE"/>
                <w:rPrChange w:id="38943" w:author="Jens-Rainer Ohm" w:date="2023-05-08T12:56:00Z">
                  <w:rPr>
                    <w:sz w:val="24"/>
                    <w:lang w:val="de-DE" w:eastAsia="de-DE"/>
                  </w:rPr>
                </w:rPrChange>
              </w:rPr>
            </w:pPr>
            <w:r w:rsidRPr="00891F3A">
              <w:rPr>
                <w:b/>
                <w:bCs/>
                <w:sz w:val="24"/>
                <w:lang w:val="en-CA" w:eastAsia="de-DE"/>
                <w:rPrChange w:id="38944" w:author="Jens-Rainer Ohm" w:date="2023-05-08T12:56:00Z">
                  <w:rPr>
                    <w:b/>
                    <w:bCs/>
                    <w:sz w:val="24"/>
                    <w:lang w:val="de-DE" w:eastAsia="de-DE"/>
                  </w:rPr>
                </w:rPrChang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891F3A" w:rsidRDefault="002A1D11" w:rsidP="002A1D11">
            <w:pPr>
              <w:spacing w:before="0"/>
              <w:jc w:val="left"/>
              <w:rPr>
                <w:sz w:val="24"/>
                <w:lang w:val="en-CA" w:eastAsia="de-DE"/>
                <w:rPrChange w:id="38945" w:author="Jens-Rainer Ohm" w:date="2023-05-08T12:56:00Z">
                  <w:rPr>
                    <w:sz w:val="24"/>
                    <w:lang w:val="de-DE" w:eastAsia="de-DE"/>
                  </w:rPr>
                </w:rPrChange>
              </w:rPr>
            </w:pPr>
            <w:r w:rsidRPr="00891F3A">
              <w:rPr>
                <w:b/>
                <w:bCs/>
                <w:sz w:val="24"/>
                <w:lang w:val="en-CA" w:eastAsia="de-DE"/>
                <w:rPrChange w:id="38946" w:author="Jens-Rainer Ohm" w:date="2023-05-08T12:56:00Z">
                  <w:rPr>
                    <w:b/>
                    <w:bCs/>
                    <w:sz w:val="24"/>
                    <w:lang w:val="de-DE" w:eastAsia="de-DE"/>
                  </w:rPr>
                </w:rPrChang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val="en-CA" w:eastAsia="de-DE"/>
              </w:rPr>
            </w:pPr>
            <w:r w:rsidRPr="00891F3A">
              <w:rPr>
                <w:b/>
                <w:bCs/>
                <w:sz w:val="24"/>
                <w:lang w:val="en-CA"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891F3A" w:rsidRDefault="002A1D11" w:rsidP="002A1D11">
            <w:pPr>
              <w:spacing w:before="0"/>
              <w:jc w:val="left"/>
              <w:rPr>
                <w:sz w:val="24"/>
                <w:lang w:val="en-CA" w:eastAsia="de-DE"/>
                <w:rPrChange w:id="3894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948" w:author="Jens-Rainer Ohm" w:date="2023-05-08T12:56:00Z">
                  <w:rPr>
                    <w:b/>
                    <w:bCs/>
                    <w:sz w:val="24"/>
                    <w:lang w:val="de-DE" w:eastAsia="de-DE"/>
                  </w:rPr>
                </w:rPrChang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891F3A" w:rsidRDefault="002A1D11" w:rsidP="002A1D11">
            <w:pPr>
              <w:spacing w:before="0"/>
              <w:jc w:val="left"/>
              <w:rPr>
                <w:sz w:val="24"/>
                <w:lang w:val="en-CA" w:eastAsia="de-DE"/>
                <w:rPrChange w:id="38949" w:author="Jens-Rainer Ohm" w:date="2023-05-08T12:56:00Z">
                  <w:rPr>
                    <w:sz w:val="24"/>
                    <w:lang w:val="de-DE" w:eastAsia="de-DE"/>
                  </w:rPr>
                </w:rPrChange>
              </w:rPr>
            </w:pPr>
            <w:r w:rsidRPr="00891F3A">
              <w:rPr>
                <w:b/>
                <w:bCs/>
                <w:sz w:val="24"/>
                <w:lang w:val="en-CA" w:eastAsia="de-DE"/>
                <w:rPrChange w:id="38950" w:author="Jens-Rainer Ohm" w:date="2023-05-08T12:56:00Z">
                  <w:rPr>
                    <w:b/>
                    <w:bCs/>
                    <w:sz w:val="24"/>
                    <w:lang w:val="de-DE" w:eastAsia="de-DE"/>
                  </w:rPr>
                </w:rPrChang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891F3A" w:rsidRDefault="002A1D11" w:rsidP="002A1D11">
            <w:pPr>
              <w:spacing w:before="0"/>
              <w:jc w:val="left"/>
              <w:rPr>
                <w:sz w:val="24"/>
                <w:lang w:val="en-CA" w:eastAsia="de-DE"/>
                <w:rPrChange w:id="38951" w:author="Jens-Rainer Ohm" w:date="2023-05-08T12:56:00Z">
                  <w:rPr>
                    <w:sz w:val="24"/>
                    <w:lang w:val="de-DE" w:eastAsia="de-DE"/>
                  </w:rPr>
                </w:rPrChange>
              </w:rPr>
            </w:pPr>
            <w:r w:rsidRPr="00891F3A">
              <w:rPr>
                <w:b/>
                <w:bCs/>
                <w:sz w:val="24"/>
                <w:lang w:val="en-CA" w:eastAsia="de-DE"/>
                <w:rPrChange w:id="38952" w:author="Jens-Rainer Ohm" w:date="2023-05-08T12:56:00Z">
                  <w:rPr>
                    <w:b/>
                    <w:bCs/>
                    <w:sz w:val="24"/>
                    <w:lang w:val="de-DE" w:eastAsia="de-DE"/>
                  </w:rPr>
                </w:rPrChang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891F3A" w:rsidRDefault="002A1D11" w:rsidP="002A1D11">
            <w:pPr>
              <w:spacing w:before="0"/>
              <w:jc w:val="left"/>
              <w:rPr>
                <w:sz w:val="24"/>
                <w:lang w:val="en-CA" w:eastAsia="de-DE"/>
                <w:rPrChange w:id="38953" w:author="Jens-Rainer Ohm" w:date="2023-05-08T12:56:00Z">
                  <w:rPr>
                    <w:sz w:val="24"/>
                    <w:lang w:val="de-DE" w:eastAsia="de-DE"/>
                  </w:rPr>
                </w:rPrChange>
              </w:rPr>
            </w:pPr>
            <w:r w:rsidRPr="00891F3A">
              <w:rPr>
                <w:b/>
                <w:bCs/>
                <w:sz w:val="24"/>
                <w:lang w:val="en-CA" w:eastAsia="de-DE"/>
                <w:rPrChange w:id="38954" w:author="Jens-Rainer Ohm" w:date="2023-05-08T12:56:00Z">
                  <w:rPr>
                    <w:b/>
                    <w:bCs/>
                    <w:sz w:val="24"/>
                    <w:lang w:val="de-DE" w:eastAsia="de-DE"/>
                  </w:rPr>
                </w:rPrChange>
              </w:rPr>
              <w:t> 22711 </w:t>
            </w:r>
          </w:p>
        </w:tc>
      </w:tr>
    </w:tbl>
    <w:p w14:paraId="17365C25" w14:textId="77777777" w:rsidR="002A1D11" w:rsidRPr="00891F3A" w:rsidRDefault="002A1D11" w:rsidP="002A1D11">
      <w:pPr>
        <w:keepNext/>
        <w:spacing w:before="100" w:beforeAutospacing="1" w:after="100" w:afterAutospacing="1"/>
        <w:jc w:val="left"/>
        <w:outlineLvl w:val="1"/>
        <w:rPr>
          <w:b/>
          <w:bCs/>
          <w:sz w:val="36"/>
          <w:szCs w:val="36"/>
          <w:lang w:val="en-CA"/>
          <w:rPrChange w:id="38955" w:author="Jens-Rainer Ohm" w:date="2023-05-08T12:56:00Z">
            <w:rPr>
              <w:b/>
              <w:bCs/>
              <w:sz w:val="36"/>
              <w:szCs w:val="36"/>
            </w:rPr>
          </w:rPrChange>
        </w:rPr>
      </w:pPr>
      <w:r w:rsidRPr="00891F3A">
        <w:rPr>
          <w:b/>
          <w:bCs/>
          <w:sz w:val="36"/>
          <w:szCs w:val="36"/>
          <w:lang w:val="en-CA"/>
          <w:rPrChange w:id="38956" w:author="Jens-Rainer Ohm" w:date="2023-05-08T12:56:00Z">
            <w:rPr>
              <w:b/>
              <w:bCs/>
              <w:sz w:val="36"/>
              <w:szCs w:val="36"/>
            </w:rPr>
          </w:rPrChange>
        </w:rPr>
        <w:t>7. Explorations</w:t>
      </w:r>
    </w:p>
    <w:p w14:paraId="1B79B290"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7.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891F3A" w:rsidRDefault="002A1D11" w:rsidP="002A1D11">
            <w:pPr>
              <w:spacing w:before="0"/>
              <w:jc w:val="center"/>
              <w:rPr>
                <w:b/>
                <w:bCs/>
                <w:sz w:val="24"/>
                <w:lang w:val="en-CA" w:eastAsia="de-DE"/>
                <w:rPrChange w:id="38957" w:author="Jens-Rainer Ohm" w:date="2023-05-08T12:56:00Z">
                  <w:rPr>
                    <w:b/>
                    <w:bCs/>
                    <w:sz w:val="24"/>
                    <w:lang w:val="de-DE" w:eastAsia="de-DE"/>
                  </w:rPr>
                </w:rPrChange>
              </w:rPr>
            </w:pPr>
            <w:r w:rsidRPr="00891F3A">
              <w:rPr>
                <w:b/>
                <w:bCs/>
                <w:sz w:val="24"/>
                <w:lang w:val="en-CA" w:eastAsia="de-DE"/>
                <w:rPrChange w:id="38958" w:author="Jens-Rainer Ohm" w:date="2023-05-08T12:56:00Z">
                  <w:rPr>
                    <w:b/>
                    <w:bCs/>
                    <w:sz w:val="24"/>
                    <w:lang w:val="de-DE" w:eastAsia="de-DE"/>
                  </w:rPr>
                </w:rPrChang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891F3A" w:rsidRDefault="002A1D11" w:rsidP="002A1D11">
            <w:pPr>
              <w:spacing w:before="0"/>
              <w:jc w:val="center"/>
              <w:rPr>
                <w:b/>
                <w:bCs/>
                <w:sz w:val="24"/>
                <w:lang w:val="en-CA" w:eastAsia="de-DE"/>
                <w:rPrChange w:id="38959" w:author="Jens-Rainer Ohm" w:date="2023-05-08T12:56:00Z">
                  <w:rPr>
                    <w:b/>
                    <w:bCs/>
                    <w:sz w:val="24"/>
                    <w:lang w:val="de-DE" w:eastAsia="de-DE"/>
                  </w:rPr>
                </w:rPrChange>
              </w:rPr>
            </w:pPr>
            <w:r w:rsidRPr="00891F3A">
              <w:rPr>
                <w:b/>
                <w:bCs/>
                <w:sz w:val="24"/>
                <w:lang w:val="en-CA" w:eastAsia="de-DE"/>
                <w:rPrChange w:id="38960" w:author="Jens-Rainer Ohm" w:date="2023-05-08T12:56:00Z">
                  <w:rPr>
                    <w:b/>
                    <w:bCs/>
                    <w:sz w:val="24"/>
                    <w:lang w:val="de-DE" w:eastAsia="de-DE"/>
                  </w:rPr>
                </w:rPrChang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891F3A" w:rsidRDefault="002A1D11" w:rsidP="002A1D11">
            <w:pPr>
              <w:spacing w:before="0"/>
              <w:jc w:val="center"/>
              <w:rPr>
                <w:b/>
                <w:bCs/>
                <w:sz w:val="24"/>
                <w:lang w:val="en-CA" w:eastAsia="de-DE"/>
                <w:rPrChange w:id="38961" w:author="Jens-Rainer Ohm" w:date="2023-05-08T12:56:00Z">
                  <w:rPr>
                    <w:b/>
                    <w:bCs/>
                    <w:sz w:val="24"/>
                    <w:lang w:val="de-DE" w:eastAsia="de-DE"/>
                  </w:rPr>
                </w:rPrChange>
              </w:rPr>
            </w:pPr>
            <w:r w:rsidRPr="00891F3A">
              <w:rPr>
                <w:b/>
                <w:bCs/>
                <w:sz w:val="24"/>
                <w:lang w:val="en-CA" w:eastAsia="de-DE"/>
                <w:rPrChange w:id="38962" w:author="Jens-Rainer Ohm" w:date="2023-05-08T12:56:00Z">
                  <w:rPr>
                    <w:b/>
                    <w:bCs/>
                    <w:sz w:val="24"/>
                    <w:lang w:val="de-DE" w:eastAsia="de-DE"/>
                  </w:rPr>
                </w:rPrChang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891F3A" w:rsidRDefault="002A1D11" w:rsidP="002A1D11">
            <w:pPr>
              <w:spacing w:before="0"/>
              <w:jc w:val="center"/>
              <w:rPr>
                <w:b/>
                <w:bCs/>
                <w:sz w:val="24"/>
                <w:lang w:val="en-CA" w:eastAsia="de-DE"/>
                <w:rPrChange w:id="38963" w:author="Jens-Rainer Ohm" w:date="2023-05-08T12:56:00Z">
                  <w:rPr>
                    <w:b/>
                    <w:bCs/>
                    <w:sz w:val="24"/>
                    <w:lang w:val="de-DE" w:eastAsia="de-DE"/>
                  </w:rPr>
                </w:rPrChange>
              </w:rPr>
            </w:pPr>
            <w:r w:rsidRPr="00891F3A">
              <w:rPr>
                <w:b/>
                <w:bCs/>
                <w:sz w:val="24"/>
                <w:lang w:val="en-CA" w:eastAsia="de-DE"/>
                <w:rPrChange w:id="38964" w:author="Jens-Rainer Ohm" w:date="2023-05-08T12:56:00Z">
                  <w:rPr>
                    <w:b/>
                    <w:bCs/>
                    <w:sz w:val="24"/>
                    <w:lang w:val="de-DE" w:eastAsia="de-DE"/>
                  </w:rPr>
                </w:rPrChang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891F3A" w:rsidRDefault="002A1D11" w:rsidP="002A1D11">
            <w:pPr>
              <w:spacing w:before="0"/>
              <w:jc w:val="center"/>
              <w:rPr>
                <w:b/>
                <w:bCs/>
                <w:sz w:val="24"/>
                <w:lang w:val="en-CA" w:eastAsia="de-DE"/>
                <w:rPrChange w:id="38965" w:author="Jens-Rainer Ohm" w:date="2023-05-08T12:56:00Z">
                  <w:rPr>
                    <w:b/>
                    <w:bCs/>
                    <w:sz w:val="24"/>
                    <w:lang w:val="de-DE" w:eastAsia="de-DE"/>
                  </w:rPr>
                </w:rPrChange>
              </w:rPr>
            </w:pPr>
            <w:r w:rsidRPr="00891F3A">
              <w:rPr>
                <w:b/>
                <w:bCs/>
                <w:sz w:val="24"/>
                <w:lang w:val="en-CA" w:eastAsia="de-DE"/>
                <w:rPrChange w:id="38966"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891F3A" w:rsidRDefault="002A1D11" w:rsidP="002A1D11">
            <w:pPr>
              <w:spacing w:before="0"/>
              <w:jc w:val="center"/>
              <w:rPr>
                <w:b/>
                <w:bCs/>
                <w:sz w:val="24"/>
                <w:lang w:val="en-CA" w:eastAsia="de-DE"/>
                <w:rPrChange w:id="38967" w:author="Jens-Rainer Ohm" w:date="2023-05-08T12:56:00Z">
                  <w:rPr>
                    <w:b/>
                    <w:bCs/>
                    <w:sz w:val="24"/>
                    <w:lang w:val="de-DE" w:eastAsia="de-DE"/>
                  </w:rPr>
                </w:rPrChange>
              </w:rPr>
            </w:pPr>
            <w:r w:rsidRPr="00891F3A">
              <w:rPr>
                <w:b/>
                <w:bCs/>
                <w:sz w:val="24"/>
                <w:lang w:val="en-CA" w:eastAsia="de-DE"/>
                <w:rPrChange w:id="38968" w:author="Jens-Rainer Ohm" w:date="2023-05-08T12:56:00Z">
                  <w:rPr>
                    <w:b/>
                    <w:bCs/>
                    <w:sz w:val="24"/>
                    <w:lang w:val="de-DE" w:eastAsia="de-DE"/>
                  </w:rPr>
                </w:rPrChang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891F3A" w:rsidRDefault="002A1D11" w:rsidP="002A1D11">
            <w:pPr>
              <w:spacing w:before="0" w:after="160" w:line="256" w:lineRule="auto"/>
              <w:jc w:val="left"/>
              <w:rPr>
                <w:b/>
                <w:bCs/>
                <w:sz w:val="24"/>
                <w:lang w:val="en-CA" w:eastAsia="de-DE"/>
                <w:rPrChange w:id="38969" w:author="Jens-Rainer Ohm" w:date="2023-05-08T12:56:00Z">
                  <w:rPr>
                    <w:b/>
                    <w:bCs/>
                    <w:sz w:val="24"/>
                    <w:lang w:val="de-DE" w:eastAsia="de-DE"/>
                  </w:rPr>
                </w:rPrChang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891F3A" w:rsidRDefault="002A1D11" w:rsidP="002A1D11">
            <w:pPr>
              <w:spacing w:before="0"/>
              <w:jc w:val="left"/>
              <w:rPr>
                <w:sz w:val="24"/>
                <w:lang w:val="en-CA" w:eastAsia="de-DE"/>
                <w:rPrChange w:id="38970" w:author="Jens-Rainer Ohm" w:date="2023-05-08T12:56:00Z">
                  <w:rPr>
                    <w:sz w:val="24"/>
                    <w:lang w:val="de-DE" w:eastAsia="de-DE"/>
                  </w:rPr>
                </w:rPrChange>
              </w:rPr>
            </w:pPr>
            <w:r w:rsidRPr="00891F3A">
              <w:rPr>
                <w:b/>
                <w:bCs/>
                <w:sz w:val="24"/>
                <w:lang w:val="en-CA" w:eastAsia="de-DE"/>
                <w:rPrChange w:id="38971" w:author="Jens-Rainer Ohm" w:date="2023-05-08T12:56:00Z">
                  <w:rPr>
                    <w:b/>
                    <w:bCs/>
                    <w:sz w:val="24"/>
                    <w:lang w:val="de-DE" w:eastAsia="de-DE"/>
                  </w:rPr>
                </w:rPrChang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891F3A" w:rsidRDefault="002A1D11" w:rsidP="002A1D11">
            <w:pPr>
              <w:spacing w:before="0" w:after="160" w:line="256" w:lineRule="auto"/>
              <w:jc w:val="left"/>
              <w:rPr>
                <w:sz w:val="24"/>
                <w:lang w:val="en-CA" w:eastAsia="de-DE"/>
                <w:rPrChange w:id="38972" w:author="Jens-Rainer Ohm" w:date="2023-05-08T12:56:00Z">
                  <w:rPr>
                    <w:sz w:val="24"/>
                    <w:lang w:val="de-DE" w:eastAsia="de-DE"/>
                  </w:rPr>
                </w:rPrChang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891F3A" w:rsidRDefault="002A1D11" w:rsidP="002A1D11">
            <w:pPr>
              <w:spacing w:before="0" w:line="256" w:lineRule="auto"/>
              <w:jc w:val="left"/>
              <w:rPr>
                <w:rFonts w:ascii="Calibri" w:eastAsia="Calibri" w:hAnsi="Calibri"/>
                <w:sz w:val="20"/>
                <w:szCs w:val="20"/>
                <w:lang w:val="en-CA" w:eastAsia="de-DE"/>
                <w:rPrChange w:id="38973" w:author="Jens-Rainer Ohm" w:date="2023-05-08T12:56:00Z">
                  <w:rPr>
                    <w:rFonts w:ascii="Calibri" w:eastAsia="Calibri" w:hAnsi="Calibri"/>
                    <w:sz w:val="20"/>
                    <w:szCs w:val="20"/>
                    <w:lang w:val="de-DE" w:eastAsia="de-DE"/>
                  </w:rPr>
                </w:rPrChang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891F3A" w:rsidRDefault="002A1D11" w:rsidP="002A1D11">
            <w:pPr>
              <w:spacing w:before="0" w:line="256" w:lineRule="auto"/>
              <w:jc w:val="left"/>
              <w:rPr>
                <w:rFonts w:ascii="Calibri" w:eastAsia="Calibri" w:hAnsi="Calibri"/>
                <w:sz w:val="20"/>
                <w:szCs w:val="20"/>
                <w:lang w:val="en-CA" w:eastAsia="de-DE"/>
                <w:rPrChange w:id="38974"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891F3A" w:rsidRDefault="002A1D11" w:rsidP="002A1D11">
            <w:pPr>
              <w:spacing w:before="0" w:line="256" w:lineRule="auto"/>
              <w:jc w:val="left"/>
              <w:rPr>
                <w:rFonts w:ascii="Calibri" w:eastAsia="Calibri" w:hAnsi="Calibri"/>
                <w:sz w:val="20"/>
                <w:szCs w:val="20"/>
                <w:lang w:val="en-CA" w:eastAsia="de-DE"/>
                <w:rPrChange w:id="38975" w:author="Jens-Rainer Ohm" w:date="2023-05-08T12:56:00Z">
                  <w:rPr>
                    <w:rFonts w:ascii="Calibri" w:eastAsia="Calibri" w:hAnsi="Calibri"/>
                    <w:sz w:val="20"/>
                    <w:szCs w:val="20"/>
                    <w:lang w:val="de-DE" w:eastAsia="de-DE"/>
                  </w:rPr>
                </w:rPrChang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891F3A" w:rsidRDefault="002A1D11" w:rsidP="002A1D11">
            <w:pPr>
              <w:spacing w:before="0"/>
              <w:jc w:val="left"/>
              <w:rPr>
                <w:sz w:val="24"/>
                <w:lang w:val="en-CA" w:eastAsia="de-DE"/>
                <w:rPrChange w:id="38976" w:author="Jens-Rainer Ohm" w:date="2023-05-08T12:56:00Z">
                  <w:rPr>
                    <w:sz w:val="24"/>
                    <w:lang w:val="de-DE" w:eastAsia="de-DE"/>
                  </w:rPr>
                </w:rPrChange>
              </w:rPr>
            </w:pPr>
            <w:r w:rsidRPr="00891F3A">
              <w:rPr>
                <w:b/>
                <w:bCs/>
                <w:sz w:val="24"/>
                <w:lang w:val="en-CA" w:eastAsia="de-DE"/>
                <w:rPrChange w:id="38977" w:author="Jens-Rainer Ohm" w:date="2023-05-08T12:56:00Z">
                  <w:rPr>
                    <w:b/>
                    <w:bCs/>
                    <w:sz w:val="24"/>
                    <w:lang w:val="de-DE" w:eastAsia="de-DE"/>
                  </w:rPr>
                </w:rPrChang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val="en-CA" w:eastAsia="de-DE"/>
              </w:rPr>
            </w:pPr>
            <w:r w:rsidRPr="00891F3A">
              <w:rPr>
                <w:b/>
                <w:bCs/>
                <w:sz w:val="24"/>
                <w:lang w:val="en-CA"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891F3A" w:rsidRDefault="002A1D11" w:rsidP="002A1D11">
            <w:pPr>
              <w:spacing w:before="0"/>
              <w:jc w:val="left"/>
              <w:rPr>
                <w:sz w:val="24"/>
                <w:lang w:val="en-CA" w:eastAsia="de-DE"/>
                <w:rPrChange w:id="3897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979" w:author="Jens-Rainer Ohm" w:date="2023-05-08T12:56:00Z">
                  <w:rPr>
                    <w:b/>
                    <w:bCs/>
                    <w:sz w:val="24"/>
                    <w:lang w:val="de-DE" w:eastAsia="de-DE"/>
                  </w:rPr>
                </w:rPrChang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891F3A" w:rsidRDefault="002A1D11" w:rsidP="002A1D11">
            <w:pPr>
              <w:spacing w:before="0"/>
              <w:jc w:val="left"/>
              <w:rPr>
                <w:sz w:val="24"/>
                <w:lang w:val="en-CA" w:eastAsia="de-DE"/>
                <w:rPrChange w:id="38980" w:author="Jens-Rainer Ohm" w:date="2023-05-08T12:56:00Z">
                  <w:rPr>
                    <w:sz w:val="24"/>
                    <w:lang w:val="de-DE" w:eastAsia="de-DE"/>
                  </w:rPr>
                </w:rPrChange>
              </w:rPr>
            </w:pPr>
            <w:r w:rsidRPr="00891F3A">
              <w:rPr>
                <w:b/>
                <w:bCs/>
                <w:sz w:val="24"/>
                <w:lang w:val="en-CA" w:eastAsia="de-DE"/>
                <w:rPrChange w:id="38981" w:author="Jens-Rainer Ohm" w:date="2023-05-08T12:56:00Z">
                  <w:rPr>
                    <w:b/>
                    <w:bCs/>
                    <w:sz w:val="24"/>
                    <w:lang w:val="de-DE" w:eastAsia="de-DE"/>
                  </w:rPr>
                </w:rPrChang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891F3A" w:rsidRDefault="002A1D11" w:rsidP="002A1D11">
            <w:pPr>
              <w:spacing w:before="0"/>
              <w:jc w:val="left"/>
              <w:rPr>
                <w:sz w:val="24"/>
                <w:lang w:val="en-CA" w:eastAsia="de-DE"/>
                <w:rPrChange w:id="38982" w:author="Jens-Rainer Ohm" w:date="2023-05-08T12:56:00Z">
                  <w:rPr>
                    <w:sz w:val="24"/>
                    <w:lang w:val="de-DE" w:eastAsia="de-DE"/>
                  </w:rPr>
                </w:rPrChange>
              </w:rPr>
            </w:pPr>
            <w:r w:rsidRPr="00891F3A">
              <w:rPr>
                <w:b/>
                <w:bCs/>
                <w:sz w:val="24"/>
                <w:lang w:val="en-CA" w:eastAsia="de-DE"/>
                <w:rPrChange w:id="38983" w:author="Jens-Rainer Ohm" w:date="2023-05-08T12:56:00Z">
                  <w:rPr>
                    <w:b/>
                    <w:bCs/>
                    <w:sz w:val="24"/>
                    <w:lang w:val="de-DE" w:eastAsia="de-DE"/>
                  </w:rPr>
                </w:rPrChang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891F3A" w:rsidRDefault="002A1D11" w:rsidP="002A1D11">
            <w:pPr>
              <w:spacing w:before="0"/>
              <w:jc w:val="left"/>
              <w:rPr>
                <w:sz w:val="24"/>
                <w:lang w:val="en-CA" w:eastAsia="de-DE"/>
                <w:rPrChange w:id="38984" w:author="Jens-Rainer Ohm" w:date="2023-05-08T12:56:00Z">
                  <w:rPr>
                    <w:sz w:val="24"/>
                    <w:lang w:val="de-DE" w:eastAsia="de-DE"/>
                  </w:rPr>
                </w:rPrChange>
              </w:rPr>
            </w:pPr>
            <w:r w:rsidRPr="00891F3A">
              <w:rPr>
                <w:b/>
                <w:bCs/>
                <w:sz w:val="24"/>
                <w:lang w:val="en-CA" w:eastAsia="de-DE"/>
                <w:rPrChange w:id="38985" w:author="Jens-Rainer Ohm" w:date="2023-05-08T12:56:00Z">
                  <w:rPr>
                    <w:b/>
                    <w:bCs/>
                    <w:sz w:val="24"/>
                    <w:lang w:val="de-DE" w:eastAsia="de-DE"/>
                  </w:rPr>
                </w:rPrChang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891F3A" w:rsidRDefault="002A1D11" w:rsidP="002A1D11">
            <w:pPr>
              <w:spacing w:before="0"/>
              <w:jc w:val="left"/>
              <w:rPr>
                <w:sz w:val="24"/>
                <w:lang w:val="en-CA" w:eastAsia="de-DE"/>
                <w:rPrChange w:id="38986" w:author="Jens-Rainer Ohm" w:date="2023-05-08T12:56:00Z">
                  <w:rPr>
                    <w:sz w:val="24"/>
                    <w:lang w:val="de-DE" w:eastAsia="de-DE"/>
                  </w:rPr>
                </w:rPrChange>
              </w:rPr>
            </w:pPr>
            <w:r w:rsidRPr="00891F3A">
              <w:rPr>
                <w:b/>
                <w:bCs/>
                <w:sz w:val="24"/>
                <w:lang w:val="en-CA" w:eastAsia="de-DE"/>
                <w:rPrChange w:id="38987" w:author="Jens-Rainer Ohm" w:date="2023-05-08T12:56:00Z">
                  <w:rPr>
                    <w:b/>
                    <w:bCs/>
                    <w:sz w:val="24"/>
                    <w:lang w:val="de-DE" w:eastAsia="de-DE"/>
                  </w:rPr>
                </w:rPrChang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val="en-CA" w:eastAsia="de-DE"/>
              </w:rPr>
            </w:pPr>
            <w:r w:rsidRPr="00891F3A">
              <w:rPr>
                <w:b/>
                <w:bCs/>
                <w:sz w:val="24"/>
                <w:lang w:val="en-CA"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891F3A" w:rsidRDefault="002A1D11" w:rsidP="002A1D11">
            <w:pPr>
              <w:spacing w:before="0"/>
              <w:jc w:val="left"/>
              <w:rPr>
                <w:sz w:val="24"/>
                <w:lang w:val="en-CA" w:eastAsia="de-DE"/>
                <w:rPrChange w:id="38988"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8989" w:author="Jens-Rainer Ohm" w:date="2023-05-08T12:56:00Z">
                  <w:rPr>
                    <w:b/>
                    <w:bCs/>
                    <w:sz w:val="24"/>
                    <w:lang w:val="de-DE" w:eastAsia="de-DE"/>
                  </w:rPr>
                </w:rPrChang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891F3A" w:rsidRDefault="002A1D11" w:rsidP="002A1D11">
            <w:pPr>
              <w:spacing w:before="0"/>
              <w:jc w:val="left"/>
              <w:rPr>
                <w:sz w:val="24"/>
                <w:lang w:val="en-CA" w:eastAsia="de-DE"/>
                <w:rPrChange w:id="38990" w:author="Jens-Rainer Ohm" w:date="2023-05-08T12:56:00Z">
                  <w:rPr>
                    <w:sz w:val="24"/>
                    <w:lang w:val="de-DE" w:eastAsia="de-DE"/>
                  </w:rPr>
                </w:rPrChange>
              </w:rPr>
            </w:pPr>
            <w:r w:rsidRPr="00891F3A">
              <w:rPr>
                <w:b/>
                <w:bCs/>
                <w:sz w:val="24"/>
                <w:lang w:val="en-CA" w:eastAsia="de-DE"/>
                <w:rPrChange w:id="38991" w:author="Jens-Rainer Ohm" w:date="2023-05-08T12:56:00Z">
                  <w:rPr>
                    <w:b/>
                    <w:bCs/>
                    <w:sz w:val="24"/>
                    <w:lang w:val="de-DE" w:eastAsia="de-DE"/>
                  </w:rPr>
                </w:rPrChang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891F3A" w:rsidRDefault="002A1D11" w:rsidP="002A1D11">
            <w:pPr>
              <w:spacing w:before="0"/>
              <w:jc w:val="left"/>
              <w:rPr>
                <w:sz w:val="24"/>
                <w:lang w:val="en-CA" w:eastAsia="de-DE"/>
                <w:rPrChange w:id="38992" w:author="Jens-Rainer Ohm" w:date="2023-05-08T12:56:00Z">
                  <w:rPr>
                    <w:sz w:val="24"/>
                    <w:lang w:val="de-DE" w:eastAsia="de-DE"/>
                  </w:rPr>
                </w:rPrChange>
              </w:rPr>
            </w:pPr>
            <w:r w:rsidRPr="00891F3A">
              <w:rPr>
                <w:b/>
                <w:bCs/>
                <w:sz w:val="24"/>
                <w:lang w:val="en-CA" w:eastAsia="de-DE"/>
                <w:rPrChange w:id="38993" w:author="Jens-Rainer Ohm" w:date="2023-05-08T12:56:00Z">
                  <w:rPr>
                    <w:b/>
                    <w:bCs/>
                    <w:sz w:val="24"/>
                    <w:lang w:val="de-DE" w:eastAsia="de-DE"/>
                  </w:rPr>
                </w:rPrChang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891F3A" w:rsidRDefault="002A1D11" w:rsidP="002A1D11">
            <w:pPr>
              <w:spacing w:before="0"/>
              <w:jc w:val="left"/>
              <w:rPr>
                <w:sz w:val="24"/>
                <w:lang w:val="en-CA" w:eastAsia="de-DE"/>
                <w:rPrChange w:id="38994" w:author="Jens-Rainer Ohm" w:date="2023-05-08T12:56:00Z">
                  <w:rPr>
                    <w:sz w:val="24"/>
                    <w:lang w:val="de-DE" w:eastAsia="de-DE"/>
                  </w:rPr>
                </w:rPrChange>
              </w:rPr>
            </w:pPr>
            <w:r w:rsidRPr="00891F3A">
              <w:rPr>
                <w:b/>
                <w:bCs/>
                <w:sz w:val="24"/>
                <w:lang w:val="en-CA" w:eastAsia="de-DE"/>
                <w:rPrChange w:id="38995" w:author="Jens-Rainer Ohm" w:date="2023-05-08T12:56:00Z">
                  <w:rPr>
                    <w:b/>
                    <w:bCs/>
                    <w:sz w:val="24"/>
                    <w:lang w:val="de-DE" w:eastAsia="de-DE"/>
                  </w:rPr>
                </w:rPrChang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7.2.2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891F3A" w:rsidRDefault="002A1D11" w:rsidP="002A1D11">
            <w:pPr>
              <w:spacing w:before="0"/>
              <w:jc w:val="center"/>
              <w:rPr>
                <w:b/>
                <w:bCs/>
                <w:sz w:val="24"/>
                <w:lang w:val="en-CA" w:eastAsia="de-DE"/>
                <w:rPrChange w:id="38996" w:author="Jens-Rainer Ohm" w:date="2023-05-08T12:56:00Z">
                  <w:rPr>
                    <w:b/>
                    <w:bCs/>
                    <w:sz w:val="24"/>
                    <w:lang w:val="de-DE" w:eastAsia="de-DE"/>
                  </w:rPr>
                </w:rPrChange>
              </w:rPr>
            </w:pPr>
            <w:r w:rsidRPr="00891F3A">
              <w:rPr>
                <w:b/>
                <w:bCs/>
                <w:sz w:val="24"/>
                <w:lang w:val="en-CA" w:eastAsia="de-DE"/>
                <w:rPrChange w:id="38997" w:author="Jens-Rainer Ohm" w:date="2023-05-08T12:56:00Z">
                  <w:rPr>
                    <w:b/>
                    <w:bCs/>
                    <w:sz w:val="24"/>
                    <w:lang w:val="de-DE" w:eastAsia="de-DE"/>
                  </w:rPr>
                </w:rPrChang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891F3A" w:rsidRDefault="002A1D11" w:rsidP="002A1D11">
            <w:pPr>
              <w:spacing w:before="0"/>
              <w:jc w:val="center"/>
              <w:rPr>
                <w:b/>
                <w:bCs/>
                <w:sz w:val="24"/>
                <w:lang w:val="en-CA" w:eastAsia="de-DE"/>
                <w:rPrChange w:id="38998" w:author="Jens-Rainer Ohm" w:date="2023-05-08T12:56:00Z">
                  <w:rPr>
                    <w:b/>
                    <w:bCs/>
                    <w:sz w:val="24"/>
                    <w:lang w:val="de-DE" w:eastAsia="de-DE"/>
                  </w:rPr>
                </w:rPrChange>
              </w:rPr>
            </w:pPr>
            <w:r w:rsidRPr="00891F3A">
              <w:rPr>
                <w:b/>
                <w:bCs/>
                <w:sz w:val="24"/>
                <w:lang w:val="en-CA" w:eastAsia="de-DE"/>
                <w:rPrChange w:id="38999" w:author="Jens-Rainer Ohm" w:date="2023-05-08T12:56:00Z">
                  <w:rPr>
                    <w:b/>
                    <w:bCs/>
                    <w:sz w:val="24"/>
                    <w:lang w:val="de-DE" w:eastAsia="de-DE"/>
                  </w:rPr>
                </w:rPrChang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891F3A" w:rsidRDefault="002A1D11" w:rsidP="002A1D11">
            <w:pPr>
              <w:spacing w:before="0"/>
              <w:jc w:val="center"/>
              <w:rPr>
                <w:b/>
                <w:bCs/>
                <w:sz w:val="24"/>
                <w:lang w:val="en-CA" w:eastAsia="de-DE"/>
                <w:rPrChange w:id="39000" w:author="Jens-Rainer Ohm" w:date="2023-05-08T12:56:00Z">
                  <w:rPr>
                    <w:b/>
                    <w:bCs/>
                    <w:sz w:val="24"/>
                    <w:lang w:val="de-DE" w:eastAsia="de-DE"/>
                  </w:rPr>
                </w:rPrChange>
              </w:rPr>
            </w:pPr>
            <w:r w:rsidRPr="00891F3A">
              <w:rPr>
                <w:b/>
                <w:bCs/>
                <w:sz w:val="24"/>
                <w:lang w:val="en-CA" w:eastAsia="de-DE"/>
                <w:rPrChange w:id="39001" w:author="Jens-Rainer Ohm" w:date="2023-05-08T12:56:00Z">
                  <w:rPr>
                    <w:b/>
                    <w:bCs/>
                    <w:sz w:val="24"/>
                    <w:lang w:val="de-DE" w:eastAsia="de-DE"/>
                  </w:rPr>
                </w:rPrChang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891F3A" w:rsidRDefault="002A1D11" w:rsidP="002A1D11">
            <w:pPr>
              <w:spacing w:before="0"/>
              <w:jc w:val="center"/>
              <w:rPr>
                <w:b/>
                <w:bCs/>
                <w:sz w:val="24"/>
                <w:lang w:val="en-CA" w:eastAsia="de-DE"/>
                <w:rPrChange w:id="39002" w:author="Jens-Rainer Ohm" w:date="2023-05-08T12:56:00Z">
                  <w:rPr>
                    <w:b/>
                    <w:bCs/>
                    <w:sz w:val="24"/>
                    <w:lang w:val="de-DE" w:eastAsia="de-DE"/>
                  </w:rPr>
                </w:rPrChange>
              </w:rPr>
            </w:pPr>
            <w:r w:rsidRPr="00891F3A">
              <w:rPr>
                <w:b/>
                <w:bCs/>
                <w:sz w:val="24"/>
                <w:lang w:val="en-CA" w:eastAsia="de-DE"/>
                <w:rPrChange w:id="39003" w:author="Jens-Rainer Ohm" w:date="2023-05-08T12:56:00Z">
                  <w:rPr>
                    <w:b/>
                    <w:bCs/>
                    <w:sz w:val="24"/>
                    <w:lang w:val="de-DE" w:eastAsia="de-DE"/>
                  </w:rPr>
                </w:rPrChang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891F3A" w:rsidRDefault="002A1D11" w:rsidP="002A1D11">
            <w:pPr>
              <w:spacing w:before="0"/>
              <w:jc w:val="center"/>
              <w:rPr>
                <w:b/>
                <w:bCs/>
                <w:sz w:val="24"/>
                <w:lang w:val="en-CA" w:eastAsia="de-DE"/>
                <w:rPrChange w:id="39004" w:author="Jens-Rainer Ohm" w:date="2023-05-08T12:56:00Z">
                  <w:rPr>
                    <w:b/>
                    <w:bCs/>
                    <w:sz w:val="24"/>
                    <w:lang w:val="de-DE" w:eastAsia="de-DE"/>
                  </w:rPr>
                </w:rPrChange>
              </w:rPr>
            </w:pPr>
            <w:r w:rsidRPr="00891F3A">
              <w:rPr>
                <w:b/>
                <w:bCs/>
                <w:sz w:val="24"/>
                <w:lang w:val="en-CA" w:eastAsia="de-DE"/>
                <w:rPrChange w:id="39005" w:author="Jens-Rainer Ohm" w:date="2023-05-08T12:56:00Z">
                  <w:rPr>
                    <w:b/>
                    <w:bCs/>
                    <w:sz w:val="24"/>
                    <w:lang w:val="de-DE" w:eastAsia="de-DE"/>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891F3A" w:rsidRDefault="002A1D11" w:rsidP="002A1D11">
            <w:pPr>
              <w:spacing w:before="0"/>
              <w:jc w:val="center"/>
              <w:rPr>
                <w:b/>
                <w:bCs/>
                <w:sz w:val="24"/>
                <w:lang w:val="en-CA" w:eastAsia="de-DE"/>
                <w:rPrChange w:id="39006" w:author="Jens-Rainer Ohm" w:date="2023-05-08T12:56:00Z">
                  <w:rPr>
                    <w:b/>
                    <w:bCs/>
                    <w:sz w:val="24"/>
                    <w:lang w:val="de-DE" w:eastAsia="de-DE"/>
                  </w:rPr>
                </w:rPrChange>
              </w:rPr>
            </w:pPr>
            <w:r w:rsidRPr="00891F3A">
              <w:rPr>
                <w:b/>
                <w:bCs/>
                <w:sz w:val="24"/>
                <w:lang w:val="en-CA" w:eastAsia="de-DE"/>
                <w:rPrChange w:id="39007" w:author="Jens-Rainer Ohm" w:date="2023-05-08T12:56:00Z">
                  <w:rPr>
                    <w:b/>
                    <w:bCs/>
                    <w:sz w:val="24"/>
                    <w:lang w:val="de-DE" w:eastAsia="de-DE"/>
                  </w:rPr>
                </w:rPrChang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891F3A" w:rsidRDefault="002A1D11" w:rsidP="002A1D11">
            <w:pPr>
              <w:spacing w:before="0" w:after="160" w:line="256" w:lineRule="auto"/>
              <w:jc w:val="left"/>
              <w:rPr>
                <w:b/>
                <w:bCs/>
                <w:sz w:val="24"/>
                <w:lang w:val="en-CA" w:eastAsia="de-DE"/>
                <w:rPrChange w:id="39008" w:author="Jens-Rainer Ohm" w:date="2023-05-08T12:56:00Z">
                  <w:rPr>
                    <w:b/>
                    <w:bCs/>
                    <w:sz w:val="24"/>
                    <w:lang w:val="de-DE" w:eastAsia="de-DE"/>
                  </w:rPr>
                </w:rPrChang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891F3A" w:rsidRDefault="002A1D11" w:rsidP="002A1D11">
            <w:pPr>
              <w:spacing w:before="0"/>
              <w:jc w:val="left"/>
              <w:rPr>
                <w:sz w:val="24"/>
                <w:lang w:val="en-CA" w:eastAsia="de-DE"/>
                <w:rPrChange w:id="39009" w:author="Jens-Rainer Ohm" w:date="2023-05-08T12:56:00Z">
                  <w:rPr>
                    <w:sz w:val="24"/>
                    <w:lang w:val="de-DE" w:eastAsia="de-DE"/>
                  </w:rPr>
                </w:rPrChange>
              </w:rPr>
            </w:pPr>
            <w:r w:rsidRPr="00891F3A">
              <w:rPr>
                <w:b/>
                <w:bCs/>
                <w:sz w:val="24"/>
                <w:lang w:val="en-CA" w:eastAsia="de-DE"/>
                <w:rPrChange w:id="39010" w:author="Jens-Rainer Ohm" w:date="2023-05-08T12:56:00Z">
                  <w:rPr>
                    <w:b/>
                    <w:bCs/>
                    <w:sz w:val="24"/>
                    <w:lang w:val="de-DE" w:eastAsia="de-DE"/>
                  </w:rPr>
                </w:rPrChang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891F3A" w:rsidRDefault="002A1D11" w:rsidP="002A1D11">
            <w:pPr>
              <w:spacing w:before="0" w:after="160" w:line="256" w:lineRule="auto"/>
              <w:jc w:val="left"/>
              <w:rPr>
                <w:sz w:val="24"/>
                <w:lang w:val="en-CA" w:eastAsia="de-DE"/>
                <w:rPrChange w:id="39011" w:author="Jens-Rainer Ohm" w:date="2023-05-08T12:56:00Z">
                  <w:rPr>
                    <w:sz w:val="24"/>
                    <w:lang w:val="de-DE" w:eastAsia="de-DE"/>
                  </w:rPr>
                </w:rPrChang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891F3A" w:rsidRDefault="002A1D11" w:rsidP="002A1D11">
            <w:pPr>
              <w:spacing w:before="0" w:line="256" w:lineRule="auto"/>
              <w:jc w:val="left"/>
              <w:rPr>
                <w:rFonts w:ascii="Calibri" w:eastAsia="Calibri" w:hAnsi="Calibri"/>
                <w:sz w:val="20"/>
                <w:szCs w:val="20"/>
                <w:lang w:val="en-CA" w:eastAsia="de-DE"/>
                <w:rPrChange w:id="39012" w:author="Jens-Rainer Ohm" w:date="2023-05-08T12:56:00Z">
                  <w:rPr>
                    <w:rFonts w:ascii="Calibri" w:eastAsia="Calibri" w:hAnsi="Calibri"/>
                    <w:sz w:val="20"/>
                    <w:szCs w:val="20"/>
                    <w:lang w:val="de-DE" w:eastAsia="de-DE"/>
                  </w:rPr>
                </w:rPrChang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891F3A" w:rsidRDefault="002A1D11" w:rsidP="002A1D11">
            <w:pPr>
              <w:spacing w:before="0" w:line="256" w:lineRule="auto"/>
              <w:jc w:val="left"/>
              <w:rPr>
                <w:rFonts w:ascii="Calibri" w:eastAsia="Calibri" w:hAnsi="Calibri"/>
                <w:sz w:val="20"/>
                <w:szCs w:val="20"/>
                <w:lang w:val="en-CA" w:eastAsia="de-DE"/>
                <w:rPrChange w:id="39013"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891F3A" w:rsidRDefault="002A1D11" w:rsidP="002A1D11">
            <w:pPr>
              <w:spacing w:before="0" w:line="256" w:lineRule="auto"/>
              <w:jc w:val="left"/>
              <w:rPr>
                <w:rFonts w:ascii="Calibri" w:eastAsia="Calibri" w:hAnsi="Calibri"/>
                <w:sz w:val="20"/>
                <w:szCs w:val="20"/>
                <w:lang w:val="en-CA" w:eastAsia="de-DE"/>
                <w:rPrChange w:id="39014" w:author="Jens-Rainer Ohm" w:date="2023-05-08T12:56:00Z">
                  <w:rPr>
                    <w:rFonts w:ascii="Calibri" w:eastAsia="Calibri" w:hAnsi="Calibri"/>
                    <w:sz w:val="20"/>
                    <w:szCs w:val="20"/>
                    <w:lang w:val="de-DE" w:eastAsia="de-DE"/>
                  </w:rPr>
                </w:rPrChang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891F3A" w:rsidRDefault="002A1D11" w:rsidP="002A1D11">
            <w:pPr>
              <w:spacing w:before="0"/>
              <w:jc w:val="left"/>
              <w:rPr>
                <w:sz w:val="24"/>
                <w:lang w:val="en-CA" w:eastAsia="de-DE"/>
                <w:rPrChange w:id="39015" w:author="Jens-Rainer Ohm" w:date="2023-05-08T12:56:00Z">
                  <w:rPr>
                    <w:sz w:val="24"/>
                    <w:lang w:val="de-DE" w:eastAsia="de-DE"/>
                  </w:rPr>
                </w:rPrChange>
              </w:rPr>
            </w:pPr>
            <w:r w:rsidRPr="00891F3A">
              <w:rPr>
                <w:b/>
                <w:bCs/>
                <w:sz w:val="24"/>
                <w:lang w:val="en-CA" w:eastAsia="de-DE"/>
                <w:rPrChange w:id="39016" w:author="Jens-Rainer Ohm" w:date="2023-05-08T12:56:00Z">
                  <w:rPr>
                    <w:b/>
                    <w:bCs/>
                    <w:sz w:val="24"/>
                    <w:lang w:val="de-DE" w:eastAsia="de-DE"/>
                  </w:rPr>
                </w:rPrChang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val="en-CA" w:eastAsia="de-DE"/>
              </w:rPr>
            </w:pPr>
            <w:r w:rsidRPr="00891F3A">
              <w:rPr>
                <w:b/>
                <w:bCs/>
                <w:sz w:val="24"/>
                <w:lang w:val="en-CA"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891F3A" w:rsidRDefault="002A1D11" w:rsidP="002A1D11">
            <w:pPr>
              <w:spacing w:before="0"/>
              <w:jc w:val="left"/>
              <w:rPr>
                <w:sz w:val="24"/>
                <w:lang w:val="en-CA" w:eastAsia="de-DE"/>
                <w:rPrChange w:id="3901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9018" w:author="Jens-Rainer Ohm" w:date="2023-05-08T12:56:00Z">
                  <w:rPr>
                    <w:b/>
                    <w:bCs/>
                    <w:sz w:val="24"/>
                    <w:lang w:val="de-DE" w:eastAsia="de-DE"/>
                  </w:rPr>
                </w:rPrChang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891F3A" w:rsidRDefault="002A1D11" w:rsidP="002A1D11">
            <w:pPr>
              <w:spacing w:before="0"/>
              <w:jc w:val="left"/>
              <w:rPr>
                <w:sz w:val="24"/>
                <w:lang w:val="en-CA" w:eastAsia="de-DE"/>
                <w:rPrChange w:id="39019" w:author="Jens-Rainer Ohm" w:date="2023-05-08T12:56:00Z">
                  <w:rPr>
                    <w:sz w:val="24"/>
                    <w:lang w:val="de-DE" w:eastAsia="de-DE"/>
                  </w:rPr>
                </w:rPrChange>
              </w:rPr>
            </w:pPr>
            <w:r w:rsidRPr="00891F3A">
              <w:rPr>
                <w:b/>
                <w:bCs/>
                <w:sz w:val="24"/>
                <w:lang w:val="en-CA" w:eastAsia="de-DE"/>
                <w:rPrChange w:id="39020" w:author="Jens-Rainer Ohm" w:date="2023-05-08T12:56:00Z">
                  <w:rPr>
                    <w:b/>
                    <w:bCs/>
                    <w:sz w:val="24"/>
                    <w:lang w:val="de-DE" w:eastAsia="de-DE"/>
                  </w:rPr>
                </w:rPrChang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891F3A" w:rsidRDefault="002A1D11" w:rsidP="002A1D11">
            <w:pPr>
              <w:spacing w:before="0"/>
              <w:jc w:val="left"/>
              <w:rPr>
                <w:sz w:val="24"/>
                <w:lang w:val="en-CA" w:eastAsia="de-DE"/>
                <w:rPrChange w:id="39021" w:author="Jens-Rainer Ohm" w:date="2023-05-08T12:56:00Z">
                  <w:rPr>
                    <w:sz w:val="24"/>
                    <w:lang w:val="de-DE" w:eastAsia="de-DE"/>
                  </w:rPr>
                </w:rPrChange>
              </w:rPr>
            </w:pPr>
            <w:r w:rsidRPr="00891F3A">
              <w:rPr>
                <w:b/>
                <w:bCs/>
                <w:sz w:val="24"/>
                <w:lang w:val="en-CA" w:eastAsia="de-DE"/>
                <w:rPrChange w:id="39022" w:author="Jens-Rainer Ohm" w:date="2023-05-08T12:56:00Z">
                  <w:rPr>
                    <w:b/>
                    <w:bCs/>
                    <w:sz w:val="24"/>
                    <w:lang w:val="de-DE" w:eastAsia="de-DE"/>
                  </w:rPr>
                </w:rPrChang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891F3A" w:rsidRDefault="002A1D11" w:rsidP="002A1D11">
            <w:pPr>
              <w:spacing w:before="0"/>
              <w:jc w:val="left"/>
              <w:rPr>
                <w:sz w:val="24"/>
                <w:lang w:val="en-CA" w:eastAsia="de-DE"/>
                <w:rPrChange w:id="39023" w:author="Jens-Rainer Ohm" w:date="2023-05-08T12:56:00Z">
                  <w:rPr>
                    <w:sz w:val="24"/>
                    <w:lang w:val="de-DE" w:eastAsia="de-DE"/>
                  </w:rPr>
                </w:rPrChange>
              </w:rPr>
            </w:pPr>
            <w:r w:rsidRPr="00891F3A">
              <w:rPr>
                <w:b/>
                <w:bCs/>
                <w:sz w:val="24"/>
                <w:lang w:val="en-CA" w:eastAsia="de-DE"/>
                <w:rPrChange w:id="39024" w:author="Jens-Rainer Ohm" w:date="2023-05-08T12:56:00Z">
                  <w:rPr>
                    <w:b/>
                    <w:bCs/>
                    <w:sz w:val="24"/>
                    <w:lang w:val="de-DE" w:eastAsia="de-DE"/>
                  </w:rPr>
                </w:rPrChang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891F3A" w:rsidRDefault="002A1D11" w:rsidP="002A1D11">
            <w:pPr>
              <w:spacing w:before="0"/>
              <w:jc w:val="left"/>
              <w:rPr>
                <w:sz w:val="24"/>
                <w:lang w:val="en-CA" w:eastAsia="de-DE"/>
                <w:rPrChange w:id="39025" w:author="Jens-Rainer Ohm" w:date="2023-05-08T12:56:00Z">
                  <w:rPr>
                    <w:sz w:val="24"/>
                    <w:lang w:val="de-DE" w:eastAsia="de-DE"/>
                  </w:rPr>
                </w:rPrChange>
              </w:rPr>
            </w:pPr>
            <w:r w:rsidRPr="00891F3A">
              <w:rPr>
                <w:b/>
                <w:bCs/>
                <w:sz w:val="24"/>
                <w:lang w:val="en-CA" w:eastAsia="de-DE"/>
                <w:rPrChange w:id="39026" w:author="Jens-Rainer Ohm" w:date="2023-05-08T12:56:00Z">
                  <w:rPr>
                    <w:b/>
                    <w:bCs/>
                    <w:sz w:val="24"/>
                    <w:lang w:val="de-DE" w:eastAsia="de-DE"/>
                  </w:rPr>
                </w:rPrChang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val="en-CA" w:eastAsia="de-DE"/>
              </w:rPr>
            </w:pPr>
            <w:r w:rsidRPr="00891F3A">
              <w:rPr>
                <w:b/>
                <w:bCs/>
                <w:sz w:val="24"/>
                <w:lang w:val="en-CA"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891F3A" w:rsidRDefault="002A1D11" w:rsidP="002A1D11">
            <w:pPr>
              <w:spacing w:before="0"/>
              <w:jc w:val="left"/>
              <w:rPr>
                <w:sz w:val="24"/>
                <w:lang w:val="en-CA" w:eastAsia="de-DE"/>
                <w:rPrChange w:id="39027" w:author="Jens-Rainer Ohm" w:date="2023-05-08T12:56:00Z">
                  <w:rPr>
                    <w:sz w:val="24"/>
                    <w:lang w:val="de-DE" w:eastAsia="de-DE"/>
                  </w:rPr>
                </w:rPrChange>
              </w:rPr>
            </w:pPr>
            <w:r w:rsidRPr="00891F3A">
              <w:rPr>
                <w:b/>
                <w:bCs/>
                <w:sz w:val="24"/>
                <w:lang w:val="en-CA" w:eastAsia="de-DE"/>
              </w:rPr>
              <w:t>  </w:t>
            </w:r>
            <w:r w:rsidRPr="00891F3A">
              <w:rPr>
                <w:b/>
                <w:bCs/>
                <w:sz w:val="24"/>
                <w:lang w:val="en-CA" w:eastAsia="de-DE"/>
                <w:rPrChange w:id="39028" w:author="Jens-Rainer Ohm" w:date="2023-05-08T12:56:00Z">
                  <w:rPr>
                    <w:b/>
                    <w:bCs/>
                    <w:sz w:val="24"/>
                    <w:lang w:val="de-DE" w:eastAsia="de-DE"/>
                  </w:rPr>
                </w:rPrChang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891F3A" w:rsidRDefault="002A1D11" w:rsidP="002A1D11">
            <w:pPr>
              <w:spacing w:before="0"/>
              <w:jc w:val="left"/>
              <w:rPr>
                <w:sz w:val="24"/>
                <w:lang w:val="en-CA" w:eastAsia="de-DE"/>
                <w:rPrChange w:id="39029" w:author="Jens-Rainer Ohm" w:date="2023-05-08T12:56:00Z">
                  <w:rPr>
                    <w:sz w:val="24"/>
                    <w:lang w:val="de-DE" w:eastAsia="de-DE"/>
                  </w:rPr>
                </w:rPrChange>
              </w:rPr>
            </w:pPr>
            <w:r w:rsidRPr="00891F3A">
              <w:rPr>
                <w:b/>
                <w:bCs/>
                <w:sz w:val="24"/>
                <w:lang w:val="en-CA" w:eastAsia="de-DE"/>
                <w:rPrChange w:id="39030" w:author="Jens-Rainer Ohm" w:date="2023-05-08T12:56:00Z">
                  <w:rPr>
                    <w:b/>
                    <w:bCs/>
                    <w:sz w:val="24"/>
                    <w:lang w:val="de-DE" w:eastAsia="de-DE"/>
                  </w:rPr>
                </w:rPrChang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891F3A" w:rsidRDefault="002A1D11" w:rsidP="002A1D11">
            <w:pPr>
              <w:spacing w:before="0"/>
              <w:jc w:val="left"/>
              <w:rPr>
                <w:sz w:val="24"/>
                <w:lang w:val="en-CA" w:eastAsia="de-DE"/>
                <w:rPrChange w:id="39031" w:author="Jens-Rainer Ohm" w:date="2023-05-08T12:56:00Z">
                  <w:rPr>
                    <w:sz w:val="24"/>
                    <w:lang w:val="de-DE" w:eastAsia="de-DE"/>
                  </w:rPr>
                </w:rPrChange>
              </w:rPr>
            </w:pPr>
            <w:r w:rsidRPr="00891F3A">
              <w:rPr>
                <w:b/>
                <w:bCs/>
                <w:sz w:val="24"/>
                <w:lang w:val="en-CA" w:eastAsia="de-DE"/>
                <w:rPrChange w:id="39032" w:author="Jens-Rainer Ohm" w:date="2023-05-08T12:56:00Z">
                  <w:rPr>
                    <w:b/>
                    <w:bCs/>
                    <w:sz w:val="24"/>
                    <w:lang w:val="de-DE" w:eastAsia="de-DE"/>
                  </w:rPr>
                </w:rPrChang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891F3A" w:rsidRDefault="002A1D11" w:rsidP="002A1D11">
            <w:pPr>
              <w:spacing w:before="0"/>
              <w:jc w:val="left"/>
              <w:rPr>
                <w:sz w:val="24"/>
                <w:lang w:val="en-CA" w:eastAsia="de-DE"/>
                <w:rPrChange w:id="39033" w:author="Jens-Rainer Ohm" w:date="2023-05-08T12:56:00Z">
                  <w:rPr>
                    <w:sz w:val="24"/>
                    <w:lang w:val="de-DE" w:eastAsia="de-DE"/>
                  </w:rPr>
                </w:rPrChange>
              </w:rPr>
            </w:pPr>
            <w:r w:rsidRPr="00891F3A">
              <w:rPr>
                <w:b/>
                <w:bCs/>
                <w:sz w:val="24"/>
                <w:lang w:val="en-CA" w:eastAsia="de-DE"/>
                <w:rPrChange w:id="39034" w:author="Jens-Rainer Ohm" w:date="2023-05-08T12:56:00Z">
                  <w:rPr>
                    <w:b/>
                    <w:bCs/>
                    <w:sz w:val="24"/>
                    <w:lang w:val="de-DE" w:eastAsia="de-DE"/>
                  </w:rPr>
                </w:rPrChange>
              </w:rPr>
              <w:t> 22718 </w:t>
            </w:r>
          </w:p>
        </w:tc>
      </w:tr>
    </w:tbl>
    <w:p w14:paraId="1C322A8A" w14:textId="77777777" w:rsidR="002A1D11" w:rsidRPr="00891F3A" w:rsidRDefault="002A1D11" w:rsidP="002A1D11">
      <w:pPr>
        <w:keepNext/>
        <w:spacing w:before="100" w:beforeAutospacing="1" w:after="100" w:afterAutospacing="1"/>
        <w:jc w:val="left"/>
        <w:outlineLvl w:val="1"/>
        <w:rPr>
          <w:b/>
          <w:bCs/>
          <w:sz w:val="36"/>
          <w:szCs w:val="36"/>
          <w:lang w:val="en-CA"/>
          <w:rPrChange w:id="39035" w:author="Jens-Rainer Ohm" w:date="2023-05-08T12:56:00Z">
            <w:rPr>
              <w:b/>
              <w:bCs/>
              <w:sz w:val="36"/>
              <w:szCs w:val="36"/>
            </w:rPr>
          </w:rPrChange>
        </w:rPr>
      </w:pPr>
      <w:r w:rsidRPr="00891F3A">
        <w:rPr>
          <w:b/>
          <w:bCs/>
          <w:sz w:val="36"/>
          <w:szCs w:val="36"/>
          <w:lang w:val="en-CA"/>
          <w:rPrChange w:id="39036" w:author="Jens-Rainer Ohm" w:date="2023-05-08T12:56:00Z">
            <w:rPr>
              <w:b/>
              <w:bCs/>
              <w:sz w:val="36"/>
              <w:szCs w:val="36"/>
            </w:rPr>
          </w:rPrChange>
        </w:rPr>
        <w:t>8. Management</w:t>
      </w:r>
    </w:p>
    <w:p w14:paraId="4B96C254" w14:textId="77777777" w:rsidR="002A1D11" w:rsidRPr="00891F3A" w:rsidRDefault="002A1D11" w:rsidP="002A1D11">
      <w:pPr>
        <w:keepNext/>
        <w:spacing w:before="100" w:beforeAutospacing="1" w:after="100" w:afterAutospacing="1"/>
        <w:jc w:val="left"/>
        <w:outlineLvl w:val="2"/>
        <w:rPr>
          <w:b/>
          <w:bCs/>
          <w:sz w:val="24"/>
          <w:lang w:val="en-CA"/>
          <w:rPrChange w:id="39037" w:author="Jens-Rainer Ohm" w:date="2023-05-08T12:56:00Z">
            <w:rPr>
              <w:b/>
              <w:bCs/>
              <w:sz w:val="24"/>
            </w:rPr>
          </w:rPrChange>
        </w:rPr>
      </w:pPr>
      <w:r w:rsidRPr="00891F3A">
        <w:rPr>
          <w:b/>
          <w:bCs/>
          <w:sz w:val="24"/>
          <w:lang w:val="en-CA"/>
          <w:rPrChange w:id="39038" w:author="Jens-Rainer Ohm" w:date="2023-05-08T12:56:00Z">
            <w:rPr>
              <w:b/>
              <w:bCs/>
              <w:sz w:val="24"/>
            </w:rPr>
          </w:rPrChange>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891F3A" w:rsidRDefault="002A1D11" w:rsidP="002A1D11">
            <w:pPr>
              <w:spacing w:before="100" w:beforeAutospacing="1" w:after="100" w:afterAutospacing="1"/>
              <w:jc w:val="right"/>
              <w:outlineLvl w:val="2"/>
              <w:rPr>
                <w:b/>
                <w:bCs/>
                <w:sz w:val="24"/>
                <w:lang w:val="en-CA"/>
                <w:rPrChange w:id="39039" w:author="Jens-Rainer Ohm" w:date="2023-05-08T12:56:00Z">
                  <w:rPr>
                    <w:b/>
                    <w:bCs/>
                    <w:sz w:val="24"/>
                  </w:rPr>
                </w:rPrChange>
              </w:rPr>
            </w:pPr>
            <w:r w:rsidRPr="00891F3A">
              <w:rPr>
                <w:b/>
                <w:bCs/>
                <w:sz w:val="24"/>
                <w:lang w:val="en-CA"/>
                <w:rPrChange w:id="39040" w:author="Jens-Rainer Ohm" w:date="2023-05-08T12:56:00Z">
                  <w:rPr>
                    <w:b/>
                    <w:bCs/>
                    <w:sz w:val="24"/>
                  </w:rPr>
                </w:rPrChange>
              </w:rPr>
              <w:t>8.1.1</w:t>
            </w:r>
          </w:p>
        </w:tc>
        <w:tc>
          <w:tcPr>
            <w:tcW w:w="0" w:type="auto"/>
            <w:tcMar>
              <w:top w:w="15" w:type="dxa"/>
              <w:left w:w="15" w:type="dxa"/>
              <w:bottom w:w="15" w:type="dxa"/>
              <w:right w:w="15" w:type="dxa"/>
            </w:tcMar>
            <w:vAlign w:val="center"/>
            <w:hideMark/>
          </w:tcPr>
          <w:p w14:paraId="200EC588" w14:textId="77777777" w:rsidR="002A1D11" w:rsidRPr="00891F3A" w:rsidRDefault="002A1D11" w:rsidP="002A1D11">
            <w:pPr>
              <w:spacing w:before="0" w:after="160" w:line="256" w:lineRule="auto"/>
              <w:jc w:val="left"/>
              <w:rPr>
                <w:b/>
                <w:bCs/>
                <w:sz w:val="24"/>
                <w:lang w:val="en-CA"/>
                <w:rPrChange w:id="39041" w:author="Jens-Rainer Ohm" w:date="2023-05-08T12:56:00Z">
                  <w:rPr>
                    <w:b/>
                    <w:bCs/>
                    <w:sz w:val="24"/>
                  </w:rPr>
                </w:rPrChange>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t.b.d.; during Fri. 12 – Fri. 19 July 2024 under SC 29 auspices in Sapporo, JP; during October 2024 under SC 29 auspices, date and location t.b.d.; during January 2025 under ITU-T SG16 auspices, exact date and location t.b.d.; during April 2025 under SC 29 auspices, exact date and location t.b.d.; and during Thu. 26 June – Fri. 4 July 2025 under SC 29 auspices in Daejeon, KR.</w:t>
            </w:r>
          </w:p>
        </w:tc>
      </w:tr>
    </w:tbl>
    <w:p w14:paraId="2A0D8E1C" w14:textId="77777777" w:rsidR="002A1D11" w:rsidRPr="00891F3A" w:rsidRDefault="002A1D11" w:rsidP="002A1D11">
      <w:pPr>
        <w:keepNext/>
        <w:spacing w:before="100" w:beforeAutospacing="1" w:after="100" w:afterAutospacing="1"/>
        <w:jc w:val="left"/>
        <w:outlineLvl w:val="2"/>
        <w:rPr>
          <w:b/>
          <w:bCs/>
          <w:sz w:val="24"/>
          <w:lang w:val="en-CA"/>
          <w:rPrChange w:id="39042" w:author="Jens-Rainer Ohm" w:date="2023-05-08T12:56:00Z">
            <w:rPr>
              <w:b/>
              <w:bCs/>
              <w:sz w:val="24"/>
            </w:rPr>
          </w:rPrChange>
        </w:rPr>
      </w:pPr>
      <w:r w:rsidRPr="00891F3A">
        <w:rPr>
          <w:b/>
          <w:bCs/>
          <w:sz w:val="24"/>
          <w:lang w:val="en-CA"/>
          <w:rPrChange w:id="39043" w:author="Jens-Rainer Ohm" w:date="2023-05-08T12:56:00Z">
            <w:rPr>
              <w:b/>
              <w:bCs/>
              <w:sz w:val="24"/>
            </w:rPr>
          </w:rPrChange>
        </w:rPr>
        <w:t>8.2 Liaisons</w:t>
      </w:r>
    </w:p>
    <w:p w14:paraId="651191D3" w14:textId="77777777" w:rsidR="002A1D11" w:rsidRPr="00891F3A" w:rsidRDefault="002A1D11" w:rsidP="002A1D11">
      <w:pPr>
        <w:keepNext/>
        <w:spacing w:before="100" w:beforeAutospacing="1" w:after="100" w:afterAutospacing="1"/>
        <w:jc w:val="left"/>
        <w:outlineLvl w:val="2"/>
        <w:rPr>
          <w:b/>
          <w:bCs/>
          <w:sz w:val="24"/>
          <w:lang w:val="en-CA"/>
          <w:rPrChange w:id="39044" w:author="Jens-Rainer Ohm" w:date="2023-05-08T12:56:00Z">
            <w:rPr>
              <w:b/>
              <w:bCs/>
              <w:sz w:val="24"/>
            </w:rPr>
          </w:rPrChange>
        </w:rPr>
      </w:pPr>
      <w:r w:rsidRPr="00891F3A">
        <w:rPr>
          <w:b/>
          <w:bCs/>
          <w:sz w:val="24"/>
          <w:lang w:val="en-CA"/>
          <w:rPrChange w:id="39045" w:author="Jens-Rainer Ohm" w:date="2023-05-08T12:56:00Z">
            <w:rPr>
              <w:b/>
              <w:bCs/>
              <w:sz w:val="24"/>
            </w:rPr>
          </w:rPrChange>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891F3A" w:rsidRDefault="002A1D11" w:rsidP="002A1D11">
            <w:pPr>
              <w:keepNext/>
              <w:spacing w:before="0"/>
              <w:jc w:val="center"/>
              <w:rPr>
                <w:b/>
                <w:bCs/>
                <w:sz w:val="24"/>
                <w:lang w:val="en-CA"/>
                <w:rPrChange w:id="39046" w:author="Jens-Rainer Ohm" w:date="2023-05-08T12:56:00Z">
                  <w:rPr>
                    <w:b/>
                    <w:bCs/>
                    <w:sz w:val="24"/>
                  </w:rPr>
                </w:rPrChange>
              </w:rPr>
            </w:pPr>
            <w:r w:rsidRPr="00891F3A">
              <w:rPr>
                <w:b/>
                <w:bCs/>
                <w:sz w:val="24"/>
                <w:lang w:val="en-CA"/>
                <w:rPrChange w:id="39047" w:author="Jens-Rainer Ohm" w:date="2023-05-08T12:56:00Z">
                  <w:rPr>
                    <w:b/>
                    <w:bCs/>
                    <w:sz w:val="24"/>
                  </w:rPr>
                </w:rPrChang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891F3A" w:rsidRDefault="002A1D11" w:rsidP="002A1D11">
            <w:pPr>
              <w:keepNext/>
              <w:spacing w:before="0"/>
              <w:jc w:val="center"/>
              <w:rPr>
                <w:b/>
                <w:bCs/>
                <w:sz w:val="24"/>
                <w:lang w:val="en-CA"/>
                <w:rPrChange w:id="39048" w:author="Jens-Rainer Ohm" w:date="2023-05-08T12:56:00Z">
                  <w:rPr>
                    <w:b/>
                    <w:bCs/>
                    <w:sz w:val="24"/>
                  </w:rPr>
                </w:rPrChange>
              </w:rPr>
            </w:pPr>
            <w:r w:rsidRPr="00891F3A">
              <w:rPr>
                <w:b/>
                <w:bCs/>
                <w:sz w:val="24"/>
                <w:lang w:val="en-CA"/>
                <w:rPrChange w:id="39049" w:author="Jens-Rainer Ohm" w:date="2023-05-08T12:56:00Z">
                  <w:rPr>
                    <w:b/>
                    <w:bCs/>
                    <w:sz w:val="24"/>
                  </w:rPr>
                </w:rPrChang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891F3A" w:rsidRDefault="002A1D11" w:rsidP="002A1D11">
            <w:pPr>
              <w:keepNext/>
              <w:spacing w:before="0"/>
              <w:jc w:val="center"/>
              <w:rPr>
                <w:b/>
                <w:bCs/>
                <w:sz w:val="24"/>
                <w:lang w:val="en-CA"/>
                <w:rPrChange w:id="39050" w:author="Jens-Rainer Ohm" w:date="2023-05-08T12:56:00Z">
                  <w:rPr>
                    <w:b/>
                    <w:bCs/>
                    <w:sz w:val="24"/>
                  </w:rPr>
                </w:rPrChange>
              </w:rPr>
            </w:pPr>
            <w:r w:rsidRPr="00891F3A">
              <w:rPr>
                <w:b/>
                <w:bCs/>
                <w:sz w:val="24"/>
                <w:lang w:val="en-CA"/>
                <w:rPrChange w:id="39051" w:author="Jens-Rainer Ohm" w:date="2023-05-08T12:56:00Z">
                  <w:rPr>
                    <w:b/>
                    <w:bCs/>
                    <w:sz w:val="24"/>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891F3A" w:rsidRDefault="002A1D11" w:rsidP="002A1D11">
            <w:pPr>
              <w:keepNext/>
              <w:spacing w:before="0"/>
              <w:jc w:val="center"/>
              <w:rPr>
                <w:b/>
                <w:bCs/>
                <w:sz w:val="24"/>
                <w:lang w:val="en-CA"/>
                <w:rPrChange w:id="39052" w:author="Jens-Rainer Ohm" w:date="2023-05-08T12:56:00Z">
                  <w:rPr>
                    <w:b/>
                    <w:bCs/>
                    <w:sz w:val="24"/>
                  </w:rPr>
                </w:rPrChange>
              </w:rPr>
            </w:pPr>
            <w:r w:rsidRPr="00891F3A">
              <w:rPr>
                <w:b/>
                <w:bCs/>
                <w:sz w:val="24"/>
                <w:lang w:val="en-CA"/>
                <w:rPrChange w:id="39053" w:author="Jens-Rainer Ohm" w:date="2023-05-08T12:56:00Z">
                  <w:rPr>
                    <w:b/>
                    <w:bCs/>
                    <w:sz w:val="24"/>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891F3A" w:rsidRDefault="002A1D11" w:rsidP="002A1D11">
            <w:pPr>
              <w:keepNext/>
              <w:spacing w:before="0"/>
              <w:jc w:val="center"/>
              <w:rPr>
                <w:b/>
                <w:bCs/>
                <w:sz w:val="24"/>
                <w:lang w:val="en-CA"/>
                <w:rPrChange w:id="39054" w:author="Jens-Rainer Ohm" w:date="2023-05-08T12:56:00Z">
                  <w:rPr>
                    <w:b/>
                    <w:bCs/>
                    <w:sz w:val="24"/>
                  </w:rPr>
                </w:rPrChange>
              </w:rPr>
            </w:pPr>
            <w:r w:rsidRPr="00891F3A">
              <w:rPr>
                <w:b/>
                <w:bCs/>
                <w:sz w:val="24"/>
                <w:lang w:val="en-CA"/>
                <w:rPrChange w:id="39055" w:author="Jens-Rainer Ohm" w:date="2023-05-08T12:56:00Z">
                  <w:rPr>
                    <w:b/>
                    <w:bCs/>
                    <w:sz w:val="24"/>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891F3A" w:rsidRDefault="002A1D11" w:rsidP="002A1D11">
            <w:pPr>
              <w:keepNext/>
              <w:spacing w:before="0"/>
              <w:jc w:val="center"/>
              <w:rPr>
                <w:b/>
                <w:bCs/>
                <w:sz w:val="24"/>
                <w:lang w:val="en-CA"/>
                <w:rPrChange w:id="39056" w:author="Jens-Rainer Ohm" w:date="2023-05-08T12:56:00Z">
                  <w:rPr>
                    <w:b/>
                    <w:bCs/>
                    <w:sz w:val="24"/>
                  </w:rPr>
                </w:rPrChange>
              </w:rPr>
            </w:pPr>
            <w:r w:rsidRPr="00891F3A">
              <w:rPr>
                <w:b/>
                <w:bCs/>
                <w:sz w:val="24"/>
                <w:lang w:val="en-CA"/>
                <w:rPrChange w:id="39057" w:author="Jens-Rainer Ohm" w:date="2023-05-08T12:56:00Z">
                  <w:rPr>
                    <w:b/>
                    <w:bCs/>
                    <w:sz w:val="24"/>
                  </w:rPr>
                </w:rPrChange>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891F3A" w:rsidRDefault="002A1D11" w:rsidP="002A1D11">
            <w:pPr>
              <w:spacing w:before="0" w:after="160" w:line="256" w:lineRule="auto"/>
              <w:jc w:val="left"/>
              <w:rPr>
                <w:b/>
                <w:bCs/>
                <w:sz w:val="24"/>
                <w:lang w:val="en-CA"/>
                <w:rPrChange w:id="39058" w:author="Jens-Rainer Ohm" w:date="2023-05-08T12:56:00Z">
                  <w:rPr>
                    <w:b/>
                    <w:bCs/>
                    <w:sz w:val="24"/>
                  </w:rPr>
                </w:rPrChang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891F3A" w:rsidRDefault="002A1D11" w:rsidP="002A1D11">
            <w:pPr>
              <w:keepNext/>
              <w:spacing w:before="0"/>
              <w:jc w:val="left"/>
              <w:rPr>
                <w:sz w:val="24"/>
                <w:lang w:val="en-CA"/>
                <w:rPrChange w:id="39059" w:author="Jens-Rainer Ohm" w:date="2023-05-08T12:56:00Z">
                  <w:rPr>
                    <w:sz w:val="24"/>
                  </w:rPr>
                </w:rPrChange>
              </w:rPr>
            </w:pPr>
            <w:r w:rsidRPr="00891F3A">
              <w:rPr>
                <w:b/>
                <w:bCs/>
                <w:sz w:val="24"/>
                <w:lang w:val="en-CA"/>
                <w:rPrChange w:id="39060" w:author="Jens-Rainer Ohm" w:date="2023-05-08T12:56:00Z">
                  <w:rPr>
                    <w:b/>
                    <w:bCs/>
                    <w:sz w:val="24"/>
                  </w:rPr>
                </w:rPrChange>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891F3A" w:rsidRDefault="002A1D11" w:rsidP="002A1D11">
            <w:pPr>
              <w:spacing w:before="0" w:after="160" w:line="256" w:lineRule="auto"/>
              <w:jc w:val="left"/>
              <w:rPr>
                <w:sz w:val="24"/>
                <w:lang w:val="en-CA"/>
                <w:rPrChange w:id="39061" w:author="Jens-Rainer Ohm" w:date="2023-05-08T12:56:00Z">
                  <w:rPr>
                    <w:sz w:val="24"/>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891F3A" w:rsidRDefault="002A1D11" w:rsidP="002A1D11">
            <w:pPr>
              <w:spacing w:before="0" w:line="256" w:lineRule="auto"/>
              <w:jc w:val="left"/>
              <w:rPr>
                <w:rFonts w:ascii="Calibri" w:eastAsia="Calibri" w:hAnsi="Calibri"/>
                <w:sz w:val="20"/>
                <w:szCs w:val="20"/>
                <w:lang w:val="en-CA" w:eastAsia="de-DE"/>
                <w:rPrChange w:id="39062" w:author="Jens-Rainer Ohm" w:date="2023-05-08T12:56:00Z">
                  <w:rPr>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891F3A" w:rsidRDefault="002A1D11" w:rsidP="002A1D11">
            <w:pPr>
              <w:spacing w:before="0" w:line="256" w:lineRule="auto"/>
              <w:jc w:val="left"/>
              <w:rPr>
                <w:rFonts w:ascii="Calibri" w:eastAsia="Calibri" w:hAnsi="Calibri"/>
                <w:sz w:val="20"/>
                <w:szCs w:val="20"/>
                <w:lang w:val="en-CA" w:eastAsia="de-DE"/>
                <w:rPrChange w:id="39063"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891F3A" w:rsidRDefault="002A1D11" w:rsidP="002A1D11">
            <w:pPr>
              <w:spacing w:before="0" w:line="256" w:lineRule="auto"/>
              <w:jc w:val="left"/>
              <w:rPr>
                <w:rFonts w:ascii="Calibri" w:eastAsia="Calibri" w:hAnsi="Calibri"/>
                <w:sz w:val="20"/>
                <w:szCs w:val="20"/>
                <w:lang w:val="en-CA" w:eastAsia="de-DE"/>
                <w:rPrChange w:id="39064" w:author="Jens-Rainer Ohm" w:date="2023-05-08T12:56:00Z">
                  <w:rPr>
                    <w:rFonts w:ascii="Calibri" w:eastAsia="Calibri" w:hAnsi="Calibri"/>
                    <w:sz w:val="20"/>
                    <w:szCs w:val="20"/>
                    <w:lang w:val="de-DE" w:eastAsia="de-DE"/>
                  </w:rPr>
                </w:rPrChang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891F3A" w:rsidRDefault="002A1D11" w:rsidP="002A1D11">
            <w:pPr>
              <w:spacing w:before="0"/>
              <w:jc w:val="left"/>
              <w:rPr>
                <w:sz w:val="24"/>
                <w:lang w:val="en-CA"/>
                <w:rPrChange w:id="39065" w:author="Jens-Rainer Ohm" w:date="2023-05-08T12:56:00Z">
                  <w:rPr>
                    <w:sz w:val="24"/>
                  </w:rPr>
                </w:rPrChange>
              </w:rPr>
            </w:pPr>
            <w:r w:rsidRPr="00891F3A">
              <w:rPr>
                <w:b/>
                <w:bCs/>
                <w:sz w:val="24"/>
                <w:lang w:val="en-CA"/>
                <w:rPrChange w:id="39066" w:author="Jens-Rainer Ohm" w:date="2023-05-08T12:56:00Z">
                  <w:rPr>
                    <w:b/>
                    <w:bCs/>
                    <w:sz w:val="24"/>
                  </w:rPr>
                </w:rPrChange>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891F3A" w:rsidRDefault="002A1D11" w:rsidP="002A1D11">
            <w:pPr>
              <w:spacing w:before="0"/>
              <w:jc w:val="left"/>
              <w:rPr>
                <w:sz w:val="24"/>
                <w:lang w:val="en-CA"/>
                <w:rPrChange w:id="39067" w:author="Jens-Rainer Ohm" w:date="2023-05-08T12:56:00Z">
                  <w:rPr>
                    <w:sz w:val="24"/>
                  </w:rPr>
                </w:rPrChange>
              </w:rPr>
            </w:pPr>
            <w:r w:rsidRPr="00891F3A">
              <w:rPr>
                <w:b/>
                <w:bCs/>
                <w:sz w:val="24"/>
                <w:lang w:val="en-CA"/>
                <w:rPrChange w:id="39068" w:author="Jens-Rainer Ohm" w:date="2023-05-08T12:56:00Z">
                  <w:rPr>
                    <w:b/>
                    <w:bCs/>
                    <w:sz w:val="24"/>
                  </w:rPr>
                </w:rPrChange>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891F3A" w:rsidRDefault="002A1D11" w:rsidP="002A1D11">
            <w:pPr>
              <w:spacing w:before="0"/>
              <w:jc w:val="left"/>
              <w:rPr>
                <w:sz w:val="24"/>
                <w:lang w:val="en-CA"/>
                <w:rPrChange w:id="39069" w:author="Jens-Rainer Ohm" w:date="2023-05-08T12:56:00Z">
                  <w:rPr>
                    <w:sz w:val="24"/>
                  </w:rPr>
                </w:rPrChange>
              </w:rPr>
            </w:pPr>
            <w:r w:rsidRPr="00891F3A">
              <w:rPr>
                <w:b/>
                <w:bCs/>
                <w:sz w:val="24"/>
                <w:lang w:val="en-CA"/>
                <w:rPrChange w:id="39070" w:author="Jens-Rainer Ohm" w:date="2023-05-08T12:56:00Z">
                  <w:rPr>
                    <w:b/>
                    <w:bCs/>
                    <w:sz w:val="24"/>
                  </w:rPr>
                </w:rPrChange>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891F3A" w:rsidRDefault="002A1D11" w:rsidP="002A1D11">
            <w:pPr>
              <w:spacing w:before="0"/>
              <w:jc w:val="left"/>
              <w:rPr>
                <w:sz w:val="24"/>
                <w:lang w:val="en-CA"/>
                <w:rPrChange w:id="39071" w:author="Jens-Rainer Ohm" w:date="2023-05-08T12:56:00Z">
                  <w:rPr>
                    <w:sz w:val="24"/>
                  </w:rPr>
                </w:rPrChange>
              </w:rPr>
            </w:pPr>
            <w:r w:rsidRPr="00891F3A">
              <w:rPr>
                <w:b/>
                <w:bCs/>
                <w:sz w:val="24"/>
                <w:lang w:val="en-CA"/>
                <w:rPrChange w:id="39072" w:author="Jens-Rainer Ohm" w:date="2023-05-08T12:56:00Z">
                  <w:rPr>
                    <w:b/>
                    <w:bCs/>
                    <w:sz w:val="24"/>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891F3A" w:rsidRDefault="002A1D11" w:rsidP="002A1D11">
            <w:pPr>
              <w:spacing w:before="0"/>
              <w:jc w:val="left"/>
              <w:rPr>
                <w:sz w:val="24"/>
                <w:lang w:val="en-CA"/>
                <w:rPrChange w:id="39073" w:author="Jens-Rainer Ohm" w:date="2023-05-08T12:56:00Z">
                  <w:rPr>
                    <w:sz w:val="24"/>
                  </w:rPr>
                </w:rPrChange>
              </w:rPr>
            </w:pPr>
            <w:r w:rsidRPr="00891F3A">
              <w:rPr>
                <w:b/>
                <w:bCs/>
                <w:sz w:val="24"/>
                <w:lang w:val="en-CA"/>
                <w:rPrChange w:id="39074" w:author="Jens-Rainer Ohm" w:date="2023-05-08T12:56:00Z">
                  <w:rPr>
                    <w:b/>
                    <w:bCs/>
                    <w:sz w:val="24"/>
                  </w:rPr>
                </w:rPrChang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891F3A" w:rsidRDefault="002A1D11" w:rsidP="002A1D11">
            <w:pPr>
              <w:spacing w:before="0"/>
              <w:jc w:val="left"/>
              <w:rPr>
                <w:sz w:val="24"/>
                <w:lang w:val="en-CA"/>
                <w:rPrChange w:id="39075" w:author="Jens-Rainer Ohm" w:date="2023-05-08T12:56:00Z">
                  <w:rPr>
                    <w:sz w:val="24"/>
                  </w:rPr>
                </w:rPrChange>
              </w:rPr>
            </w:pPr>
            <w:r w:rsidRPr="00891F3A">
              <w:rPr>
                <w:b/>
                <w:bCs/>
                <w:sz w:val="24"/>
                <w:lang w:val="en-CA"/>
                <w:rPrChange w:id="39076" w:author="Jens-Rainer Ohm" w:date="2023-05-08T12:56:00Z">
                  <w:rPr>
                    <w:b/>
                    <w:bCs/>
                    <w:sz w:val="24"/>
                  </w:rPr>
                </w:rPrChange>
              </w:rPr>
              <w:t> 22723 </w:t>
            </w:r>
          </w:p>
        </w:tc>
      </w:tr>
    </w:tbl>
    <w:p w14:paraId="56E33F0C" w14:textId="77777777" w:rsidR="002A1D11" w:rsidRPr="00891F3A" w:rsidRDefault="002A1D11" w:rsidP="002A1D11">
      <w:pPr>
        <w:keepNext/>
        <w:spacing w:before="100" w:beforeAutospacing="1" w:after="100" w:afterAutospacing="1"/>
        <w:jc w:val="left"/>
        <w:outlineLvl w:val="2"/>
        <w:rPr>
          <w:b/>
          <w:bCs/>
          <w:sz w:val="24"/>
          <w:lang w:val="en-CA"/>
          <w:rPrChange w:id="39077" w:author="Jens-Rainer Ohm" w:date="2023-05-08T12:56:00Z">
            <w:rPr>
              <w:b/>
              <w:bCs/>
              <w:sz w:val="24"/>
            </w:rPr>
          </w:rPrChange>
        </w:rPr>
      </w:pPr>
      <w:r w:rsidRPr="00891F3A">
        <w:rPr>
          <w:b/>
          <w:bCs/>
          <w:sz w:val="24"/>
          <w:lang w:val="en-CA"/>
          <w:rPrChange w:id="39078" w:author="Jens-Rainer Ohm" w:date="2023-05-08T12:56:00Z">
            <w:rPr>
              <w:b/>
              <w:bCs/>
              <w:sz w:val="24"/>
            </w:rPr>
          </w:rPrChange>
        </w:rPr>
        <w:t>8.3 Ad hoc groups</w:t>
      </w:r>
    </w:p>
    <w:p w14:paraId="66F68A65" w14:textId="77777777" w:rsidR="002A1D11" w:rsidRPr="00891F3A" w:rsidRDefault="002A1D11" w:rsidP="002A1D11">
      <w:pPr>
        <w:keepNext/>
        <w:spacing w:before="100" w:beforeAutospacing="1" w:after="100" w:afterAutospacing="1"/>
        <w:jc w:val="left"/>
        <w:outlineLvl w:val="2"/>
        <w:rPr>
          <w:b/>
          <w:bCs/>
          <w:sz w:val="24"/>
          <w:lang w:val="en-CA"/>
          <w:rPrChange w:id="39079" w:author="Jens-Rainer Ohm" w:date="2023-05-08T12:56:00Z">
            <w:rPr>
              <w:b/>
              <w:bCs/>
              <w:sz w:val="24"/>
            </w:rPr>
          </w:rPrChange>
        </w:rPr>
      </w:pPr>
      <w:r w:rsidRPr="00891F3A">
        <w:rPr>
          <w:b/>
          <w:bCs/>
          <w:sz w:val="24"/>
          <w:lang w:val="en-CA"/>
          <w:rPrChange w:id="39080" w:author="Jens-Rainer Ohm" w:date="2023-05-08T12:56:00Z">
            <w:rPr>
              <w:b/>
              <w:bCs/>
              <w:sz w:val="24"/>
            </w:rPr>
          </w:rPrChange>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891F3A" w:rsidRDefault="002A1D11" w:rsidP="002A1D11">
            <w:pPr>
              <w:keepNext/>
              <w:spacing w:before="0"/>
              <w:jc w:val="center"/>
              <w:rPr>
                <w:b/>
                <w:bCs/>
                <w:sz w:val="24"/>
                <w:lang w:val="en-CA"/>
                <w:rPrChange w:id="39081" w:author="Jens-Rainer Ohm" w:date="2023-05-08T12:56:00Z">
                  <w:rPr>
                    <w:b/>
                    <w:bCs/>
                    <w:sz w:val="24"/>
                  </w:rPr>
                </w:rPrChange>
              </w:rPr>
            </w:pPr>
            <w:r w:rsidRPr="00891F3A">
              <w:rPr>
                <w:b/>
                <w:bCs/>
                <w:sz w:val="24"/>
                <w:lang w:val="en-CA"/>
                <w:rPrChange w:id="39082" w:author="Jens-Rainer Ohm" w:date="2023-05-08T12:56:00Z">
                  <w:rPr>
                    <w:b/>
                    <w:bCs/>
                    <w:sz w:val="24"/>
                  </w:rPr>
                </w:rPrChang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891F3A" w:rsidRDefault="002A1D11" w:rsidP="002A1D11">
            <w:pPr>
              <w:keepNext/>
              <w:spacing w:before="0"/>
              <w:jc w:val="center"/>
              <w:rPr>
                <w:b/>
                <w:bCs/>
                <w:sz w:val="24"/>
                <w:lang w:val="en-CA"/>
                <w:rPrChange w:id="39083" w:author="Jens-Rainer Ohm" w:date="2023-05-08T12:56:00Z">
                  <w:rPr>
                    <w:b/>
                    <w:bCs/>
                    <w:sz w:val="24"/>
                  </w:rPr>
                </w:rPrChange>
              </w:rPr>
            </w:pPr>
            <w:r w:rsidRPr="00891F3A">
              <w:rPr>
                <w:b/>
                <w:bCs/>
                <w:sz w:val="24"/>
                <w:lang w:val="en-CA"/>
                <w:rPrChange w:id="39084" w:author="Jens-Rainer Ohm" w:date="2023-05-08T12:56:00Z">
                  <w:rPr>
                    <w:b/>
                    <w:bCs/>
                    <w:sz w:val="24"/>
                  </w:rPr>
                </w:rPrChange>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891F3A" w:rsidRDefault="002A1D11" w:rsidP="002A1D11">
            <w:pPr>
              <w:keepNext/>
              <w:spacing w:before="0"/>
              <w:jc w:val="center"/>
              <w:rPr>
                <w:b/>
                <w:bCs/>
                <w:sz w:val="24"/>
                <w:lang w:val="en-CA"/>
                <w:rPrChange w:id="39085" w:author="Jens-Rainer Ohm" w:date="2023-05-08T12:56:00Z">
                  <w:rPr>
                    <w:b/>
                    <w:bCs/>
                    <w:sz w:val="24"/>
                  </w:rPr>
                </w:rPrChange>
              </w:rPr>
            </w:pPr>
            <w:r w:rsidRPr="00891F3A">
              <w:rPr>
                <w:b/>
                <w:bCs/>
                <w:sz w:val="24"/>
                <w:lang w:val="en-CA"/>
                <w:rPrChange w:id="39086" w:author="Jens-Rainer Ohm" w:date="2023-05-08T12:56:00Z">
                  <w:rPr>
                    <w:b/>
                    <w:bCs/>
                    <w:sz w:val="24"/>
                  </w:rPr>
                </w:rPrChang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891F3A" w:rsidRDefault="002A1D11" w:rsidP="002A1D11">
            <w:pPr>
              <w:keepNext/>
              <w:spacing w:before="0"/>
              <w:jc w:val="center"/>
              <w:rPr>
                <w:b/>
                <w:bCs/>
                <w:sz w:val="24"/>
                <w:lang w:val="en-CA"/>
                <w:rPrChange w:id="39087" w:author="Jens-Rainer Ohm" w:date="2023-05-08T12:56:00Z">
                  <w:rPr>
                    <w:b/>
                    <w:bCs/>
                    <w:sz w:val="24"/>
                  </w:rPr>
                </w:rPrChange>
              </w:rPr>
            </w:pPr>
            <w:r w:rsidRPr="00891F3A">
              <w:rPr>
                <w:b/>
                <w:bCs/>
                <w:sz w:val="24"/>
                <w:lang w:val="en-CA"/>
                <w:rPrChange w:id="39088" w:author="Jens-Rainer Ohm" w:date="2023-05-08T12:56:00Z">
                  <w:rPr>
                    <w:b/>
                    <w:bCs/>
                    <w:sz w:val="24"/>
                  </w:rPr>
                </w:rPrChang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891F3A" w:rsidRDefault="002A1D11" w:rsidP="002A1D11">
            <w:pPr>
              <w:keepNext/>
              <w:spacing w:before="0"/>
              <w:jc w:val="center"/>
              <w:rPr>
                <w:b/>
                <w:bCs/>
                <w:sz w:val="24"/>
                <w:lang w:val="en-CA"/>
                <w:rPrChange w:id="39089" w:author="Jens-Rainer Ohm" w:date="2023-05-08T12:56:00Z">
                  <w:rPr>
                    <w:b/>
                    <w:bCs/>
                    <w:sz w:val="24"/>
                  </w:rPr>
                </w:rPrChange>
              </w:rPr>
            </w:pPr>
            <w:r w:rsidRPr="00891F3A">
              <w:rPr>
                <w:b/>
                <w:bCs/>
                <w:sz w:val="24"/>
                <w:lang w:val="en-CA"/>
                <w:rPrChange w:id="39090" w:author="Jens-Rainer Ohm" w:date="2023-05-08T12:56:00Z">
                  <w:rPr>
                    <w:b/>
                    <w:bCs/>
                    <w:sz w:val="24"/>
                  </w:rPr>
                </w:rPrChang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891F3A" w:rsidRDefault="002A1D11" w:rsidP="002A1D11">
            <w:pPr>
              <w:keepNext/>
              <w:spacing w:before="0"/>
              <w:jc w:val="center"/>
              <w:rPr>
                <w:b/>
                <w:bCs/>
                <w:sz w:val="24"/>
                <w:lang w:val="en-CA"/>
                <w:rPrChange w:id="39091" w:author="Jens-Rainer Ohm" w:date="2023-05-08T12:56:00Z">
                  <w:rPr>
                    <w:b/>
                    <w:bCs/>
                    <w:sz w:val="24"/>
                  </w:rPr>
                </w:rPrChange>
              </w:rPr>
            </w:pPr>
            <w:r w:rsidRPr="00891F3A">
              <w:rPr>
                <w:b/>
                <w:bCs/>
                <w:sz w:val="24"/>
                <w:lang w:val="en-CA"/>
                <w:rPrChange w:id="39092" w:author="Jens-Rainer Ohm" w:date="2023-05-08T12:56:00Z">
                  <w:rPr>
                    <w:b/>
                    <w:bCs/>
                    <w:sz w:val="24"/>
                  </w:rPr>
                </w:rPrChange>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891F3A" w:rsidRDefault="002A1D11" w:rsidP="002A1D11">
            <w:pPr>
              <w:spacing w:before="0" w:after="160" w:line="256" w:lineRule="auto"/>
              <w:jc w:val="left"/>
              <w:rPr>
                <w:b/>
                <w:bCs/>
                <w:sz w:val="24"/>
                <w:lang w:val="en-CA"/>
                <w:rPrChange w:id="39093" w:author="Jens-Rainer Ohm" w:date="2023-05-08T12:56:00Z">
                  <w:rPr>
                    <w:b/>
                    <w:bCs/>
                    <w:sz w:val="24"/>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891F3A" w:rsidRDefault="002A1D11" w:rsidP="002A1D11">
            <w:pPr>
              <w:keepNext/>
              <w:spacing w:before="0"/>
              <w:jc w:val="left"/>
              <w:rPr>
                <w:sz w:val="24"/>
                <w:lang w:val="en-CA"/>
                <w:rPrChange w:id="39094" w:author="Jens-Rainer Ohm" w:date="2023-05-08T12:56:00Z">
                  <w:rPr>
                    <w:sz w:val="24"/>
                  </w:rPr>
                </w:rPrChange>
              </w:rPr>
            </w:pPr>
            <w:r w:rsidRPr="00891F3A">
              <w:rPr>
                <w:b/>
                <w:bCs/>
                <w:sz w:val="24"/>
                <w:lang w:val="en-CA"/>
                <w:rPrChange w:id="39095" w:author="Jens-Rainer Ohm" w:date="2023-05-08T12:56:00Z">
                  <w:rPr>
                    <w:b/>
                    <w:bCs/>
                    <w:sz w:val="24"/>
                  </w:rPr>
                </w:rPrChange>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891F3A" w:rsidRDefault="002A1D11" w:rsidP="002A1D11">
            <w:pPr>
              <w:spacing w:before="0" w:after="160" w:line="256" w:lineRule="auto"/>
              <w:jc w:val="left"/>
              <w:rPr>
                <w:sz w:val="24"/>
                <w:lang w:val="en-CA"/>
                <w:rPrChange w:id="39096" w:author="Jens-Rainer Ohm" w:date="2023-05-08T12:56:00Z">
                  <w:rPr>
                    <w:sz w:val="24"/>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891F3A" w:rsidRDefault="002A1D11" w:rsidP="002A1D11">
            <w:pPr>
              <w:spacing w:before="0" w:line="256" w:lineRule="auto"/>
              <w:jc w:val="left"/>
              <w:rPr>
                <w:rFonts w:ascii="Calibri" w:eastAsia="Calibri" w:hAnsi="Calibri"/>
                <w:sz w:val="20"/>
                <w:szCs w:val="20"/>
                <w:lang w:val="en-CA" w:eastAsia="de-DE"/>
                <w:rPrChange w:id="39097" w:author="Jens-Rainer Ohm" w:date="2023-05-08T12:56:00Z">
                  <w:rPr>
                    <w:rFonts w:ascii="Calibri" w:eastAsia="Calibri" w:hAnsi="Calibri"/>
                    <w:sz w:val="20"/>
                    <w:szCs w:val="20"/>
                    <w:lang w:val="de-DE"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891F3A" w:rsidRDefault="002A1D11" w:rsidP="002A1D11">
            <w:pPr>
              <w:spacing w:before="0" w:line="256" w:lineRule="auto"/>
              <w:jc w:val="left"/>
              <w:rPr>
                <w:rFonts w:ascii="Calibri" w:eastAsia="Calibri" w:hAnsi="Calibri"/>
                <w:sz w:val="20"/>
                <w:szCs w:val="20"/>
                <w:lang w:val="en-CA" w:eastAsia="de-DE"/>
                <w:rPrChange w:id="39098" w:author="Jens-Rainer Ohm" w:date="2023-05-08T12:56:00Z">
                  <w:rPr>
                    <w:rFonts w:ascii="Calibri" w:eastAsia="Calibri" w:hAnsi="Calibri"/>
                    <w:sz w:val="20"/>
                    <w:szCs w:val="20"/>
                    <w:lang w:val="de-DE"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891F3A" w:rsidRDefault="002A1D11" w:rsidP="002A1D11">
            <w:pPr>
              <w:spacing w:before="0" w:line="256" w:lineRule="auto"/>
              <w:jc w:val="left"/>
              <w:rPr>
                <w:rFonts w:ascii="Calibri" w:eastAsia="Calibri" w:hAnsi="Calibri"/>
                <w:sz w:val="20"/>
                <w:szCs w:val="20"/>
                <w:lang w:val="en-CA" w:eastAsia="de-DE"/>
                <w:rPrChange w:id="39099" w:author="Jens-Rainer Ohm" w:date="2023-05-08T12:56:00Z">
                  <w:rPr>
                    <w:rFonts w:ascii="Calibri" w:eastAsia="Calibri" w:hAnsi="Calibri"/>
                    <w:sz w:val="20"/>
                    <w:szCs w:val="20"/>
                    <w:lang w:val="de-DE" w:eastAsia="de-DE"/>
                  </w:rPr>
                </w:rPrChang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891F3A" w:rsidRDefault="002A1D11" w:rsidP="002A1D11">
            <w:pPr>
              <w:spacing w:before="0"/>
              <w:jc w:val="left"/>
              <w:rPr>
                <w:sz w:val="24"/>
                <w:lang w:val="en-CA"/>
                <w:rPrChange w:id="39100" w:author="Jens-Rainer Ohm" w:date="2023-05-08T12:56:00Z">
                  <w:rPr>
                    <w:sz w:val="24"/>
                  </w:rPr>
                </w:rPrChange>
              </w:rPr>
            </w:pPr>
            <w:r w:rsidRPr="00891F3A">
              <w:rPr>
                <w:b/>
                <w:bCs/>
                <w:sz w:val="24"/>
                <w:lang w:val="en-CA"/>
                <w:rPrChange w:id="39101" w:author="Jens-Rainer Ohm" w:date="2023-05-08T12:56:00Z">
                  <w:rPr>
                    <w:b/>
                    <w:bCs/>
                    <w:sz w:val="24"/>
                  </w:rPr>
                </w:rPrChange>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891F3A" w:rsidRDefault="002A1D11" w:rsidP="002A1D11">
            <w:pPr>
              <w:spacing w:before="0"/>
              <w:jc w:val="left"/>
              <w:rPr>
                <w:sz w:val="24"/>
                <w:lang w:val="en-CA"/>
                <w:rPrChange w:id="39102" w:author="Jens-Rainer Ohm" w:date="2023-05-08T12:56:00Z">
                  <w:rPr>
                    <w:sz w:val="24"/>
                  </w:rPr>
                </w:rPrChange>
              </w:rPr>
            </w:pPr>
            <w:r w:rsidRPr="00891F3A">
              <w:rPr>
                <w:b/>
                <w:bCs/>
                <w:sz w:val="24"/>
                <w:lang w:val="en-CA"/>
                <w:rPrChange w:id="39103" w:author="Jens-Rainer Ohm" w:date="2023-05-08T12:56:00Z">
                  <w:rPr>
                    <w:b/>
                    <w:bCs/>
                    <w:sz w:val="24"/>
                  </w:rPr>
                </w:rPrChange>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891F3A" w:rsidRDefault="002A1D11" w:rsidP="002A1D11">
            <w:pPr>
              <w:spacing w:before="0"/>
              <w:jc w:val="left"/>
              <w:rPr>
                <w:sz w:val="24"/>
                <w:lang w:val="en-CA"/>
                <w:rPrChange w:id="39104" w:author="Jens-Rainer Ohm" w:date="2023-05-08T12:56:00Z">
                  <w:rPr>
                    <w:sz w:val="24"/>
                  </w:rPr>
                </w:rPrChange>
              </w:rPr>
            </w:pPr>
            <w:r w:rsidRPr="00891F3A">
              <w:rPr>
                <w:b/>
                <w:bCs/>
                <w:sz w:val="24"/>
                <w:lang w:val="en-CA"/>
                <w:rPrChange w:id="39105" w:author="Jens-Rainer Ohm" w:date="2023-05-08T12:56:00Z">
                  <w:rPr>
                    <w:b/>
                    <w:bCs/>
                    <w:sz w:val="24"/>
                  </w:rPr>
                </w:rPrChange>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891F3A" w:rsidRDefault="002A1D11" w:rsidP="002A1D11">
            <w:pPr>
              <w:spacing w:before="0"/>
              <w:jc w:val="left"/>
              <w:rPr>
                <w:sz w:val="24"/>
                <w:lang w:val="en-CA"/>
                <w:rPrChange w:id="39106" w:author="Jens-Rainer Ohm" w:date="2023-05-08T12:56:00Z">
                  <w:rPr>
                    <w:sz w:val="24"/>
                  </w:rPr>
                </w:rPrChange>
              </w:rPr>
            </w:pPr>
            <w:r w:rsidRPr="00891F3A">
              <w:rPr>
                <w:b/>
                <w:bCs/>
                <w:sz w:val="24"/>
                <w:lang w:val="en-CA"/>
                <w:rPrChange w:id="39107" w:author="Jens-Rainer Ohm" w:date="2023-05-08T12:56:00Z">
                  <w:rPr>
                    <w:b/>
                    <w:bCs/>
                    <w:sz w:val="24"/>
                  </w:rPr>
                </w:rPrChang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891F3A" w:rsidRDefault="002A1D11" w:rsidP="002A1D11">
            <w:pPr>
              <w:spacing w:before="0"/>
              <w:jc w:val="left"/>
              <w:rPr>
                <w:sz w:val="24"/>
                <w:lang w:val="en-CA"/>
                <w:rPrChange w:id="39108" w:author="Jens-Rainer Ohm" w:date="2023-05-08T12:56:00Z">
                  <w:rPr>
                    <w:sz w:val="24"/>
                  </w:rPr>
                </w:rPrChange>
              </w:rPr>
            </w:pPr>
            <w:r w:rsidRPr="00891F3A">
              <w:rPr>
                <w:b/>
                <w:bCs/>
                <w:sz w:val="24"/>
                <w:lang w:val="en-CA"/>
                <w:rPrChange w:id="39109" w:author="Jens-Rainer Ohm" w:date="2023-05-08T12:56:00Z">
                  <w:rPr>
                    <w:b/>
                    <w:bCs/>
                    <w:sz w:val="24"/>
                  </w:rPr>
                </w:rPrChang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891F3A" w:rsidRDefault="002A1D11" w:rsidP="002A1D11">
            <w:pPr>
              <w:spacing w:before="0"/>
              <w:jc w:val="left"/>
              <w:rPr>
                <w:sz w:val="24"/>
                <w:lang w:val="en-CA"/>
                <w:rPrChange w:id="39110" w:author="Jens-Rainer Ohm" w:date="2023-05-08T12:56:00Z">
                  <w:rPr>
                    <w:sz w:val="24"/>
                  </w:rPr>
                </w:rPrChange>
              </w:rPr>
            </w:pPr>
            <w:r w:rsidRPr="00891F3A">
              <w:rPr>
                <w:b/>
                <w:bCs/>
                <w:sz w:val="24"/>
                <w:lang w:val="en-CA"/>
                <w:rPrChange w:id="39111" w:author="Jens-Rainer Ohm" w:date="2023-05-08T12:56:00Z">
                  <w:rPr>
                    <w:b/>
                    <w:bCs/>
                    <w:sz w:val="24"/>
                  </w:rPr>
                </w:rPrChange>
              </w:rPr>
              <w:t> 22724 </w:t>
            </w:r>
          </w:p>
        </w:tc>
      </w:tr>
    </w:tbl>
    <w:p w14:paraId="4CDB32E2" w14:textId="77777777" w:rsidR="002A1D11" w:rsidRPr="00891F3A" w:rsidRDefault="002A1D11" w:rsidP="002A1D11">
      <w:pPr>
        <w:keepNext/>
        <w:spacing w:before="100" w:beforeAutospacing="1" w:after="100" w:afterAutospacing="1"/>
        <w:jc w:val="left"/>
        <w:outlineLvl w:val="2"/>
        <w:rPr>
          <w:b/>
          <w:bCs/>
          <w:sz w:val="24"/>
          <w:lang w:val="en-CA"/>
          <w:rPrChange w:id="39112" w:author="Jens-Rainer Ohm" w:date="2023-05-08T12:56:00Z">
            <w:rPr>
              <w:b/>
              <w:bCs/>
              <w:sz w:val="24"/>
            </w:rPr>
          </w:rPrChange>
        </w:rPr>
      </w:pPr>
      <w:r w:rsidRPr="00891F3A">
        <w:rPr>
          <w:b/>
          <w:bCs/>
          <w:sz w:val="24"/>
          <w:lang w:val="en-CA"/>
          <w:rPrChange w:id="39113" w:author="Jens-Rainer Ohm" w:date="2023-05-08T12:56:00Z">
            <w:rPr>
              <w:b/>
              <w:bCs/>
              <w:sz w:val="24"/>
            </w:rPr>
          </w:rPrChange>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891F3A" w:rsidRDefault="002A1D11" w:rsidP="002A1D11">
            <w:pPr>
              <w:spacing w:before="100" w:beforeAutospacing="1" w:after="100" w:afterAutospacing="1"/>
              <w:jc w:val="right"/>
              <w:outlineLvl w:val="2"/>
              <w:rPr>
                <w:b/>
                <w:bCs/>
                <w:sz w:val="24"/>
                <w:lang w:val="en-CA"/>
                <w:rPrChange w:id="39114" w:author="Jens-Rainer Ohm" w:date="2023-05-08T12:56:00Z">
                  <w:rPr>
                    <w:b/>
                    <w:bCs/>
                    <w:sz w:val="24"/>
                  </w:rPr>
                </w:rPrChange>
              </w:rPr>
            </w:pPr>
            <w:r w:rsidRPr="00891F3A">
              <w:rPr>
                <w:b/>
                <w:bCs/>
                <w:sz w:val="24"/>
                <w:lang w:val="en-CA"/>
                <w:rPrChange w:id="39115" w:author="Jens-Rainer Ohm" w:date="2023-05-08T12:56:00Z">
                  <w:rPr>
                    <w:b/>
                    <w:bCs/>
                    <w:sz w:val="24"/>
                  </w:rPr>
                </w:rPrChange>
              </w:rPr>
              <w:t>8.4.1</w:t>
            </w:r>
          </w:p>
        </w:tc>
        <w:tc>
          <w:tcPr>
            <w:tcW w:w="0" w:type="auto"/>
            <w:tcMar>
              <w:top w:w="15" w:type="dxa"/>
              <w:left w:w="15" w:type="dxa"/>
              <w:bottom w:w="15" w:type="dxa"/>
              <w:right w:w="15" w:type="dxa"/>
            </w:tcMar>
            <w:vAlign w:val="center"/>
            <w:hideMark/>
          </w:tcPr>
          <w:p w14:paraId="6357D7BB" w14:textId="77777777" w:rsidR="002A1D11" w:rsidRPr="00891F3A" w:rsidRDefault="002A1D11" w:rsidP="002A1D11">
            <w:pPr>
              <w:spacing w:before="0" w:after="160" w:line="256" w:lineRule="auto"/>
              <w:jc w:val="left"/>
              <w:rPr>
                <w:b/>
                <w:bCs/>
                <w:sz w:val="24"/>
                <w:lang w:val="en-CA"/>
                <w:rPrChange w:id="39116" w:author="Jens-Rainer Ohm" w:date="2023-05-08T12:56:00Z">
                  <w:rPr>
                    <w:b/>
                    <w:bCs/>
                    <w:sz w:val="24"/>
                  </w:rPr>
                </w:rPrChange>
              </w:rPr>
            </w:pPr>
          </w:p>
        </w:tc>
        <w:tc>
          <w:tcPr>
            <w:tcW w:w="0" w:type="auto"/>
            <w:tcMar>
              <w:top w:w="15" w:type="dxa"/>
              <w:left w:w="15" w:type="dxa"/>
              <w:bottom w:w="15" w:type="dxa"/>
              <w:right w:w="15" w:type="dxa"/>
            </w:tcMar>
            <w:vAlign w:val="center"/>
            <w:hideMark/>
          </w:tcPr>
          <w:p w14:paraId="3BFC0FD4" w14:textId="77777777" w:rsidR="002A1D11" w:rsidRPr="00891F3A" w:rsidRDefault="002A1D11" w:rsidP="002A1D11">
            <w:pPr>
              <w:spacing w:before="100" w:beforeAutospacing="1" w:after="100" w:afterAutospacing="1"/>
              <w:jc w:val="left"/>
              <w:outlineLvl w:val="2"/>
              <w:rPr>
                <w:b/>
                <w:bCs/>
                <w:sz w:val="24"/>
                <w:lang w:val="en-CA"/>
                <w:rPrChange w:id="39117" w:author="Jens-Rainer Ohm" w:date="2023-05-08T12:56:00Z">
                  <w:rPr>
                    <w:b/>
                    <w:bCs/>
                    <w:sz w:val="24"/>
                  </w:rPr>
                </w:rPrChange>
              </w:rPr>
            </w:pPr>
            <w:r w:rsidRPr="00891F3A">
              <w:rPr>
                <w:b/>
                <w:bCs/>
                <w:sz w:val="24"/>
                <w:lang w:val="en-CA"/>
                <w:rPrChange w:id="39118" w:author="Jens-Rainer Ohm" w:date="2023-05-08T12:56:00Z">
                  <w:rPr>
                    <w:b/>
                    <w:bCs/>
                    <w:sz w:val="24"/>
                  </w:rPr>
                </w:rPrChange>
              </w:rPr>
              <w:t>WG 5 thanks Marius Preda for his support in maintaining the document site jvet-experts.org, as well as the document sites of JCT-VC and JCT-3V. Institut Mines-Télécom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891F3A" w:rsidRDefault="002A1D11" w:rsidP="002A1D11">
            <w:pPr>
              <w:spacing w:before="100" w:beforeAutospacing="1" w:after="100" w:afterAutospacing="1"/>
              <w:jc w:val="right"/>
              <w:outlineLvl w:val="2"/>
              <w:rPr>
                <w:b/>
                <w:bCs/>
                <w:sz w:val="24"/>
                <w:lang w:val="en-CA"/>
                <w:rPrChange w:id="39119" w:author="Jens-Rainer Ohm" w:date="2023-05-08T12:56:00Z">
                  <w:rPr>
                    <w:b/>
                    <w:bCs/>
                    <w:sz w:val="24"/>
                  </w:rPr>
                </w:rPrChange>
              </w:rPr>
            </w:pPr>
            <w:r w:rsidRPr="00891F3A">
              <w:rPr>
                <w:b/>
                <w:bCs/>
                <w:sz w:val="24"/>
                <w:lang w:val="en-CA"/>
                <w:rPrChange w:id="39120" w:author="Jens-Rainer Ohm" w:date="2023-05-08T12:56:00Z">
                  <w:rPr>
                    <w:b/>
                    <w:bCs/>
                    <w:sz w:val="24"/>
                  </w:rPr>
                </w:rPrChange>
              </w:rPr>
              <w:t>8.4.2</w:t>
            </w:r>
          </w:p>
        </w:tc>
        <w:tc>
          <w:tcPr>
            <w:tcW w:w="0" w:type="auto"/>
            <w:tcMar>
              <w:top w:w="15" w:type="dxa"/>
              <w:left w:w="15" w:type="dxa"/>
              <w:bottom w:w="15" w:type="dxa"/>
              <w:right w:w="15" w:type="dxa"/>
            </w:tcMar>
            <w:vAlign w:val="center"/>
            <w:hideMark/>
          </w:tcPr>
          <w:p w14:paraId="75F9DA71" w14:textId="77777777" w:rsidR="002A1D11" w:rsidRPr="00891F3A" w:rsidRDefault="002A1D11" w:rsidP="002A1D11">
            <w:pPr>
              <w:spacing w:before="0" w:after="160" w:line="256" w:lineRule="auto"/>
              <w:jc w:val="left"/>
              <w:rPr>
                <w:b/>
                <w:bCs/>
                <w:sz w:val="24"/>
                <w:lang w:val="en-CA"/>
                <w:rPrChange w:id="39121" w:author="Jens-Rainer Ohm" w:date="2023-05-08T12:56:00Z">
                  <w:rPr>
                    <w:b/>
                    <w:bCs/>
                    <w:sz w:val="24"/>
                  </w:rPr>
                </w:rPrChange>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WG 5 thanks Ali Begen for the dedication put into organizing, and for the hospitality experienced during the 30th JVET meeting. Mustafa Bay, Alev Yavuz, Basak Erel and Merve Dağlı of Dekon Congress &amp;amp; Tourism, and the staff of Mirage Park Resort Hotel are thanked for the excellent support during the meeting, including the capability for remote access. Further thanks are expressed to the sponsors Adobe, Ateme, Comcast, Dolby, Ericsson, Nokia, Özyegin University, ofinno, Perculus, Pico TV, Pixery, Turkish Airlines, Unified Streaming, and V-Nova.</w:t>
            </w:r>
          </w:p>
        </w:tc>
      </w:tr>
    </w:tbl>
    <w:p w14:paraId="5C1D9ABE" w14:textId="77777777" w:rsidR="002A1D11" w:rsidRPr="00891F3A" w:rsidRDefault="002A1D11" w:rsidP="002A1D11">
      <w:pPr>
        <w:spacing w:before="100" w:beforeAutospacing="1" w:after="100" w:afterAutospacing="1"/>
        <w:jc w:val="left"/>
        <w:outlineLvl w:val="1"/>
        <w:rPr>
          <w:b/>
          <w:bCs/>
          <w:sz w:val="36"/>
          <w:szCs w:val="36"/>
          <w:lang w:val="en-CA" w:eastAsia="de-DE"/>
          <w:rPrChange w:id="39122" w:author="Jens-Rainer Ohm" w:date="2023-05-08T12:56:00Z">
            <w:rPr>
              <w:b/>
              <w:bCs/>
              <w:sz w:val="36"/>
              <w:szCs w:val="36"/>
              <w:lang w:val="de-DE" w:eastAsia="de-DE"/>
            </w:rPr>
          </w:rPrChange>
        </w:rPr>
      </w:pPr>
      <w:r w:rsidRPr="00891F3A">
        <w:rPr>
          <w:b/>
          <w:bCs/>
          <w:sz w:val="36"/>
          <w:szCs w:val="36"/>
          <w:lang w:val="en-CA" w:eastAsia="de-DE"/>
          <w:rPrChange w:id="39123" w:author="Jens-Rainer Ohm" w:date="2023-05-08T12:56:00Z">
            <w:rPr>
              <w:b/>
              <w:bCs/>
              <w:sz w:val="36"/>
              <w:szCs w:val="36"/>
              <w:lang w:val="de-DE" w:eastAsia="de-DE"/>
            </w:rPr>
          </w:rPrChang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891F3A" w:rsidRDefault="002A1D11" w:rsidP="002A1D11">
            <w:pPr>
              <w:spacing w:before="100" w:beforeAutospacing="1" w:after="100" w:afterAutospacing="1"/>
              <w:jc w:val="right"/>
              <w:outlineLvl w:val="2"/>
              <w:rPr>
                <w:b/>
                <w:bCs/>
                <w:sz w:val="24"/>
                <w:lang w:val="en-CA" w:eastAsia="de-DE"/>
                <w:rPrChange w:id="39124" w:author="Jens-Rainer Ohm" w:date="2023-05-08T12:56:00Z">
                  <w:rPr>
                    <w:b/>
                    <w:bCs/>
                    <w:sz w:val="24"/>
                    <w:lang w:val="de-DE" w:eastAsia="de-DE"/>
                  </w:rPr>
                </w:rPrChange>
              </w:rPr>
            </w:pPr>
            <w:r w:rsidRPr="00891F3A">
              <w:rPr>
                <w:b/>
                <w:bCs/>
                <w:sz w:val="24"/>
                <w:lang w:val="en-CA" w:eastAsia="de-DE"/>
                <w:rPrChange w:id="39125" w:author="Jens-Rainer Ohm" w:date="2023-05-08T12:56:00Z">
                  <w:rPr>
                    <w:b/>
                    <w:bCs/>
                    <w:sz w:val="24"/>
                    <w:lang w:val="de-DE" w:eastAsia="de-DE"/>
                  </w:rPr>
                </w:rPrChange>
              </w:rPr>
              <w:t>9.1.1</w:t>
            </w:r>
          </w:p>
        </w:tc>
        <w:tc>
          <w:tcPr>
            <w:tcW w:w="0" w:type="auto"/>
            <w:tcMar>
              <w:top w:w="15" w:type="dxa"/>
              <w:left w:w="15" w:type="dxa"/>
              <w:bottom w:w="15" w:type="dxa"/>
              <w:right w:w="15" w:type="dxa"/>
            </w:tcMar>
            <w:vAlign w:val="center"/>
            <w:hideMark/>
          </w:tcPr>
          <w:p w14:paraId="33D5EFB6" w14:textId="77777777" w:rsidR="002A1D11" w:rsidRPr="00891F3A" w:rsidRDefault="002A1D11" w:rsidP="002A1D11">
            <w:pPr>
              <w:spacing w:before="0" w:after="160" w:line="256" w:lineRule="auto"/>
              <w:jc w:val="left"/>
              <w:rPr>
                <w:b/>
                <w:bCs/>
                <w:sz w:val="24"/>
                <w:lang w:val="en-CA" w:eastAsia="de-DE"/>
                <w:rPrChange w:id="39126" w:author="Jens-Rainer Ohm" w:date="2023-05-08T12:56:00Z">
                  <w:rPr>
                    <w:b/>
                    <w:bCs/>
                    <w:sz w:val="24"/>
                    <w:lang w:val="de-DE" w:eastAsia="de-DE"/>
                  </w:rPr>
                </w:rPrChang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val="en-CA" w:eastAsia="de-DE"/>
              </w:rPr>
            </w:pPr>
            <w:r w:rsidRPr="00891F3A">
              <w:rPr>
                <w:b/>
                <w:bCs/>
                <w:sz w:val="24"/>
                <w:lang w:val="en-CA" w:eastAsia="de-DE"/>
              </w:rPr>
              <w:t xml:space="preserve">WG 5 requests SC 29 to rename WG 5 as 'MPEG joint video </w:t>
            </w:r>
            <w:proofErr w:type="gramStart"/>
            <w:r w:rsidRPr="00891F3A">
              <w:rPr>
                <w:b/>
                <w:bCs/>
                <w:sz w:val="24"/>
                <w:lang w:val="en-CA" w:eastAsia="de-DE"/>
              </w:rPr>
              <w:t>experts</w:t>
            </w:r>
            <w:proofErr w:type="gramEnd"/>
            <w:r w:rsidRPr="00891F3A">
              <w:rPr>
                <w:b/>
                <w:bCs/>
                <w:sz w:val="24"/>
                <w:lang w:val="en-CA" w:eastAsia="de-DE"/>
              </w:rPr>
              <w:t xml:space="preserve"> team with ITU-T SG 16'.</w:t>
            </w:r>
          </w:p>
        </w:tc>
      </w:tr>
    </w:tbl>
    <w:p w14:paraId="726826FA" w14:textId="77777777" w:rsidR="002A1D11" w:rsidRPr="00891F3A" w:rsidRDefault="002A1D11" w:rsidP="002A1D11">
      <w:pPr>
        <w:keepNext/>
        <w:keepLines/>
        <w:spacing w:before="100" w:beforeAutospacing="1" w:after="100" w:afterAutospacing="1"/>
        <w:jc w:val="left"/>
        <w:rPr>
          <w:sz w:val="24"/>
          <w:lang w:val="en-CA"/>
          <w:rPrChange w:id="39127" w:author="Jens-Rainer Ohm" w:date="2023-05-08T12:56:00Z">
            <w:rPr>
              <w:sz w:val="24"/>
            </w:rPr>
          </w:rPrChange>
        </w:rPr>
      </w:pPr>
    </w:p>
    <w:p w14:paraId="20AC3836" w14:textId="77777777" w:rsidR="002A1D11" w:rsidRPr="00891F3A" w:rsidRDefault="002A1D11" w:rsidP="002A1D11">
      <w:pPr>
        <w:keepNext/>
        <w:keepLines/>
        <w:spacing w:before="100" w:beforeAutospacing="1" w:after="100" w:afterAutospacing="1"/>
        <w:jc w:val="left"/>
        <w:outlineLvl w:val="1"/>
        <w:rPr>
          <w:vanish/>
          <w:szCs w:val="22"/>
          <w:lang w:val="en-CA"/>
          <w:rPrChange w:id="39128" w:author="Jens-Rainer Ohm" w:date="2023-05-08T12:56:00Z">
            <w:rPr>
              <w:vanish/>
              <w:szCs w:val="22"/>
            </w:rPr>
          </w:rPrChange>
        </w:rPr>
      </w:pPr>
    </w:p>
    <w:p w14:paraId="09F53EF8" w14:textId="77777777" w:rsidR="002A1D11" w:rsidRPr="00891F3A" w:rsidRDefault="002A1D11" w:rsidP="002A1D11">
      <w:pPr>
        <w:keepLines/>
        <w:spacing w:before="100" w:beforeAutospacing="1" w:after="100" w:afterAutospacing="1"/>
        <w:jc w:val="left"/>
        <w:outlineLvl w:val="1"/>
        <w:rPr>
          <w:b/>
          <w:bCs/>
          <w:sz w:val="24"/>
          <w:lang w:val="en-CA"/>
          <w:rPrChange w:id="39129" w:author="Jens-Rainer Ohm" w:date="2023-05-08T12:56:00Z">
            <w:rPr>
              <w:b/>
              <w:bCs/>
              <w:sz w:val="24"/>
            </w:rPr>
          </w:rPrChange>
        </w:rPr>
      </w:pPr>
      <w:r w:rsidRPr="00891F3A">
        <w:rPr>
          <w:b/>
          <w:bCs/>
          <w:sz w:val="24"/>
          <w:lang w:val="en-CA"/>
          <w:rPrChange w:id="39130" w:author="Jens-Rainer Ohm" w:date="2023-05-08T12:56:00Z">
            <w:rPr>
              <w:b/>
              <w:bCs/>
              <w:sz w:val="24"/>
            </w:rPr>
          </w:rPrChange>
        </w:rPr>
        <w:t>The meeting was closed at 1655 TRT on 2023-04-28.</w:t>
      </w:r>
    </w:p>
    <w:p w14:paraId="4E61CCAE" w14:textId="195E48BC" w:rsidR="00C47B81" w:rsidRPr="00891F3A" w:rsidRDefault="00C47B81" w:rsidP="0000443A">
      <w:pPr>
        <w:keepNext/>
        <w:keepLines/>
        <w:spacing w:before="100" w:beforeAutospacing="1" w:after="100" w:afterAutospacing="1"/>
        <w:jc w:val="center"/>
        <w:rPr>
          <w:rFonts w:eastAsia="SimSun"/>
          <w:lang w:val="en-CA" w:eastAsia="ja-JP"/>
          <w:rPrChange w:id="39131" w:author="Jens-Rainer Ohm" w:date="2023-05-08T12:56:00Z">
            <w:rPr>
              <w:rFonts w:eastAsia="SimSun"/>
              <w:lang w:eastAsia="ja-JP"/>
            </w:rPr>
          </w:rPrChange>
        </w:rPr>
      </w:pPr>
    </w:p>
    <w:sectPr w:rsidR="00C47B81" w:rsidRPr="00891F3A"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B0764" w14:textId="77777777" w:rsidR="00D37EB2" w:rsidRDefault="00D37EB2">
      <w:r>
        <w:separator/>
      </w:r>
    </w:p>
  </w:endnote>
  <w:endnote w:type="continuationSeparator" w:id="0">
    <w:p w14:paraId="7290E8E6" w14:textId="77777777" w:rsidR="00D37EB2" w:rsidRDefault="00D37EB2">
      <w:r>
        <w:continuationSeparator/>
      </w:r>
    </w:p>
  </w:endnote>
  <w:endnote w:type="continuationNotice" w:id="1">
    <w:p w14:paraId="0C8259DA" w14:textId="77777777" w:rsidR="00D37EB2" w:rsidRDefault="00D37E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1664E297" w:rsidR="000023C4" w:rsidRDefault="000023C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8621" w:author="Jens-Rainer Ohm" w:date="2023-05-08T13:58:00Z">
      <w:r w:rsidR="00BB5A16">
        <w:rPr>
          <w:rStyle w:val="Seitenzahl"/>
          <w:noProof/>
        </w:rPr>
        <w:t>2023-05-08</w:t>
      </w:r>
    </w:ins>
    <w:del w:id="38622" w:author="Jens-Rainer Ohm" w:date="2023-05-08T12:30:00Z">
      <w:r w:rsidR="002416E4" w:rsidDel="00BA04A3">
        <w:rPr>
          <w:rStyle w:val="Seitenzahl"/>
          <w:noProof/>
        </w:rPr>
        <w:delText>2023-05-0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DE067" w14:textId="77777777" w:rsidR="00D37EB2" w:rsidRDefault="00D37EB2">
      <w:r>
        <w:separator/>
      </w:r>
    </w:p>
  </w:footnote>
  <w:footnote w:type="continuationSeparator" w:id="0">
    <w:p w14:paraId="278B04EC" w14:textId="77777777" w:rsidR="00D37EB2" w:rsidRDefault="00D37EB2">
      <w:r>
        <w:continuationSeparator/>
      </w:r>
    </w:p>
  </w:footnote>
  <w:footnote w:type="continuationNotice" w:id="1">
    <w:p w14:paraId="4D94BBF4" w14:textId="77777777" w:rsidR="00D37EB2" w:rsidRDefault="00D37E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8"/>
    <w:multiLevelType w:val="singleLevel"/>
    <w:tmpl w:val="E50809C4"/>
    <w:lvl w:ilvl="0">
      <w:start w:val="1"/>
      <w:numFmt w:val="decimal"/>
      <w:lvlText w:val="%1."/>
      <w:lvlJc w:val="left"/>
      <w:pPr>
        <w:tabs>
          <w:tab w:val="num" w:pos="360"/>
        </w:tabs>
        <w:ind w:left="360" w:hanging="360"/>
      </w:pPr>
      <w:rPr>
        <w:rFonts w:cs="Times New Roman"/>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7"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4"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7"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2"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1"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9"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DC177D6"/>
    <w:multiLevelType w:val="hybridMultilevel"/>
    <w:tmpl w:val="2D36F882"/>
    <w:lvl w:ilvl="0" w:tplc="6540D1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6"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8"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0"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7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6"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3"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84"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48F80679"/>
    <w:multiLevelType w:val="hybridMultilevel"/>
    <w:tmpl w:val="2D36F88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02"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0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7"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8"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9"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0"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3"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4"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3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4"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5"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6"/>
  </w:num>
  <w:num w:numId="2">
    <w:abstractNumId w:val="92"/>
  </w:num>
  <w:num w:numId="3">
    <w:abstractNumId w:val="47"/>
  </w:num>
  <w:num w:numId="4">
    <w:abstractNumId w:val="109"/>
  </w:num>
  <w:num w:numId="5">
    <w:abstractNumId w:val="113"/>
  </w:num>
  <w:num w:numId="6">
    <w:abstractNumId w:val="147"/>
  </w:num>
  <w:num w:numId="7">
    <w:abstractNumId w:val="140"/>
  </w:num>
  <w:num w:numId="8">
    <w:abstractNumId w:val="87"/>
  </w:num>
  <w:num w:numId="9">
    <w:abstractNumId w:val="40"/>
  </w:num>
  <w:num w:numId="10">
    <w:abstractNumId w:val="143"/>
  </w:num>
  <w:num w:numId="11">
    <w:abstractNumId w:val="136"/>
  </w:num>
  <w:num w:numId="12">
    <w:abstractNumId w:val="49"/>
  </w:num>
  <w:num w:numId="13">
    <w:abstractNumId w:val="125"/>
  </w:num>
  <w:num w:numId="14">
    <w:abstractNumId w:val="8"/>
  </w:num>
  <w:num w:numId="15">
    <w:abstractNumId w:val="4"/>
  </w:num>
  <w:num w:numId="16">
    <w:abstractNumId w:val="2"/>
  </w:num>
  <w:num w:numId="17">
    <w:abstractNumId w:val="1"/>
  </w:num>
  <w:num w:numId="18">
    <w:abstractNumId w:val="0"/>
  </w:num>
  <w:num w:numId="19">
    <w:abstractNumId w:val="138"/>
  </w:num>
  <w:num w:numId="20">
    <w:abstractNumId w:val="49"/>
  </w:num>
  <w:num w:numId="21">
    <w:abstractNumId w:val="54"/>
  </w:num>
  <w:num w:numId="22">
    <w:abstractNumId w:val="115"/>
  </w:num>
  <w:num w:numId="23">
    <w:abstractNumId w:val="37"/>
  </w:num>
  <w:num w:numId="24">
    <w:abstractNumId w:val="9"/>
  </w:num>
  <w:num w:numId="25">
    <w:abstractNumId w:val="22"/>
  </w:num>
  <w:num w:numId="26">
    <w:abstractNumId w:val="82"/>
  </w:num>
  <w:num w:numId="27">
    <w:abstractNumId w:val="80"/>
  </w:num>
  <w:num w:numId="28">
    <w:abstractNumId w:val="15"/>
  </w:num>
  <w:num w:numId="29">
    <w:abstractNumId w:val="55"/>
  </w:num>
  <w:num w:numId="30">
    <w:abstractNumId w:val="97"/>
  </w:num>
  <w:num w:numId="31">
    <w:abstractNumId w:val="64"/>
  </w:num>
  <w:num w:numId="32">
    <w:abstractNumId w:val="52"/>
  </w:num>
  <w:num w:numId="33">
    <w:abstractNumId w:val="105"/>
  </w:num>
  <w:num w:numId="34">
    <w:abstractNumId w:val="43"/>
  </w:num>
  <w:num w:numId="35">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124"/>
    <w:lvlOverride w:ilvl="0">
      <w:startOverride w:val="1"/>
    </w:lvlOverride>
  </w:num>
  <w:num w:numId="37">
    <w:abstractNumId w:val="7"/>
  </w:num>
  <w:num w:numId="38">
    <w:abstractNumId w:val="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6"/>
  </w:num>
  <w:num w:numId="40">
    <w:abstractNumId w:val="150"/>
  </w:num>
  <w:num w:numId="41">
    <w:abstractNumId w:val="12"/>
  </w:num>
  <w:num w:numId="42">
    <w:abstractNumId w:val="110"/>
  </w:num>
  <w:num w:numId="43">
    <w:abstractNumId w:val="58"/>
  </w:num>
  <w:num w:numId="44">
    <w:abstractNumId w:val="139"/>
  </w:num>
  <w:num w:numId="45">
    <w:abstractNumId w:val="67"/>
  </w:num>
  <w:num w:numId="46">
    <w:abstractNumId w:val="39"/>
  </w:num>
  <w:num w:numId="47">
    <w:abstractNumId w:val="112"/>
  </w:num>
  <w:num w:numId="48">
    <w:abstractNumId w:val="57"/>
  </w:num>
  <w:num w:numId="49">
    <w:abstractNumId w:val="141"/>
  </w:num>
  <w:num w:numId="50">
    <w:abstractNumId w:val="46"/>
  </w:num>
  <w:num w:numId="51">
    <w:abstractNumId w:val="31"/>
  </w:num>
  <w:num w:numId="52">
    <w:abstractNumId w:val="108"/>
  </w:num>
  <w:num w:numId="53">
    <w:abstractNumId w:val="41"/>
  </w:num>
  <w:num w:numId="54">
    <w:abstractNumId w:val="117"/>
  </w:num>
  <w:num w:numId="55">
    <w:abstractNumId w:val="123"/>
  </w:num>
  <w:num w:numId="56">
    <w:abstractNumId w:val="7"/>
  </w:num>
  <w:num w:numId="57">
    <w:abstractNumId w:val="121"/>
  </w:num>
  <w:num w:numId="58">
    <w:abstractNumId w:val="19"/>
  </w:num>
  <w:num w:numId="59">
    <w:abstractNumId w:val="127"/>
  </w:num>
  <w:num w:numId="6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0"/>
  </w:num>
  <w:num w:numId="62">
    <w:abstractNumId w:val="33"/>
  </w:num>
  <w:num w:numId="6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4"/>
  </w:num>
  <w:num w:numId="65">
    <w:abstractNumId w:val="83"/>
  </w:num>
  <w:num w:numId="6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3"/>
  </w:num>
  <w:num w:numId="69">
    <w:abstractNumId w:val="122"/>
  </w:num>
  <w:num w:numId="7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26"/>
  </w:num>
  <w:num w:numId="72">
    <w:abstractNumId w:val="26"/>
  </w:num>
  <w:num w:numId="73">
    <w:abstractNumId w:val="101"/>
  </w:num>
  <w:num w:numId="74">
    <w:abstractNumId w:val="136"/>
  </w:num>
  <w:num w:numId="75">
    <w:abstractNumId w:val="129"/>
  </w:num>
  <w:num w:numId="76">
    <w:abstractNumId w:val="49"/>
  </w:num>
  <w:num w:numId="77">
    <w:abstractNumId w:val="14"/>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33"/>
  </w:num>
  <w:num w:numId="82">
    <w:abstractNumId w:val="104"/>
  </w:num>
  <w:num w:numId="83">
    <w:abstractNumId w:val="98"/>
  </w:num>
  <w:num w:numId="84">
    <w:abstractNumId w:val="100"/>
  </w:num>
  <w:num w:numId="85">
    <w:abstractNumId w:val="74"/>
  </w:num>
  <w:num w:numId="86">
    <w:abstractNumId w:val="11"/>
  </w:num>
  <w:num w:numId="87">
    <w:abstractNumId w:val="45"/>
  </w:num>
  <w:num w:numId="88">
    <w:abstractNumId w:val="23"/>
  </w:num>
  <w:num w:numId="89">
    <w:abstractNumId w:val="30"/>
  </w:num>
  <w:num w:numId="90">
    <w:abstractNumId w:val="149"/>
  </w:num>
  <w:num w:numId="91">
    <w:abstractNumId w:val="148"/>
  </w:num>
  <w:num w:numId="9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8"/>
  </w:num>
  <w:num w:numId="94">
    <w:abstractNumId w:val="27"/>
  </w:num>
  <w:num w:numId="95">
    <w:abstractNumId w:val="10"/>
  </w:num>
  <w:num w:numId="96">
    <w:abstractNumId w:val="61"/>
  </w:num>
  <w:num w:numId="97">
    <w:abstractNumId w:val="73"/>
  </w:num>
  <w:num w:numId="98">
    <w:abstractNumId w:val="68"/>
  </w:num>
  <w:num w:numId="99">
    <w:abstractNumId w:val="145"/>
  </w:num>
  <w:num w:numId="100">
    <w:abstractNumId w:val="53"/>
  </w:num>
  <w:num w:numId="101">
    <w:abstractNumId w:val="46"/>
    <w:lvlOverride w:ilvl="0">
      <w:startOverride w:val="14"/>
    </w:lvlOverride>
    <w:lvlOverride w:ilvl="1">
      <w:startOverride w:val="21"/>
    </w:lvlOverride>
  </w:num>
  <w:num w:numId="102">
    <w:abstractNumId w:val="46"/>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4"/>
  </w:num>
  <w:num w:numId="104">
    <w:abstractNumId w:val="111"/>
  </w:num>
  <w:num w:numId="105">
    <w:abstractNumId w:val="18"/>
  </w:num>
  <w:num w:numId="106">
    <w:abstractNumId w:val="116"/>
  </w:num>
  <w:num w:numId="10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25"/>
  </w:num>
  <w:num w:numId="109">
    <w:abstractNumId w:val="107"/>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num>
  <w:num w:numId="112">
    <w:abstractNumId w:val="71"/>
  </w:num>
  <w:num w:numId="113">
    <w:abstractNumId w:val="56"/>
  </w:num>
  <w:num w:numId="114">
    <w:abstractNumId w:val="132"/>
  </w:num>
  <w:num w:numId="115">
    <w:abstractNumId w:val="32"/>
  </w:num>
  <w:num w:numId="116">
    <w:abstractNumId w:val="130"/>
  </w:num>
  <w:num w:numId="117">
    <w:abstractNumId w:val="135"/>
  </w:num>
  <w:num w:numId="118">
    <w:abstractNumId w:val="7"/>
  </w:num>
  <w:num w:numId="119">
    <w:abstractNumId w:val="102"/>
  </w:num>
  <w:num w:numId="120">
    <w:abstractNumId w:val="120"/>
  </w:num>
  <w:num w:numId="121">
    <w:abstractNumId w:val="21"/>
  </w:num>
  <w:num w:numId="122">
    <w:abstractNumId w:val="3"/>
  </w:num>
  <w:num w:numId="123">
    <w:abstractNumId w:val="99"/>
  </w:num>
  <w:num w:numId="124">
    <w:abstractNumId w:val="16"/>
  </w:num>
  <w:num w:numId="125">
    <w:abstractNumId w:val="38"/>
  </w:num>
  <w:num w:numId="126">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89"/>
  </w:num>
  <w:num w:numId="128">
    <w:abstractNumId w:val="62"/>
  </w:num>
  <w:num w:numId="129">
    <w:abstractNumId w:val="91"/>
  </w:num>
  <w:num w:numId="130">
    <w:abstractNumId w:val="86"/>
  </w:num>
  <w:num w:numId="131">
    <w:abstractNumId w:val="36"/>
  </w:num>
  <w:num w:numId="132">
    <w:abstractNumId w:val="72"/>
  </w:num>
  <w:num w:numId="133">
    <w:abstractNumId w:val="79"/>
  </w:num>
  <w:num w:numId="134">
    <w:abstractNumId w:val="20"/>
  </w:num>
  <w:num w:numId="135">
    <w:abstractNumId w:val="128"/>
  </w:num>
  <w:num w:numId="136">
    <w:abstractNumId w:val="77"/>
  </w:num>
  <w:num w:numId="137">
    <w:abstractNumId w:val="34"/>
  </w:num>
  <w:num w:numId="138">
    <w:abstractNumId w:val="28"/>
  </w:num>
  <w:num w:numId="139">
    <w:abstractNumId w:val="131"/>
  </w:num>
  <w:num w:numId="140">
    <w:abstractNumId w:val="35"/>
  </w:num>
  <w:num w:numId="141">
    <w:abstractNumId w:val="85"/>
  </w:num>
  <w:num w:numId="142">
    <w:abstractNumId w:val="103"/>
  </w:num>
  <w:num w:numId="143">
    <w:abstractNumId w:val="119"/>
  </w:num>
  <w:num w:numId="144">
    <w:abstractNumId w:val="44"/>
  </w:num>
  <w:num w:numId="145">
    <w:abstractNumId w:val="88"/>
  </w:num>
  <w:num w:numId="146">
    <w:abstractNumId w:val="76"/>
  </w:num>
  <w:num w:numId="147">
    <w:abstractNumId w:val="90"/>
  </w:num>
  <w:num w:numId="148">
    <w:abstractNumId w:val="17"/>
  </w:num>
  <w:num w:numId="149">
    <w:abstractNumId w:val="69"/>
  </w:num>
  <w:num w:numId="150">
    <w:abstractNumId w:val="146"/>
  </w:num>
  <w:num w:numId="151">
    <w:abstractNumId w:val="118"/>
  </w:num>
  <w:num w:numId="152">
    <w:abstractNumId w:val="29"/>
  </w:num>
  <w:num w:numId="153">
    <w:abstractNumId w:val="75"/>
  </w:num>
  <w:num w:numId="154">
    <w:abstractNumId w:val="48"/>
  </w:num>
  <w:num w:numId="155">
    <w:abstractNumId w:val="144"/>
  </w:num>
  <w:num w:numId="156">
    <w:abstractNumId w:val="134"/>
  </w:num>
  <w:num w:numId="157">
    <w:abstractNumId w:val="70"/>
  </w:num>
  <w:num w:numId="158">
    <w:abstractNumId w:val="51"/>
  </w:num>
  <w:num w:numId="159">
    <w:abstractNumId w:val="137"/>
  </w:num>
  <w:num w:numId="160">
    <w:abstractNumId w:val="42"/>
  </w:num>
  <w:num w:numId="161">
    <w:abstractNumId w:val="13"/>
  </w:num>
  <w:num w:numId="162">
    <w:abstractNumId w:val="66"/>
    <w:lvlOverride w:ilvl="0">
      <w:startOverride w:val="1"/>
    </w:lvlOverride>
    <w:lvlOverride w:ilvl="1"/>
    <w:lvlOverride w:ilvl="2"/>
    <w:lvlOverride w:ilvl="3"/>
    <w:lvlOverride w:ilvl="4"/>
    <w:lvlOverride w:ilvl="5"/>
    <w:lvlOverride w:ilvl="6"/>
    <w:lvlOverride w:ilvl="7"/>
    <w:lvlOverride w:ilvl="8"/>
  </w:num>
  <w:num w:numId="163">
    <w:abstractNumId w:val="94"/>
  </w:num>
  <w:num w:numId="164">
    <w:abstractNumId w:val="114"/>
  </w:num>
  <w:numIdMacAtCleanup w:val="1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BA04A3"/>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uiPriority w:val="99"/>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 w:type="numbering" w:customStyle="1" w:styleId="KeineListe6">
    <w:name w:val="Keine Liste6"/>
    <w:next w:val="KeineListe"/>
    <w:uiPriority w:val="99"/>
    <w:semiHidden/>
    <w:unhideWhenUsed/>
    <w:rsid w:val="00404DE5"/>
  </w:style>
  <w:style w:type="paragraph" w:customStyle="1" w:styleId="ISOMB">
    <w:name w:val="ISO_MB"/>
    <w:basedOn w:val="Standard"/>
    <w:rsid w:val="007A1082"/>
    <w:pPr>
      <w:spacing w:before="210" w:line="210" w:lineRule="exact"/>
      <w:jc w:val="left"/>
    </w:pPr>
    <w:rPr>
      <w:rFonts w:ascii="Arial" w:eastAsia="SimSun" w:hAnsi="Arial"/>
      <w:sz w:val="18"/>
      <w:szCs w:val="20"/>
      <w:lang w:val="en-GB"/>
    </w:rPr>
  </w:style>
  <w:style w:type="paragraph" w:customStyle="1" w:styleId="ISOClause">
    <w:name w:val="ISO_Clause"/>
    <w:basedOn w:val="Standard"/>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Standard"/>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Standard"/>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Standard"/>
    <w:rsid w:val="007A1082"/>
    <w:pPr>
      <w:spacing w:before="210" w:line="210" w:lineRule="exact"/>
      <w:jc w:val="left"/>
    </w:pPr>
    <w:rPr>
      <w:rFonts w:ascii="Arial" w:eastAsia="SimSun" w:hAnsi="Arial"/>
      <w:sz w:val="18"/>
      <w:szCs w:val="20"/>
      <w:lang w:val="en-GB"/>
    </w:rPr>
  </w:style>
  <w:style w:type="paragraph" w:customStyle="1" w:styleId="ISOChange">
    <w:name w:val="ISO_Change"/>
    <w:basedOn w:val="Standard"/>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Standard"/>
    <w:rsid w:val="007A1082"/>
    <w:pPr>
      <w:spacing w:before="210" w:line="210" w:lineRule="exact"/>
      <w:jc w:val="left"/>
    </w:pPr>
    <w:rPr>
      <w:rFonts w:ascii="Arial" w:eastAsia="SimSun" w:hAnsi="Arial"/>
      <w:sz w:val="18"/>
      <w:szCs w:val="20"/>
      <w:lang w:val="en-GB"/>
    </w:rPr>
  </w:style>
  <w:style w:type="character" w:styleId="Fett">
    <w:name w:val="Strong"/>
    <w:basedOn w:val="Absatz-Standardschriftart"/>
    <w:uiPriority w:val="22"/>
    <w:qFormat/>
    <w:rsid w:val="007A1082"/>
    <w:rPr>
      <w:b/>
      <w:bCs/>
    </w:rPr>
  </w:style>
  <w:style w:type="numbering" w:customStyle="1" w:styleId="KeineListe7">
    <w:name w:val="Keine Liste7"/>
    <w:next w:val="KeineListe"/>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cid:image002.png@01D9710D.ADA670A0" TargetMode="External"/><Relationship Id="rId557" Type="http://schemas.openxmlformats.org/officeDocument/2006/relationships/image" Target="media/image22.png"/><Relationship Id="rId573" Type="http://schemas.openxmlformats.org/officeDocument/2006/relationships/image" Target="media/image36.png"/><Relationship Id="rId578" Type="http://schemas.openxmlformats.org/officeDocument/2006/relationships/image" Target="media/image41.emf"/><Relationship Id="rId594" Type="http://schemas.openxmlformats.org/officeDocument/2006/relationships/footer" Target="footer3.xml"/><Relationship Id="rId16" Type="http://schemas.openxmlformats.org/officeDocument/2006/relationships/image" Target="media/image3.png"/><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555" Type="http://schemas.openxmlformats.org/officeDocument/2006/relationships/image" Target="media/image20.png"/><Relationship Id="rId563" Type="http://schemas.openxmlformats.org/officeDocument/2006/relationships/image" Target="media/image28.png"/><Relationship Id="rId568" Type="http://schemas.openxmlformats.org/officeDocument/2006/relationships/image" Target="media/image32.emf"/><Relationship Id="rId576" Type="http://schemas.openxmlformats.org/officeDocument/2006/relationships/image" Target="media/image39.png"/><Relationship Id="rId584" Type="http://schemas.openxmlformats.org/officeDocument/2006/relationships/image" Target="media/image46.emf"/><Relationship Id="rId589" Type="http://schemas.openxmlformats.org/officeDocument/2006/relationships/image" Target="media/image51.png"/><Relationship Id="rId597" Type="http://schemas.openxmlformats.org/officeDocument/2006/relationships/theme" Target="theme/theme1.xml"/><Relationship Id="rId5" Type="http://schemas.openxmlformats.org/officeDocument/2006/relationships/customXml" Target="../customXml/item5.xml"/><Relationship Id="rId571" Type="http://schemas.openxmlformats.org/officeDocument/2006/relationships/image" Target="media/image34.png"/><Relationship Id="rId592"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emf"/><Relationship Id="rId553" Type="http://schemas.openxmlformats.org/officeDocument/2006/relationships/image" Target="media/image19.gif"/><Relationship Id="rId558" Type="http://schemas.openxmlformats.org/officeDocument/2006/relationships/image" Target="media/image23.png"/><Relationship Id="rId566" Type="http://schemas.openxmlformats.org/officeDocument/2006/relationships/image" Target="media/image30.png"/><Relationship Id="rId574" Type="http://schemas.openxmlformats.org/officeDocument/2006/relationships/image" Target="media/image37.emf"/><Relationship Id="rId579" Type="http://schemas.openxmlformats.org/officeDocument/2006/relationships/package" Target="embeddings/Microsoft_Visio_Drawing2.vsdx"/><Relationship Id="rId587" Type="http://schemas.openxmlformats.org/officeDocument/2006/relationships/image" Target="media/image49.emf"/><Relationship Id="rId8" Type="http://schemas.openxmlformats.org/officeDocument/2006/relationships/numbering" Target="numbering.xml"/><Relationship Id="rId561" Type="http://schemas.openxmlformats.org/officeDocument/2006/relationships/image" Target="media/image26.png"/><Relationship Id="rId582" Type="http://schemas.openxmlformats.org/officeDocument/2006/relationships/image" Target="media/image44.png"/><Relationship Id="rId590" Type="http://schemas.openxmlformats.org/officeDocument/2006/relationships/header" Target="header1.xml"/><Relationship Id="rId59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1.png"/><Relationship Id="rId556" Type="http://schemas.openxmlformats.org/officeDocument/2006/relationships/image" Target="media/image21.png"/><Relationship Id="rId569" Type="http://schemas.openxmlformats.org/officeDocument/2006/relationships/package" Target="embeddings/Microsoft_Visio_Drawing1.vsdx"/><Relationship Id="rId577" Type="http://schemas.openxmlformats.org/officeDocument/2006/relationships/image" Target="media/image40.png"/><Relationship Id="rId20" Type="http://schemas.openxmlformats.org/officeDocument/2006/relationships/image" Target="media/image7.png"/><Relationship Id="rId564" Type="http://schemas.openxmlformats.org/officeDocument/2006/relationships/image" Target="media/image29.emf"/><Relationship Id="rId572" Type="http://schemas.openxmlformats.org/officeDocument/2006/relationships/image" Target="media/image35.png"/><Relationship Id="rId580" Type="http://schemas.openxmlformats.org/officeDocument/2006/relationships/image" Target="media/image42.emf"/><Relationship Id="rId585" Type="http://schemas.openxmlformats.org/officeDocument/2006/relationships/image" Target="media/image47.png"/><Relationship Id="rId59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559" Type="http://schemas.openxmlformats.org/officeDocument/2006/relationships/image" Target="media/image24.png"/><Relationship Id="rId567" Type="http://schemas.openxmlformats.org/officeDocument/2006/relationships/image" Target="media/image31.png"/><Relationship Id="rId10" Type="http://schemas.openxmlformats.org/officeDocument/2006/relationships/settings" Target="settings.xml"/><Relationship Id="rId31" Type="http://schemas.openxmlformats.org/officeDocument/2006/relationships/image" Target="media/image17.png"/><Relationship Id="rId554" Type="http://schemas.openxmlformats.org/officeDocument/2006/relationships/image" Target="media/image19.emf"/><Relationship Id="rId562" Type="http://schemas.openxmlformats.org/officeDocument/2006/relationships/image" Target="media/image27.png"/><Relationship Id="rId570" Type="http://schemas.openxmlformats.org/officeDocument/2006/relationships/image" Target="media/image33.png"/><Relationship Id="rId575" Type="http://schemas.openxmlformats.org/officeDocument/2006/relationships/image" Target="media/image38.png"/><Relationship Id="rId583" Type="http://schemas.openxmlformats.org/officeDocument/2006/relationships/image" Target="media/image45.png"/><Relationship Id="rId588" Type="http://schemas.openxmlformats.org/officeDocument/2006/relationships/image" Target="media/image50.png"/><Relationship Id="rId591" Type="http://schemas.openxmlformats.org/officeDocument/2006/relationships/footer" Target="footer1.xml"/><Relationship Id="rId596"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svg"/><Relationship Id="rId560" Type="http://schemas.openxmlformats.org/officeDocument/2006/relationships/image" Target="media/image25.png"/><Relationship Id="rId565" Type="http://schemas.openxmlformats.org/officeDocument/2006/relationships/package" Target="embeddings/Microsoft_Visio_Drawing.vsdx"/><Relationship Id="rId581" Type="http://schemas.openxmlformats.org/officeDocument/2006/relationships/image" Target="media/image43.emf"/><Relationship Id="rId586" Type="http://schemas.openxmlformats.org/officeDocument/2006/relationships/image" Target="media/image48.png"/><Relationship Id="rId7" Type="http://schemas.openxmlformats.org/officeDocument/2006/relationships/customXml" Target="../customXml/item7.xml"/><Relationship Id="rId2" Type="http://schemas.openxmlformats.org/officeDocument/2006/relationships/customXml" Target="../customXml/item2.xml"/><Relationship Id="rId29"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3.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4.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37</Pages>
  <Words>125549</Words>
  <Characters>790963</Characters>
  <Application>Microsoft Office Word</Application>
  <DocSecurity>0</DocSecurity>
  <Lines>6591</Lines>
  <Paragraphs>18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91468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3-05-08T10:52:00Z</dcterms:created>
  <dcterms:modified xsi:type="dcterms:W3CDTF">2023-05-08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